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4B6803" w:rsidRDefault="00F0608D" w:rsidP="00F0608D">
      <w:pPr>
        <w:pStyle w:val="ZA"/>
        <w:framePr w:wrap="notBeside"/>
      </w:pPr>
      <w:bookmarkStart w:id="0" w:name="page1"/>
      <w:bookmarkStart w:id="1" w:name="page2"/>
      <w:r w:rsidRPr="004B6803">
        <w:rPr>
          <w:sz w:val="64"/>
        </w:rPr>
        <w:t xml:space="preserve">3GPP TS 36.331 </w:t>
      </w:r>
      <w:r w:rsidRPr="004B6803">
        <w:t>V13.</w:t>
      </w:r>
      <w:r w:rsidR="00527FEF" w:rsidRPr="004B6803">
        <w:t>1</w:t>
      </w:r>
      <w:ins w:id="2" w:author="CR#4428r3" w:date="2020-12-09T17:32:00Z">
        <w:r w:rsidR="00FB07A3">
          <w:t>7</w:t>
        </w:r>
      </w:ins>
      <w:del w:id="3" w:author="CR#4428r3" w:date="2020-12-09T17:32:00Z">
        <w:r w:rsidR="009674C4" w:rsidRPr="004B6803" w:rsidDel="00FB07A3">
          <w:delText>6</w:delText>
        </w:r>
      </w:del>
      <w:r w:rsidRPr="004B6803">
        <w:t>.</w:t>
      </w:r>
      <w:r w:rsidR="00527FEF" w:rsidRPr="004B6803">
        <w:t>0</w:t>
      </w:r>
      <w:r w:rsidRPr="004B6803">
        <w:t xml:space="preserve"> </w:t>
      </w:r>
      <w:r w:rsidRPr="004B6803">
        <w:rPr>
          <w:sz w:val="32"/>
        </w:rPr>
        <w:t>(20</w:t>
      </w:r>
      <w:r w:rsidR="009674C4" w:rsidRPr="004B6803">
        <w:rPr>
          <w:sz w:val="32"/>
        </w:rPr>
        <w:t>20</w:t>
      </w:r>
      <w:r w:rsidR="00F87584" w:rsidRPr="004B6803">
        <w:rPr>
          <w:sz w:val="32"/>
        </w:rPr>
        <w:t>-</w:t>
      </w:r>
      <w:ins w:id="4" w:author="CR#4428r3" w:date="2020-12-09T17:31:00Z">
        <w:r w:rsidR="00FB07A3">
          <w:rPr>
            <w:sz w:val="32"/>
          </w:rPr>
          <w:t>12</w:t>
        </w:r>
      </w:ins>
      <w:del w:id="5" w:author="CR#4428r3" w:date="2020-12-09T17:31:00Z">
        <w:r w:rsidR="009674C4" w:rsidRPr="004B6803" w:rsidDel="00FB07A3">
          <w:rPr>
            <w:sz w:val="32"/>
          </w:rPr>
          <w:delText>09</w:delText>
        </w:r>
      </w:del>
      <w:r w:rsidRPr="004B6803">
        <w:rPr>
          <w:sz w:val="32"/>
        </w:rPr>
        <w:t>)</w:t>
      </w:r>
    </w:p>
    <w:p w:rsidR="00F0608D" w:rsidRPr="004B6803" w:rsidRDefault="00F0608D" w:rsidP="00F0608D">
      <w:pPr>
        <w:pStyle w:val="ZB"/>
        <w:framePr w:wrap="notBeside"/>
      </w:pPr>
      <w:r w:rsidRPr="004B6803">
        <w:t>Technical Specification</w:t>
      </w:r>
    </w:p>
    <w:p w:rsidR="00F0608D" w:rsidRPr="004B6803" w:rsidRDefault="00F0608D" w:rsidP="00F0608D">
      <w:pPr>
        <w:pStyle w:val="ZT"/>
        <w:framePr w:wrap="notBeside"/>
      </w:pPr>
      <w:r w:rsidRPr="004B6803">
        <w:t>3rd Generation Partnership Project;</w:t>
      </w:r>
    </w:p>
    <w:p w:rsidR="00F0608D" w:rsidRPr="004B6803" w:rsidRDefault="00F0608D" w:rsidP="00F0608D">
      <w:pPr>
        <w:pStyle w:val="ZT"/>
        <w:framePr w:wrap="notBeside"/>
      </w:pPr>
      <w:r w:rsidRPr="004B6803">
        <w:t>Technical Specification Group Radio Access Network;</w:t>
      </w:r>
    </w:p>
    <w:p w:rsidR="00F0608D" w:rsidRPr="004B6803" w:rsidRDefault="00F0608D" w:rsidP="00F0608D">
      <w:pPr>
        <w:pStyle w:val="ZT"/>
        <w:framePr w:wrap="notBeside"/>
      </w:pPr>
      <w:r w:rsidRPr="004B6803">
        <w:t>Evolved Universal Terrestrial Radio Access (E-UTRA);</w:t>
      </w:r>
    </w:p>
    <w:p w:rsidR="00F0608D" w:rsidRPr="004B6803" w:rsidRDefault="00F0608D" w:rsidP="00F0608D">
      <w:pPr>
        <w:pStyle w:val="ZT"/>
        <w:framePr w:wrap="notBeside"/>
      </w:pPr>
      <w:r w:rsidRPr="004B6803">
        <w:t>Radio Resource Control (RRC);</w:t>
      </w:r>
    </w:p>
    <w:p w:rsidR="00F0608D" w:rsidRPr="004B6803" w:rsidRDefault="00F0608D" w:rsidP="00F0608D">
      <w:pPr>
        <w:pStyle w:val="ZT"/>
        <w:framePr w:wrap="notBeside"/>
      </w:pPr>
      <w:r w:rsidRPr="004B6803">
        <w:t>Protocol specification</w:t>
      </w:r>
    </w:p>
    <w:p w:rsidR="00F0608D" w:rsidRPr="004B6803" w:rsidRDefault="00F0608D" w:rsidP="00F0608D">
      <w:pPr>
        <w:pStyle w:val="ZT"/>
        <w:framePr w:wrap="notBeside"/>
      </w:pPr>
      <w:r w:rsidRPr="004B6803">
        <w:t>(</w:t>
      </w:r>
      <w:r w:rsidRPr="004B6803">
        <w:rPr>
          <w:rStyle w:val="ZGSM"/>
        </w:rPr>
        <w:t>Release 13</w:t>
      </w:r>
      <w:r w:rsidRPr="004B6803">
        <w:t>)</w:t>
      </w:r>
    </w:p>
    <w:p w:rsidR="00F0608D" w:rsidRPr="004B6803" w:rsidRDefault="00F0608D" w:rsidP="00F0608D">
      <w:pPr>
        <w:pStyle w:val="ZT"/>
        <w:framePr w:wrap="notBeside"/>
        <w:rPr>
          <w:i/>
          <w:sz w:val="28"/>
        </w:rPr>
      </w:pPr>
    </w:p>
    <w:p w:rsidR="00F0608D" w:rsidRPr="004B6803" w:rsidRDefault="00C716D4" w:rsidP="00F0608D">
      <w:pPr>
        <w:pStyle w:val="ZU"/>
        <w:framePr w:wrap="notBeside"/>
        <w:tabs>
          <w:tab w:val="right" w:pos="10206"/>
        </w:tabs>
        <w:jc w:val="left"/>
      </w:pPr>
      <w:r w:rsidRPr="004B680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71355725" r:id="rId10"/>
        </w:object>
      </w:r>
      <w:r w:rsidR="00F0608D" w:rsidRPr="004B6803">
        <w:tab/>
      </w:r>
      <w:r w:rsidR="00F0608D" w:rsidRPr="004B6803">
        <w:object w:dxaOrig="2551" w:dyaOrig="1300">
          <v:shape id="_x0000_i1026" type="#_x0000_t75" style="width:127.5pt;height:65.25pt" o:ole="">
            <v:imagedata r:id="rId11" o:title=""/>
          </v:shape>
          <o:OLEObject Type="Embed" ProgID="Word.Picture.8" ShapeID="_x0000_i1026" DrawAspect="Content" ObjectID="_1671355726" r:id="rId12"/>
        </w:object>
      </w:r>
    </w:p>
    <w:p w:rsidR="00F0608D" w:rsidRPr="004B6803" w:rsidRDefault="00F0608D" w:rsidP="00F0608D">
      <w:pPr>
        <w:framePr w:h="1636" w:hRule="exact" w:wrap="notBeside" w:vAnchor="page" w:hAnchor="margin" w:y="15121"/>
        <w:jc w:val="both"/>
        <w:rPr>
          <w:sz w:val="16"/>
        </w:rPr>
      </w:pPr>
      <w:r w:rsidRPr="004B6803">
        <w:rPr>
          <w:sz w:val="16"/>
        </w:rPr>
        <w:t>The present document has been developed within the 3</w:t>
      </w:r>
      <w:r w:rsidRPr="004B6803">
        <w:rPr>
          <w:sz w:val="16"/>
          <w:vertAlign w:val="superscript"/>
        </w:rPr>
        <w:t>rd</w:t>
      </w:r>
      <w:r w:rsidRPr="004B6803">
        <w:rPr>
          <w:sz w:val="16"/>
        </w:rPr>
        <w:t xml:space="preserve"> Generation Partnership Project (3GPP</w:t>
      </w:r>
      <w:r w:rsidRPr="004B6803">
        <w:rPr>
          <w:sz w:val="16"/>
          <w:vertAlign w:val="superscript"/>
        </w:rPr>
        <w:t xml:space="preserve"> TM</w:t>
      </w:r>
      <w:r w:rsidRPr="004B6803">
        <w:rPr>
          <w:sz w:val="16"/>
        </w:rPr>
        <w:t>) and may be further elaborated for the purposes of 3GPP.</w:t>
      </w:r>
      <w:r w:rsidRPr="004B6803">
        <w:rPr>
          <w:sz w:val="16"/>
        </w:rPr>
        <w:br/>
        <w:t>The present document has not been subject to any approval process by the 3GPP</w:t>
      </w:r>
      <w:r w:rsidRPr="004B6803">
        <w:rPr>
          <w:sz w:val="16"/>
          <w:vertAlign w:val="superscript"/>
        </w:rPr>
        <w:t xml:space="preserve"> </w:t>
      </w:r>
      <w:r w:rsidRPr="004B6803">
        <w:rPr>
          <w:sz w:val="16"/>
        </w:rPr>
        <w:t>Organizational Partners and shall not be implemented.</w:t>
      </w:r>
      <w:r w:rsidRPr="004B6803">
        <w:rPr>
          <w:sz w:val="16"/>
        </w:rPr>
        <w:br/>
        <w:t>This Specification is provided for future development work within 3GPP</w:t>
      </w:r>
      <w:r w:rsidRPr="004B6803">
        <w:rPr>
          <w:sz w:val="16"/>
          <w:vertAlign w:val="superscript"/>
        </w:rPr>
        <w:t xml:space="preserve"> </w:t>
      </w:r>
      <w:r w:rsidRPr="004B6803">
        <w:rPr>
          <w:sz w:val="16"/>
        </w:rPr>
        <w:t>only. The Organizational Partners accept no liability for any use of this Specification.</w:t>
      </w:r>
      <w:r w:rsidRPr="004B6803">
        <w:rPr>
          <w:sz w:val="16"/>
        </w:rPr>
        <w:br/>
        <w:t>Specifications and reports for implementation of the 3GPP</w:t>
      </w:r>
      <w:r w:rsidRPr="004B6803">
        <w:rPr>
          <w:sz w:val="16"/>
          <w:vertAlign w:val="superscript"/>
        </w:rPr>
        <w:t xml:space="preserve"> TM</w:t>
      </w:r>
      <w:r w:rsidRPr="004B6803">
        <w:rPr>
          <w:sz w:val="16"/>
        </w:rPr>
        <w:t xml:space="preserve"> system should be obtained via the 3GPP Organizational Partners' Publications Offices.</w:t>
      </w:r>
    </w:p>
    <w:p w:rsidR="00F0608D" w:rsidRPr="004B6803" w:rsidRDefault="00F0608D" w:rsidP="00F0608D">
      <w:pPr>
        <w:pStyle w:val="ZV"/>
        <w:framePr w:wrap="notBeside"/>
      </w:pPr>
    </w:p>
    <w:p w:rsidR="00F0608D" w:rsidRPr="004B6803" w:rsidRDefault="00F0608D" w:rsidP="00F0608D"/>
    <w:bookmarkEnd w:id="0"/>
    <w:p w:rsidR="00F0608D" w:rsidRPr="004B6803" w:rsidRDefault="00F0608D" w:rsidP="00F0608D">
      <w:pPr>
        <w:sectPr w:rsidR="00F0608D" w:rsidRPr="004B6803">
          <w:headerReference w:type="even" r:id="rId13"/>
          <w:footnotePr>
            <w:numRestart w:val="eachSect"/>
          </w:footnotePr>
          <w:pgSz w:w="11907" w:h="16840"/>
          <w:pgMar w:top="2268" w:right="851" w:bottom="10773" w:left="851" w:header="0" w:footer="0" w:gutter="0"/>
          <w:cols w:space="720"/>
        </w:sectPr>
      </w:pPr>
    </w:p>
    <w:p w:rsidR="00F0608D" w:rsidRPr="004B6803" w:rsidRDefault="00F0608D" w:rsidP="00F0608D">
      <w:pPr>
        <w:rPr>
          <w:noProof/>
        </w:rPr>
      </w:pPr>
    </w:p>
    <w:p w:rsidR="00F0608D" w:rsidRPr="004B6803" w:rsidRDefault="00F0608D" w:rsidP="00F0608D"/>
    <w:p w:rsidR="00F0608D" w:rsidRPr="004B6803" w:rsidRDefault="00F0608D" w:rsidP="00F0608D">
      <w:pPr>
        <w:pStyle w:val="FP"/>
        <w:framePr w:wrap="notBeside" w:hAnchor="margin" w:y="1419"/>
        <w:pBdr>
          <w:bottom w:val="single" w:sz="6" w:space="1" w:color="auto"/>
        </w:pBdr>
        <w:spacing w:before="240"/>
        <w:ind w:left="2835" w:right="2835"/>
        <w:jc w:val="center"/>
      </w:pPr>
      <w:r w:rsidRPr="004B6803">
        <w:t>Keywords</w:t>
      </w:r>
    </w:p>
    <w:p w:rsidR="00F0608D" w:rsidRPr="004B6803" w:rsidRDefault="001E2BDC" w:rsidP="00F0608D">
      <w:pPr>
        <w:pStyle w:val="FP"/>
        <w:framePr w:wrap="notBeside" w:hAnchor="margin" w:y="1419"/>
        <w:ind w:left="2835" w:right="2835"/>
        <w:jc w:val="center"/>
        <w:rPr>
          <w:rFonts w:ascii="Arial" w:hAnsi="Arial"/>
          <w:sz w:val="18"/>
        </w:rPr>
      </w:pPr>
      <w:r w:rsidRPr="004B6803">
        <w:rPr>
          <w:rFonts w:ascii="Arial" w:hAnsi="Arial"/>
          <w:sz w:val="18"/>
        </w:rPr>
        <w:t>LTE, E-UTRAN</w:t>
      </w:r>
      <w:r w:rsidR="00F0608D" w:rsidRPr="004B6803">
        <w:rPr>
          <w:rFonts w:ascii="Arial" w:hAnsi="Arial"/>
          <w:sz w:val="18"/>
        </w:rPr>
        <w:t>, radio</w:t>
      </w:r>
    </w:p>
    <w:p w:rsidR="00F0608D" w:rsidRPr="004B6803" w:rsidRDefault="00F0608D" w:rsidP="00F0608D"/>
    <w:p w:rsidR="00F0608D" w:rsidRPr="004B6803" w:rsidRDefault="00F0608D" w:rsidP="00F0608D">
      <w:pPr>
        <w:pStyle w:val="FP"/>
        <w:framePr w:wrap="notBeside" w:hAnchor="margin" w:yAlign="center"/>
        <w:spacing w:after="240"/>
        <w:ind w:left="2835" w:right="2835"/>
        <w:jc w:val="center"/>
        <w:rPr>
          <w:rFonts w:ascii="Arial" w:hAnsi="Arial"/>
          <w:b/>
          <w:i/>
        </w:rPr>
      </w:pPr>
      <w:r w:rsidRPr="004B6803">
        <w:rPr>
          <w:rFonts w:ascii="Arial" w:hAnsi="Arial"/>
          <w:b/>
          <w:i/>
        </w:rPr>
        <w:t>3GPP</w:t>
      </w:r>
    </w:p>
    <w:p w:rsidR="00F0608D" w:rsidRPr="004B6803" w:rsidRDefault="00F0608D" w:rsidP="00F0608D">
      <w:pPr>
        <w:pStyle w:val="FP"/>
        <w:framePr w:wrap="notBeside" w:hAnchor="margin" w:yAlign="center"/>
        <w:pBdr>
          <w:bottom w:val="single" w:sz="6" w:space="1" w:color="auto"/>
        </w:pBdr>
        <w:ind w:left="2835" w:right="2835"/>
        <w:jc w:val="center"/>
      </w:pPr>
      <w:r w:rsidRPr="004B6803">
        <w:t>Postal address</w:t>
      </w:r>
    </w:p>
    <w:p w:rsidR="00F0608D" w:rsidRPr="004B6803" w:rsidRDefault="00F0608D" w:rsidP="00F0608D">
      <w:pPr>
        <w:pStyle w:val="FP"/>
        <w:framePr w:wrap="notBeside" w:hAnchor="margin" w:yAlign="center"/>
        <w:ind w:left="2835" w:right="2835"/>
        <w:jc w:val="center"/>
        <w:rPr>
          <w:rFonts w:ascii="Arial" w:hAnsi="Arial"/>
          <w:sz w:val="18"/>
        </w:rPr>
      </w:pPr>
    </w:p>
    <w:p w:rsidR="00F0608D" w:rsidRPr="004B6803" w:rsidRDefault="00F0608D" w:rsidP="00F0608D">
      <w:pPr>
        <w:pStyle w:val="FP"/>
        <w:framePr w:wrap="notBeside" w:hAnchor="margin" w:yAlign="center"/>
        <w:pBdr>
          <w:bottom w:val="single" w:sz="6" w:space="1" w:color="auto"/>
        </w:pBdr>
        <w:spacing w:before="240"/>
        <w:ind w:left="2835" w:right="2835"/>
        <w:jc w:val="center"/>
      </w:pPr>
      <w:r w:rsidRPr="004B6803">
        <w:t>3GPP support office address</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650 Route des Lucioles - Sophia Antipolis</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Valbonne - FRANCE</w:t>
      </w:r>
    </w:p>
    <w:p w:rsidR="00F0608D" w:rsidRPr="004B6803" w:rsidRDefault="00F0608D" w:rsidP="00F0608D">
      <w:pPr>
        <w:pStyle w:val="FP"/>
        <w:framePr w:wrap="notBeside" w:hAnchor="margin" w:yAlign="center"/>
        <w:spacing w:after="20"/>
        <w:ind w:left="2835" w:right="2835"/>
        <w:jc w:val="center"/>
        <w:rPr>
          <w:rFonts w:ascii="Arial" w:hAnsi="Arial"/>
          <w:sz w:val="18"/>
        </w:rPr>
      </w:pPr>
      <w:r w:rsidRPr="004B6803">
        <w:rPr>
          <w:rFonts w:ascii="Arial" w:hAnsi="Arial"/>
          <w:sz w:val="18"/>
        </w:rPr>
        <w:t>Tel.: +33 4 92 94 42 00 Fax: +33 4 93 65 47 16</w:t>
      </w:r>
    </w:p>
    <w:p w:rsidR="00F0608D" w:rsidRPr="004B6803" w:rsidRDefault="00F0608D" w:rsidP="00F0608D">
      <w:pPr>
        <w:pStyle w:val="FP"/>
        <w:framePr w:wrap="notBeside" w:hAnchor="margin" w:yAlign="center"/>
        <w:pBdr>
          <w:bottom w:val="single" w:sz="6" w:space="1" w:color="auto"/>
        </w:pBdr>
        <w:spacing w:before="240"/>
        <w:ind w:left="2835" w:right="2835"/>
        <w:jc w:val="center"/>
      </w:pPr>
      <w:r w:rsidRPr="004B6803">
        <w:t>Internet</w:t>
      </w:r>
    </w:p>
    <w:p w:rsidR="00F0608D" w:rsidRPr="004B6803" w:rsidRDefault="00F0608D" w:rsidP="00F0608D">
      <w:pPr>
        <w:pStyle w:val="FP"/>
        <w:framePr w:wrap="notBeside" w:hAnchor="margin" w:yAlign="center"/>
        <w:ind w:left="2835" w:right="2835"/>
        <w:jc w:val="center"/>
        <w:rPr>
          <w:rFonts w:ascii="Arial" w:hAnsi="Arial"/>
          <w:sz w:val="18"/>
        </w:rPr>
      </w:pPr>
      <w:r w:rsidRPr="004B6803">
        <w:rPr>
          <w:rFonts w:ascii="Arial" w:hAnsi="Arial"/>
          <w:sz w:val="18"/>
        </w:rPr>
        <w:t>http://www.3gpp.org</w:t>
      </w:r>
    </w:p>
    <w:p w:rsidR="00F0608D" w:rsidRPr="004B6803" w:rsidRDefault="00F0608D" w:rsidP="00F0608D"/>
    <w:p w:rsidR="00F0608D" w:rsidRPr="004B6803" w:rsidRDefault="00F0608D" w:rsidP="00F0608D">
      <w:pPr>
        <w:pStyle w:val="FP"/>
        <w:framePr w:wrap="notBeside" w:hAnchor="margin" w:yAlign="bottom"/>
        <w:pBdr>
          <w:bottom w:val="single" w:sz="6" w:space="1" w:color="auto"/>
        </w:pBdr>
        <w:spacing w:after="240"/>
        <w:jc w:val="center"/>
        <w:rPr>
          <w:rFonts w:ascii="Arial" w:hAnsi="Arial"/>
          <w:b/>
          <w:i/>
          <w:noProof/>
        </w:rPr>
      </w:pPr>
      <w:r w:rsidRPr="004B6803">
        <w:rPr>
          <w:rFonts w:ascii="Arial" w:hAnsi="Arial"/>
          <w:b/>
          <w:i/>
          <w:noProof/>
        </w:rPr>
        <w:t>Copyright Notification</w:t>
      </w:r>
    </w:p>
    <w:p w:rsidR="00F0608D" w:rsidRPr="004B6803" w:rsidRDefault="00F0608D" w:rsidP="00F0608D">
      <w:pPr>
        <w:pStyle w:val="FP"/>
        <w:framePr w:wrap="notBeside" w:hAnchor="margin" w:yAlign="bottom"/>
        <w:jc w:val="center"/>
        <w:rPr>
          <w:noProof/>
        </w:rPr>
      </w:pPr>
      <w:r w:rsidRPr="004B6803">
        <w:rPr>
          <w:noProof/>
        </w:rPr>
        <w:t>No part may be reproduced except as authorized by written permission.</w:t>
      </w:r>
      <w:r w:rsidRPr="004B6803">
        <w:rPr>
          <w:noProof/>
        </w:rPr>
        <w:br/>
        <w:t>The copyright and the foregoing restriction extend to reproduction in all media.</w:t>
      </w:r>
    </w:p>
    <w:p w:rsidR="00F0608D" w:rsidRPr="004B6803" w:rsidRDefault="00F0608D" w:rsidP="00F0608D">
      <w:pPr>
        <w:pStyle w:val="FP"/>
        <w:framePr w:wrap="notBeside" w:hAnchor="margin" w:yAlign="bottom"/>
        <w:jc w:val="center"/>
        <w:rPr>
          <w:noProof/>
        </w:rPr>
      </w:pPr>
    </w:p>
    <w:p w:rsidR="00F0608D" w:rsidRPr="004B6803" w:rsidRDefault="00F0608D" w:rsidP="00F0608D">
      <w:pPr>
        <w:pStyle w:val="FP"/>
        <w:framePr w:wrap="notBeside" w:hAnchor="margin" w:yAlign="bottom"/>
        <w:jc w:val="center"/>
        <w:rPr>
          <w:noProof/>
          <w:sz w:val="18"/>
        </w:rPr>
      </w:pPr>
      <w:r w:rsidRPr="004B6803">
        <w:rPr>
          <w:noProof/>
          <w:sz w:val="18"/>
        </w:rPr>
        <w:t>© 20</w:t>
      </w:r>
      <w:r w:rsidR="009674C4" w:rsidRPr="004B6803">
        <w:rPr>
          <w:noProof/>
          <w:sz w:val="18"/>
        </w:rPr>
        <w:t>20</w:t>
      </w:r>
      <w:r w:rsidRPr="004B6803">
        <w:rPr>
          <w:noProof/>
          <w:sz w:val="18"/>
        </w:rPr>
        <w:t>, 3GPP Organizational Partners (ARIB, ATIS, CCSA, ETSI, TSDSI, TTA, TTC).</w:t>
      </w:r>
      <w:bookmarkStart w:id="6" w:name="copyrightaddon"/>
      <w:bookmarkEnd w:id="6"/>
    </w:p>
    <w:p w:rsidR="00F0608D" w:rsidRPr="004B6803" w:rsidRDefault="00F0608D" w:rsidP="00F0608D">
      <w:pPr>
        <w:pStyle w:val="FP"/>
        <w:framePr w:wrap="notBeside" w:hAnchor="margin" w:yAlign="bottom"/>
        <w:jc w:val="center"/>
        <w:rPr>
          <w:noProof/>
          <w:sz w:val="18"/>
        </w:rPr>
      </w:pPr>
      <w:r w:rsidRPr="004B6803">
        <w:rPr>
          <w:noProof/>
          <w:sz w:val="18"/>
        </w:rPr>
        <w:t>All rights reserved.</w:t>
      </w:r>
    </w:p>
    <w:p w:rsidR="00F0608D" w:rsidRPr="004B6803" w:rsidRDefault="00F0608D" w:rsidP="00F0608D">
      <w:pPr>
        <w:pStyle w:val="FP"/>
        <w:framePr w:wrap="notBeside" w:hAnchor="margin" w:yAlign="bottom"/>
        <w:jc w:val="center"/>
        <w:rPr>
          <w:noProof/>
          <w:sz w:val="18"/>
        </w:rPr>
      </w:pPr>
    </w:p>
    <w:p w:rsidR="00F0608D" w:rsidRPr="004B6803" w:rsidRDefault="00F0608D" w:rsidP="00F0608D">
      <w:pPr>
        <w:pStyle w:val="FP"/>
        <w:framePr w:wrap="notBeside" w:hAnchor="margin" w:yAlign="bottom"/>
        <w:rPr>
          <w:noProof/>
          <w:sz w:val="18"/>
        </w:rPr>
      </w:pPr>
      <w:r w:rsidRPr="004B6803">
        <w:rPr>
          <w:noProof/>
          <w:sz w:val="18"/>
        </w:rPr>
        <w:t>UMTS™ is a Trade Mark of ETSI registered for the benefit of its members</w:t>
      </w:r>
    </w:p>
    <w:p w:rsidR="00F0608D" w:rsidRPr="004B6803" w:rsidRDefault="00F0608D" w:rsidP="00F0608D">
      <w:pPr>
        <w:pStyle w:val="FP"/>
        <w:framePr w:wrap="notBeside" w:hAnchor="margin" w:yAlign="bottom"/>
        <w:rPr>
          <w:noProof/>
          <w:sz w:val="18"/>
        </w:rPr>
      </w:pPr>
      <w:r w:rsidRPr="004B6803">
        <w:rPr>
          <w:noProof/>
          <w:sz w:val="18"/>
        </w:rPr>
        <w:t>3GPP™ is a Trade Mark of ETSI registered for the benefit of its Members and of the 3GPP Organizational Partners</w:t>
      </w:r>
      <w:r w:rsidRPr="004B6803">
        <w:rPr>
          <w:noProof/>
          <w:sz w:val="18"/>
        </w:rPr>
        <w:br/>
        <w:t>LTE™ is a Trade Mark of ETSI registered for the benefit of its Members and of the 3GPP Organizational Partners</w:t>
      </w:r>
    </w:p>
    <w:p w:rsidR="00F0608D" w:rsidRPr="004B6803" w:rsidRDefault="00F0608D" w:rsidP="00F0608D">
      <w:pPr>
        <w:pStyle w:val="FP"/>
        <w:framePr w:wrap="notBeside" w:hAnchor="margin" w:yAlign="bottom"/>
        <w:rPr>
          <w:noProof/>
          <w:sz w:val="18"/>
        </w:rPr>
      </w:pPr>
      <w:r w:rsidRPr="004B6803">
        <w:rPr>
          <w:noProof/>
          <w:sz w:val="18"/>
        </w:rPr>
        <w:t>GSM® and the GSM logo are registered and owned by the GSM Association</w:t>
      </w:r>
    </w:p>
    <w:p w:rsidR="00F0608D" w:rsidRPr="004B6803" w:rsidRDefault="00F0608D" w:rsidP="00F0608D">
      <w:pPr>
        <w:pStyle w:val="FP"/>
        <w:framePr w:wrap="notBeside" w:hAnchor="margin" w:yAlign="bottom"/>
        <w:rPr>
          <w:noProof/>
          <w:sz w:val="18"/>
        </w:rPr>
      </w:pPr>
      <w:r w:rsidRPr="004B6803">
        <w:rPr>
          <w:noProof/>
          <w:sz w:val="18"/>
        </w:rPr>
        <w:t>Bluetooth® is a Trade Mark of the Bluetooth SIG registered for the benefit of its members</w:t>
      </w:r>
    </w:p>
    <w:p w:rsidR="00F0608D" w:rsidRPr="004B6803" w:rsidRDefault="00F0608D" w:rsidP="00F0608D"/>
    <w:bookmarkEnd w:id="1"/>
    <w:p w:rsidR="00F0608D" w:rsidRPr="004B6803" w:rsidRDefault="00F0608D" w:rsidP="00F0608D">
      <w:pPr>
        <w:pStyle w:val="TT"/>
        <w:outlineLvl w:val="0"/>
      </w:pPr>
      <w:r w:rsidRPr="004B6803">
        <w:br w:type="page"/>
      </w:r>
      <w:r w:rsidRPr="004B6803">
        <w:lastRenderedPageBreak/>
        <w:t>Contents</w:t>
      </w:r>
    </w:p>
    <w:p w:rsidR="002C472C" w:rsidRDefault="002C472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3518 \h </w:instrText>
      </w:r>
      <w:r>
        <w:fldChar w:fldCharType="separate"/>
      </w:r>
      <w:r>
        <w:t>19</w:t>
      </w:r>
      <w:r>
        <w:fldChar w:fldCharType="end"/>
      </w:r>
    </w:p>
    <w:p w:rsidR="002C472C" w:rsidRDefault="002C472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3519 \h </w:instrText>
      </w:r>
      <w:r>
        <w:fldChar w:fldCharType="separate"/>
      </w:r>
      <w:r>
        <w:t>20</w:t>
      </w:r>
      <w:r>
        <w:fldChar w:fldCharType="end"/>
      </w:r>
    </w:p>
    <w:p w:rsidR="002C472C" w:rsidRDefault="002C472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53520 \h </w:instrText>
      </w:r>
      <w:r>
        <w:fldChar w:fldCharType="separate"/>
      </w:r>
      <w:r>
        <w:t>20</w:t>
      </w:r>
      <w:r>
        <w:fldChar w:fldCharType="end"/>
      </w:r>
    </w:p>
    <w:p w:rsidR="002C472C" w:rsidRDefault="002C472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53521 \h </w:instrText>
      </w:r>
      <w:r>
        <w:fldChar w:fldCharType="separate"/>
      </w:r>
      <w:r>
        <w:t>23</w:t>
      </w:r>
      <w:r>
        <w:fldChar w:fldCharType="end"/>
      </w:r>
    </w:p>
    <w:p w:rsidR="002C472C" w:rsidRDefault="002C472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53522 \h </w:instrText>
      </w:r>
      <w:r>
        <w:fldChar w:fldCharType="separate"/>
      </w:r>
      <w:r>
        <w:t>23</w:t>
      </w:r>
      <w:r>
        <w:fldChar w:fldCharType="end"/>
      </w:r>
    </w:p>
    <w:p w:rsidR="002C472C" w:rsidRDefault="002C472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53523 \h </w:instrText>
      </w:r>
      <w:r>
        <w:fldChar w:fldCharType="separate"/>
      </w:r>
      <w:r>
        <w:t>25</w:t>
      </w:r>
      <w:r>
        <w:fldChar w:fldCharType="end"/>
      </w:r>
    </w:p>
    <w:p w:rsidR="002C472C" w:rsidRDefault="002C472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53524 \h </w:instrText>
      </w:r>
      <w:r>
        <w:fldChar w:fldCharType="separate"/>
      </w:r>
      <w:r>
        <w:t>28</w:t>
      </w:r>
      <w:r>
        <w:fldChar w:fldCharType="end"/>
      </w:r>
    </w:p>
    <w:p w:rsidR="002C472C" w:rsidRDefault="002C472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53525 \h </w:instrText>
      </w:r>
      <w:r>
        <w:fldChar w:fldCharType="separate"/>
      </w:r>
      <w:r>
        <w:t>28</w:t>
      </w:r>
      <w:r>
        <w:fldChar w:fldCharType="end"/>
      </w:r>
    </w:p>
    <w:p w:rsidR="002C472C" w:rsidRDefault="002C472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53526 \h </w:instrText>
      </w:r>
      <w:r>
        <w:fldChar w:fldCharType="separate"/>
      </w:r>
      <w:r>
        <w:t>29</w:t>
      </w:r>
      <w:r>
        <w:fldChar w:fldCharType="end"/>
      </w:r>
    </w:p>
    <w:p w:rsidR="002C472C" w:rsidRDefault="002C472C">
      <w:pPr>
        <w:pStyle w:val="TOC3"/>
        <w:rPr>
          <w:rFonts w:asciiTheme="minorHAnsi" w:eastAsiaTheme="minorEastAsia" w:hAnsiTheme="minorHAnsi" w:cstheme="minorBidi"/>
          <w:sz w:val="22"/>
          <w:szCs w:val="22"/>
        </w:rPr>
      </w:pPr>
      <w:r w:rsidRPr="00FE6C79">
        <w:t>4.2.1</w:t>
      </w:r>
      <w:r>
        <w:rPr>
          <w:rFonts w:asciiTheme="minorHAnsi" w:eastAsiaTheme="minorEastAsia" w:hAnsiTheme="minorHAnsi" w:cstheme="minorBidi"/>
          <w:sz w:val="22"/>
          <w:szCs w:val="22"/>
        </w:rPr>
        <w:tab/>
      </w:r>
      <w:r w:rsidRPr="00FE6C79">
        <w:t>UE states and state transitions including inter RAT</w:t>
      </w:r>
      <w:r>
        <w:tab/>
      </w:r>
      <w:r>
        <w:fldChar w:fldCharType="begin" w:fldLock="1"/>
      </w:r>
      <w:r>
        <w:instrText xml:space="preserve"> PAGEREF _Toc52553527 \h </w:instrText>
      </w:r>
      <w:r>
        <w:fldChar w:fldCharType="separate"/>
      </w:r>
      <w:r>
        <w:t>29</w:t>
      </w:r>
      <w:r>
        <w:fldChar w:fldCharType="end"/>
      </w:r>
    </w:p>
    <w:p w:rsidR="002C472C" w:rsidRDefault="002C472C">
      <w:pPr>
        <w:pStyle w:val="TOC3"/>
        <w:rPr>
          <w:rFonts w:asciiTheme="minorHAnsi" w:eastAsiaTheme="minorEastAsia" w:hAnsiTheme="minorHAnsi" w:cstheme="minorBidi"/>
          <w:sz w:val="22"/>
          <w:szCs w:val="22"/>
        </w:rPr>
      </w:pPr>
      <w:r w:rsidRPr="00FE6C79">
        <w:t>4.2.2</w:t>
      </w:r>
      <w:r>
        <w:rPr>
          <w:rFonts w:asciiTheme="minorHAnsi" w:eastAsiaTheme="minorEastAsia" w:hAnsiTheme="minorHAnsi" w:cstheme="minorBidi"/>
          <w:sz w:val="22"/>
          <w:szCs w:val="22"/>
        </w:rPr>
        <w:tab/>
      </w:r>
      <w:r w:rsidRPr="00FE6C79">
        <w:t>Signalling radio bearers</w:t>
      </w:r>
      <w:r>
        <w:tab/>
      </w:r>
      <w:r>
        <w:fldChar w:fldCharType="begin" w:fldLock="1"/>
      </w:r>
      <w:r>
        <w:instrText xml:space="preserve"> PAGEREF _Toc52553528 \h </w:instrText>
      </w:r>
      <w:r>
        <w:fldChar w:fldCharType="separate"/>
      </w:r>
      <w:r>
        <w:t>30</w:t>
      </w:r>
      <w:r>
        <w:fldChar w:fldCharType="end"/>
      </w:r>
    </w:p>
    <w:p w:rsidR="002C472C" w:rsidRDefault="002C472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53529 \h </w:instrText>
      </w:r>
      <w:r>
        <w:fldChar w:fldCharType="separate"/>
      </w:r>
      <w:r>
        <w:t>31</w:t>
      </w:r>
      <w:r>
        <w:fldChar w:fldCharType="end"/>
      </w:r>
    </w:p>
    <w:p w:rsidR="002C472C" w:rsidRDefault="002C472C">
      <w:pPr>
        <w:pStyle w:val="TOC3"/>
        <w:rPr>
          <w:rFonts w:asciiTheme="minorHAnsi" w:eastAsiaTheme="minorEastAsia" w:hAnsiTheme="minorHAnsi" w:cstheme="minorBidi"/>
          <w:sz w:val="22"/>
          <w:szCs w:val="22"/>
        </w:rPr>
      </w:pPr>
      <w:r w:rsidRPr="00FE6C79">
        <w:t>4.3.1</w:t>
      </w:r>
      <w:r>
        <w:rPr>
          <w:rFonts w:asciiTheme="minorHAnsi" w:eastAsiaTheme="minorEastAsia" w:hAnsiTheme="minorHAnsi" w:cstheme="minorBidi"/>
          <w:sz w:val="22"/>
          <w:szCs w:val="22"/>
        </w:rPr>
        <w:tab/>
      </w:r>
      <w:r w:rsidRPr="00FE6C79">
        <w:t>Services provided to upper layers</w:t>
      </w:r>
      <w:r>
        <w:tab/>
      </w:r>
      <w:r>
        <w:fldChar w:fldCharType="begin" w:fldLock="1"/>
      </w:r>
      <w:r>
        <w:instrText xml:space="preserve"> PAGEREF _Toc52553530 \h </w:instrText>
      </w:r>
      <w:r>
        <w:fldChar w:fldCharType="separate"/>
      </w:r>
      <w:r>
        <w:t>31</w:t>
      </w:r>
      <w:r>
        <w:fldChar w:fldCharType="end"/>
      </w:r>
    </w:p>
    <w:p w:rsidR="002C472C" w:rsidRDefault="002C472C">
      <w:pPr>
        <w:pStyle w:val="TOC3"/>
        <w:rPr>
          <w:rFonts w:asciiTheme="minorHAnsi" w:eastAsiaTheme="minorEastAsia" w:hAnsiTheme="minorHAnsi" w:cstheme="minorBidi"/>
          <w:sz w:val="22"/>
          <w:szCs w:val="22"/>
        </w:rPr>
      </w:pPr>
      <w:r w:rsidRPr="00FE6C79">
        <w:t>4.3.2</w:t>
      </w:r>
      <w:r>
        <w:rPr>
          <w:rFonts w:asciiTheme="minorHAnsi" w:eastAsiaTheme="minorEastAsia" w:hAnsiTheme="minorHAnsi" w:cstheme="minorBidi"/>
          <w:sz w:val="22"/>
          <w:szCs w:val="22"/>
        </w:rPr>
        <w:tab/>
      </w:r>
      <w:r w:rsidRPr="00FE6C79">
        <w:t>Services expected from lower layers</w:t>
      </w:r>
      <w:r>
        <w:tab/>
      </w:r>
      <w:r>
        <w:fldChar w:fldCharType="begin" w:fldLock="1"/>
      </w:r>
      <w:r>
        <w:instrText xml:space="preserve"> PAGEREF _Toc52553531 \h </w:instrText>
      </w:r>
      <w:r>
        <w:fldChar w:fldCharType="separate"/>
      </w:r>
      <w:r>
        <w:t>31</w:t>
      </w:r>
      <w:r>
        <w:fldChar w:fldCharType="end"/>
      </w:r>
    </w:p>
    <w:p w:rsidR="002C472C" w:rsidRDefault="002C472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53532 \h </w:instrText>
      </w:r>
      <w:r>
        <w:fldChar w:fldCharType="separate"/>
      </w:r>
      <w:r>
        <w:t>31</w:t>
      </w:r>
      <w:r>
        <w:fldChar w:fldCharType="end"/>
      </w:r>
    </w:p>
    <w:p w:rsidR="002C472C" w:rsidRDefault="002C472C">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553533 \h </w:instrText>
      </w:r>
      <w:r>
        <w:fldChar w:fldCharType="separate"/>
      </w:r>
      <w:r>
        <w:t>33</w:t>
      </w:r>
      <w:r>
        <w:fldChar w:fldCharType="end"/>
      </w:r>
    </w:p>
    <w:p w:rsidR="002C472C" w:rsidRDefault="002C472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53534 \h </w:instrText>
      </w:r>
      <w:r>
        <w:fldChar w:fldCharType="separate"/>
      </w:r>
      <w:r>
        <w:t>33</w:t>
      </w:r>
      <w:r>
        <w:fldChar w:fldCharType="end"/>
      </w:r>
    </w:p>
    <w:p w:rsidR="002C472C" w:rsidRDefault="002C472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53535 \h </w:instrText>
      </w:r>
      <w:r>
        <w:fldChar w:fldCharType="separate"/>
      </w:r>
      <w:r>
        <w:t>33</w:t>
      </w:r>
      <w:r>
        <w:fldChar w:fldCharType="end"/>
      </w:r>
    </w:p>
    <w:p w:rsidR="002C472C" w:rsidRDefault="002C472C">
      <w:pPr>
        <w:pStyle w:val="TOC3"/>
        <w:rPr>
          <w:rFonts w:asciiTheme="minorHAnsi" w:eastAsiaTheme="minorEastAsia" w:hAnsiTheme="minorHAnsi" w:cstheme="minorBidi"/>
          <w:sz w:val="22"/>
          <w:szCs w:val="22"/>
        </w:rPr>
      </w:pPr>
      <w:r w:rsidRPr="00FE6C79">
        <w:t>5.1.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36 \h </w:instrText>
      </w:r>
      <w:r>
        <w:fldChar w:fldCharType="separate"/>
      </w:r>
      <w:r>
        <w:t>33</w:t>
      </w:r>
      <w:r>
        <w:fldChar w:fldCharType="end"/>
      </w:r>
    </w:p>
    <w:p w:rsidR="002C472C" w:rsidRDefault="002C472C">
      <w:pPr>
        <w:pStyle w:val="TOC3"/>
        <w:rPr>
          <w:rFonts w:asciiTheme="minorHAnsi" w:eastAsiaTheme="minorEastAsia" w:hAnsiTheme="minorHAnsi" w:cstheme="minorBidi"/>
          <w:sz w:val="22"/>
          <w:szCs w:val="22"/>
        </w:rPr>
      </w:pPr>
      <w:r w:rsidRPr="00FE6C79">
        <w:t>5.1.2</w:t>
      </w:r>
      <w:r>
        <w:rPr>
          <w:rFonts w:asciiTheme="minorHAnsi" w:eastAsiaTheme="minorEastAsia" w:hAnsiTheme="minorHAnsi" w:cstheme="minorBidi"/>
          <w:sz w:val="22"/>
          <w:szCs w:val="22"/>
        </w:rPr>
        <w:tab/>
      </w:r>
      <w:r w:rsidRPr="00FE6C79">
        <w:t>General requirements</w:t>
      </w:r>
      <w:r>
        <w:tab/>
      </w:r>
      <w:r>
        <w:fldChar w:fldCharType="begin" w:fldLock="1"/>
      </w:r>
      <w:r>
        <w:instrText xml:space="preserve"> PAGEREF _Toc52553537 \h </w:instrText>
      </w:r>
      <w:r>
        <w:fldChar w:fldCharType="separate"/>
      </w:r>
      <w:r>
        <w:t>33</w:t>
      </w:r>
      <w:r>
        <w:fldChar w:fldCharType="end"/>
      </w:r>
    </w:p>
    <w:p w:rsidR="002C472C" w:rsidRDefault="002C472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53538 \h </w:instrText>
      </w:r>
      <w:r>
        <w:fldChar w:fldCharType="separate"/>
      </w:r>
      <w:r>
        <w:t>34</w:t>
      </w:r>
      <w:r>
        <w:fldChar w:fldCharType="end"/>
      </w:r>
    </w:p>
    <w:p w:rsidR="002C472C" w:rsidRDefault="002C472C">
      <w:pPr>
        <w:pStyle w:val="TOC3"/>
        <w:rPr>
          <w:rFonts w:asciiTheme="minorHAnsi" w:eastAsiaTheme="minorEastAsia" w:hAnsiTheme="minorHAnsi" w:cstheme="minorBidi"/>
          <w:sz w:val="22"/>
          <w:szCs w:val="22"/>
        </w:rPr>
      </w:pPr>
      <w:r w:rsidRPr="00FE6C79">
        <w:t>5.2.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39 \h </w:instrText>
      </w:r>
      <w:r>
        <w:fldChar w:fldCharType="separate"/>
      </w:r>
      <w:r>
        <w:t>34</w:t>
      </w:r>
      <w:r>
        <w:fldChar w:fldCharType="end"/>
      </w:r>
    </w:p>
    <w:p w:rsidR="002C472C" w:rsidRDefault="002C472C">
      <w:pPr>
        <w:pStyle w:val="TOC4"/>
        <w:rPr>
          <w:rFonts w:asciiTheme="minorHAnsi" w:eastAsiaTheme="minorEastAsia" w:hAnsiTheme="minorHAnsi" w:cstheme="minorBidi"/>
          <w:sz w:val="22"/>
          <w:szCs w:val="22"/>
        </w:rPr>
      </w:pPr>
      <w:r w:rsidRPr="00FE6C79">
        <w:t>5.2.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40 \h </w:instrText>
      </w:r>
      <w:r>
        <w:fldChar w:fldCharType="separate"/>
      </w:r>
      <w:r>
        <w:t>34</w:t>
      </w:r>
      <w:r>
        <w:fldChar w:fldCharType="end"/>
      </w:r>
    </w:p>
    <w:p w:rsidR="002C472C" w:rsidRDefault="002C472C">
      <w:pPr>
        <w:pStyle w:val="TOC4"/>
        <w:rPr>
          <w:rFonts w:asciiTheme="minorHAnsi" w:eastAsiaTheme="minorEastAsia" w:hAnsiTheme="minorHAnsi" w:cstheme="minorBidi"/>
          <w:sz w:val="22"/>
          <w:szCs w:val="22"/>
        </w:rPr>
      </w:pPr>
      <w:r w:rsidRPr="00FE6C79">
        <w:t>5.2.1.2</w:t>
      </w:r>
      <w:r>
        <w:rPr>
          <w:rFonts w:asciiTheme="minorHAnsi" w:eastAsiaTheme="minorEastAsia" w:hAnsiTheme="minorHAnsi" w:cstheme="minorBidi"/>
          <w:sz w:val="22"/>
          <w:szCs w:val="22"/>
        </w:rPr>
        <w:tab/>
      </w:r>
      <w:r w:rsidRPr="00FE6C79">
        <w:t>Scheduling</w:t>
      </w:r>
      <w:r>
        <w:tab/>
      </w:r>
      <w:r>
        <w:fldChar w:fldCharType="begin" w:fldLock="1"/>
      </w:r>
      <w:r>
        <w:instrText xml:space="preserve"> PAGEREF _Toc52553541 \h </w:instrText>
      </w:r>
      <w:r>
        <w:fldChar w:fldCharType="separate"/>
      </w:r>
      <w:r>
        <w:t>35</w:t>
      </w:r>
      <w:r>
        <w:fldChar w:fldCharType="end"/>
      </w:r>
    </w:p>
    <w:p w:rsidR="002C472C" w:rsidRDefault="002C472C">
      <w:pPr>
        <w:pStyle w:val="TOC4"/>
        <w:rPr>
          <w:rFonts w:asciiTheme="minorHAnsi" w:eastAsiaTheme="minorEastAsia" w:hAnsiTheme="minorHAnsi" w:cstheme="minorBidi"/>
          <w:sz w:val="22"/>
          <w:szCs w:val="22"/>
        </w:rPr>
      </w:pPr>
      <w:r w:rsidRPr="00FE6C79">
        <w:t>5.2.1.2a</w:t>
      </w:r>
      <w:r>
        <w:rPr>
          <w:rFonts w:asciiTheme="minorHAnsi" w:eastAsiaTheme="minorEastAsia" w:hAnsiTheme="minorHAnsi" w:cstheme="minorBidi"/>
          <w:sz w:val="22"/>
          <w:szCs w:val="22"/>
        </w:rPr>
        <w:tab/>
      </w:r>
      <w:r w:rsidRPr="00FE6C79">
        <w:t>Scheduling for NB-IoT</w:t>
      </w:r>
      <w:r>
        <w:tab/>
      </w:r>
      <w:r>
        <w:fldChar w:fldCharType="begin" w:fldLock="1"/>
      </w:r>
      <w:r>
        <w:instrText xml:space="preserve"> PAGEREF _Toc52553542 \h </w:instrText>
      </w:r>
      <w:r>
        <w:fldChar w:fldCharType="separate"/>
      </w:r>
      <w:r>
        <w:t>36</w:t>
      </w:r>
      <w:r>
        <w:fldChar w:fldCharType="end"/>
      </w:r>
    </w:p>
    <w:p w:rsidR="002C472C" w:rsidRDefault="002C472C">
      <w:pPr>
        <w:pStyle w:val="TOC4"/>
        <w:rPr>
          <w:rFonts w:asciiTheme="minorHAnsi" w:eastAsiaTheme="minorEastAsia" w:hAnsiTheme="minorHAnsi" w:cstheme="minorBidi"/>
          <w:sz w:val="22"/>
          <w:szCs w:val="22"/>
        </w:rPr>
      </w:pPr>
      <w:r w:rsidRPr="00FE6C79">
        <w:t>5.2.1.3</w:t>
      </w:r>
      <w:r>
        <w:rPr>
          <w:rFonts w:asciiTheme="minorHAnsi" w:eastAsiaTheme="minorEastAsia" w:hAnsiTheme="minorHAnsi" w:cstheme="minorBidi"/>
          <w:sz w:val="22"/>
          <w:szCs w:val="22"/>
        </w:rPr>
        <w:tab/>
      </w:r>
      <w:r w:rsidRPr="00FE6C79">
        <w:t>System information validity and notification of changes</w:t>
      </w:r>
      <w:r>
        <w:tab/>
      </w:r>
      <w:r>
        <w:fldChar w:fldCharType="begin" w:fldLock="1"/>
      </w:r>
      <w:r>
        <w:instrText xml:space="preserve"> PAGEREF _Toc52553543 \h </w:instrText>
      </w:r>
      <w:r>
        <w:fldChar w:fldCharType="separate"/>
      </w:r>
      <w:r>
        <w:t>36</w:t>
      </w:r>
      <w:r>
        <w:fldChar w:fldCharType="end"/>
      </w:r>
    </w:p>
    <w:p w:rsidR="002C472C" w:rsidRDefault="002C472C">
      <w:pPr>
        <w:pStyle w:val="TOC4"/>
        <w:rPr>
          <w:rFonts w:asciiTheme="minorHAnsi" w:eastAsiaTheme="minorEastAsia" w:hAnsiTheme="minorHAnsi" w:cstheme="minorBidi"/>
          <w:sz w:val="22"/>
          <w:szCs w:val="22"/>
        </w:rPr>
      </w:pPr>
      <w:r w:rsidRPr="00FE6C79">
        <w:t>5.2.1.</w:t>
      </w:r>
      <w:r w:rsidRPr="00FE6C79">
        <w:rPr>
          <w:rFonts w:eastAsia="MS Mincho"/>
        </w:rPr>
        <w:t>4</w:t>
      </w:r>
      <w:r>
        <w:rPr>
          <w:rFonts w:asciiTheme="minorHAnsi" w:eastAsiaTheme="minorEastAsia" w:hAnsiTheme="minorHAnsi" w:cstheme="minorBidi"/>
          <w:sz w:val="22"/>
          <w:szCs w:val="22"/>
        </w:rPr>
        <w:tab/>
      </w:r>
      <w:r w:rsidRPr="00FE6C79">
        <w:rPr>
          <w:rFonts w:eastAsia="MS Mincho"/>
        </w:rPr>
        <w:t>Indication of ETWS notification</w:t>
      </w:r>
      <w:r>
        <w:tab/>
      </w:r>
      <w:r>
        <w:fldChar w:fldCharType="begin" w:fldLock="1"/>
      </w:r>
      <w:r>
        <w:instrText xml:space="preserve"> PAGEREF _Toc52553544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5</w:t>
      </w:r>
      <w:r>
        <w:rPr>
          <w:rFonts w:asciiTheme="minorHAnsi" w:eastAsiaTheme="minorEastAsia" w:hAnsiTheme="minorHAnsi" w:cstheme="minorBidi"/>
          <w:sz w:val="22"/>
          <w:szCs w:val="22"/>
        </w:rPr>
        <w:tab/>
      </w:r>
      <w:r w:rsidRPr="00FE6C79">
        <w:t>Indication of CMAS notification</w:t>
      </w:r>
      <w:r>
        <w:tab/>
      </w:r>
      <w:r>
        <w:fldChar w:fldCharType="begin" w:fldLock="1"/>
      </w:r>
      <w:r>
        <w:instrText xml:space="preserve"> PAGEREF _Toc52553545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w:t>
      </w:r>
      <w:r w:rsidRPr="00FE6C79">
        <w:rPr>
          <w:lang w:eastAsia="zh-CN"/>
        </w:rPr>
        <w:t>6</w:t>
      </w:r>
      <w:r>
        <w:rPr>
          <w:rFonts w:asciiTheme="minorHAnsi" w:eastAsiaTheme="minorEastAsia" w:hAnsiTheme="minorHAnsi" w:cstheme="minorBidi"/>
          <w:sz w:val="22"/>
          <w:szCs w:val="22"/>
        </w:rPr>
        <w:tab/>
      </w:r>
      <w:r w:rsidRPr="00FE6C79">
        <w:rPr>
          <w:lang w:eastAsia="zh-CN"/>
        </w:rPr>
        <w:t>N</w:t>
      </w:r>
      <w:r w:rsidRPr="00FE6C79">
        <w:t xml:space="preserve">otification of </w:t>
      </w:r>
      <w:r w:rsidRPr="00FE6C79">
        <w:rPr>
          <w:lang w:eastAsia="zh-CN"/>
        </w:rPr>
        <w:t>EAB parameters</w:t>
      </w:r>
      <w:r w:rsidRPr="00FE6C79">
        <w:t xml:space="preserve"> change</w:t>
      </w:r>
      <w:r>
        <w:tab/>
      </w:r>
      <w:r>
        <w:fldChar w:fldCharType="begin" w:fldLock="1"/>
      </w:r>
      <w:r>
        <w:instrText xml:space="preserve"> PAGEREF _Toc52553546 \h </w:instrText>
      </w:r>
      <w:r>
        <w:fldChar w:fldCharType="separate"/>
      </w:r>
      <w:r>
        <w:t>38</w:t>
      </w:r>
      <w:r>
        <w:fldChar w:fldCharType="end"/>
      </w:r>
    </w:p>
    <w:p w:rsidR="002C472C" w:rsidRDefault="002C472C">
      <w:pPr>
        <w:pStyle w:val="TOC4"/>
        <w:rPr>
          <w:rFonts w:asciiTheme="minorHAnsi" w:eastAsiaTheme="minorEastAsia" w:hAnsiTheme="minorHAnsi" w:cstheme="minorBidi"/>
          <w:sz w:val="22"/>
          <w:szCs w:val="22"/>
        </w:rPr>
      </w:pPr>
      <w:r w:rsidRPr="00FE6C79">
        <w:t>5.2.1.7</w:t>
      </w:r>
      <w:r>
        <w:rPr>
          <w:rFonts w:asciiTheme="minorHAnsi" w:eastAsiaTheme="minorEastAsia" w:hAnsiTheme="minorHAnsi" w:cstheme="minorBidi"/>
          <w:sz w:val="22"/>
          <w:szCs w:val="22"/>
        </w:rPr>
        <w:tab/>
      </w:r>
      <w:r w:rsidRPr="00FE6C79">
        <w:rPr>
          <w:lang w:eastAsia="zh-CN"/>
        </w:rPr>
        <w:t>Access Barring parameters</w:t>
      </w:r>
      <w:r w:rsidRPr="00FE6C79">
        <w:t xml:space="preserve"> change in NB-IoT</w:t>
      </w:r>
      <w:r>
        <w:tab/>
      </w:r>
      <w:r>
        <w:fldChar w:fldCharType="begin" w:fldLock="1"/>
      </w:r>
      <w:r>
        <w:instrText xml:space="preserve"> PAGEREF _Toc52553547 \h </w:instrText>
      </w:r>
      <w:r>
        <w:fldChar w:fldCharType="separate"/>
      </w:r>
      <w:r>
        <w:t>39</w:t>
      </w:r>
      <w:r>
        <w:fldChar w:fldCharType="end"/>
      </w:r>
    </w:p>
    <w:p w:rsidR="002C472C" w:rsidRDefault="002C472C">
      <w:pPr>
        <w:pStyle w:val="TOC3"/>
        <w:rPr>
          <w:rFonts w:asciiTheme="minorHAnsi" w:eastAsiaTheme="minorEastAsia" w:hAnsiTheme="minorHAnsi" w:cstheme="minorBidi"/>
          <w:sz w:val="22"/>
          <w:szCs w:val="22"/>
        </w:rPr>
      </w:pPr>
      <w:r w:rsidRPr="00FE6C79">
        <w:t>5.2.2</w:t>
      </w:r>
      <w:r>
        <w:rPr>
          <w:rFonts w:asciiTheme="minorHAnsi" w:eastAsiaTheme="minorEastAsia" w:hAnsiTheme="minorHAnsi" w:cstheme="minorBidi"/>
          <w:sz w:val="22"/>
          <w:szCs w:val="22"/>
        </w:rPr>
        <w:tab/>
      </w:r>
      <w:r w:rsidRPr="00FE6C79">
        <w:t>System information acquisition</w:t>
      </w:r>
      <w:r>
        <w:tab/>
      </w:r>
      <w:r>
        <w:fldChar w:fldCharType="begin" w:fldLock="1"/>
      </w:r>
      <w:r>
        <w:instrText xml:space="preserve"> PAGEREF _Toc52553548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49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50 \h </w:instrText>
      </w:r>
      <w:r>
        <w:fldChar w:fldCharType="separate"/>
      </w:r>
      <w:r>
        <w:t>39</w:t>
      </w:r>
      <w:r>
        <w:fldChar w:fldCharType="end"/>
      </w:r>
    </w:p>
    <w:p w:rsidR="002C472C" w:rsidRDefault="002C472C">
      <w:pPr>
        <w:pStyle w:val="TOC4"/>
        <w:rPr>
          <w:rFonts w:asciiTheme="minorHAnsi" w:eastAsiaTheme="minorEastAsia" w:hAnsiTheme="minorHAnsi" w:cstheme="minorBidi"/>
          <w:sz w:val="22"/>
          <w:szCs w:val="22"/>
        </w:rPr>
      </w:pPr>
      <w:r w:rsidRPr="00FE6C79">
        <w:t>5.2.2.3</w:t>
      </w:r>
      <w:r>
        <w:rPr>
          <w:rFonts w:asciiTheme="minorHAnsi" w:eastAsiaTheme="minorEastAsia" w:hAnsiTheme="minorHAnsi" w:cstheme="minorBidi"/>
          <w:sz w:val="22"/>
          <w:szCs w:val="22"/>
        </w:rPr>
        <w:tab/>
      </w:r>
      <w:r w:rsidRPr="00FE6C79">
        <w:t>System information required by the UE</w:t>
      </w:r>
      <w:r>
        <w:tab/>
      </w:r>
      <w:r>
        <w:fldChar w:fldCharType="begin" w:fldLock="1"/>
      </w:r>
      <w:r>
        <w:instrText xml:space="preserve"> PAGEREF _Toc52553551 \h </w:instrText>
      </w:r>
      <w:r>
        <w:fldChar w:fldCharType="separate"/>
      </w:r>
      <w:r>
        <w:t>40</w:t>
      </w:r>
      <w:r>
        <w:fldChar w:fldCharType="end"/>
      </w:r>
    </w:p>
    <w:p w:rsidR="002C472C" w:rsidRDefault="002C472C">
      <w:pPr>
        <w:pStyle w:val="TOC4"/>
        <w:rPr>
          <w:rFonts w:asciiTheme="minorHAnsi" w:eastAsiaTheme="minorEastAsia" w:hAnsiTheme="minorHAnsi" w:cstheme="minorBidi"/>
          <w:sz w:val="22"/>
          <w:szCs w:val="22"/>
        </w:rPr>
      </w:pPr>
      <w:r w:rsidRPr="00FE6C79">
        <w:t>5.2.2.4</w:t>
      </w:r>
      <w:r>
        <w:rPr>
          <w:rFonts w:asciiTheme="minorHAnsi" w:eastAsiaTheme="minorEastAsia" w:hAnsiTheme="minorHAnsi" w:cstheme="minorBidi"/>
          <w:sz w:val="22"/>
          <w:szCs w:val="22"/>
        </w:rPr>
        <w:tab/>
      </w:r>
      <w:r w:rsidRPr="00FE6C79">
        <w:t>System information acquisition by the UE</w:t>
      </w:r>
      <w:r>
        <w:tab/>
      </w:r>
      <w:r>
        <w:fldChar w:fldCharType="begin" w:fldLock="1"/>
      </w:r>
      <w:r>
        <w:instrText xml:space="preserve"> PAGEREF _Toc52553552 \h </w:instrText>
      </w:r>
      <w:r>
        <w:fldChar w:fldCharType="separate"/>
      </w:r>
      <w:r>
        <w:t>40</w:t>
      </w:r>
      <w:r>
        <w:fldChar w:fldCharType="end"/>
      </w:r>
    </w:p>
    <w:p w:rsidR="002C472C" w:rsidRDefault="002C472C">
      <w:pPr>
        <w:pStyle w:val="TOC4"/>
        <w:rPr>
          <w:rFonts w:asciiTheme="minorHAnsi" w:eastAsiaTheme="minorEastAsia" w:hAnsiTheme="minorHAnsi" w:cstheme="minorBidi"/>
          <w:sz w:val="22"/>
          <w:szCs w:val="22"/>
        </w:rPr>
      </w:pPr>
      <w:r w:rsidRPr="00FE6C79">
        <w:t>5.2.2.5</w:t>
      </w:r>
      <w:r>
        <w:rPr>
          <w:rFonts w:asciiTheme="minorHAnsi" w:eastAsiaTheme="minorEastAsia" w:hAnsiTheme="minorHAnsi" w:cstheme="minorBidi"/>
          <w:sz w:val="22"/>
          <w:szCs w:val="22"/>
        </w:rPr>
        <w:tab/>
      </w:r>
      <w:r w:rsidRPr="00FE6C79">
        <w:t>Essential system information missing</w:t>
      </w:r>
      <w:r>
        <w:tab/>
      </w:r>
      <w:r>
        <w:fldChar w:fldCharType="begin" w:fldLock="1"/>
      </w:r>
      <w:r>
        <w:instrText xml:space="preserve"> PAGEREF _Toc52553553 \h </w:instrText>
      </w:r>
      <w:r>
        <w:fldChar w:fldCharType="separate"/>
      </w:r>
      <w:r>
        <w:t>43</w:t>
      </w:r>
      <w:r>
        <w:fldChar w:fldCharType="end"/>
      </w:r>
    </w:p>
    <w:p w:rsidR="002C472C" w:rsidRDefault="002C472C">
      <w:pPr>
        <w:pStyle w:val="TOC4"/>
        <w:rPr>
          <w:rFonts w:asciiTheme="minorHAnsi" w:eastAsiaTheme="minorEastAsia" w:hAnsiTheme="minorHAnsi" w:cstheme="minorBidi"/>
          <w:sz w:val="22"/>
          <w:szCs w:val="22"/>
        </w:rPr>
      </w:pPr>
      <w:r w:rsidRPr="00FE6C79">
        <w:t>5.2.2.6</w:t>
      </w:r>
      <w:r>
        <w:rPr>
          <w:rFonts w:asciiTheme="minorHAnsi" w:eastAsiaTheme="minorEastAsia" w:hAnsiTheme="minorHAnsi" w:cstheme="minorBidi"/>
          <w:sz w:val="22"/>
          <w:szCs w:val="22"/>
        </w:rPr>
        <w:tab/>
      </w:r>
      <w:r w:rsidRPr="00FE6C79">
        <w:t xml:space="preserve">Actions upon reception of the </w:t>
      </w:r>
      <w:r w:rsidRPr="00FE6C79">
        <w:rPr>
          <w:i/>
        </w:rPr>
        <w:t>MasterInformationBlock</w:t>
      </w:r>
      <w:r w:rsidRPr="00FE6C79">
        <w:t xml:space="preserve"> message</w:t>
      </w:r>
      <w:r>
        <w:tab/>
      </w:r>
      <w:r>
        <w:fldChar w:fldCharType="begin" w:fldLock="1"/>
      </w:r>
      <w:r>
        <w:instrText xml:space="preserve"> PAGEREF _Toc52553554 \h </w:instrText>
      </w:r>
      <w:r>
        <w:fldChar w:fldCharType="separate"/>
      </w:r>
      <w:r>
        <w:t>44</w:t>
      </w:r>
      <w:r>
        <w:fldChar w:fldCharType="end"/>
      </w:r>
    </w:p>
    <w:p w:rsidR="002C472C" w:rsidRDefault="002C472C">
      <w:pPr>
        <w:pStyle w:val="TOC4"/>
        <w:rPr>
          <w:rFonts w:asciiTheme="minorHAnsi" w:eastAsiaTheme="minorEastAsia" w:hAnsiTheme="minorHAnsi" w:cstheme="minorBidi"/>
          <w:sz w:val="22"/>
          <w:szCs w:val="22"/>
        </w:rPr>
      </w:pPr>
      <w:r w:rsidRPr="00FE6C79">
        <w:t>5.2.2.7</w:t>
      </w:r>
      <w:r>
        <w:rPr>
          <w:rFonts w:asciiTheme="minorHAnsi" w:eastAsiaTheme="minorEastAsia" w:hAnsiTheme="minorHAnsi" w:cstheme="minorBidi"/>
          <w:sz w:val="22"/>
          <w:szCs w:val="22"/>
        </w:rPr>
        <w:tab/>
      </w:r>
      <w:r w:rsidRPr="00FE6C79">
        <w:t xml:space="preserve">Actions upon reception of the </w:t>
      </w:r>
      <w:r w:rsidRPr="00FE6C79">
        <w:rPr>
          <w:i/>
        </w:rPr>
        <w:t>SystemInformationBlockType1</w:t>
      </w:r>
      <w:r w:rsidRPr="00FE6C79">
        <w:t xml:space="preserve"> message</w:t>
      </w:r>
      <w:r>
        <w:tab/>
      </w:r>
      <w:r>
        <w:fldChar w:fldCharType="begin" w:fldLock="1"/>
      </w:r>
      <w:r>
        <w:instrText xml:space="preserve"> PAGEREF _Toc52553555 \h </w:instrText>
      </w:r>
      <w:r>
        <w:fldChar w:fldCharType="separate"/>
      </w:r>
      <w:r>
        <w:t>44</w:t>
      </w:r>
      <w:r>
        <w:fldChar w:fldCharType="end"/>
      </w:r>
    </w:p>
    <w:p w:rsidR="002C472C" w:rsidRDefault="002C472C">
      <w:pPr>
        <w:pStyle w:val="TOC4"/>
        <w:rPr>
          <w:rFonts w:asciiTheme="minorHAnsi" w:eastAsiaTheme="minorEastAsia" w:hAnsiTheme="minorHAnsi" w:cstheme="minorBidi"/>
          <w:sz w:val="22"/>
          <w:szCs w:val="22"/>
        </w:rPr>
      </w:pPr>
      <w:r w:rsidRPr="00FE6C79">
        <w:t>5.2.2.8</w:t>
      </w:r>
      <w:r>
        <w:rPr>
          <w:rFonts w:asciiTheme="minorHAnsi" w:eastAsiaTheme="minorEastAsia" w:hAnsiTheme="minorHAnsi" w:cstheme="minorBidi"/>
          <w:sz w:val="22"/>
          <w:szCs w:val="22"/>
        </w:rPr>
        <w:tab/>
      </w:r>
      <w:r w:rsidRPr="00FE6C79">
        <w:t xml:space="preserve">Actions upon reception of </w:t>
      </w:r>
      <w:r w:rsidRPr="00FE6C79">
        <w:rPr>
          <w:i/>
        </w:rPr>
        <w:t>SystemInformation</w:t>
      </w:r>
      <w:r w:rsidRPr="00FE6C79">
        <w:t xml:space="preserve"> messages</w:t>
      </w:r>
      <w:r>
        <w:tab/>
      </w:r>
      <w:r>
        <w:fldChar w:fldCharType="begin" w:fldLock="1"/>
      </w:r>
      <w:r>
        <w:instrText xml:space="preserve"> PAGEREF _Toc52553556 \h </w:instrText>
      </w:r>
      <w:r>
        <w:fldChar w:fldCharType="separate"/>
      </w:r>
      <w:r>
        <w:t>45</w:t>
      </w:r>
      <w:r>
        <w:fldChar w:fldCharType="end"/>
      </w:r>
    </w:p>
    <w:p w:rsidR="002C472C" w:rsidRDefault="002C472C">
      <w:pPr>
        <w:pStyle w:val="TOC4"/>
        <w:rPr>
          <w:rFonts w:asciiTheme="minorHAnsi" w:eastAsiaTheme="minorEastAsia" w:hAnsiTheme="minorHAnsi" w:cstheme="minorBidi"/>
          <w:sz w:val="22"/>
          <w:szCs w:val="22"/>
        </w:rPr>
      </w:pPr>
      <w:r w:rsidRPr="00FE6C79">
        <w:t>5.2.2.9</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2</w:t>
      </w:r>
      <w:r>
        <w:tab/>
      </w:r>
      <w:r>
        <w:fldChar w:fldCharType="begin" w:fldLock="1"/>
      </w:r>
      <w:r>
        <w:instrText xml:space="preserve"> PAGEREF _Toc52553557 \h </w:instrText>
      </w:r>
      <w:r>
        <w:fldChar w:fldCharType="separate"/>
      </w:r>
      <w:r>
        <w:t>46</w:t>
      </w:r>
      <w:r>
        <w:fldChar w:fldCharType="end"/>
      </w:r>
    </w:p>
    <w:p w:rsidR="002C472C" w:rsidRDefault="002C472C">
      <w:pPr>
        <w:pStyle w:val="TOC4"/>
        <w:rPr>
          <w:rFonts w:asciiTheme="minorHAnsi" w:eastAsiaTheme="minorEastAsia" w:hAnsiTheme="minorHAnsi" w:cstheme="minorBidi"/>
          <w:sz w:val="22"/>
          <w:szCs w:val="22"/>
        </w:rPr>
      </w:pPr>
      <w:r w:rsidRPr="00FE6C79">
        <w:t>5.2.2.10</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3</w:t>
      </w:r>
      <w:r>
        <w:tab/>
      </w:r>
      <w:r>
        <w:fldChar w:fldCharType="begin" w:fldLock="1"/>
      </w:r>
      <w:r>
        <w:instrText xml:space="preserve"> PAGEREF _Toc52553558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1</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4</w:t>
      </w:r>
      <w:r>
        <w:tab/>
      </w:r>
      <w:r>
        <w:fldChar w:fldCharType="begin" w:fldLock="1"/>
      </w:r>
      <w:r>
        <w:instrText xml:space="preserve"> PAGEREF _Toc52553559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2</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5</w:t>
      </w:r>
      <w:r>
        <w:tab/>
      </w:r>
      <w:r>
        <w:fldChar w:fldCharType="begin" w:fldLock="1"/>
      </w:r>
      <w:r>
        <w:instrText xml:space="preserve"> PAGEREF _Toc52553560 \h </w:instrText>
      </w:r>
      <w:r>
        <w:fldChar w:fldCharType="separate"/>
      </w:r>
      <w:r>
        <w:t>47</w:t>
      </w:r>
      <w:r>
        <w:fldChar w:fldCharType="end"/>
      </w:r>
    </w:p>
    <w:p w:rsidR="002C472C" w:rsidRDefault="002C472C">
      <w:pPr>
        <w:pStyle w:val="TOC4"/>
        <w:rPr>
          <w:rFonts w:asciiTheme="minorHAnsi" w:eastAsiaTheme="minorEastAsia" w:hAnsiTheme="minorHAnsi" w:cstheme="minorBidi"/>
          <w:sz w:val="22"/>
          <w:szCs w:val="22"/>
        </w:rPr>
      </w:pPr>
      <w:r w:rsidRPr="00FE6C79">
        <w:t>5.2.2.13</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6</w:t>
      </w:r>
      <w:r>
        <w:tab/>
      </w:r>
      <w:r>
        <w:fldChar w:fldCharType="begin" w:fldLock="1"/>
      </w:r>
      <w:r>
        <w:instrText xml:space="preserve"> PAGEREF _Toc52553561 \h </w:instrText>
      </w:r>
      <w:r>
        <w:fldChar w:fldCharType="separate"/>
      </w:r>
      <w:r>
        <w:t>48</w:t>
      </w:r>
      <w:r>
        <w:fldChar w:fldCharType="end"/>
      </w:r>
    </w:p>
    <w:p w:rsidR="002C472C" w:rsidRDefault="002C472C">
      <w:pPr>
        <w:pStyle w:val="TOC4"/>
        <w:rPr>
          <w:rFonts w:asciiTheme="minorHAnsi" w:eastAsiaTheme="minorEastAsia" w:hAnsiTheme="minorHAnsi" w:cstheme="minorBidi"/>
          <w:sz w:val="22"/>
          <w:szCs w:val="22"/>
        </w:rPr>
      </w:pPr>
      <w:r w:rsidRPr="00FE6C79">
        <w:t>5.2.2.14</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7</w:t>
      </w:r>
      <w:r>
        <w:tab/>
      </w:r>
      <w:r>
        <w:fldChar w:fldCharType="begin" w:fldLock="1"/>
      </w:r>
      <w:r>
        <w:instrText xml:space="preserve"> PAGEREF _Toc52553562 \h </w:instrText>
      </w:r>
      <w:r>
        <w:fldChar w:fldCharType="separate"/>
      </w:r>
      <w:r>
        <w:t>48</w:t>
      </w:r>
      <w:r>
        <w:fldChar w:fldCharType="end"/>
      </w:r>
    </w:p>
    <w:p w:rsidR="002C472C" w:rsidRDefault="002C472C">
      <w:pPr>
        <w:pStyle w:val="TOC4"/>
        <w:rPr>
          <w:rFonts w:asciiTheme="minorHAnsi" w:eastAsiaTheme="minorEastAsia" w:hAnsiTheme="minorHAnsi" w:cstheme="minorBidi"/>
          <w:sz w:val="22"/>
          <w:szCs w:val="22"/>
        </w:rPr>
      </w:pPr>
      <w:r w:rsidRPr="00FE6C79">
        <w:t>5.2.2.15</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8</w:t>
      </w:r>
      <w:r>
        <w:tab/>
      </w:r>
      <w:r>
        <w:fldChar w:fldCharType="begin" w:fldLock="1"/>
      </w:r>
      <w:r>
        <w:instrText xml:space="preserve"> PAGEREF _Toc52553563 \h </w:instrText>
      </w:r>
      <w:r>
        <w:fldChar w:fldCharType="separate"/>
      </w:r>
      <w:r>
        <w:t>49</w:t>
      </w:r>
      <w:r>
        <w:fldChar w:fldCharType="end"/>
      </w:r>
    </w:p>
    <w:p w:rsidR="002C472C" w:rsidRDefault="002C472C">
      <w:pPr>
        <w:pStyle w:val="TOC4"/>
        <w:rPr>
          <w:rFonts w:asciiTheme="minorHAnsi" w:eastAsiaTheme="minorEastAsia" w:hAnsiTheme="minorHAnsi" w:cstheme="minorBidi"/>
          <w:sz w:val="22"/>
          <w:szCs w:val="22"/>
        </w:rPr>
      </w:pPr>
      <w:r w:rsidRPr="00FE6C79">
        <w:t>5.2.2.16</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9</w:t>
      </w:r>
      <w:r>
        <w:tab/>
      </w:r>
      <w:r>
        <w:fldChar w:fldCharType="begin" w:fldLock="1"/>
      </w:r>
      <w:r>
        <w:instrText xml:space="preserve"> PAGEREF _Toc52553564 \h </w:instrText>
      </w:r>
      <w:r>
        <w:fldChar w:fldCharType="separate"/>
      </w:r>
      <w:r>
        <w:t>49</w:t>
      </w:r>
      <w:r>
        <w:fldChar w:fldCharType="end"/>
      </w:r>
    </w:p>
    <w:p w:rsidR="002C472C" w:rsidRDefault="002C472C">
      <w:pPr>
        <w:pStyle w:val="TOC4"/>
        <w:rPr>
          <w:rFonts w:asciiTheme="minorHAnsi" w:eastAsiaTheme="minorEastAsia" w:hAnsiTheme="minorHAnsi" w:cstheme="minorBidi"/>
          <w:sz w:val="22"/>
          <w:szCs w:val="22"/>
        </w:rPr>
      </w:pPr>
      <w:r w:rsidRPr="00FE6C79">
        <w:t>5.2.2.1</w:t>
      </w:r>
      <w:r w:rsidRPr="00FE6C79">
        <w:rPr>
          <w:rFonts w:eastAsia="MS Mincho"/>
        </w:rPr>
        <w:t>7</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0</w:t>
      </w:r>
      <w:r>
        <w:tab/>
      </w:r>
      <w:r>
        <w:fldChar w:fldCharType="begin" w:fldLock="1"/>
      </w:r>
      <w:r>
        <w:instrText xml:space="preserve"> PAGEREF _Toc52553565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1</w:t>
      </w:r>
      <w:r w:rsidRPr="00FE6C79">
        <w:rPr>
          <w:rFonts w:eastAsia="MS Mincho"/>
        </w:rPr>
        <w:t>8</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1</w:t>
      </w:r>
      <w:r>
        <w:tab/>
      </w:r>
      <w:r>
        <w:fldChar w:fldCharType="begin" w:fldLock="1"/>
      </w:r>
      <w:r>
        <w:instrText xml:space="preserve"> PAGEREF _Toc52553566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19</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2</w:t>
      </w:r>
      <w:r>
        <w:tab/>
      </w:r>
      <w:r>
        <w:fldChar w:fldCharType="begin" w:fldLock="1"/>
      </w:r>
      <w:r>
        <w:instrText xml:space="preserve"> PAGEREF _Toc52553567 \h </w:instrText>
      </w:r>
      <w:r>
        <w:fldChar w:fldCharType="separate"/>
      </w:r>
      <w:r>
        <w:t>50</w:t>
      </w:r>
      <w:r>
        <w:fldChar w:fldCharType="end"/>
      </w:r>
    </w:p>
    <w:p w:rsidR="002C472C" w:rsidRDefault="002C472C">
      <w:pPr>
        <w:pStyle w:val="TOC4"/>
        <w:rPr>
          <w:rFonts w:asciiTheme="minorHAnsi" w:eastAsiaTheme="minorEastAsia" w:hAnsiTheme="minorHAnsi" w:cstheme="minorBidi"/>
          <w:sz w:val="22"/>
          <w:szCs w:val="22"/>
        </w:rPr>
      </w:pPr>
      <w:r w:rsidRPr="00FE6C79">
        <w:t>5.2.2.20</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3</w:t>
      </w:r>
      <w:r>
        <w:tab/>
      </w:r>
      <w:r>
        <w:fldChar w:fldCharType="begin" w:fldLock="1"/>
      </w:r>
      <w:r>
        <w:instrText xml:space="preserve"> PAGEREF _Toc52553568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w:t>
      </w:r>
      <w:r w:rsidRPr="00FE6C79">
        <w:rPr>
          <w:lang w:eastAsia="zh-CN"/>
        </w:rPr>
        <w:t>1</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4</w:t>
      </w:r>
      <w:r>
        <w:tab/>
      </w:r>
      <w:r>
        <w:fldChar w:fldCharType="begin" w:fldLock="1"/>
      </w:r>
      <w:r>
        <w:instrText xml:space="preserve"> PAGEREF _Toc52553569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2</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5</w:t>
      </w:r>
      <w:r>
        <w:tab/>
      </w:r>
      <w:r>
        <w:fldChar w:fldCharType="begin" w:fldLock="1"/>
      </w:r>
      <w:r>
        <w:instrText xml:space="preserve"> PAGEREF _Toc52553570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3</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w:t>
      </w:r>
      <w:r w:rsidRPr="00FE6C79">
        <w:rPr>
          <w:rFonts w:eastAsia="MS Mincho"/>
          <w:i/>
        </w:rPr>
        <w:t>6</w:t>
      </w:r>
      <w:r>
        <w:tab/>
      </w:r>
      <w:r>
        <w:fldChar w:fldCharType="begin" w:fldLock="1"/>
      </w:r>
      <w:r>
        <w:instrText xml:space="preserve"> PAGEREF _Toc52553571 \h </w:instrText>
      </w:r>
      <w:r>
        <w:fldChar w:fldCharType="separate"/>
      </w:r>
      <w:r>
        <w:t>51</w:t>
      </w:r>
      <w:r>
        <w:fldChar w:fldCharType="end"/>
      </w:r>
    </w:p>
    <w:p w:rsidR="002C472C" w:rsidRDefault="002C472C">
      <w:pPr>
        <w:pStyle w:val="TOC4"/>
        <w:rPr>
          <w:rFonts w:asciiTheme="minorHAnsi" w:eastAsiaTheme="minorEastAsia" w:hAnsiTheme="minorHAnsi" w:cstheme="minorBidi"/>
          <w:sz w:val="22"/>
          <w:szCs w:val="22"/>
        </w:rPr>
      </w:pPr>
      <w:r w:rsidRPr="00FE6C79">
        <w:t>5.2.2.24</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17</w:t>
      </w:r>
      <w:r>
        <w:tab/>
      </w:r>
      <w:r>
        <w:fldChar w:fldCharType="begin" w:fldLock="1"/>
      </w:r>
      <w:r>
        <w:instrText xml:space="preserve"> PAGEREF _Toc52553572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2.2.25</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8</w:t>
      </w:r>
      <w:r>
        <w:tab/>
      </w:r>
      <w:r>
        <w:fldChar w:fldCharType="begin" w:fldLock="1"/>
      </w:r>
      <w:r>
        <w:instrText xml:space="preserve"> PAGEREF _Toc52553573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t>5.2.2.26</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w:t>
      </w:r>
      <w:r w:rsidRPr="00FE6C79">
        <w:rPr>
          <w:rFonts w:eastAsia="MS Mincho"/>
          <w:i/>
        </w:rPr>
        <w:t>19</w:t>
      </w:r>
      <w:r>
        <w:tab/>
      </w:r>
      <w:r>
        <w:fldChar w:fldCharType="begin" w:fldLock="1"/>
      </w:r>
      <w:r>
        <w:instrText xml:space="preserve"> PAGEREF _Toc52553574 \h </w:instrText>
      </w:r>
      <w:r>
        <w:fldChar w:fldCharType="separate"/>
      </w:r>
      <w:r>
        <w:t>52</w:t>
      </w:r>
      <w:r>
        <w:fldChar w:fldCharType="end"/>
      </w:r>
    </w:p>
    <w:p w:rsidR="002C472C" w:rsidRDefault="002C472C">
      <w:pPr>
        <w:pStyle w:val="TOC4"/>
        <w:rPr>
          <w:rFonts w:asciiTheme="minorHAnsi" w:eastAsiaTheme="minorEastAsia" w:hAnsiTheme="minorHAnsi" w:cstheme="minorBidi"/>
          <w:sz w:val="22"/>
          <w:szCs w:val="22"/>
        </w:rPr>
      </w:pPr>
      <w:r w:rsidRPr="00FE6C79">
        <w:t>5.2.2.27</w:t>
      </w:r>
      <w:r>
        <w:rPr>
          <w:rFonts w:asciiTheme="minorHAnsi" w:eastAsiaTheme="minorEastAsia" w:hAnsiTheme="minorHAnsi" w:cstheme="minorBidi"/>
          <w:sz w:val="22"/>
          <w:szCs w:val="22"/>
        </w:rPr>
        <w:tab/>
      </w:r>
      <w:r w:rsidRPr="00FE6C79">
        <w:t xml:space="preserve">Actions upon reception of </w:t>
      </w:r>
      <w:r w:rsidRPr="00FE6C79">
        <w:rPr>
          <w:i/>
        </w:rPr>
        <w:t>SystemInformationBlockType20</w:t>
      </w:r>
      <w:r>
        <w:tab/>
      </w:r>
      <w:r>
        <w:fldChar w:fldCharType="begin" w:fldLock="1"/>
      </w:r>
      <w:r>
        <w:instrText xml:space="preserve"> PAGEREF _Toc52553575 \h </w:instrText>
      </w:r>
      <w:r>
        <w:fldChar w:fldCharType="separate"/>
      </w:r>
      <w:r>
        <w:t>52</w:t>
      </w:r>
      <w:r>
        <w:fldChar w:fldCharType="end"/>
      </w:r>
    </w:p>
    <w:p w:rsidR="002C472C" w:rsidRDefault="002C472C">
      <w:pPr>
        <w:pStyle w:val="TOC3"/>
        <w:rPr>
          <w:rFonts w:asciiTheme="minorHAnsi" w:eastAsiaTheme="minorEastAsia" w:hAnsiTheme="minorHAnsi" w:cstheme="minorBidi"/>
          <w:sz w:val="22"/>
          <w:szCs w:val="22"/>
        </w:rPr>
      </w:pPr>
      <w:r w:rsidRPr="00FE6C79">
        <w:t>5.2.3</w:t>
      </w:r>
      <w:r>
        <w:rPr>
          <w:rFonts w:asciiTheme="minorHAnsi" w:eastAsiaTheme="minorEastAsia" w:hAnsiTheme="minorHAnsi" w:cstheme="minorBidi"/>
          <w:sz w:val="22"/>
          <w:szCs w:val="22"/>
        </w:rPr>
        <w:tab/>
      </w:r>
      <w:r w:rsidRPr="00FE6C79">
        <w:t>Acquisition of an SI message</w:t>
      </w:r>
      <w:r>
        <w:tab/>
      </w:r>
      <w:r>
        <w:fldChar w:fldCharType="begin" w:fldLock="1"/>
      </w:r>
      <w:r>
        <w:instrText xml:space="preserve"> PAGEREF _Toc52553576 \h </w:instrText>
      </w:r>
      <w:r>
        <w:fldChar w:fldCharType="separate"/>
      </w:r>
      <w:r>
        <w:t>53</w:t>
      </w:r>
      <w:r>
        <w:fldChar w:fldCharType="end"/>
      </w:r>
    </w:p>
    <w:p w:rsidR="002C472C" w:rsidRDefault="002C472C">
      <w:pPr>
        <w:pStyle w:val="TOC3"/>
        <w:rPr>
          <w:rFonts w:asciiTheme="minorHAnsi" w:eastAsiaTheme="minorEastAsia" w:hAnsiTheme="minorHAnsi" w:cstheme="minorBidi"/>
          <w:sz w:val="22"/>
          <w:szCs w:val="22"/>
        </w:rPr>
      </w:pPr>
      <w:r w:rsidRPr="00FE6C79">
        <w:t>5.2.3a</w:t>
      </w:r>
      <w:r>
        <w:rPr>
          <w:rFonts w:asciiTheme="minorHAnsi" w:eastAsiaTheme="minorEastAsia" w:hAnsiTheme="minorHAnsi" w:cstheme="minorBidi"/>
          <w:sz w:val="22"/>
          <w:szCs w:val="22"/>
        </w:rPr>
        <w:tab/>
      </w:r>
      <w:r w:rsidRPr="00FE6C79">
        <w:t>Acquisition of an SI message by BL UE or UE in CE or a NB-IoT UE</w:t>
      </w:r>
      <w:r>
        <w:tab/>
      </w:r>
      <w:r>
        <w:fldChar w:fldCharType="begin" w:fldLock="1"/>
      </w:r>
      <w:r>
        <w:instrText xml:space="preserve"> PAGEREF _Toc52553577 \h </w:instrText>
      </w:r>
      <w:r>
        <w:fldChar w:fldCharType="separate"/>
      </w:r>
      <w:r>
        <w:t>53</w:t>
      </w:r>
      <w:r>
        <w:fldChar w:fldCharType="end"/>
      </w:r>
    </w:p>
    <w:p w:rsidR="002C472C" w:rsidRDefault="002C472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53578 \h </w:instrText>
      </w:r>
      <w:r>
        <w:fldChar w:fldCharType="separate"/>
      </w:r>
      <w:r>
        <w:t>54</w:t>
      </w:r>
      <w:r>
        <w:fldChar w:fldCharType="end"/>
      </w:r>
    </w:p>
    <w:p w:rsidR="002C472C" w:rsidRDefault="002C472C">
      <w:pPr>
        <w:pStyle w:val="TOC3"/>
        <w:rPr>
          <w:rFonts w:asciiTheme="minorHAnsi" w:eastAsiaTheme="minorEastAsia" w:hAnsiTheme="minorHAnsi" w:cstheme="minorBidi"/>
          <w:sz w:val="22"/>
          <w:szCs w:val="22"/>
        </w:rPr>
      </w:pPr>
      <w:r w:rsidRPr="00FE6C79">
        <w:t>5.3.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579 \h </w:instrText>
      </w:r>
      <w:r>
        <w:fldChar w:fldCharType="separate"/>
      </w:r>
      <w:r>
        <w:t>54</w:t>
      </w:r>
      <w:r>
        <w:fldChar w:fldCharType="end"/>
      </w:r>
    </w:p>
    <w:p w:rsidR="002C472C" w:rsidRDefault="002C472C">
      <w:pPr>
        <w:pStyle w:val="TOC4"/>
        <w:rPr>
          <w:rFonts w:asciiTheme="minorHAnsi" w:eastAsiaTheme="minorEastAsia" w:hAnsiTheme="minorHAnsi" w:cstheme="minorBidi"/>
          <w:sz w:val="22"/>
          <w:szCs w:val="22"/>
        </w:rPr>
      </w:pPr>
      <w:r w:rsidRPr="00FE6C79">
        <w:t>5.3.1.1</w:t>
      </w:r>
      <w:r>
        <w:rPr>
          <w:rFonts w:asciiTheme="minorHAnsi" w:eastAsiaTheme="minorEastAsia" w:hAnsiTheme="minorHAnsi" w:cstheme="minorBidi"/>
          <w:sz w:val="22"/>
          <w:szCs w:val="22"/>
        </w:rPr>
        <w:tab/>
      </w:r>
      <w:r w:rsidRPr="00FE6C79">
        <w:t>RRC connection control</w:t>
      </w:r>
      <w:r>
        <w:tab/>
      </w:r>
      <w:r>
        <w:fldChar w:fldCharType="begin" w:fldLock="1"/>
      </w:r>
      <w:r>
        <w:instrText xml:space="preserve"> PAGEREF _Toc52553580 \h </w:instrText>
      </w:r>
      <w:r>
        <w:fldChar w:fldCharType="separate"/>
      </w:r>
      <w:r>
        <w:t>54</w:t>
      </w:r>
      <w:r>
        <w:fldChar w:fldCharType="end"/>
      </w:r>
    </w:p>
    <w:p w:rsidR="002C472C" w:rsidRDefault="002C472C">
      <w:pPr>
        <w:pStyle w:val="TOC4"/>
        <w:rPr>
          <w:rFonts w:asciiTheme="minorHAnsi" w:eastAsiaTheme="minorEastAsia" w:hAnsiTheme="minorHAnsi" w:cstheme="minorBidi"/>
          <w:sz w:val="22"/>
          <w:szCs w:val="22"/>
        </w:rPr>
      </w:pPr>
      <w:r w:rsidRPr="00FE6C79">
        <w:t>5.3.1.2</w:t>
      </w:r>
      <w:r>
        <w:rPr>
          <w:rFonts w:asciiTheme="minorHAnsi" w:eastAsiaTheme="minorEastAsia" w:hAnsiTheme="minorHAnsi" w:cstheme="minorBidi"/>
          <w:sz w:val="22"/>
          <w:szCs w:val="22"/>
        </w:rPr>
        <w:tab/>
      </w:r>
      <w:r w:rsidRPr="00FE6C79">
        <w:t>Security</w:t>
      </w:r>
      <w:r>
        <w:tab/>
      </w:r>
      <w:r>
        <w:fldChar w:fldCharType="begin" w:fldLock="1"/>
      </w:r>
      <w:r>
        <w:instrText xml:space="preserve"> PAGEREF _Toc52553581 \h </w:instrText>
      </w:r>
      <w:r>
        <w:fldChar w:fldCharType="separate"/>
      </w:r>
      <w:r>
        <w:t>55</w:t>
      </w:r>
      <w:r>
        <w:fldChar w:fldCharType="end"/>
      </w:r>
    </w:p>
    <w:p w:rsidR="002C472C" w:rsidRDefault="002C472C">
      <w:pPr>
        <w:pStyle w:val="TOC4"/>
        <w:rPr>
          <w:rFonts w:asciiTheme="minorHAnsi" w:eastAsiaTheme="minorEastAsia" w:hAnsiTheme="minorHAnsi" w:cstheme="minorBidi"/>
          <w:sz w:val="22"/>
          <w:szCs w:val="22"/>
        </w:rPr>
      </w:pPr>
      <w:r w:rsidRPr="00FE6C79">
        <w:t>5.3.1.2a</w:t>
      </w:r>
      <w:r>
        <w:rPr>
          <w:rFonts w:asciiTheme="minorHAnsi" w:eastAsiaTheme="minorEastAsia" w:hAnsiTheme="minorHAnsi" w:cstheme="minorBidi"/>
          <w:sz w:val="22"/>
          <w:szCs w:val="22"/>
        </w:rPr>
        <w:tab/>
      </w:r>
      <w:r w:rsidRPr="00FE6C79">
        <w:t>RN security</w:t>
      </w:r>
      <w:r>
        <w:tab/>
      </w:r>
      <w:r>
        <w:fldChar w:fldCharType="begin" w:fldLock="1"/>
      </w:r>
      <w:r>
        <w:instrText xml:space="preserve"> PAGEREF _Toc52553582 \h </w:instrText>
      </w:r>
      <w:r>
        <w:fldChar w:fldCharType="separate"/>
      </w:r>
      <w:r>
        <w:t>56</w:t>
      </w:r>
      <w:r>
        <w:fldChar w:fldCharType="end"/>
      </w:r>
    </w:p>
    <w:p w:rsidR="002C472C" w:rsidRDefault="002C472C">
      <w:pPr>
        <w:pStyle w:val="TOC4"/>
        <w:rPr>
          <w:rFonts w:asciiTheme="minorHAnsi" w:eastAsiaTheme="minorEastAsia" w:hAnsiTheme="minorHAnsi" w:cstheme="minorBidi"/>
          <w:sz w:val="22"/>
          <w:szCs w:val="22"/>
        </w:rPr>
      </w:pPr>
      <w:r w:rsidRPr="00FE6C79">
        <w:t>5.3.1.3</w:t>
      </w:r>
      <w:r>
        <w:rPr>
          <w:rFonts w:asciiTheme="minorHAnsi" w:eastAsiaTheme="minorEastAsia" w:hAnsiTheme="minorHAnsi" w:cstheme="minorBidi"/>
          <w:sz w:val="22"/>
          <w:szCs w:val="22"/>
        </w:rPr>
        <w:tab/>
      </w:r>
      <w:r w:rsidRPr="00FE6C79">
        <w:t>Connected mode mobility</w:t>
      </w:r>
      <w:r>
        <w:tab/>
      </w:r>
      <w:r>
        <w:fldChar w:fldCharType="begin" w:fldLock="1"/>
      </w:r>
      <w:r>
        <w:instrText xml:space="preserve"> PAGEREF _Toc52553583 \h </w:instrText>
      </w:r>
      <w:r>
        <w:fldChar w:fldCharType="separate"/>
      </w:r>
      <w:r>
        <w:t>56</w:t>
      </w:r>
      <w:r>
        <w:fldChar w:fldCharType="end"/>
      </w:r>
    </w:p>
    <w:p w:rsidR="002C472C" w:rsidRDefault="002C472C">
      <w:pPr>
        <w:pStyle w:val="TOC4"/>
        <w:rPr>
          <w:rFonts w:asciiTheme="minorHAnsi" w:eastAsiaTheme="minorEastAsia" w:hAnsiTheme="minorHAnsi" w:cstheme="minorBidi"/>
          <w:sz w:val="22"/>
          <w:szCs w:val="22"/>
        </w:rPr>
      </w:pPr>
      <w:r w:rsidRPr="00FE6C79">
        <w:t>5.3.1.4</w:t>
      </w:r>
      <w:r>
        <w:rPr>
          <w:rFonts w:asciiTheme="minorHAnsi" w:eastAsiaTheme="minorEastAsia" w:hAnsiTheme="minorHAnsi" w:cstheme="minorBidi"/>
          <w:sz w:val="22"/>
          <w:szCs w:val="22"/>
        </w:rPr>
        <w:tab/>
      </w:r>
      <w:r w:rsidRPr="00FE6C79">
        <w:t>Connection control in NB-IoT</w:t>
      </w:r>
      <w:r>
        <w:tab/>
      </w:r>
      <w:r>
        <w:fldChar w:fldCharType="begin" w:fldLock="1"/>
      </w:r>
      <w:r>
        <w:instrText xml:space="preserve"> PAGEREF _Toc52553584 \h </w:instrText>
      </w:r>
      <w:r>
        <w:fldChar w:fldCharType="separate"/>
      </w:r>
      <w:r>
        <w:t>57</w:t>
      </w:r>
      <w:r>
        <w:fldChar w:fldCharType="end"/>
      </w:r>
    </w:p>
    <w:p w:rsidR="002C472C" w:rsidRDefault="002C472C">
      <w:pPr>
        <w:pStyle w:val="TOC3"/>
        <w:rPr>
          <w:rFonts w:asciiTheme="minorHAnsi" w:eastAsiaTheme="minorEastAsia" w:hAnsiTheme="minorHAnsi" w:cstheme="minorBidi"/>
          <w:sz w:val="22"/>
          <w:szCs w:val="22"/>
        </w:rPr>
      </w:pPr>
      <w:r w:rsidRPr="00FE6C79">
        <w:t>5.3.2</w:t>
      </w:r>
      <w:r>
        <w:rPr>
          <w:rFonts w:asciiTheme="minorHAnsi" w:eastAsiaTheme="minorEastAsia" w:hAnsiTheme="minorHAnsi" w:cstheme="minorBidi"/>
          <w:sz w:val="22"/>
          <w:szCs w:val="22"/>
        </w:rPr>
        <w:tab/>
      </w:r>
      <w:r w:rsidRPr="00FE6C79">
        <w:t>Paging</w:t>
      </w:r>
      <w:r>
        <w:tab/>
      </w:r>
      <w:r>
        <w:fldChar w:fldCharType="begin" w:fldLock="1"/>
      </w:r>
      <w:r>
        <w:instrText xml:space="preserve"> PAGEREF _Toc52553585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86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87 \h </w:instrText>
      </w:r>
      <w:r>
        <w:fldChar w:fldCharType="separate"/>
      </w:r>
      <w:r>
        <w:t>58</w:t>
      </w:r>
      <w:r>
        <w:fldChar w:fldCharType="end"/>
      </w:r>
    </w:p>
    <w:p w:rsidR="002C472C" w:rsidRDefault="002C472C">
      <w:pPr>
        <w:pStyle w:val="TOC4"/>
        <w:rPr>
          <w:rFonts w:asciiTheme="minorHAnsi" w:eastAsiaTheme="minorEastAsia" w:hAnsiTheme="minorHAnsi" w:cstheme="minorBidi"/>
          <w:sz w:val="22"/>
          <w:szCs w:val="22"/>
        </w:rPr>
      </w:pPr>
      <w:r w:rsidRPr="00FE6C79">
        <w:t>5.3.2.3</w:t>
      </w:r>
      <w:r>
        <w:rPr>
          <w:rFonts w:asciiTheme="minorHAnsi" w:eastAsiaTheme="minorEastAsia" w:hAnsiTheme="minorHAnsi" w:cstheme="minorBidi"/>
          <w:sz w:val="22"/>
          <w:szCs w:val="22"/>
        </w:rPr>
        <w:tab/>
      </w:r>
      <w:r w:rsidRPr="00FE6C79">
        <w:t xml:space="preserve">Reception of the </w:t>
      </w:r>
      <w:r w:rsidRPr="00FE6C79">
        <w:rPr>
          <w:i/>
        </w:rPr>
        <w:t>Paging</w:t>
      </w:r>
      <w:r w:rsidRPr="00FE6C79">
        <w:t xml:space="preserve"> message by the UE</w:t>
      </w:r>
      <w:r>
        <w:tab/>
      </w:r>
      <w:r>
        <w:fldChar w:fldCharType="begin" w:fldLock="1"/>
      </w:r>
      <w:r>
        <w:instrText xml:space="preserve"> PAGEREF _Toc52553588 \h </w:instrText>
      </w:r>
      <w:r>
        <w:fldChar w:fldCharType="separate"/>
      </w:r>
      <w:r>
        <w:t>59</w:t>
      </w:r>
      <w:r>
        <w:fldChar w:fldCharType="end"/>
      </w:r>
    </w:p>
    <w:p w:rsidR="002C472C" w:rsidRDefault="002C472C">
      <w:pPr>
        <w:pStyle w:val="TOC3"/>
        <w:rPr>
          <w:rFonts w:asciiTheme="minorHAnsi" w:eastAsiaTheme="minorEastAsia" w:hAnsiTheme="minorHAnsi" w:cstheme="minorBidi"/>
          <w:sz w:val="22"/>
          <w:szCs w:val="22"/>
        </w:rPr>
      </w:pPr>
      <w:r w:rsidRPr="00FE6C79">
        <w:t>5.3.3</w:t>
      </w:r>
      <w:r>
        <w:rPr>
          <w:rFonts w:asciiTheme="minorHAnsi" w:eastAsiaTheme="minorEastAsia" w:hAnsiTheme="minorHAnsi" w:cstheme="minorBidi"/>
          <w:sz w:val="22"/>
          <w:szCs w:val="22"/>
        </w:rPr>
        <w:tab/>
      </w:r>
      <w:r w:rsidRPr="00FE6C79">
        <w:t>RRC connection establishment</w:t>
      </w:r>
      <w:r>
        <w:tab/>
      </w:r>
      <w:r>
        <w:fldChar w:fldCharType="begin" w:fldLock="1"/>
      </w:r>
      <w:r>
        <w:instrText xml:space="preserve"> PAGEREF _Toc52553589 \h </w:instrText>
      </w:r>
      <w:r>
        <w:fldChar w:fldCharType="separate"/>
      </w:r>
      <w:r>
        <w:t>60</w:t>
      </w:r>
      <w:r>
        <w:fldChar w:fldCharType="end"/>
      </w:r>
    </w:p>
    <w:p w:rsidR="002C472C" w:rsidRDefault="002C472C">
      <w:pPr>
        <w:pStyle w:val="TOC4"/>
        <w:rPr>
          <w:rFonts w:asciiTheme="minorHAnsi" w:eastAsiaTheme="minorEastAsia" w:hAnsiTheme="minorHAnsi" w:cstheme="minorBidi"/>
          <w:sz w:val="22"/>
          <w:szCs w:val="22"/>
        </w:rPr>
      </w:pPr>
      <w:r w:rsidRPr="00FE6C79">
        <w:t>5.3.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590 \h </w:instrText>
      </w:r>
      <w:r>
        <w:fldChar w:fldCharType="separate"/>
      </w:r>
      <w:r>
        <w:t>60</w:t>
      </w:r>
      <w:r>
        <w:fldChar w:fldCharType="end"/>
      </w:r>
    </w:p>
    <w:p w:rsidR="002C472C" w:rsidRDefault="002C472C">
      <w:pPr>
        <w:pStyle w:val="TOC4"/>
        <w:rPr>
          <w:rFonts w:asciiTheme="minorHAnsi" w:eastAsiaTheme="minorEastAsia" w:hAnsiTheme="minorHAnsi" w:cstheme="minorBidi"/>
          <w:sz w:val="22"/>
          <w:szCs w:val="22"/>
        </w:rPr>
      </w:pPr>
      <w:r w:rsidRPr="00FE6C79">
        <w:t>5.3.3.1a</w:t>
      </w:r>
      <w:r>
        <w:rPr>
          <w:rFonts w:asciiTheme="minorHAnsi" w:eastAsiaTheme="minorEastAsia" w:hAnsiTheme="minorHAnsi" w:cstheme="minorBidi"/>
          <w:sz w:val="22"/>
          <w:szCs w:val="22"/>
        </w:rPr>
        <w:tab/>
      </w:r>
      <w:r w:rsidRPr="00FE6C79">
        <w:t>Conditions for establishing RRC Connection for sidelink communication/ discovery</w:t>
      </w:r>
      <w:r>
        <w:tab/>
      </w:r>
      <w:r>
        <w:fldChar w:fldCharType="begin" w:fldLock="1"/>
      </w:r>
      <w:r>
        <w:instrText xml:space="preserve"> PAGEREF _Toc52553591 \h </w:instrText>
      </w:r>
      <w:r>
        <w:fldChar w:fldCharType="separate"/>
      </w:r>
      <w:r>
        <w:t>61</w:t>
      </w:r>
      <w:r>
        <w:fldChar w:fldCharType="end"/>
      </w:r>
    </w:p>
    <w:p w:rsidR="002C472C" w:rsidRDefault="002C472C">
      <w:pPr>
        <w:pStyle w:val="TOC4"/>
        <w:rPr>
          <w:rFonts w:asciiTheme="minorHAnsi" w:eastAsiaTheme="minorEastAsia" w:hAnsiTheme="minorHAnsi" w:cstheme="minorBidi"/>
          <w:sz w:val="22"/>
          <w:szCs w:val="22"/>
        </w:rPr>
      </w:pPr>
      <w:r w:rsidRPr="00FE6C79">
        <w:t>5.3.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592 \h </w:instrText>
      </w:r>
      <w:r>
        <w:fldChar w:fldCharType="separate"/>
      </w:r>
      <w:r>
        <w:t>62</w:t>
      </w:r>
      <w:r>
        <w:fldChar w:fldCharType="end"/>
      </w:r>
    </w:p>
    <w:p w:rsidR="002C472C" w:rsidRDefault="002C472C">
      <w:pPr>
        <w:pStyle w:val="TOC4"/>
        <w:rPr>
          <w:rFonts w:asciiTheme="minorHAnsi" w:eastAsiaTheme="minorEastAsia" w:hAnsiTheme="minorHAnsi" w:cstheme="minorBidi"/>
          <w:sz w:val="22"/>
          <w:szCs w:val="22"/>
        </w:rPr>
      </w:pPr>
      <w:r w:rsidRPr="00FE6C79">
        <w:t>5.3.3.3</w:t>
      </w:r>
      <w:r>
        <w:rPr>
          <w:rFonts w:asciiTheme="minorHAnsi" w:eastAsiaTheme="minorEastAsia" w:hAnsiTheme="minorHAnsi" w:cstheme="minorBidi"/>
          <w:sz w:val="22"/>
          <w:szCs w:val="22"/>
        </w:rPr>
        <w:tab/>
      </w:r>
      <w:r w:rsidRPr="00FE6C79">
        <w:t xml:space="preserve">Actions related to transmission of </w:t>
      </w:r>
      <w:r w:rsidRPr="00FE6C79">
        <w:rPr>
          <w:i/>
        </w:rPr>
        <w:t>RRCConnectionRequest</w:t>
      </w:r>
      <w:r w:rsidRPr="00FE6C79">
        <w:t xml:space="preserve"> message</w:t>
      </w:r>
      <w:r>
        <w:tab/>
      </w:r>
      <w:r>
        <w:fldChar w:fldCharType="begin" w:fldLock="1"/>
      </w:r>
      <w:r>
        <w:instrText xml:space="preserve"> PAGEREF _Toc52553593 \h </w:instrText>
      </w:r>
      <w:r>
        <w:fldChar w:fldCharType="separate"/>
      </w:r>
      <w:r>
        <w:t>67</w:t>
      </w:r>
      <w:r>
        <w:fldChar w:fldCharType="end"/>
      </w:r>
    </w:p>
    <w:p w:rsidR="002C472C" w:rsidRDefault="002C472C">
      <w:pPr>
        <w:pStyle w:val="TOC4"/>
        <w:rPr>
          <w:rFonts w:asciiTheme="minorHAnsi" w:eastAsiaTheme="minorEastAsia" w:hAnsiTheme="minorHAnsi" w:cstheme="minorBidi"/>
          <w:sz w:val="22"/>
          <w:szCs w:val="22"/>
        </w:rPr>
      </w:pPr>
      <w:r w:rsidRPr="00FE6C79">
        <w:t>5.3.3.3a</w:t>
      </w:r>
      <w:r>
        <w:rPr>
          <w:rFonts w:asciiTheme="minorHAnsi" w:eastAsiaTheme="minorEastAsia" w:hAnsiTheme="minorHAnsi" w:cstheme="minorBidi"/>
          <w:sz w:val="22"/>
          <w:szCs w:val="22"/>
        </w:rPr>
        <w:tab/>
      </w:r>
      <w:r w:rsidRPr="00FE6C79">
        <w:t xml:space="preserve">Actions related to transmission of </w:t>
      </w:r>
      <w:r w:rsidRPr="00FE6C79">
        <w:rPr>
          <w:i/>
        </w:rPr>
        <w:t>RRCConnectionResumeRequest</w:t>
      </w:r>
      <w:r w:rsidRPr="00FE6C79">
        <w:t xml:space="preserve"> message</w:t>
      </w:r>
      <w:r>
        <w:tab/>
      </w:r>
      <w:r>
        <w:fldChar w:fldCharType="begin" w:fldLock="1"/>
      </w:r>
      <w:r>
        <w:instrText xml:space="preserve"> PAGEREF _Toc52553594 \h </w:instrText>
      </w:r>
      <w:r>
        <w:fldChar w:fldCharType="separate"/>
      </w:r>
      <w:r>
        <w:t>67</w:t>
      </w:r>
      <w:r>
        <w:fldChar w:fldCharType="end"/>
      </w:r>
    </w:p>
    <w:p w:rsidR="002C472C" w:rsidRDefault="002C472C">
      <w:pPr>
        <w:pStyle w:val="TOC4"/>
        <w:rPr>
          <w:rFonts w:asciiTheme="minorHAnsi" w:eastAsiaTheme="minorEastAsia" w:hAnsiTheme="minorHAnsi" w:cstheme="minorBidi"/>
          <w:sz w:val="22"/>
          <w:szCs w:val="22"/>
        </w:rPr>
      </w:pPr>
      <w:r w:rsidRPr="00FE6C79">
        <w:t>5.3.3.4</w:t>
      </w:r>
      <w:r>
        <w:rPr>
          <w:rFonts w:asciiTheme="minorHAnsi" w:eastAsiaTheme="minorEastAsia" w:hAnsiTheme="minorHAnsi" w:cstheme="minorBidi"/>
          <w:sz w:val="22"/>
          <w:szCs w:val="22"/>
        </w:rPr>
        <w:tab/>
      </w:r>
      <w:r w:rsidRPr="00FE6C79">
        <w:t xml:space="preserve">Reception of the </w:t>
      </w:r>
      <w:r w:rsidRPr="00FE6C79">
        <w:rPr>
          <w:i/>
        </w:rPr>
        <w:t>RRCConnectionSetup</w:t>
      </w:r>
      <w:r w:rsidRPr="00FE6C79">
        <w:t xml:space="preserve"> by the UE</w:t>
      </w:r>
      <w:r>
        <w:tab/>
      </w:r>
      <w:r>
        <w:fldChar w:fldCharType="begin" w:fldLock="1"/>
      </w:r>
      <w:r>
        <w:instrText xml:space="preserve"> PAGEREF _Toc52553595 \h </w:instrText>
      </w:r>
      <w:r>
        <w:fldChar w:fldCharType="separate"/>
      </w:r>
      <w:r>
        <w:t>68</w:t>
      </w:r>
      <w:r>
        <w:fldChar w:fldCharType="end"/>
      </w:r>
    </w:p>
    <w:p w:rsidR="002C472C" w:rsidRDefault="002C472C">
      <w:pPr>
        <w:pStyle w:val="TOC4"/>
        <w:rPr>
          <w:rFonts w:asciiTheme="minorHAnsi" w:eastAsiaTheme="minorEastAsia" w:hAnsiTheme="minorHAnsi" w:cstheme="minorBidi"/>
          <w:sz w:val="22"/>
          <w:szCs w:val="22"/>
        </w:rPr>
      </w:pPr>
      <w:r w:rsidRPr="00FE6C79">
        <w:t>5.3.3.4a</w:t>
      </w:r>
      <w:r>
        <w:rPr>
          <w:rFonts w:asciiTheme="minorHAnsi" w:eastAsiaTheme="minorEastAsia" w:hAnsiTheme="minorHAnsi" w:cstheme="minorBidi"/>
          <w:sz w:val="22"/>
          <w:szCs w:val="22"/>
        </w:rPr>
        <w:tab/>
      </w:r>
      <w:r w:rsidRPr="00FE6C79">
        <w:t xml:space="preserve">Reception of the </w:t>
      </w:r>
      <w:r w:rsidRPr="00FE6C79">
        <w:rPr>
          <w:i/>
        </w:rPr>
        <w:t>RRCConnectionResume</w:t>
      </w:r>
      <w:r w:rsidRPr="00FE6C79">
        <w:t xml:space="preserve"> by the UE</w:t>
      </w:r>
      <w:r>
        <w:tab/>
      </w:r>
      <w:r>
        <w:fldChar w:fldCharType="begin" w:fldLock="1"/>
      </w:r>
      <w:r>
        <w:instrText xml:space="preserve"> PAGEREF _Toc52553596 \h </w:instrText>
      </w:r>
      <w:r>
        <w:fldChar w:fldCharType="separate"/>
      </w:r>
      <w:r>
        <w:t>70</w:t>
      </w:r>
      <w:r>
        <w:fldChar w:fldCharType="end"/>
      </w:r>
    </w:p>
    <w:p w:rsidR="002C472C" w:rsidRDefault="002C472C">
      <w:pPr>
        <w:pStyle w:val="TOC4"/>
        <w:rPr>
          <w:rFonts w:asciiTheme="minorHAnsi" w:eastAsiaTheme="minorEastAsia" w:hAnsiTheme="minorHAnsi" w:cstheme="minorBidi"/>
          <w:sz w:val="22"/>
          <w:szCs w:val="22"/>
        </w:rPr>
      </w:pPr>
      <w:r w:rsidRPr="00FE6C79">
        <w:t>5.3.3.5</w:t>
      </w:r>
      <w:r>
        <w:rPr>
          <w:rFonts w:asciiTheme="minorHAnsi" w:eastAsiaTheme="minorEastAsia" w:hAnsiTheme="minorHAnsi" w:cstheme="minorBidi"/>
          <w:sz w:val="22"/>
          <w:szCs w:val="22"/>
        </w:rPr>
        <w:tab/>
      </w:r>
      <w:r w:rsidRPr="00FE6C79">
        <w:t>Cell re-selection while T300, T302, T303, T305</w:t>
      </w:r>
      <w:r w:rsidRPr="00FE6C79">
        <w:rPr>
          <w:lang w:eastAsia="ko-KR"/>
        </w:rPr>
        <w:t>,</w:t>
      </w:r>
      <w:r w:rsidRPr="00FE6C79">
        <w:t xml:space="preserve"> T306</w:t>
      </w:r>
      <w:r w:rsidRPr="00FE6C79">
        <w:rPr>
          <w:lang w:eastAsia="ko-KR"/>
        </w:rPr>
        <w:t>, or T308</w:t>
      </w:r>
      <w:r w:rsidRPr="00FE6C79">
        <w:t xml:space="preserve"> is running</w:t>
      </w:r>
      <w:r>
        <w:tab/>
      </w:r>
      <w:r>
        <w:fldChar w:fldCharType="begin" w:fldLock="1"/>
      </w:r>
      <w:r>
        <w:instrText xml:space="preserve"> PAGEREF _Toc52553597 \h </w:instrText>
      </w:r>
      <w:r>
        <w:fldChar w:fldCharType="separate"/>
      </w:r>
      <w:r>
        <w:t>72</w:t>
      </w:r>
      <w:r>
        <w:fldChar w:fldCharType="end"/>
      </w:r>
    </w:p>
    <w:p w:rsidR="002C472C" w:rsidRDefault="002C472C">
      <w:pPr>
        <w:pStyle w:val="TOC4"/>
        <w:rPr>
          <w:rFonts w:asciiTheme="minorHAnsi" w:eastAsiaTheme="minorEastAsia" w:hAnsiTheme="minorHAnsi" w:cstheme="minorBidi"/>
          <w:sz w:val="22"/>
          <w:szCs w:val="22"/>
        </w:rPr>
      </w:pPr>
      <w:r w:rsidRPr="00FE6C79">
        <w:t>5.3.3.6</w:t>
      </w:r>
      <w:r>
        <w:rPr>
          <w:rFonts w:asciiTheme="minorHAnsi" w:eastAsiaTheme="minorEastAsia" w:hAnsiTheme="minorHAnsi" w:cstheme="minorBidi"/>
          <w:sz w:val="22"/>
          <w:szCs w:val="22"/>
        </w:rPr>
        <w:tab/>
      </w:r>
      <w:r w:rsidRPr="00FE6C79">
        <w:t>T300 expiry</w:t>
      </w:r>
      <w:r>
        <w:tab/>
      </w:r>
      <w:r>
        <w:fldChar w:fldCharType="begin" w:fldLock="1"/>
      </w:r>
      <w:r>
        <w:instrText xml:space="preserve"> PAGEREF _Toc52553598 \h </w:instrText>
      </w:r>
      <w:r>
        <w:fldChar w:fldCharType="separate"/>
      </w:r>
      <w:r>
        <w:t>72</w:t>
      </w:r>
      <w:r>
        <w:fldChar w:fldCharType="end"/>
      </w:r>
    </w:p>
    <w:p w:rsidR="002C472C" w:rsidRDefault="002C472C">
      <w:pPr>
        <w:pStyle w:val="TOC4"/>
        <w:rPr>
          <w:rFonts w:asciiTheme="minorHAnsi" w:eastAsiaTheme="minorEastAsia" w:hAnsiTheme="minorHAnsi" w:cstheme="minorBidi"/>
          <w:sz w:val="22"/>
          <w:szCs w:val="22"/>
        </w:rPr>
      </w:pPr>
      <w:r w:rsidRPr="00FE6C79">
        <w:t>5.3.3.7</w:t>
      </w:r>
      <w:r>
        <w:rPr>
          <w:rFonts w:asciiTheme="minorHAnsi" w:eastAsiaTheme="minorEastAsia" w:hAnsiTheme="minorHAnsi" w:cstheme="minorBidi"/>
          <w:sz w:val="22"/>
          <w:szCs w:val="22"/>
        </w:rPr>
        <w:tab/>
      </w:r>
      <w:r w:rsidRPr="00FE6C79">
        <w:t>T302, T303, T305</w:t>
      </w:r>
      <w:r w:rsidRPr="00FE6C79">
        <w:rPr>
          <w:lang w:eastAsia="ko-KR"/>
        </w:rPr>
        <w:t>,</w:t>
      </w:r>
      <w:r w:rsidRPr="00FE6C79">
        <w:t xml:space="preserve"> T306</w:t>
      </w:r>
      <w:r w:rsidRPr="00FE6C79">
        <w:rPr>
          <w:lang w:eastAsia="ko-KR"/>
        </w:rPr>
        <w:t>, or T308</w:t>
      </w:r>
      <w:r w:rsidRPr="00FE6C79">
        <w:t xml:space="preserve"> expiry or stop</w:t>
      </w:r>
      <w:r>
        <w:tab/>
      </w:r>
      <w:r>
        <w:fldChar w:fldCharType="begin" w:fldLock="1"/>
      </w:r>
      <w:r>
        <w:instrText xml:space="preserve"> PAGEREF _Toc52553599 \h </w:instrText>
      </w:r>
      <w:r>
        <w:fldChar w:fldCharType="separate"/>
      </w:r>
      <w:r>
        <w:t>73</w:t>
      </w:r>
      <w:r>
        <w:fldChar w:fldCharType="end"/>
      </w:r>
    </w:p>
    <w:p w:rsidR="002C472C" w:rsidRDefault="002C472C">
      <w:pPr>
        <w:pStyle w:val="TOC4"/>
        <w:rPr>
          <w:rFonts w:asciiTheme="minorHAnsi" w:eastAsiaTheme="minorEastAsia" w:hAnsiTheme="minorHAnsi" w:cstheme="minorBidi"/>
          <w:sz w:val="22"/>
          <w:szCs w:val="22"/>
        </w:rPr>
      </w:pPr>
      <w:r w:rsidRPr="00FE6C79">
        <w:t>5.3.3.8</w:t>
      </w:r>
      <w:r>
        <w:rPr>
          <w:rFonts w:asciiTheme="minorHAnsi" w:eastAsiaTheme="minorEastAsia" w:hAnsiTheme="minorHAnsi" w:cstheme="minorBidi"/>
          <w:sz w:val="22"/>
          <w:szCs w:val="22"/>
        </w:rPr>
        <w:tab/>
      </w:r>
      <w:r w:rsidRPr="00FE6C79">
        <w:t xml:space="preserve">Reception of the </w:t>
      </w:r>
      <w:r w:rsidRPr="00FE6C79">
        <w:rPr>
          <w:i/>
        </w:rPr>
        <w:t>RRCConnectionReject</w:t>
      </w:r>
      <w:r w:rsidRPr="00FE6C79">
        <w:t xml:space="preserve"> by the UE</w:t>
      </w:r>
      <w:r>
        <w:tab/>
      </w:r>
      <w:r>
        <w:fldChar w:fldCharType="begin" w:fldLock="1"/>
      </w:r>
      <w:r>
        <w:instrText xml:space="preserve"> PAGEREF _Toc52553600 \h </w:instrText>
      </w:r>
      <w:r>
        <w:fldChar w:fldCharType="separate"/>
      </w:r>
      <w:r>
        <w:t>74</w:t>
      </w:r>
      <w:r>
        <w:fldChar w:fldCharType="end"/>
      </w:r>
    </w:p>
    <w:p w:rsidR="002C472C" w:rsidRDefault="002C472C">
      <w:pPr>
        <w:pStyle w:val="TOC4"/>
        <w:rPr>
          <w:rFonts w:asciiTheme="minorHAnsi" w:eastAsiaTheme="minorEastAsia" w:hAnsiTheme="minorHAnsi" w:cstheme="minorBidi"/>
          <w:sz w:val="22"/>
          <w:szCs w:val="22"/>
        </w:rPr>
      </w:pPr>
      <w:r w:rsidRPr="00FE6C79">
        <w:t>5.3.3.9</w:t>
      </w:r>
      <w:r>
        <w:rPr>
          <w:rFonts w:asciiTheme="minorHAnsi" w:eastAsiaTheme="minorEastAsia" w:hAnsiTheme="minorHAnsi" w:cstheme="minorBidi"/>
          <w:sz w:val="22"/>
          <w:szCs w:val="22"/>
        </w:rPr>
        <w:tab/>
      </w:r>
      <w:r w:rsidRPr="00FE6C79">
        <w:t>Abortion of RRC connection establishment</w:t>
      </w:r>
      <w:r>
        <w:tab/>
      </w:r>
      <w:r>
        <w:fldChar w:fldCharType="begin" w:fldLock="1"/>
      </w:r>
      <w:r>
        <w:instrText xml:space="preserve"> PAGEREF _Toc52553601 \h </w:instrText>
      </w:r>
      <w:r>
        <w:fldChar w:fldCharType="separate"/>
      </w:r>
      <w:r>
        <w:t>75</w:t>
      </w:r>
      <w:r>
        <w:fldChar w:fldCharType="end"/>
      </w:r>
    </w:p>
    <w:p w:rsidR="002C472C" w:rsidRDefault="002C472C">
      <w:pPr>
        <w:pStyle w:val="TOC4"/>
        <w:rPr>
          <w:rFonts w:asciiTheme="minorHAnsi" w:eastAsiaTheme="minorEastAsia" w:hAnsiTheme="minorHAnsi" w:cstheme="minorBidi"/>
          <w:sz w:val="22"/>
          <w:szCs w:val="22"/>
        </w:rPr>
      </w:pPr>
      <w:r w:rsidRPr="00FE6C79">
        <w:t>5.3.3.10</w:t>
      </w:r>
      <w:r>
        <w:rPr>
          <w:rFonts w:asciiTheme="minorHAnsi" w:eastAsiaTheme="minorEastAsia" w:hAnsiTheme="minorHAnsi" w:cstheme="minorBidi"/>
          <w:sz w:val="22"/>
          <w:szCs w:val="22"/>
        </w:rPr>
        <w:tab/>
      </w:r>
      <w:r w:rsidRPr="00FE6C79">
        <w:t>Handling of SSAC related parameters</w:t>
      </w:r>
      <w:r>
        <w:tab/>
      </w:r>
      <w:r>
        <w:fldChar w:fldCharType="begin" w:fldLock="1"/>
      </w:r>
      <w:r>
        <w:instrText xml:space="preserve"> PAGEREF _Toc52553602 \h </w:instrText>
      </w:r>
      <w:r>
        <w:fldChar w:fldCharType="separate"/>
      </w:r>
      <w:r>
        <w:t>75</w:t>
      </w:r>
      <w:r>
        <w:fldChar w:fldCharType="end"/>
      </w:r>
    </w:p>
    <w:p w:rsidR="002C472C" w:rsidRDefault="002C472C">
      <w:pPr>
        <w:pStyle w:val="TOC4"/>
        <w:rPr>
          <w:rFonts w:asciiTheme="minorHAnsi" w:eastAsiaTheme="minorEastAsia" w:hAnsiTheme="minorHAnsi" w:cstheme="minorBidi"/>
          <w:sz w:val="22"/>
          <w:szCs w:val="22"/>
        </w:rPr>
      </w:pPr>
      <w:r w:rsidRPr="00FE6C79">
        <w:t>5.3.3.11</w:t>
      </w:r>
      <w:r>
        <w:rPr>
          <w:rFonts w:asciiTheme="minorHAnsi" w:eastAsiaTheme="minorEastAsia" w:hAnsiTheme="minorHAnsi" w:cstheme="minorBidi"/>
          <w:sz w:val="22"/>
          <w:szCs w:val="22"/>
        </w:rPr>
        <w:tab/>
      </w:r>
      <w:r w:rsidRPr="00FE6C79">
        <w:t>Access barring check</w:t>
      </w:r>
      <w:r>
        <w:tab/>
      </w:r>
      <w:r>
        <w:fldChar w:fldCharType="begin" w:fldLock="1"/>
      </w:r>
      <w:r>
        <w:instrText xml:space="preserve"> PAGEREF _Toc52553603 \h </w:instrText>
      </w:r>
      <w:r>
        <w:fldChar w:fldCharType="separate"/>
      </w:r>
      <w:r>
        <w:t>76</w:t>
      </w:r>
      <w:r>
        <w:fldChar w:fldCharType="end"/>
      </w:r>
    </w:p>
    <w:p w:rsidR="002C472C" w:rsidRDefault="002C472C">
      <w:pPr>
        <w:pStyle w:val="TOC4"/>
        <w:rPr>
          <w:rFonts w:asciiTheme="minorHAnsi" w:eastAsiaTheme="minorEastAsia" w:hAnsiTheme="minorHAnsi" w:cstheme="minorBidi"/>
          <w:sz w:val="22"/>
          <w:szCs w:val="22"/>
        </w:rPr>
      </w:pPr>
      <w:r w:rsidRPr="00FE6C79">
        <w:t>5.3.3.1</w:t>
      </w:r>
      <w:r w:rsidRPr="00FE6C79">
        <w:rPr>
          <w:lang w:eastAsia="zh-CN"/>
        </w:rPr>
        <w:t>2</w:t>
      </w:r>
      <w:r>
        <w:rPr>
          <w:rFonts w:asciiTheme="minorHAnsi" w:eastAsiaTheme="minorEastAsia" w:hAnsiTheme="minorHAnsi" w:cstheme="minorBidi"/>
          <w:sz w:val="22"/>
          <w:szCs w:val="22"/>
        </w:rPr>
        <w:tab/>
      </w:r>
      <w:r w:rsidRPr="00FE6C79">
        <w:rPr>
          <w:lang w:eastAsia="zh-CN"/>
        </w:rPr>
        <w:t>EAB</w:t>
      </w:r>
      <w:r w:rsidRPr="00FE6C79">
        <w:t xml:space="preserve"> check</w:t>
      </w:r>
      <w:r>
        <w:tab/>
      </w:r>
      <w:r>
        <w:fldChar w:fldCharType="begin" w:fldLock="1"/>
      </w:r>
      <w:r>
        <w:instrText xml:space="preserve"> PAGEREF _Toc52553604 \h </w:instrText>
      </w:r>
      <w:r>
        <w:fldChar w:fldCharType="separate"/>
      </w:r>
      <w:r>
        <w:t>77</w:t>
      </w:r>
      <w:r>
        <w:fldChar w:fldCharType="end"/>
      </w:r>
    </w:p>
    <w:p w:rsidR="002C472C" w:rsidRDefault="002C472C">
      <w:pPr>
        <w:pStyle w:val="TOC4"/>
        <w:rPr>
          <w:rFonts w:asciiTheme="minorHAnsi" w:eastAsiaTheme="minorEastAsia" w:hAnsiTheme="minorHAnsi" w:cstheme="minorBidi"/>
          <w:sz w:val="22"/>
          <w:szCs w:val="22"/>
        </w:rPr>
      </w:pPr>
      <w:r w:rsidRPr="00FE6C79">
        <w:t>5.3.3.</w:t>
      </w:r>
      <w:r w:rsidRPr="00FE6C79">
        <w:rPr>
          <w:lang w:eastAsia="ko-KR"/>
        </w:rPr>
        <w:t>13</w:t>
      </w:r>
      <w:r>
        <w:rPr>
          <w:rFonts w:asciiTheme="minorHAnsi" w:eastAsiaTheme="minorEastAsia" w:hAnsiTheme="minorHAnsi" w:cstheme="minorBidi"/>
          <w:sz w:val="22"/>
          <w:szCs w:val="22"/>
        </w:rPr>
        <w:tab/>
      </w:r>
      <w:r w:rsidRPr="00FE6C79">
        <w:t>Access barring check</w:t>
      </w:r>
      <w:r w:rsidRPr="00FE6C79">
        <w:rPr>
          <w:lang w:eastAsia="ko-KR"/>
        </w:rPr>
        <w:t xml:space="preserve"> for ACDC</w:t>
      </w:r>
      <w:r>
        <w:tab/>
      </w:r>
      <w:r>
        <w:fldChar w:fldCharType="begin" w:fldLock="1"/>
      </w:r>
      <w:r>
        <w:instrText xml:space="preserve"> PAGEREF _Toc52553605 \h </w:instrText>
      </w:r>
      <w:r>
        <w:fldChar w:fldCharType="separate"/>
      </w:r>
      <w:r>
        <w:t>77</w:t>
      </w:r>
      <w:r>
        <w:fldChar w:fldCharType="end"/>
      </w:r>
    </w:p>
    <w:p w:rsidR="002C472C" w:rsidRDefault="002C472C">
      <w:pPr>
        <w:pStyle w:val="TOC4"/>
        <w:rPr>
          <w:rFonts w:asciiTheme="minorHAnsi" w:eastAsiaTheme="minorEastAsia" w:hAnsiTheme="minorHAnsi" w:cstheme="minorBidi"/>
          <w:sz w:val="22"/>
          <w:szCs w:val="22"/>
        </w:rPr>
      </w:pPr>
      <w:r w:rsidRPr="00FE6C79">
        <w:t>5.3.3.14</w:t>
      </w:r>
      <w:r>
        <w:rPr>
          <w:rFonts w:asciiTheme="minorHAnsi" w:eastAsiaTheme="minorEastAsia" w:hAnsiTheme="minorHAnsi" w:cstheme="minorBidi"/>
          <w:sz w:val="22"/>
          <w:szCs w:val="22"/>
        </w:rPr>
        <w:tab/>
      </w:r>
      <w:r w:rsidRPr="00FE6C79">
        <w:t>Access Barring check</w:t>
      </w:r>
      <w:r w:rsidRPr="00FE6C79">
        <w:rPr>
          <w:lang w:eastAsia="ko-KR"/>
        </w:rPr>
        <w:t xml:space="preserve"> for NB-IoT</w:t>
      </w:r>
      <w:r>
        <w:tab/>
      </w:r>
      <w:r>
        <w:fldChar w:fldCharType="begin" w:fldLock="1"/>
      </w:r>
      <w:r>
        <w:instrText xml:space="preserve"> PAGEREF _Toc52553606 \h </w:instrText>
      </w:r>
      <w:r>
        <w:fldChar w:fldCharType="separate"/>
      </w:r>
      <w:r>
        <w:t>78</w:t>
      </w:r>
      <w:r>
        <w:fldChar w:fldCharType="end"/>
      </w:r>
    </w:p>
    <w:p w:rsidR="002C472C" w:rsidRDefault="002C472C">
      <w:pPr>
        <w:pStyle w:val="TOC3"/>
        <w:rPr>
          <w:rFonts w:asciiTheme="minorHAnsi" w:eastAsiaTheme="minorEastAsia" w:hAnsiTheme="minorHAnsi" w:cstheme="minorBidi"/>
          <w:sz w:val="22"/>
          <w:szCs w:val="22"/>
        </w:rPr>
      </w:pPr>
      <w:r w:rsidRPr="00FE6C79">
        <w:t>5.3.4</w:t>
      </w:r>
      <w:r>
        <w:rPr>
          <w:rFonts w:asciiTheme="minorHAnsi" w:eastAsiaTheme="minorEastAsia" w:hAnsiTheme="minorHAnsi" w:cstheme="minorBidi"/>
          <w:sz w:val="22"/>
          <w:szCs w:val="22"/>
        </w:rPr>
        <w:tab/>
      </w:r>
      <w:r w:rsidRPr="00FE6C79">
        <w:t>Initial security activation</w:t>
      </w:r>
      <w:r>
        <w:tab/>
      </w:r>
      <w:r>
        <w:fldChar w:fldCharType="begin" w:fldLock="1"/>
      </w:r>
      <w:r>
        <w:instrText xml:space="preserve"> PAGEREF _Toc52553607 \h </w:instrText>
      </w:r>
      <w:r>
        <w:fldChar w:fldCharType="separate"/>
      </w:r>
      <w:r>
        <w:t>79</w:t>
      </w:r>
      <w:r>
        <w:fldChar w:fldCharType="end"/>
      </w:r>
    </w:p>
    <w:p w:rsidR="002C472C" w:rsidRDefault="002C472C">
      <w:pPr>
        <w:pStyle w:val="TOC4"/>
        <w:rPr>
          <w:rFonts w:asciiTheme="minorHAnsi" w:eastAsiaTheme="minorEastAsia" w:hAnsiTheme="minorHAnsi" w:cstheme="minorBidi"/>
          <w:sz w:val="22"/>
          <w:szCs w:val="22"/>
        </w:rPr>
      </w:pPr>
      <w:r w:rsidRPr="00FE6C79">
        <w:t>5.3.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08 \h </w:instrText>
      </w:r>
      <w:r>
        <w:fldChar w:fldCharType="separate"/>
      </w:r>
      <w:r>
        <w:t>79</w:t>
      </w:r>
      <w:r>
        <w:fldChar w:fldCharType="end"/>
      </w:r>
    </w:p>
    <w:p w:rsidR="002C472C" w:rsidRDefault="002C472C">
      <w:pPr>
        <w:pStyle w:val="TOC4"/>
        <w:rPr>
          <w:rFonts w:asciiTheme="minorHAnsi" w:eastAsiaTheme="minorEastAsia" w:hAnsiTheme="minorHAnsi" w:cstheme="minorBidi"/>
          <w:sz w:val="22"/>
          <w:szCs w:val="22"/>
        </w:rPr>
      </w:pPr>
      <w:r w:rsidRPr="00FE6C79">
        <w:t>5.3.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09 \h </w:instrText>
      </w:r>
      <w:r>
        <w:fldChar w:fldCharType="separate"/>
      </w:r>
      <w:r>
        <w:t>80</w:t>
      </w:r>
      <w:r>
        <w:fldChar w:fldCharType="end"/>
      </w:r>
    </w:p>
    <w:p w:rsidR="002C472C" w:rsidRDefault="002C472C">
      <w:pPr>
        <w:pStyle w:val="TOC4"/>
        <w:rPr>
          <w:rFonts w:asciiTheme="minorHAnsi" w:eastAsiaTheme="minorEastAsia" w:hAnsiTheme="minorHAnsi" w:cstheme="minorBidi"/>
          <w:sz w:val="22"/>
          <w:szCs w:val="22"/>
        </w:rPr>
      </w:pPr>
      <w:r w:rsidRPr="00FE6C79">
        <w:t>5.3.4.3</w:t>
      </w:r>
      <w:r>
        <w:rPr>
          <w:rFonts w:asciiTheme="minorHAnsi" w:eastAsiaTheme="minorEastAsia" w:hAnsiTheme="minorHAnsi" w:cstheme="minorBidi"/>
          <w:sz w:val="22"/>
          <w:szCs w:val="22"/>
        </w:rPr>
        <w:tab/>
      </w:r>
      <w:r w:rsidRPr="00FE6C79">
        <w:t xml:space="preserve">Reception of the </w:t>
      </w:r>
      <w:r w:rsidRPr="00FE6C79">
        <w:rPr>
          <w:i/>
        </w:rPr>
        <w:t>SecurityModeCommand</w:t>
      </w:r>
      <w:r w:rsidRPr="00FE6C79">
        <w:t xml:space="preserve"> by the UE</w:t>
      </w:r>
      <w:r>
        <w:tab/>
      </w:r>
      <w:r>
        <w:fldChar w:fldCharType="begin" w:fldLock="1"/>
      </w:r>
      <w:r>
        <w:instrText xml:space="preserve"> PAGEREF _Toc52553610 \h </w:instrText>
      </w:r>
      <w:r>
        <w:fldChar w:fldCharType="separate"/>
      </w:r>
      <w:r>
        <w:t>80</w:t>
      </w:r>
      <w:r>
        <w:fldChar w:fldCharType="end"/>
      </w:r>
    </w:p>
    <w:p w:rsidR="002C472C" w:rsidRDefault="002C472C">
      <w:pPr>
        <w:pStyle w:val="TOC3"/>
        <w:rPr>
          <w:rFonts w:asciiTheme="minorHAnsi" w:eastAsiaTheme="minorEastAsia" w:hAnsiTheme="minorHAnsi" w:cstheme="minorBidi"/>
          <w:sz w:val="22"/>
          <w:szCs w:val="22"/>
        </w:rPr>
      </w:pPr>
      <w:r w:rsidRPr="00FE6C79">
        <w:t>5.3.5</w:t>
      </w:r>
      <w:r>
        <w:rPr>
          <w:rFonts w:asciiTheme="minorHAnsi" w:eastAsiaTheme="minorEastAsia" w:hAnsiTheme="minorHAnsi" w:cstheme="minorBidi"/>
          <w:sz w:val="22"/>
          <w:szCs w:val="22"/>
        </w:rPr>
        <w:tab/>
      </w:r>
      <w:r w:rsidRPr="00FE6C79">
        <w:t>RRC connection reconfiguration</w:t>
      </w:r>
      <w:r>
        <w:tab/>
      </w:r>
      <w:r>
        <w:fldChar w:fldCharType="begin" w:fldLock="1"/>
      </w:r>
      <w:r>
        <w:instrText xml:space="preserve"> PAGEREF _Toc52553611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12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13 \h </w:instrText>
      </w:r>
      <w:r>
        <w:fldChar w:fldCharType="separate"/>
      </w:r>
      <w:r>
        <w:t>81</w:t>
      </w:r>
      <w:r>
        <w:fldChar w:fldCharType="end"/>
      </w:r>
    </w:p>
    <w:p w:rsidR="002C472C" w:rsidRDefault="002C472C">
      <w:pPr>
        <w:pStyle w:val="TOC4"/>
        <w:rPr>
          <w:rFonts w:asciiTheme="minorHAnsi" w:eastAsiaTheme="minorEastAsia" w:hAnsiTheme="minorHAnsi" w:cstheme="minorBidi"/>
          <w:sz w:val="22"/>
          <w:szCs w:val="22"/>
        </w:rPr>
      </w:pPr>
      <w:r w:rsidRPr="00FE6C79">
        <w:t>5.3.5.3</w:t>
      </w:r>
      <w:r>
        <w:rPr>
          <w:rFonts w:asciiTheme="minorHAnsi" w:eastAsiaTheme="minorEastAsia" w:hAnsiTheme="minorHAnsi" w:cstheme="minorBidi"/>
          <w:sz w:val="22"/>
          <w:szCs w:val="22"/>
        </w:rPr>
        <w:tab/>
      </w:r>
      <w:r w:rsidRPr="00FE6C79">
        <w:t xml:space="preserve">Reception of an </w:t>
      </w:r>
      <w:r w:rsidRPr="00FE6C79">
        <w:rPr>
          <w:i/>
        </w:rPr>
        <w:t>RRCConnectionReconfiguration</w:t>
      </w:r>
      <w:r w:rsidRPr="00FE6C79">
        <w:t xml:space="preserve"> not including the </w:t>
      </w:r>
      <w:r w:rsidRPr="00FE6C79">
        <w:rPr>
          <w:i/>
        </w:rPr>
        <w:t xml:space="preserve">mobilityControlInfo </w:t>
      </w:r>
      <w:r w:rsidRPr="00FE6C79">
        <w:t>by the UE</w:t>
      </w:r>
      <w:r>
        <w:tab/>
      </w:r>
      <w:r>
        <w:fldChar w:fldCharType="begin" w:fldLock="1"/>
      </w:r>
      <w:r>
        <w:instrText xml:space="preserve"> PAGEREF _Toc52553614 \h </w:instrText>
      </w:r>
      <w:r>
        <w:fldChar w:fldCharType="separate"/>
      </w:r>
      <w:r>
        <w:t>82</w:t>
      </w:r>
      <w:r>
        <w:fldChar w:fldCharType="end"/>
      </w:r>
    </w:p>
    <w:p w:rsidR="002C472C" w:rsidRDefault="002C472C">
      <w:pPr>
        <w:pStyle w:val="TOC4"/>
        <w:rPr>
          <w:rFonts w:asciiTheme="minorHAnsi" w:eastAsiaTheme="minorEastAsia" w:hAnsiTheme="minorHAnsi" w:cstheme="minorBidi"/>
          <w:sz w:val="22"/>
          <w:szCs w:val="22"/>
        </w:rPr>
      </w:pPr>
      <w:r w:rsidRPr="00FE6C79">
        <w:t>5.3.5.4</w:t>
      </w:r>
      <w:r>
        <w:rPr>
          <w:rFonts w:asciiTheme="minorHAnsi" w:eastAsiaTheme="minorEastAsia" w:hAnsiTheme="minorHAnsi" w:cstheme="minorBidi"/>
          <w:sz w:val="22"/>
          <w:szCs w:val="22"/>
        </w:rPr>
        <w:tab/>
      </w:r>
      <w:r w:rsidRPr="00FE6C79">
        <w:t xml:space="preserve">Reception of an </w:t>
      </w:r>
      <w:r w:rsidRPr="00FE6C79">
        <w:rPr>
          <w:i/>
        </w:rPr>
        <w:t>RRCConnectionReconfiguration</w:t>
      </w:r>
      <w:r w:rsidRPr="00FE6C79">
        <w:t xml:space="preserve"> including the </w:t>
      </w:r>
      <w:r w:rsidRPr="00FE6C79">
        <w:rPr>
          <w:i/>
        </w:rPr>
        <w:t xml:space="preserve">mobilityControlInfo </w:t>
      </w:r>
      <w:r w:rsidRPr="00FE6C79">
        <w:t>by the UE (handover)</w:t>
      </w:r>
      <w:r>
        <w:tab/>
      </w:r>
      <w:r>
        <w:fldChar w:fldCharType="begin" w:fldLock="1"/>
      </w:r>
      <w:r>
        <w:instrText xml:space="preserve"> PAGEREF _Toc52553615 \h </w:instrText>
      </w:r>
      <w:r>
        <w:fldChar w:fldCharType="separate"/>
      </w:r>
      <w:r>
        <w:t>83</w:t>
      </w:r>
      <w:r>
        <w:fldChar w:fldCharType="end"/>
      </w:r>
    </w:p>
    <w:p w:rsidR="002C472C" w:rsidRDefault="002C472C">
      <w:pPr>
        <w:pStyle w:val="TOC4"/>
        <w:rPr>
          <w:rFonts w:asciiTheme="minorHAnsi" w:eastAsiaTheme="minorEastAsia" w:hAnsiTheme="minorHAnsi" w:cstheme="minorBidi"/>
          <w:sz w:val="22"/>
          <w:szCs w:val="22"/>
        </w:rPr>
      </w:pPr>
      <w:r w:rsidRPr="00FE6C79">
        <w:t>5.3.5.5</w:t>
      </w:r>
      <w:r>
        <w:rPr>
          <w:rFonts w:asciiTheme="minorHAnsi" w:eastAsiaTheme="minorEastAsia" w:hAnsiTheme="minorHAnsi" w:cstheme="minorBidi"/>
          <w:sz w:val="22"/>
          <w:szCs w:val="22"/>
        </w:rPr>
        <w:tab/>
      </w:r>
      <w:r w:rsidRPr="00FE6C79">
        <w:t>Reconfiguration failure</w:t>
      </w:r>
      <w:r>
        <w:tab/>
      </w:r>
      <w:r>
        <w:fldChar w:fldCharType="begin" w:fldLock="1"/>
      </w:r>
      <w:r>
        <w:instrText xml:space="preserve"> PAGEREF _Toc52553616 \h </w:instrText>
      </w:r>
      <w:r>
        <w:fldChar w:fldCharType="separate"/>
      </w:r>
      <w:r>
        <w:t>87</w:t>
      </w:r>
      <w:r>
        <w:fldChar w:fldCharType="end"/>
      </w:r>
    </w:p>
    <w:p w:rsidR="002C472C" w:rsidRDefault="002C472C">
      <w:pPr>
        <w:pStyle w:val="TOC4"/>
        <w:rPr>
          <w:rFonts w:asciiTheme="minorHAnsi" w:eastAsiaTheme="minorEastAsia" w:hAnsiTheme="minorHAnsi" w:cstheme="minorBidi"/>
          <w:sz w:val="22"/>
          <w:szCs w:val="22"/>
        </w:rPr>
      </w:pPr>
      <w:r w:rsidRPr="00FE6C79">
        <w:t>5.3.5.6</w:t>
      </w:r>
      <w:r>
        <w:rPr>
          <w:rFonts w:asciiTheme="minorHAnsi" w:eastAsiaTheme="minorEastAsia" w:hAnsiTheme="minorHAnsi" w:cstheme="minorBidi"/>
          <w:sz w:val="22"/>
          <w:szCs w:val="22"/>
        </w:rPr>
        <w:tab/>
      </w:r>
      <w:r w:rsidRPr="00FE6C79">
        <w:t>T304 expiry (handover failure)</w:t>
      </w:r>
      <w:r>
        <w:tab/>
      </w:r>
      <w:r>
        <w:fldChar w:fldCharType="begin" w:fldLock="1"/>
      </w:r>
      <w:r>
        <w:instrText xml:space="preserve"> PAGEREF _Toc52553617 \h </w:instrText>
      </w:r>
      <w:r>
        <w:fldChar w:fldCharType="separate"/>
      </w:r>
      <w:r>
        <w:t>87</w:t>
      </w:r>
      <w:r>
        <w:fldChar w:fldCharType="end"/>
      </w:r>
    </w:p>
    <w:p w:rsidR="002C472C" w:rsidRDefault="002C472C">
      <w:pPr>
        <w:pStyle w:val="TOC4"/>
        <w:rPr>
          <w:rFonts w:asciiTheme="minorHAnsi" w:eastAsiaTheme="minorEastAsia" w:hAnsiTheme="minorHAnsi" w:cstheme="minorBidi"/>
          <w:sz w:val="22"/>
          <w:szCs w:val="22"/>
        </w:rPr>
      </w:pPr>
      <w:r w:rsidRPr="00FE6C79">
        <w:t>5.3.5.7</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18 \h </w:instrText>
      </w:r>
      <w:r>
        <w:fldChar w:fldCharType="separate"/>
      </w:r>
      <w:r>
        <w:t>88</w:t>
      </w:r>
      <w:r>
        <w:fldChar w:fldCharType="end"/>
      </w:r>
    </w:p>
    <w:p w:rsidR="002C472C" w:rsidRDefault="002C472C">
      <w:pPr>
        <w:pStyle w:val="TOC4"/>
        <w:rPr>
          <w:rFonts w:asciiTheme="minorHAnsi" w:eastAsiaTheme="minorEastAsia" w:hAnsiTheme="minorHAnsi" w:cstheme="minorBidi"/>
          <w:sz w:val="22"/>
          <w:szCs w:val="22"/>
        </w:rPr>
      </w:pPr>
      <w:r w:rsidRPr="00FE6C79">
        <w:t>5.3.5.7a</w:t>
      </w:r>
      <w:r>
        <w:rPr>
          <w:rFonts w:asciiTheme="minorHAnsi" w:eastAsiaTheme="minorEastAsia" w:hAnsiTheme="minorHAnsi" w:cstheme="minorBidi"/>
          <w:sz w:val="22"/>
          <w:szCs w:val="22"/>
        </w:rPr>
        <w:tab/>
      </w:r>
      <w:r w:rsidRPr="00FE6C79">
        <w:t>T307 expiry (SCG change failure)</w:t>
      </w:r>
      <w:r>
        <w:tab/>
      </w:r>
      <w:r>
        <w:fldChar w:fldCharType="begin" w:fldLock="1"/>
      </w:r>
      <w:r>
        <w:instrText xml:space="preserve"> PAGEREF _Toc52553619 \h </w:instrText>
      </w:r>
      <w:r>
        <w:fldChar w:fldCharType="separate"/>
      </w:r>
      <w:r>
        <w:t>88</w:t>
      </w:r>
      <w:r>
        <w:fldChar w:fldCharType="end"/>
      </w:r>
    </w:p>
    <w:p w:rsidR="002C472C" w:rsidRDefault="002C472C">
      <w:pPr>
        <w:pStyle w:val="TOC4"/>
        <w:rPr>
          <w:rFonts w:asciiTheme="minorHAnsi" w:eastAsiaTheme="minorEastAsia" w:hAnsiTheme="minorHAnsi" w:cstheme="minorBidi"/>
          <w:sz w:val="22"/>
          <w:szCs w:val="22"/>
        </w:rPr>
      </w:pPr>
      <w:r w:rsidRPr="00FE6C79">
        <w:t>5.3.5.8</w:t>
      </w:r>
      <w:r>
        <w:rPr>
          <w:rFonts w:asciiTheme="minorHAnsi" w:eastAsiaTheme="minorEastAsia" w:hAnsiTheme="minorHAnsi" w:cstheme="minorBidi"/>
          <w:sz w:val="22"/>
          <w:szCs w:val="22"/>
        </w:rPr>
        <w:tab/>
      </w:r>
      <w:r w:rsidRPr="00FE6C79">
        <w:t>Radio Configuration involving full configuration option</w:t>
      </w:r>
      <w:r>
        <w:tab/>
      </w:r>
      <w:r>
        <w:fldChar w:fldCharType="begin" w:fldLock="1"/>
      </w:r>
      <w:r>
        <w:instrText xml:space="preserve"> PAGEREF _Toc52553620 \h </w:instrText>
      </w:r>
      <w:r>
        <w:fldChar w:fldCharType="separate"/>
      </w:r>
      <w:r>
        <w:t>89</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3.6</w:t>
      </w:r>
      <w:r>
        <w:rPr>
          <w:rFonts w:asciiTheme="minorHAnsi" w:eastAsiaTheme="minorEastAsia" w:hAnsiTheme="minorHAnsi" w:cstheme="minorBidi"/>
          <w:sz w:val="22"/>
          <w:szCs w:val="22"/>
        </w:rPr>
        <w:tab/>
      </w:r>
      <w:r w:rsidRPr="00FE6C79">
        <w:rPr>
          <w:rFonts w:eastAsia="SimSun"/>
          <w:lang w:eastAsia="zh-CN"/>
        </w:rPr>
        <w:t>Counter check</w:t>
      </w:r>
      <w:r>
        <w:tab/>
      </w:r>
      <w:r>
        <w:fldChar w:fldCharType="begin" w:fldLock="1"/>
      </w:r>
      <w:r>
        <w:instrText xml:space="preserve"> PAGEREF _Toc52553621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3.</w:t>
      </w:r>
      <w:r w:rsidRPr="00FE6C79">
        <w:rPr>
          <w:rFonts w:eastAsia="SimSun"/>
          <w:lang w:eastAsia="zh-CN"/>
        </w:rPr>
        <w:t>6</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22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3.</w:t>
      </w:r>
      <w:r w:rsidRPr="00FE6C79">
        <w:rPr>
          <w:rFonts w:eastAsia="SimSun"/>
          <w:lang w:eastAsia="zh-CN"/>
        </w:rPr>
        <w:t>6</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23 \h </w:instrText>
      </w:r>
      <w:r>
        <w:fldChar w:fldCharType="separate"/>
      </w:r>
      <w:r>
        <w:t>90</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SimSun"/>
          <w:lang w:eastAsia="zh-CN"/>
        </w:rPr>
        <w:t>3</w:t>
      </w:r>
      <w:r w:rsidRPr="00FE6C79">
        <w:t>.</w:t>
      </w:r>
      <w:r w:rsidRPr="00FE6C79">
        <w:rPr>
          <w:rFonts w:eastAsia="SimSun"/>
          <w:lang w:eastAsia="zh-CN"/>
        </w:rPr>
        <w:t>6.3</w:t>
      </w:r>
      <w:r>
        <w:rPr>
          <w:rFonts w:asciiTheme="minorHAnsi" w:eastAsiaTheme="minorEastAsia" w:hAnsiTheme="minorHAnsi" w:cstheme="minorBidi"/>
          <w:sz w:val="22"/>
          <w:szCs w:val="22"/>
        </w:rPr>
        <w:tab/>
      </w:r>
      <w:r w:rsidRPr="00FE6C79">
        <w:t xml:space="preserve">Reception of </w:t>
      </w:r>
      <w:r w:rsidRPr="00FE6C79">
        <w:rPr>
          <w:rFonts w:eastAsia="SimSun"/>
          <w:lang w:eastAsia="zh-CN"/>
        </w:rPr>
        <w:t>the</w:t>
      </w:r>
      <w:r w:rsidRPr="00FE6C79">
        <w:t xml:space="preserve"> </w:t>
      </w:r>
      <w:r w:rsidRPr="00FE6C79">
        <w:rPr>
          <w:i/>
        </w:rPr>
        <w:t>C</w:t>
      </w:r>
      <w:r w:rsidRPr="00FE6C79">
        <w:rPr>
          <w:rFonts w:eastAsia="SimSun"/>
          <w:i/>
          <w:lang w:eastAsia="zh-CN"/>
        </w:rPr>
        <w:t xml:space="preserve">ounterCheck </w:t>
      </w:r>
      <w:r w:rsidRPr="00FE6C79">
        <w:t>message by the UE</w:t>
      </w:r>
      <w:r>
        <w:tab/>
      </w:r>
      <w:r>
        <w:fldChar w:fldCharType="begin" w:fldLock="1"/>
      </w:r>
      <w:r>
        <w:instrText xml:space="preserve"> PAGEREF _Toc52553624 \h </w:instrText>
      </w:r>
      <w:r>
        <w:fldChar w:fldCharType="separate"/>
      </w:r>
      <w:r>
        <w:t>90</w:t>
      </w:r>
      <w:r>
        <w:fldChar w:fldCharType="end"/>
      </w:r>
    </w:p>
    <w:p w:rsidR="002C472C" w:rsidRDefault="002C472C">
      <w:pPr>
        <w:pStyle w:val="TOC3"/>
        <w:rPr>
          <w:rFonts w:asciiTheme="minorHAnsi" w:eastAsiaTheme="minorEastAsia" w:hAnsiTheme="minorHAnsi" w:cstheme="minorBidi"/>
          <w:sz w:val="22"/>
          <w:szCs w:val="22"/>
        </w:rPr>
      </w:pPr>
      <w:r w:rsidRPr="00FE6C79">
        <w:t>5.3.7</w:t>
      </w:r>
      <w:r>
        <w:rPr>
          <w:rFonts w:asciiTheme="minorHAnsi" w:eastAsiaTheme="minorEastAsia" w:hAnsiTheme="minorHAnsi" w:cstheme="minorBidi"/>
          <w:sz w:val="22"/>
          <w:szCs w:val="22"/>
        </w:rPr>
        <w:tab/>
      </w:r>
      <w:r w:rsidRPr="00FE6C79">
        <w:t>RRC connection re-establishment</w:t>
      </w:r>
      <w:r>
        <w:tab/>
      </w:r>
      <w:r>
        <w:fldChar w:fldCharType="begin" w:fldLock="1"/>
      </w:r>
      <w:r>
        <w:instrText xml:space="preserve"> PAGEREF _Toc52553625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26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27 \h </w:instrText>
      </w:r>
      <w:r>
        <w:fldChar w:fldCharType="separate"/>
      </w:r>
      <w:r>
        <w:t>91</w:t>
      </w:r>
      <w:r>
        <w:fldChar w:fldCharType="end"/>
      </w:r>
    </w:p>
    <w:p w:rsidR="002C472C" w:rsidRDefault="002C472C">
      <w:pPr>
        <w:pStyle w:val="TOC4"/>
        <w:rPr>
          <w:rFonts w:asciiTheme="minorHAnsi" w:eastAsiaTheme="minorEastAsia" w:hAnsiTheme="minorHAnsi" w:cstheme="minorBidi"/>
          <w:sz w:val="22"/>
          <w:szCs w:val="22"/>
        </w:rPr>
      </w:pPr>
      <w:r w:rsidRPr="00FE6C79">
        <w:t>5.3.7.3</w:t>
      </w:r>
      <w:r>
        <w:rPr>
          <w:rFonts w:asciiTheme="minorHAnsi" w:eastAsiaTheme="minorEastAsia" w:hAnsiTheme="minorHAnsi" w:cstheme="minorBidi"/>
          <w:sz w:val="22"/>
          <w:szCs w:val="22"/>
        </w:rPr>
        <w:tab/>
      </w:r>
      <w:r w:rsidRPr="00FE6C79">
        <w:t>Actions following cell selection while T311 is running</w:t>
      </w:r>
      <w:r>
        <w:tab/>
      </w:r>
      <w:r>
        <w:fldChar w:fldCharType="begin" w:fldLock="1"/>
      </w:r>
      <w:r>
        <w:instrText xml:space="preserve"> PAGEREF _Toc52553628 \h </w:instrText>
      </w:r>
      <w:r>
        <w:fldChar w:fldCharType="separate"/>
      </w:r>
      <w:r>
        <w:t>92</w:t>
      </w:r>
      <w:r>
        <w:fldChar w:fldCharType="end"/>
      </w:r>
    </w:p>
    <w:p w:rsidR="002C472C" w:rsidRDefault="002C472C">
      <w:pPr>
        <w:pStyle w:val="TOC4"/>
        <w:rPr>
          <w:rFonts w:asciiTheme="minorHAnsi" w:eastAsiaTheme="minorEastAsia" w:hAnsiTheme="minorHAnsi" w:cstheme="minorBidi"/>
          <w:sz w:val="22"/>
          <w:szCs w:val="22"/>
        </w:rPr>
      </w:pPr>
      <w:r w:rsidRPr="00FE6C79">
        <w:t>5.3.7.4</w:t>
      </w:r>
      <w:r>
        <w:rPr>
          <w:rFonts w:asciiTheme="minorHAnsi" w:eastAsiaTheme="minorEastAsia" w:hAnsiTheme="minorHAnsi" w:cstheme="minorBidi"/>
          <w:sz w:val="22"/>
          <w:szCs w:val="22"/>
        </w:rPr>
        <w:tab/>
      </w:r>
      <w:r w:rsidRPr="00FE6C79">
        <w:t xml:space="preserve">Actions related to transmission of </w:t>
      </w:r>
      <w:r w:rsidRPr="00FE6C79">
        <w:rPr>
          <w:i/>
        </w:rPr>
        <w:t>RRCConnectionReestablishmentRequest</w:t>
      </w:r>
      <w:r w:rsidRPr="00FE6C79">
        <w:t xml:space="preserve"> message</w:t>
      </w:r>
      <w:r>
        <w:tab/>
      </w:r>
      <w:r>
        <w:fldChar w:fldCharType="begin" w:fldLock="1"/>
      </w:r>
      <w:r>
        <w:instrText xml:space="preserve"> PAGEREF _Toc52553629 \h </w:instrText>
      </w:r>
      <w:r>
        <w:fldChar w:fldCharType="separate"/>
      </w:r>
      <w:r>
        <w:t>93</w:t>
      </w:r>
      <w:r>
        <w:fldChar w:fldCharType="end"/>
      </w:r>
    </w:p>
    <w:p w:rsidR="002C472C" w:rsidRDefault="002C472C">
      <w:pPr>
        <w:pStyle w:val="TOC4"/>
        <w:rPr>
          <w:rFonts w:asciiTheme="minorHAnsi" w:eastAsiaTheme="minorEastAsia" w:hAnsiTheme="minorHAnsi" w:cstheme="minorBidi"/>
          <w:sz w:val="22"/>
          <w:szCs w:val="22"/>
        </w:rPr>
      </w:pPr>
      <w:r w:rsidRPr="00FE6C79">
        <w:t>5.3.7.5</w:t>
      </w:r>
      <w:r>
        <w:rPr>
          <w:rFonts w:asciiTheme="minorHAnsi" w:eastAsiaTheme="minorEastAsia" w:hAnsiTheme="minorHAnsi" w:cstheme="minorBidi"/>
          <w:sz w:val="22"/>
          <w:szCs w:val="22"/>
        </w:rPr>
        <w:tab/>
      </w:r>
      <w:r w:rsidRPr="00FE6C79">
        <w:t xml:space="preserve">Reception of the </w:t>
      </w:r>
      <w:r w:rsidRPr="00FE6C79">
        <w:rPr>
          <w:i/>
        </w:rPr>
        <w:t>RRCConnectionReestablishment</w:t>
      </w:r>
      <w:r w:rsidRPr="00FE6C79">
        <w:t xml:space="preserve"> by the UE</w:t>
      </w:r>
      <w:r>
        <w:tab/>
      </w:r>
      <w:r>
        <w:fldChar w:fldCharType="begin" w:fldLock="1"/>
      </w:r>
      <w:r>
        <w:instrText xml:space="preserve"> PAGEREF _Toc52553630 \h </w:instrText>
      </w:r>
      <w:r>
        <w:fldChar w:fldCharType="separate"/>
      </w:r>
      <w:r>
        <w:t>93</w:t>
      </w:r>
      <w:r>
        <w:fldChar w:fldCharType="end"/>
      </w:r>
    </w:p>
    <w:p w:rsidR="002C472C" w:rsidRDefault="002C472C">
      <w:pPr>
        <w:pStyle w:val="TOC4"/>
        <w:rPr>
          <w:rFonts w:asciiTheme="minorHAnsi" w:eastAsiaTheme="minorEastAsia" w:hAnsiTheme="minorHAnsi" w:cstheme="minorBidi"/>
          <w:sz w:val="22"/>
          <w:szCs w:val="22"/>
        </w:rPr>
      </w:pPr>
      <w:r w:rsidRPr="00FE6C79">
        <w:t>5.3.7.6</w:t>
      </w:r>
      <w:r>
        <w:rPr>
          <w:rFonts w:asciiTheme="minorHAnsi" w:eastAsiaTheme="minorEastAsia" w:hAnsiTheme="minorHAnsi" w:cstheme="minorBidi"/>
          <w:sz w:val="22"/>
          <w:szCs w:val="22"/>
        </w:rPr>
        <w:tab/>
      </w:r>
      <w:r w:rsidRPr="00FE6C79">
        <w:t>T311 expiry</w:t>
      </w:r>
      <w:r>
        <w:tab/>
      </w:r>
      <w:r>
        <w:fldChar w:fldCharType="begin" w:fldLock="1"/>
      </w:r>
      <w:r>
        <w:instrText xml:space="preserve"> PAGEREF _Toc52553631 \h </w:instrText>
      </w:r>
      <w:r>
        <w:fldChar w:fldCharType="separate"/>
      </w:r>
      <w:r>
        <w:t>95</w:t>
      </w:r>
      <w:r>
        <w:fldChar w:fldCharType="end"/>
      </w:r>
    </w:p>
    <w:p w:rsidR="002C472C" w:rsidRDefault="002C472C">
      <w:pPr>
        <w:pStyle w:val="TOC4"/>
        <w:rPr>
          <w:rFonts w:asciiTheme="minorHAnsi" w:eastAsiaTheme="minorEastAsia" w:hAnsiTheme="minorHAnsi" w:cstheme="minorBidi"/>
          <w:sz w:val="22"/>
          <w:szCs w:val="22"/>
        </w:rPr>
      </w:pPr>
      <w:r w:rsidRPr="00FE6C79">
        <w:t>5.3.7.7</w:t>
      </w:r>
      <w:r>
        <w:rPr>
          <w:rFonts w:asciiTheme="minorHAnsi" w:eastAsiaTheme="minorEastAsia" w:hAnsiTheme="minorHAnsi" w:cstheme="minorBidi"/>
          <w:sz w:val="22"/>
          <w:szCs w:val="22"/>
        </w:rPr>
        <w:tab/>
      </w:r>
      <w:r w:rsidRPr="00FE6C79">
        <w:t>T301 expiry or selected cell no longer suitable</w:t>
      </w:r>
      <w:r>
        <w:tab/>
      </w:r>
      <w:r>
        <w:fldChar w:fldCharType="begin" w:fldLock="1"/>
      </w:r>
      <w:r>
        <w:instrText xml:space="preserve"> PAGEREF _Toc52553632 \h </w:instrText>
      </w:r>
      <w:r>
        <w:fldChar w:fldCharType="separate"/>
      </w:r>
      <w:r>
        <w:t>95</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3.7.8</w:t>
      </w:r>
      <w:r>
        <w:rPr>
          <w:rFonts w:asciiTheme="minorHAnsi" w:eastAsiaTheme="minorEastAsia" w:hAnsiTheme="minorHAnsi" w:cstheme="minorBidi"/>
          <w:sz w:val="22"/>
          <w:szCs w:val="22"/>
        </w:rPr>
        <w:tab/>
      </w:r>
      <w:r w:rsidRPr="00FE6C79">
        <w:t xml:space="preserve">Reception of </w:t>
      </w:r>
      <w:r w:rsidRPr="00FE6C79">
        <w:rPr>
          <w:i/>
        </w:rPr>
        <w:t>RRCConnectionReestablishmentReject</w:t>
      </w:r>
      <w:r w:rsidRPr="00FE6C79">
        <w:t xml:space="preserve"> by the UE</w:t>
      </w:r>
      <w:r>
        <w:tab/>
      </w:r>
      <w:r>
        <w:fldChar w:fldCharType="begin" w:fldLock="1"/>
      </w:r>
      <w:r>
        <w:instrText xml:space="preserve"> PAGEREF _Toc52553633 \h </w:instrText>
      </w:r>
      <w:r>
        <w:fldChar w:fldCharType="separate"/>
      </w:r>
      <w:r>
        <w:t>95</w:t>
      </w:r>
      <w:r>
        <w:fldChar w:fldCharType="end"/>
      </w:r>
    </w:p>
    <w:p w:rsidR="002C472C" w:rsidRDefault="002C472C">
      <w:pPr>
        <w:pStyle w:val="TOC3"/>
        <w:rPr>
          <w:rFonts w:asciiTheme="minorHAnsi" w:eastAsiaTheme="minorEastAsia" w:hAnsiTheme="minorHAnsi" w:cstheme="minorBidi"/>
          <w:sz w:val="22"/>
          <w:szCs w:val="22"/>
        </w:rPr>
      </w:pPr>
      <w:r w:rsidRPr="00FE6C79">
        <w:t>5.3.8</w:t>
      </w:r>
      <w:r>
        <w:rPr>
          <w:rFonts w:asciiTheme="minorHAnsi" w:eastAsiaTheme="minorEastAsia" w:hAnsiTheme="minorHAnsi" w:cstheme="minorBidi"/>
          <w:sz w:val="22"/>
          <w:szCs w:val="22"/>
        </w:rPr>
        <w:tab/>
      </w:r>
      <w:r w:rsidRPr="00FE6C79">
        <w:t>RRC connection release</w:t>
      </w:r>
      <w:r>
        <w:tab/>
      </w:r>
      <w:r>
        <w:fldChar w:fldCharType="begin" w:fldLock="1"/>
      </w:r>
      <w:r>
        <w:instrText xml:space="preserve"> PAGEREF _Toc52553634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35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36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3</w:t>
      </w:r>
      <w:r>
        <w:rPr>
          <w:rFonts w:asciiTheme="minorHAnsi" w:eastAsiaTheme="minorEastAsia" w:hAnsiTheme="minorHAnsi" w:cstheme="minorBidi"/>
          <w:sz w:val="22"/>
          <w:szCs w:val="22"/>
        </w:rPr>
        <w:tab/>
      </w:r>
      <w:r w:rsidRPr="00FE6C79">
        <w:t xml:space="preserve">Reception of the </w:t>
      </w:r>
      <w:r w:rsidRPr="00FE6C79">
        <w:rPr>
          <w:i/>
        </w:rPr>
        <w:t>RRCConnectionRelease</w:t>
      </w:r>
      <w:r w:rsidRPr="00FE6C79">
        <w:t xml:space="preserve"> by the UE</w:t>
      </w:r>
      <w:r>
        <w:tab/>
      </w:r>
      <w:r>
        <w:fldChar w:fldCharType="begin" w:fldLock="1"/>
      </w:r>
      <w:r>
        <w:instrText xml:space="preserve"> PAGEREF _Toc52553637 \h </w:instrText>
      </w:r>
      <w:r>
        <w:fldChar w:fldCharType="separate"/>
      </w:r>
      <w:r>
        <w:t>96</w:t>
      </w:r>
      <w:r>
        <w:fldChar w:fldCharType="end"/>
      </w:r>
    </w:p>
    <w:p w:rsidR="002C472C" w:rsidRDefault="002C472C">
      <w:pPr>
        <w:pStyle w:val="TOC4"/>
        <w:rPr>
          <w:rFonts w:asciiTheme="minorHAnsi" w:eastAsiaTheme="minorEastAsia" w:hAnsiTheme="minorHAnsi" w:cstheme="minorBidi"/>
          <w:sz w:val="22"/>
          <w:szCs w:val="22"/>
        </w:rPr>
      </w:pPr>
      <w:r w:rsidRPr="00FE6C79">
        <w:t>5.3.8.4</w:t>
      </w:r>
      <w:r>
        <w:rPr>
          <w:rFonts w:asciiTheme="minorHAnsi" w:eastAsiaTheme="minorEastAsia" w:hAnsiTheme="minorHAnsi" w:cstheme="minorBidi"/>
          <w:sz w:val="22"/>
          <w:szCs w:val="22"/>
        </w:rPr>
        <w:tab/>
      </w:r>
      <w:r w:rsidRPr="00FE6C79">
        <w:t>T320 expiry</w:t>
      </w:r>
      <w:r>
        <w:tab/>
      </w:r>
      <w:r>
        <w:fldChar w:fldCharType="begin" w:fldLock="1"/>
      </w:r>
      <w:r>
        <w:instrText xml:space="preserve"> PAGEREF _Toc52553638 \h </w:instrText>
      </w:r>
      <w:r>
        <w:fldChar w:fldCharType="separate"/>
      </w:r>
      <w:r>
        <w:t>97</w:t>
      </w:r>
      <w:r>
        <w:fldChar w:fldCharType="end"/>
      </w:r>
    </w:p>
    <w:p w:rsidR="002C472C" w:rsidRDefault="002C472C">
      <w:pPr>
        <w:pStyle w:val="TOC3"/>
        <w:rPr>
          <w:rFonts w:asciiTheme="minorHAnsi" w:eastAsiaTheme="minorEastAsia" w:hAnsiTheme="minorHAnsi" w:cstheme="minorBidi"/>
          <w:sz w:val="22"/>
          <w:szCs w:val="22"/>
        </w:rPr>
      </w:pPr>
      <w:r w:rsidRPr="00FE6C79">
        <w:t>5.3.9</w:t>
      </w:r>
      <w:r>
        <w:rPr>
          <w:rFonts w:asciiTheme="minorHAnsi" w:eastAsiaTheme="minorEastAsia" w:hAnsiTheme="minorHAnsi" w:cstheme="minorBidi"/>
          <w:sz w:val="22"/>
          <w:szCs w:val="22"/>
        </w:rPr>
        <w:tab/>
      </w:r>
      <w:r w:rsidRPr="00FE6C79">
        <w:t>RRC connection release requested by upper layers</w:t>
      </w:r>
      <w:r>
        <w:tab/>
      </w:r>
      <w:r>
        <w:fldChar w:fldCharType="begin" w:fldLock="1"/>
      </w:r>
      <w:r>
        <w:instrText xml:space="preserve"> PAGEREF _Toc52553639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9.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40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9.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41 \h </w:instrText>
      </w:r>
      <w:r>
        <w:fldChar w:fldCharType="separate"/>
      </w:r>
      <w:r>
        <w:t>97</w:t>
      </w:r>
      <w:r>
        <w:fldChar w:fldCharType="end"/>
      </w:r>
    </w:p>
    <w:p w:rsidR="002C472C" w:rsidRDefault="002C472C">
      <w:pPr>
        <w:pStyle w:val="TOC3"/>
        <w:rPr>
          <w:rFonts w:asciiTheme="minorHAnsi" w:eastAsiaTheme="minorEastAsia" w:hAnsiTheme="minorHAnsi" w:cstheme="minorBidi"/>
          <w:sz w:val="22"/>
          <w:szCs w:val="22"/>
        </w:rPr>
      </w:pPr>
      <w:r w:rsidRPr="00FE6C79">
        <w:t>5.3.10</w:t>
      </w:r>
      <w:r>
        <w:rPr>
          <w:rFonts w:asciiTheme="minorHAnsi" w:eastAsiaTheme="minorEastAsia" w:hAnsiTheme="minorHAnsi" w:cstheme="minorBidi"/>
          <w:sz w:val="22"/>
          <w:szCs w:val="22"/>
        </w:rPr>
        <w:tab/>
      </w:r>
      <w:r w:rsidRPr="00FE6C79">
        <w:t>Radio resource configuration</w:t>
      </w:r>
      <w:r>
        <w:tab/>
      </w:r>
      <w:r>
        <w:fldChar w:fldCharType="begin" w:fldLock="1"/>
      </w:r>
      <w:r>
        <w:instrText xml:space="preserve"> PAGEREF _Toc52553642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10.0</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43 \h </w:instrText>
      </w:r>
      <w:r>
        <w:fldChar w:fldCharType="separate"/>
      </w:r>
      <w:r>
        <w:t>97</w:t>
      </w:r>
      <w:r>
        <w:fldChar w:fldCharType="end"/>
      </w:r>
    </w:p>
    <w:p w:rsidR="002C472C" w:rsidRDefault="002C472C">
      <w:pPr>
        <w:pStyle w:val="TOC4"/>
        <w:rPr>
          <w:rFonts w:asciiTheme="minorHAnsi" w:eastAsiaTheme="minorEastAsia" w:hAnsiTheme="minorHAnsi" w:cstheme="minorBidi"/>
          <w:sz w:val="22"/>
          <w:szCs w:val="22"/>
        </w:rPr>
      </w:pPr>
      <w:r w:rsidRPr="00FE6C79">
        <w:t>5.3.10.1</w:t>
      </w:r>
      <w:r>
        <w:rPr>
          <w:rFonts w:asciiTheme="minorHAnsi" w:eastAsiaTheme="minorEastAsia" w:hAnsiTheme="minorHAnsi" w:cstheme="minorBidi"/>
          <w:sz w:val="22"/>
          <w:szCs w:val="22"/>
        </w:rPr>
        <w:tab/>
      </w:r>
      <w:r w:rsidRPr="00FE6C79">
        <w:t>SRB addition/ modification</w:t>
      </w:r>
      <w:r>
        <w:tab/>
      </w:r>
      <w:r>
        <w:fldChar w:fldCharType="begin" w:fldLock="1"/>
      </w:r>
      <w:r>
        <w:instrText xml:space="preserve"> PAGEREF _Toc52553644 \h </w:instrText>
      </w:r>
      <w:r>
        <w:fldChar w:fldCharType="separate"/>
      </w:r>
      <w:r>
        <w:t>98</w:t>
      </w:r>
      <w:r>
        <w:fldChar w:fldCharType="end"/>
      </w:r>
    </w:p>
    <w:p w:rsidR="002C472C" w:rsidRDefault="002C472C">
      <w:pPr>
        <w:pStyle w:val="TOC4"/>
        <w:rPr>
          <w:rFonts w:asciiTheme="minorHAnsi" w:eastAsiaTheme="minorEastAsia" w:hAnsiTheme="minorHAnsi" w:cstheme="minorBidi"/>
          <w:sz w:val="22"/>
          <w:szCs w:val="22"/>
        </w:rPr>
      </w:pPr>
      <w:r w:rsidRPr="00FE6C79">
        <w:t>5.3.10.2</w:t>
      </w:r>
      <w:r>
        <w:rPr>
          <w:rFonts w:asciiTheme="minorHAnsi" w:eastAsiaTheme="minorEastAsia" w:hAnsiTheme="minorHAnsi" w:cstheme="minorBidi"/>
          <w:sz w:val="22"/>
          <w:szCs w:val="22"/>
        </w:rPr>
        <w:tab/>
      </w:r>
      <w:r w:rsidRPr="00FE6C79">
        <w:t>DRB release</w:t>
      </w:r>
      <w:r>
        <w:tab/>
      </w:r>
      <w:r>
        <w:fldChar w:fldCharType="begin" w:fldLock="1"/>
      </w:r>
      <w:r>
        <w:instrText xml:space="preserve"> PAGEREF _Toc52553645 \h </w:instrText>
      </w:r>
      <w:r>
        <w:fldChar w:fldCharType="separate"/>
      </w:r>
      <w:r>
        <w:t>99</w:t>
      </w:r>
      <w:r>
        <w:fldChar w:fldCharType="end"/>
      </w:r>
    </w:p>
    <w:p w:rsidR="002C472C" w:rsidRDefault="002C472C">
      <w:pPr>
        <w:pStyle w:val="TOC4"/>
        <w:rPr>
          <w:rFonts w:asciiTheme="minorHAnsi" w:eastAsiaTheme="minorEastAsia" w:hAnsiTheme="minorHAnsi" w:cstheme="minorBidi"/>
          <w:sz w:val="22"/>
          <w:szCs w:val="22"/>
        </w:rPr>
      </w:pPr>
      <w:r w:rsidRPr="00FE6C79">
        <w:t>5.3.10.3</w:t>
      </w:r>
      <w:r>
        <w:rPr>
          <w:rFonts w:asciiTheme="minorHAnsi" w:eastAsiaTheme="minorEastAsia" w:hAnsiTheme="minorHAnsi" w:cstheme="minorBidi"/>
          <w:sz w:val="22"/>
          <w:szCs w:val="22"/>
        </w:rPr>
        <w:tab/>
      </w:r>
      <w:r w:rsidRPr="00FE6C79">
        <w:t>DRB addition/ modification</w:t>
      </w:r>
      <w:r>
        <w:tab/>
      </w:r>
      <w:r>
        <w:fldChar w:fldCharType="begin" w:fldLock="1"/>
      </w:r>
      <w:r>
        <w:instrText xml:space="preserve"> PAGEREF _Toc52553646 \h </w:instrText>
      </w:r>
      <w:r>
        <w:fldChar w:fldCharType="separate"/>
      </w:r>
      <w:r>
        <w:t>99</w:t>
      </w:r>
      <w:r>
        <w:fldChar w:fldCharType="end"/>
      </w:r>
    </w:p>
    <w:p w:rsidR="002C472C" w:rsidRDefault="002C472C">
      <w:pPr>
        <w:pStyle w:val="TOC4"/>
        <w:rPr>
          <w:rFonts w:asciiTheme="minorHAnsi" w:eastAsiaTheme="minorEastAsia" w:hAnsiTheme="minorHAnsi" w:cstheme="minorBidi"/>
          <w:sz w:val="22"/>
          <w:szCs w:val="22"/>
        </w:rPr>
      </w:pPr>
      <w:r w:rsidRPr="00FE6C79">
        <w:t>5.3.10.3a1</w:t>
      </w:r>
      <w:r>
        <w:rPr>
          <w:rFonts w:asciiTheme="minorHAnsi" w:eastAsiaTheme="minorEastAsia" w:hAnsiTheme="minorHAnsi" w:cstheme="minorBidi"/>
          <w:sz w:val="22"/>
          <w:szCs w:val="22"/>
        </w:rPr>
        <w:tab/>
      </w:r>
      <w:r w:rsidRPr="00FE6C79">
        <w:t>DC specific DRB addition or reconfiguration</w:t>
      </w:r>
      <w:r>
        <w:tab/>
      </w:r>
      <w:r>
        <w:fldChar w:fldCharType="begin" w:fldLock="1"/>
      </w:r>
      <w:r>
        <w:instrText xml:space="preserve"> PAGEREF _Toc52553647 \h </w:instrText>
      </w:r>
      <w:r>
        <w:fldChar w:fldCharType="separate"/>
      </w:r>
      <w:r>
        <w:t>100</w:t>
      </w:r>
      <w:r>
        <w:fldChar w:fldCharType="end"/>
      </w:r>
    </w:p>
    <w:p w:rsidR="002C472C" w:rsidRDefault="002C472C">
      <w:pPr>
        <w:pStyle w:val="TOC4"/>
        <w:rPr>
          <w:rFonts w:asciiTheme="minorHAnsi" w:eastAsiaTheme="minorEastAsia" w:hAnsiTheme="minorHAnsi" w:cstheme="minorBidi"/>
          <w:sz w:val="22"/>
          <w:szCs w:val="22"/>
        </w:rPr>
      </w:pPr>
      <w:r w:rsidRPr="00FE6C79">
        <w:t>5.3.10.3a2</w:t>
      </w:r>
      <w:r>
        <w:rPr>
          <w:rFonts w:asciiTheme="minorHAnsi" w:eastAsiaTheme="minorEastAsia" w:hAnsiTheme="minorHAnsi" w:cstheme="minorBidi"/>
          <w:sz w:val="22"/>
          <w:szCs w:val="22"/>
        </w:rPr>
        <w:tab/>
      </w:r>
      <w:r w:rsidRPr="00FE6C79">
        <w:t>LWA specific DRB addition or reconfiguration</w:t>
      </w:r>
      <w:r>
        <w:tab/>
      </w:r>
      <w:r>
        <w:fldChar w:fldCharType="begin" w:fldLock="1"/>
      </w:r>
      <w:r>
        <w:instrText xml:space="preserve"> PAGEREF _Toc52553648 \h </w:instrText>
      </w:r>
      <w:r>
        <w:fldChar w:fldCharType="separate"/>
      </w:r>
      <w:r>
        <w:t>102</w:t>
      </w:r>
      <w:r>
        <w:fldChar w:fldCharType="end"/>
      </w:r>
    </w:p>
    <w:p w:rsidR="002C472C" w:rsidRDefault="002C472C">
      <w:pPr>
        <w:pStyle w:val="TOC4"/>
        <w:rPr>
          <w:rFonts w:asciiTheme="minorHAnsi" w:eastAsiaTheme="minorEastAsia" w:hAnsiTheme="minorHAnsi" w:cstheme="minorBidi"/>
          <w:sz w:val="22"/>
          <w:szCs w:val="22"/>
        </w:rPr>
      </w:pPr>
      <w:r w:rsidRPr="00FE6C79">
        <w:t>5.3.10.3a3</w:t>
      </w:r>
      <w:r>
        <w:rPr>
          <w:rFonts w:asciiTheme="minorHAnsi" w:eastAsiaTheme="minorEastAsia" w:hAnsiTheme="minorHAnsi" w:cstheme="minorBidi"/>
          <w:sz w:val="22"/>
          <w:szCs w:val="22"/>
        </w:rPr>
        <w:tab/>
      </w:r>
      <w:r w:rsidRPr="00FE6C79">
        <w:t>LWIP specific DRB addition or reconfiguration</w:t>
      </w:r>
      <w:r>
        <w:tab/>
      </w:r>
      <w:r>
        <w:fldChar w:fldCharType="begin" w:fldLock="1"/>
      </w:r>
      <w:r>
        <w:instrText xml:space="preserve"> PAGEREF _Toc52553649 \h </w:instrText>
      </w:r>
      <w:r>
        <w:fldChar w:fldCharType="separate"/>
      </w:r>
      <w:r>
        <w:t>102</w:t>
      </w:r>
      <w:r>
        <w:fldChar w:fldCharType="end"/>
      </w:r>
    </w:p>
    <w:p w:rsidR="002C472C" w:rsidRDefault="002C472C">
      <w:pPr>
        <w:pStyle w:val="TOC4"/>
        <w:rPr>
          <w:rFonts w:asciiTheme="minorHAnsi" w:eastAsiaTheme="minorEastAsia" w:hAnsiTheme="minorHAnsi" w:cstheme="minorBidi"/>
          <w:sz w:val="22"/>
          <w:szCs w:val="22"/>
        </w:rPr>
      </w:pPr>
      <w:r w:rsidRPr="00FE6C79">
        <w:t>5.3.10.3a</w:t>
      </w:r>
      <w:r>
        <w:rPr>
          <w:rFonts w:asciiTheme="minorHAnsi" w:eastAsiaTheme="minorEastAsia" w:hAnsiTheme="minorHAnsi" w:cstheme="minorBidi"/>
          <w:sz w:val="22"/>
          <w:szCs w:val="22"/>
        </w:rPr>
        <w:tab/>
      </w:r>
      <w:r w:rsidRPr="00FE6C79">
        <w:t>SCell release</w:t>
      </w:r>
      <w:r>
        <w:tab/>
      </w:r>
      <w:r>
        <w:fldChar w:fldCharType="begin" w:fldLock="1"/>
      </w:r>
      <w:r>
        <w:instrText xml:space="preserve"> PAGEREF _Toc52553650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3b</w:t>
      </w:r>
      <w:r>
        <w:rPr>
          <w:rFonts w:asciiTheme="minorHAnsi" w:eastAsiaTheme="minorEastAsia" w:hAnsiTheme="minorHAnsi" w:cstheme="minorBidi"/>
          <w:sz w:val="22"/>
          <w:szCs w:val="22"/>
        </w:rPr>
        <w:tab/>
      </w:r>
      <w:r w:rsidRPr="00FE6C79">
        <w:t>SCell addition/ modification</w:t>
      </w:r>
      <w:r>
        <w:tab/>
      </w:r>
      <w:r>
        <w:fldChar w:fldCharType="begin" w:fldLock="1"/>
      </w:r>
      <w:r>
        <w:instrText xml:space="preserve"> PAGEREF _Toc52553651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3c</w:t>
      </w:r>
      <w:r>
        <w:rPr>
          <w:rFonts w:asciiTheme="minorHAnsi" w:eastAsiaTheme="minorEastAsia" w:hAnsiTheme="minorHAnsi" w:cstheme="minorBidi"/>
          <w:sz w:val="22"/>
          <w:szCs w:val="22"/>
        </w:rPr>
        <w:tab/>
      </w:r>
      <w:r w:rsidRPr="00FE6C79">
        <w:t>PSCell addition or modification</w:t>
      </w:r>
      <w:r>
        <w:tab/>
      </w:r>
      <w:r>
        <w:fldChar w:fldCharType="begin" w:fldLock="1"/>
      </w:r>
      <w:r>
        <w:instrText xml:space="preserve"> PAGEREF _Toc52553652 \h </w:instrText>
      </w:r>
      <w:r>
        <w:fldChar w:fldCharType="separate"/>
      </w:r>
      <w:r>
        <w:t>103</w:t>
      </w:r>
      <w:r>
        <w:fldChar w:fldCharType="end"/>
      </w:r>
    </w:p>
    <w:p w:rsidR="002C472C" w:rsidRDefault="002C472C">
      <w:pPr>
        <w:pStyle w:val="TOC4"/>
        <w:rPr>
          <w:rFonts w:asciiTheme="minorHAnsi" w:eastAsiaTheme="minorEastAsia" w:hAnsiTheme="minorHAnsi" w:cstheme="minorBidi"/>
          <w:sz w:val="22"/>
          <w:szCs w:val="22"/>
        </w:rPr>
      </w:pPr>
      <w:r w:rsidRPr="00FE6C79">
        <w:t>5.3.10.4</w:t>
      </w:r>
      <w:r>
        <w:rPr>
          <w:rFonts w:asciiTheme="minorHAnsi" w:eastAsiaTheme="minorEastAsia" w:hAnsiTheme="minorHAnsi" w:cstheme="minorBidi"/>
          <w:sz w:val="22"/>
          <w:szCs w:val="22"/>
        </w:rPr>
        <w:tab/>
      </w:r>
      <w:r w:rsidRPr="00FE6C79">
        <w:t>MAC main reconfiguration</w:t>
      </w:r>
      <w:r>
        <w:tab/>
      </w:r>
      <w:r>
        <w:fldChar w:fldCharType="begin" w:fldLock="1"/>
      </w:r>
      <w:r>
        <w:instrText xml:space="preserve"> PAGEREF _Toc52553653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5</w:t>
      </w:r>
      <w:r>
        <w:rPr>
          <w:rFonts w:asciiTheme="minorHAnsi" w:eastAsiaTheme="minorEastAsia" w:hAnsiTheme="minorHAnsi" w:cstheme="minorBidi"/>
          <w:sz w:val="22"/>
          <w:szCs w:val="22"/>
        </w:rPr>
        <w:tab/>
      </w:r>
      <w:r w:rsidRPr="00FE6C79">
        <w:t>Semi-persistent scheduling reconfiguration</w:t>
      </w:r>
      <w:r>
        <w:tab/>
      </w:r>
      <w:r>
        <w:fldChar w:fldCharType="begin" w:fldLock="1"/>
      </w:r>
      <w:r>
        <w:instrText xml:space="preserve"> PAGEREF _Toc52553654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6</w:t>
      </w:r>
      <w:r>
        <w:rPr>
          <w:rFonts w:asciiTheme="minorHAnsi" w:eastAsiaTheme="minorEastAsia" w:hAnsiTheme="minorHAnsi" w:cstheme="minorBidi"/>
          <w:sz w:val="22"/>
          <w:szCs w:val="22"/>
        </w:rPr>
        <w:tab/>
      </w:r>
      <w:r w:rsidRPr="00FE6C79">
        <w:t>Physical channel reconfiguration</w:t>
      </w:r>
      <w:r>
        <w:tab/>
      </w:r>
      <w:r>
        <w:fldChar w:fldCharType="begin" w:fldLock="1"/>
      </w:r>
      <w:r>
        <w:instrText xml:space="preserve"> PAGEREF _Toc52553655 \h </w:instrText>
      </w:r>
      <w:r>
        <w:fldChar w:fldCharType="separate"/>
      </w:r>
      <w:r>
        <w:t>104</w:t>
      </w:r>
      <w:r>
        <w:fldChar w:fldCharType="end"/>
      </w:r>
    </w:p>
    <w:p w:rsidR="002C472C" w:rsidRDefault="002C472C">
      <w:pPr>
        <w:pStyle w:val="TOC4"/>
        <w:rPr>
          <w:rFonts w:asciiTheme="minorHAnsi" w:eastAsiaTheme="minorEastAsia" w:hAnsiTheme="minorHAnsi" w:cstheme="minorBidi"/>
          <w:sz w:val="22"/>
          <w:szCs w:val="22"/>
        </w:rPr>
      </w:pPr>
      <w:r w:rsidRPr="00FE6C79">
        <w:t>5.3.10.7</w:t>
      </w:r>
      <w:r>
        <w:rPr>
          <w:rFonts w:asciiTheme="minorHAnsi" w:eastAsiaTheme="minorEastAsia" w:hAnsiTheme="minorHAnsi" w:cstheme="minorBidi"/>
          <w:sz w:val="22"/>
          <w:szCs w:val="22"/>
        </w:rPr>
        <w:tab/>
      </w:r>
      <w:r w:rsidRPr="00FE6C79">
        <w:t>Radio Link Failure Timers and Constants reconfiguration</w:t>
      </w:r>
      <w:r>
        <w:tab/>
      </w:r>
      <w:r>
        <w:fldChar w:fldCharType="begin" w:fldLock="1"/>
      </w:r>
      <w:r>
        <w:instrText xml:space="preserve"> PAGEREF _Toc52553656 \h </w:instrText>
      </w:r>
      <w:r>
        <w:fldChar w:fldCharType="separate"/>
      </w:r>
      <w:r>
        <w:t>105</w:t>
      </w:r>
      <w:r>
        <w:fldChar w:fldCharType="end"/>
      </w:r>
    </w:p>
    <w:p w:rsidR="002C472C" w:rsidRDefault="002C472C">
      <w:pPr>
        <w:pStyle w:val="TOC4"/>
        <w:rPr>
          <w:rFonts w:asciiTheme="minorHAnsi" w:eastAsiaTheme="minorEastAsia" w:hAnsiTheme="minorHAnsi" w:cstheme="minorBidi"/>
          <w:sz w:val="22"/>
          <w:szCs w:val="22"/>
        </w:rPr>
      </w:pPr>
      <w:r w:rsidRPr="00FE6C79">
        <w:t>5.3.10.8</w:t>
      </w:r>
      <w:r>
        <w:rPr>
          <w:rFonts w:asciiTheme="minorHAnsi" w:eastAsiaTheme="minorEastAsia" w:hAnsiTheme="minorHAnsi" w:cstheme="minorBidi"/>
          <w:sz w:val="22"/>
          <w:szCs w:val="22"/>
        </w:rPr>
        <w:tab/>
      </w:r>
      <w:r w:rsidRPr="00FE6C79">
        <w:t>Time domain measurement resource restriction for serving cell</w:t>
      </w:r>
      <w:r>
        <w:tab/>
      </w:r>
      <w:r>
        <w:fldChar w:fldCharType="begin" w:fldLock="1"/>
      </w:r>
      <w:r>
        <w:instrText xml:space="preserve"> PAGEREF _Toc52553657 \h </w:instrText>
      </w:r>
      <w:r>
        <w:fldChar w:fldCharType="separate"/>
      </w:r>
      <w:r>
        <w:t>105</w:t>
      </w:r>
      <w:r>
        <w:fldChar w:fldCharType="end"/>
      </w:r>
    </w:p>
    <w:p w:rsidR="002C472C" w:rsidRDefault="002C472C">
      <w:pPr>
        <w:pStyle w:val="TOC4"/>
        <w:rPr>
          <w:rFonts w:asciiTheme="minorHAnsi" w:eastAsiaTheme="minorEastAsia" w:hAnsiTheme="minorHAnsi" w:cstheme="minorBidi"/>
          <w:sz w:val="22"/>
          <w:szCs w:val="22"/>
        </w:rPr>
      </w:pPr>
      <w:r w:rsidRPr="00FE6C79">
        <w:t>5.3.10.9</w:t>
      </w:r>
      <w:r>
        <w:rPr>
          <w:rFonts w:asciiTheme="minorHAnsi" w:eastAsiaTheme="minorEastAsia" w:hAnsiTheme="minorHAnsi" w:cstheme="minorBidi"/>
          <w:sz w:val="22"/>
          <w:szCs w:val="22"/>
        </w:rPr>
        <w:tab/>
      </w:r>
      <w:r w:rsidRPr="00FE6C79">
        <w:t>Other configuration</w:t>
      </w:r>
      <w:r>
        <w:tab/>
      </w:r>
      <w:r>
        <w:fldChar w:fldCharType="begin" w:fldLock="1"/>
      </w:r>
      <w:r>
        <w:instrText xml:space="preserve"> PAGEREF _Toc52553658 \h </w:instrText>
      </w:r>
      <w:r>
        <w:fldChar w:fldCharType="separate"/>
      </w:r>
      <w:r>
        <w:t>106</w:t>
      </w:r>
      <w:r>
        <w:fldChar w:fldCharType="end"/>
      </w:r>
    </w:p>
    <w:p w:rsidR="002C472C" w:rsidRDefault="002C472C">
      <w:pPr>
        <w:pStyle w:val="TOC4"/>
        <w:rPr>
          <w:rFonts w:asciiTheme="minorHAnsi" w:eastAsiaTheme="minorEastAsia" w:hAnsiTheme="minorHAnsi" w:cstheme="minorBidi"/>
          <w:sz w:val="22"/>
          <w:szCs w:val="22"/>
        </w:rPr>
      </w:pPr>
      <w:r w:rsidRPr="00FE6C79">
        <w:t>5.3.10.10</w:t>
      </w:r>
      <w:r>
        <w:rPr>
          <w:rFonts w:asciiTheme="minorHAnsi" w:eastAsiaTheme="minorEastAsia" w:hAnsiTheme="minorHAnsi" w:cstheme="minorBidi"/>
          <w:sz w:val="22"/>
          <w:szCs w:val="22"/>
        </w:rPr>
        <w:tab/>
      </w:r>
      <w:r w:rsidRPr="00FE6C79">
        <w:t>SCG reconfiguration</w:t>
      </w:r>
      <w:r>
        <w:tab/>
      </w:r>
      <w:r>
        <w:fldChar w:fldCharType="begin" w:fldLock="1"/>
      </w:r>
      <w:r>
        <w:instrText xml:space="preserve"> PAGEREF _Toc52553659 \h </w:instrText>
      </w:r>
      <w:r>
        <w:fldChar w:fldCharType="separate"/>
      </w:r>
      <w:r>
        <w:t>107</w:t>
      </w:r>
      <w:r>
        <w:fldChar w:fldCharType="end"/>
      </w:r>
    </w:p>
    <w:p w:rsidR="002C472C" w:rsidRDefault="002C472C">
      <w:pPr>
        <w:pStyle w:val="TOC4"/>
        <w:rPr>
          <w:rFonts w:asciiTheme="minorHAnsi" w:eastAsiaTheme="minorEastAsia" w:hAnsiTheme="minorHAnsi" w:cstheme="minorBidi"/>
          <w:sz w:val="22"/>
          <w:szCs w:val="22"/>
        </w:rPr>
      </w:pPr>
      <w:r w:rsidRPr="00FE6C79">
        <w:t>5.3.10.11</w:t>
      </w:r>
      <w:r>
        <w:rPr>
          <w:rFonts w:asciiTheme="minorHAnsi" w:eastAsiaTheme="minorEastAsia" w:hAnsiTheme="minorHAnsi" w:cstheme="minorBidi"/>
          <w:sz w:val="22"/>
          <w:szCs w:val="22"/>
        </w:rPr>
        <w:tab/>
      </w:r>
      <w:r w:rsidRPr="00FE6C79">
        <w:t>SCG dedicated resource configuration</w:t>
      </w:r>
      <w:r>
        <w:tab/>
      </w:r>
      <w:r>
        <w:fldChar w:fldCharType="begin" w:fldLock="1"/>
      </w:r>
      <w:r>
        <w:instrText xml:space="preserve"> PAGEREF _Toc52553660 \h </w:instrText>
      </w:r>
      <w:r>
        <w:fldChar w:fldCharType="separate"/>
      </w:r>
      <w:r>
        <w:t>108</w:t>
      </w:r>
      <w:r>
        <w:fldChar w:fldCharType="end"/>
      </w:r>
    </w:p>
    <w:p w:rsidR="002C472C" w:rsidRDefault="002C472C">
      <w:pPr>
        <w:pStyle w:val="TOC4"/>
        <w:rPr>
          <w:rFonts w:asciiTheme="minorHAnsi" w:eastAsiaTheme="minorEastAsia" w:hAnsiTheme="minorHAnsi" w:cstheme="minorBidi"/>
          <w:sz w:val="22"/>
          <w:szCs w:val="22"/>
        </w:rPr>
      </w:pPr>
      <w:r w:rsidRPr="00FE6C79">
        <w:t>5.3.10.12</w:t>
      </w:r>
      <w:r>
        <w:rPr>
          <w:rFonts w:asciiTheme="minorHAnsi" w:eastAsiaTheme="minorEastAsia" w:hAnsiTheme="minorHAnsi" w:cstheme="minorBidi"/>
          <w:sz w:val="22"/>
          <w:szCs w:val="22"/>
        </w:rPr>
        <w:tab/>
      </w:r>
      <w:r w:rsidRPr="00FE6C79">
        <w:t xml:space="preserve">Reconfiguration SCG or split DRB by </w:t>
      </w:r>
      <w:r w:rsidRPr="00FE6C79">
        <w:rPr>
          <w:i/>
        </w:rPr>
        <w:t>drb-ToAddModList</w:t>
      </w:r>
      <w:r>
        <w:tab/>
      </w:r>
      <w:r>
        <w:fldChar w:fldCharType="begin" w:fldLock="1"/>
      </w:r>
      <w:r>
        <w:instrText xml:space="preserve"> PAGEREF _Toc52553661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3</w:t>
      </w:r>
      <w:r>
        <w:rPr>
          <w:rFonts w:asciiTheme="minorHAnsi" w:eastAsiaTheme="minorEastAsia" w:hAnsiTheme="minorHAnsi" w:cstheme="minorBidi"/>
          <w:sz w:val="22"/>
          <w:szCs w:val="22"/>
        </w:rPr>
        <w:tab/>
      </w:r>
      <w:r w:rsidRPr="00FE6C79">
        <w:t>Neighbour cell information reconfiguration</w:t>
      </w:r>
      <w:r>
        <w:tab/>
      </w:r>
      <w:r>
        <w:fldChar w:fldCharType="begin" w:fldLock="1"/>
      </w:r>
      <w:r>
        <w:instrText xml:space="preserve"> PAGEREF _Toc52553662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4</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63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5</w:t>
      </w:r>
      <w:r>
        <w:rPr>
          <w:rFonts w:asciiTheme="minorHAnsi" w:eastAsiaTheme="minorEastAsia" w:hAnsiTheme="minorHAnsi" w:cstheme="minorBidi"/>
          <w:sz w:val="22"/>
          <w:szCs w:val="22"/>
        </w:rPr>
        <w:tab/>
      </w:r>
      <w:r w:rsidRPr="00FE6C79">
        <w:t>Sidelink dedicated configuration</w:t>
      </w:r>
      <w:r>
        <w:tab/>
      </w:r>
      <w:r>
        <w:fldChar w:fldCharType="begin" w:fldLock="1"/>
      </w:r>
      <w:r>
        <w:instrText xml:space="preserve"> PAGEREF _Toc52553664 \h </w:instrText>
      </w:r>
      <w:r>
        <w:fldChar w:fldCharType="separate"/>
      </w:r>
      <w:r>
        <w:t>109</w:t>
      </w:r>
      <w:r>
        <w:fldChar w:fldCharType="end"/>
      </w:r>
    </w:p>
    <w:p w:rsidR="002C472C" w:rsidRDefault="002C472C">
      <w:pPr>
        <w:pStyle w:val="TOC4"/>
        <w:rPr>
          <w:rFonts w:asciiTheme="minorHAnsi" w:eastAsiaTheme="minorEastAsia" w:hAnsiTheme="minorHAnsi" w:cstheme="minorBidi"/>
          <w:sz w:val="22"/>
          <w:szCs w:val="22"/>
        </w:rPr>
      </w:pPr>
      <w:r w:rsidRPr="00FE6C79">
        <w:t>5.3.10.16</w:t>
      </w:r>
      <w:r>
        <w:rPr>
          <w:rFonts w:asciiTheme="minorHAnsi" w:eastAsiaTheme="minorEastAsia" w:hAnsiTheme="minorHAnsi" w:cstheme="minorBidi"/>
          <w:sz w:val="22"/>
          <w:szCs w:val="22"/>
        </w:rPr>
        <w:tab/>
      </w:r>
      <w:r w:rsidRPr="00FE6C79">
        <w:t>T370 expiry</w:t>
      </w:r>
      <w:r>
        <w:tab/>
      </w:r>
      <w:r>
        <w:fldChar w:fldCharType="begin" w:fldLock="1"/>
      </w:r>
      <w:r>
        <w:instrText xml:space="preserve"> PAGEREF _Toc52553665 \h </w:instrText>
      </w:r>
      <w:r>
        <w:fldChar w:fldCharType="separate"/>
      </w:r>
      <w:r>
        <w:t>110</w:t>
      </w:r>
      <w:r>
        <w:fldChar w:fldCharType="end"/>
      </w:r>
    </w:p>
    <w:p w:rsidR="002C472C" w:rsidRDefault="002C472C">
      <w:pPr>
        <w:pStyle w:val="TOC3"/>
        <w:rPr>
          <w:rFonts w:asciiTheme="minorHAnsi" w:eastAsiaTheme="minorEastAsia" w:hAnsiTheme="minorHAnsi" w:cstheme="minorBidi"/>
          <w:sz w:val="22"/>
          <w:szCs w:val="22"/>
        </w:rPr>
      </w:pPr>
      <w:r w:rsidRPr="00FE6C79">
        <w:t>5.3.11</w:t>
      </w:r>
      <w:r>
        <w:rPr>
          <w:rFonts w:asciiTheme="minorHAnsi" w:eastAsiaTheme="minorEastAsia" w:hAnsiTheme="minorHAnsi" w:cstheme="minorBidi"/>
          <w:sz w:val="22"/>
          <w:szCs w:val="22"/>
        </w:rPr>
        <w:tab/>
      </w:r>
      <w:r w:rsidRPr="00FE6C79">
        <w:t>Radio link failure related actions</w:t>
      </w:r>
      <w:r>
        <w:tab/>
      </w:r>
      <w:r>
        <w:fldChar w:fldCharType="begin" w:fldLock="1"/>
      </w:r>
      <w:r>
        <w:instrText xml:space="preserve"> PAGEREF _Toc52553666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1</w:t>
      </w:r>
      <w:r>
        <w:rPr>
          <w:rFonts w:asciiTheme="minorHAnsi" w:eastAsiaTheme="minorEastAsia" w:hAnsiTheme="minorHAnsi" w:cstheme="minorBidi"/>
          <w:sz w:val="22"/>
          <w:szCs w:val="22"/>
        </w:rPr>
        <w:tab/>
      </w:r>
      <w:r w:rsidRPr="00FE6C79">
        <w:t>Detection of physical layer problems in RRC_CONNECTED</w:t>
      </w:r>
      <w:r>
        <w:tab/>
      </w:r>
      <w:r>
        <w:fldChar w:fldCharType="begin" w:fldLock="1"/>
      </w:r>
      <w:r>
        <w:instrText xml:space="preserve"> PAGEREF _Toc52553667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2</w:t>
      </w:r>
      <w:r>
        <w:rPr>
          <w:rFonts w:asciiTheme="minorHAnsi" w:eastAsiaTheme="minorEastAsia" w:hAnsiTheme="minorHAnsi" w:cstheme="minorBidi"/>
          <w:sz w:val="22"/>
          <w:szCs w:val="22"/>
        </w:rPr>
        <w:tab/>
      </w:r>
      <w:r w:rsidRPr="00FE6C79">
        <w:t>Recovery of physical layer problems</w:t>
      </w:r>
      <w:r>
        <w:tab/>
      </w:r>
      <w:r>
        <w:fldChar w:fldCharType="begin" w:fldLock="1"/>
      </w:r>
      <w:r>
        <w:instrText xml:space="preserve"> PAGEREF _Toc52553668 \h </w:instrText>
      </w:r>
      <w:r>
        <w:fldChar w:fldCharType="separate"/>
      </w:r>
      <w:r>
        <w:t>111</w:t>
      </w:r>
      <w:r>
        <w:fldChar w:fldCharType="end"/>
      </w:r>
    </w:p>
    <w:p w:rsidR="002C472C" w:rsidRDefault="002C472C">
      <w:pPr>
        <w:pStyle w:val="TOC4"/>
        <w:rPr>
          <w:rFonts w:asciiTheme="minorHAnsi" w:eastAsiaTheme="minorEastAsia" w:hAnsiTheme="minorHAnsi" w:cstheme="minorBidi"/>
          <w:sz w:val="22"/>
          <w:szCs w:val="22"/>
        </w:rPr>
      </w:pPr>
      <w:r w:rsidRPr="00FE6C79">
        <w:t>5.3.11.3</w:t>
      </w:r>
      <w:r>
        <w:rPr>
          <w:rFonts w:asciiTheme="minorHAnsi" w:eastAsiaTheme="minorEastAsia" w:hAnsiTheme="minorHAnsi" w:cstheme="minorBidi"/>
          <w:sz w:val="22"/>
          <w:szCs w:val="22"/>
        </w:rPr>
        <w:tab/>
      </w:r>
      <w:r w:rsidRPr="00FE6C79">
        <w:t>Detection of radio link failure</w:t>
      </w:r>
      <w:r>
        <w:tab/>
      </w:r>
      <w:r>
        <w:fldChar w:fldCharType="begin" w:fldLock="1"/>
      </w:r>
      <w:r>
        <w:instrText xml:space="preserve"> PAGEREF _Toc52553669 \h </w:instrText>
      </w:r>
      <w:r>
        <w:fldChar w:fldCharType="separate"/>
      </w:r>
      <w:r>
        <w:t>111</w:t>
      </w:r>
      <w:r>
        <w:fldChar w:fldCharType="end"/>
      </w:r>
    </w:p>
    <w:p w:rsidR="002C472C" w:rsidRDefault="002C472C">
      <w:pPr>
        <w:pStyle w:val="TOC3"/>
        <w:rPr>
          <w:rFonts w:asciiTheme="minorHAnsi" w:eastAsiaTheme="minorEastAsia" w:hAnsiTheme="minorHAnsi" w:cstheme="minorBidi"/>
          <w:sz w:val="22"/>
          <w:szCs w:val="22"/>
        </w:rPr>
      </w:pPr>
      <w:r w:rsidRPr="00FE6C79">
        <w:t>5.3.12</w:t>
      </w:r>
      <w:r>
        <w:rPr>
          <w:rFonts w:asciiTheme="minorHAnsi" w:eastAsiaTheme="minorEastAsia" w:hAnsiTheme="minorHAnsi" w:cstheme="minorBidi"/>
          <w:sz w:val="22"/>
          <w:szCs w:val="22"/>
        </w:rPr>
        <w:tab/>
      </w:r>
      <w:r w:rsidRPr="00FE6C79">
        <w:t>UE actions upon leaving RRC_CONNECTED</w:t>
      </w:r>
      <w:r>
        <w:tab/>
      </w:r>
      <w:r>
        <w:fldChar w:fldCharType="begin" w:fldLock="1"/>
      </w:r>
      <w:r>
        <w:instrText xml:space="preserve"> PAGEREF _Toc52553670 \h </w:instrText>
      </w:r>
      <w:r>
        <w:fldChar w:fldCharType="separate"/>
      </w:r>
      <w:r>
        <w:t>113</w:t>
      </w:r>
      <w:r>
        <w:fldChar w:fldCharType="end"/>
      </w:r>
    </w:p>
    <w:p w:rsidR="002C472C" w:rsidRDefault="002C472C">
      <w:pPr>
        <w:pStyle w:val="TOC3"/>
        <w:rPr>
          <w:rFonts w:asciiTheme="minorHAnsi" w:eastAsiaTheme="minorEastAsia" w:hAnsiTheme="minorHAnsi" w:cstheme="minorBidi"/>
          <w:sz w:val="22"/>
          <w:szCs w:val="22"/>
        </w:rPr>
      </w:pPr>
      <w:r w:rsidRPr="00FE6C79">
        <w:t>5.3.13</w:t>
      </w:r>
      <w:r>
        <w:rPr>
          <w:rFonts w:asciiTheme="minorHAnsi" w:eastAsiaTheme="minorEastAsia" w:hAnsiTheme="minorHAnsi" w:cstheme="minorBidi"/>
          <w:sz w:val="22"/>
          <w:szCs w:val="22"/>
        </w:rPr>
        <w:tab/>
      </w:r>
      <w:r w:rsidRPr="00FE6C79">
        <w:t>UE actions upon PUCCH/ SRS release request</w:t>
      </w:r>
      <w:r>
        <w:tab/>
      </w:r>
      <w:r>
        <w:fldChar w:fldCharType="begin" w:fldLock="1"/>
      </w:r>
      <w:r>
        <w:instrText xml:space="preserve"> PAGEREF _Toc52553671 \h </w:instrText>
      </w:r>
      <w:r>
        <w:fldChar w:fldCharType="separate"/>
      </w:r>
      <w:r>
        <w:t>114</w:t>
      </w:r>
      <w:r>
        <w:fldChar w:fldCharType="end"/>
      </w:r>
    </w:p>
    <w:p w:rsidR="002C472C" w:rsidRDefault="002C472C">
      <w:pPr>
        <w:pStyle w:val="TOC3"/>
        <w:rPr>
          <w:rFonts w:asciiTheme="minorHAnsi" w:eastAsiaTheme="minorEastAsia" w:hAnsiTheme="minorHAnsi" w:cstheme="minorBidi"/>
          <w:sz w:val="22"/>
          <w:szCs w:val="22"/>
        </w:rPr>
      </w:pPr>
      <w:r w:rsidRPr="00FE6C79">
        <w:t>5.3.14</w:t>
      </w:r>
      <w:r>
        <w:rPr>
          <w:rFonts w:asciiTheme="minorHAnsi" w:eastAsiaTheme="minorEastAsia" w:hAnsiTheme="minorHAnsi" w:cstheme="minorBidi"/>
          <w:sz w:val="22"/>
          <w:szCs w:val="22"/>
        </w:rPr>
        <w:tab/>
      </w:r>
      <w:r w:rsidRPr="00FE6C79">
        <w:t>Proximity indication</w:t>
      </w:r>
      <w:r>
        <w:tab/>
      </w:r>
      <w:r>
        <w:fldChar w:fldCharType="begin" w:fldLock="1"/>
      </w:r>
      <w:r>
        <w:instrText xml:space="preserve"> PAGEREF _Toc52553672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73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74 \h </w:instrText>
      </w:r>
      <w:r>
        <w:fldChar w:fldCharType="separate"/>
      </w:r>
      <w:r>
        <w:t>115</w:t>
      </w:r>
      <w:r>
        <w:fldChar w:fldCharType="end"/>
      </w:r>
    </w:p>
    <w:p w:rsidR="002C472C" w:rsidRDefault="002C472C">
      <w:pPr>
        <w:pStyle w:val="TOC4"/>
        <w:rPr>
          <w:rFonts w:asciiTheme="minorHAnsi" w:eastAsiaTheme="minorEastAsia" w:hAnsiTheme="minorHAnsi" w:cstheme="minorBidi"/>
          <w:sz w:val="22"/>
          <w:szCs w:val="22"/>
        </w:rPr>
      </w:pPr>
      <w:r w:rsidRPr="00FE6C79">
        <w:t>5.3.14.3</w:t>
      </w:r>
      <w:r>
        <w:rPr>
          <w:rFonts w:asciiTheme="minorHAnsi" w:eastAsiaTheme="minorEastAsia" w:hAnsiTheme="minorHAnsi" w:cstheme="minorBidi"/>
          <w:sz w:val="22"/>
          <w:szCs w:val="22"/>
        </w:rPr>
        <w:tab/>
      </w:r>
      <w:r w:rsidRPr="00FE6C79">
        <w:t xml:space="preserve">Actions related to transmission of </w:t>
      </w:r>
      <w:r w:rsidRPr="00FE6C79">
        <w:rPr>
          <w:i/>
        </w:rPr>
        <w:t>ProximityIndication</w:t>
      </w:r>
      <w:r w:rsidRPr="00FE6C79">
        <w:t xml:space="preserve"> message</w:t>
      </w:r>
      <w:r>
        <w:tab/>
      </w:r>
      <w:r>
        <w:fldChar w:fldCharType="begin" w:fldLock="1"/>
      </w:r>
      <w:r>
        <w:instrText xml:space="preserve"> PAGEREF _Toc52553675 \h </w:instrText>
      </w:r>
      <w:r>
        <w:fldChar w:fldCharType="separate"/>
      </w:r>
      <w:r>
        <w:t>115</w:t>
      </w:r>
      <w:r>
        <w:fldChar w:fldCharType="end"/>
      </w:r>
    </w:p>
    <w:p w:rsidR="002C472C" w:rsidRDefault="002C472C">
      <w:pPr>
        <w:pStyle w:val="TOC3"/>
        <w:rPr>
          <w:rFonts w:asciiTheme="minorHAnsi" w:eastAsiaTheme="minorEastAsia" w:hAnsiTheme="minorHAnsi" w:cstheme="minorBidi"/>
          <w:sz w:val="22"/>
          <w:szCs w:val="22"/>
        </w:rPr>
      </w:pPr>
      <w:r w:rsidRPr="00FE6C79">
        <w:t>5.3.15</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676 \h </w:instrText>
      </w:r>
      <w:r>
        <w:fldChar w:fldCharType="separate"/>
      </w:r>
      <w:r>
        <w:t>116</w:t>
      </w:r>
      <w:r>
        <w:fldChar w:fldCharType="end"/>
      </w:r>
    </w:p>
    <w:p w:rsidR="002C472C" w:rsidRDefault="002C472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53677 \h </w:instrText>
      </w:r>
      <w:r>
        <w:fldChar w:fldCharType="separate"/>
      </w:r>
      <w:r>
        <w:t>116</w:t>
      </w:r>
      <w:r>
        <w:fldChar w:fldCharType="end"/>
      </w:r>
    </w:p>
    <w:p w:rsidR="002C472C" w:rsidRDefault="002C472C">
      <w:pPr>
        <w:pStyle w:val="TOC3"/>
        <w:rPr>
          <w:rFonts w:asciiTheme="minorHAnsi" w:eastAsiaTheme="minorEastAsia" w:hAnsiTheme="minorHAnsi" w:cstheme="minorBidi"/>
          <w:sz w:val="22"/>
          <w:szCs w:val="22"/>
        </w:rPr>
      </w:pPr>
      <w:r w:rsidRPr="00FE6C79">
        <w:t>5.4.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678 \h </w:instrText>
      </w:r>
      <w:r>
        <w:fldChar w:fldCharType="separate"/>
      </w:r>
      <w:r>
        <w:t>116</w:t>
      </w:r>
      <w:r>
        <w:fldChar w:fldCharType="end"/>
      </w:r>
    </w:p>
    <w:p w:rsidR="002C472C" w:rsidRDefault="002C472C">
      <w:pPr>
        <w:pStyle w:val="TOC3"/>
        <w:rPr>
          <w:rFonts w:asciiTheme="minorHAnsi" w:eastAsiaTheme="minorEastAsia" w:hAnsiTheme="minorHAnsi" w:cstheme="minorBidi"/>
          <w:sz w:val="22"/>
          <w:szCs w:val="22"/>
        </w:rPr>
      </w:pPr>
      <w:r w:rsidRPr="00FE6C79">
        <w:t>5.4.2</w:t>
      </w:r>
      <w:r>
        <w:rPr>
          <w:rFonts w:asciiTheme="minorHAnsi" w:eastAsiaTheme="minorEastAsia" w:hAnsiTheme="minorHAnsi" w:cstheme="minorBidi"/>
          <w:sz w:val="22"/>
          <w:szCs w:val="22"/>
        </w:rPr>
        <w:tab/>
      </w:r>
      <w:r w:rsidRPr="00FE6C79">
        <w:t>Handover to E-UTRA</w:t>
      </w:r>
      <w:r>
        <w:tab/>
      </w:r>
      <w:r>
        <w:fldChar w:fldCharType="begin" w:fldLock="1"/>
      </w:r>
      <w:r>
        <w:instrText xml:space="preserve"> PAGEREF _Toc52553679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80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81 \h </w:instrText>
      </w:r>
      <w:r>
        <w:fldChar w:fldCharType="separate"/>
      </w:r>
      <w:r>
        <w:t>116</w:t>
      </w:r>
      <w:r>
        <w:fldChar w:fldCharType="end"/>
      </w:r>
    </w:p>
    <w:p w:rsidR="002C472C" w:rsidRDefault="002C472C">
      <w:pPr>
        <w:pStyle w:val="TOC4"/>
        <w:rPr>
          <w:rFonts w:asciiTheme="minorHAnsi" w:eastAsiaTheme="minorEastAsia" w:hAnsiTheme="minorHAnsi" w:cstheme="minorBidi"/>
          <w:sz w:val="22"/>
          <w:szCs w:val="22"/>
        </w:rPr>
      </w:pPr>
      <w:r w:rsidRPr="00FE6C79">
        <w:t>5.4.2.3</w:t>
      </w:r>
      <w:r>
        <w:rPr>
          <w:rFonts w:asciiTheme="minorHAnsi" w:eastAsiaTheme="minorEastAsia" w:hAnsiTheme="minorHAnsi" w:cstheme="minorBidi"/>
          <w:sz w:val="22"/>
          <w:szCs w:val="22"/>
        </w:rPr>
        <w:tab/>
      </w:r>
      <w:r w:rsidRPr="00FE6C79">
        <w:t xml:space="preserve">Reception of the </w:t>
      </w:r>
      <w:r w:rsidRPr="00FE6C79">
        <w:rPr>
          <w:i/>
        </w:rPr>
        <w:t>RRCConnectionReconfiguration</w:t>
      </w:r>
      <w:r w:rsidRPr="00FE6C79">
        <w:t xml:space="preserve"> by the UE</w:t>
      </w:r>
      <w:r>
        <w:tab/>
      </w:r>
      <w:r>
        <w:fldChar w:fldCharType="begin" w:fldLock="1"/>
      </w:r>
      <w:r>
        <w:instrText xml:space="preserve"> PAGEREF _Toc52553682 \h </w:instrText>
      </w:r>
      <w:r>
        <w:fldChar w:fldCharType="separate"/>
      </w:r>
      <w:r>
        <w:t>117</w:t>
      </w:r>
      <w:r>
        <w:fldChar w:fldCharType="end"/>
      </w:r>
    </w:p>
    <w:p w:rsidR="002C472C" w:rsidRDefault="002C472C">
      <w:pPr>
        <w:pStyle w:val="TOC4"/>
        <w:rPr>
          <w:rFonts w:asciiTheme="minorHAnsi" w:eastAsiaTheme="minorEastAsia" w:hAnsiTheme="minorHAnsi" w:cstheme="minorBidi"/>
          <w:sz w:val="22"/>
          <w:szCs w:val="22"/>
        </w:rPr>
      </w:pPr>
      <w:r w:rsidRPr="00FE6C79">
        <w:t>5.4.2.4</w:t>
      </w:r>
      <w:r>
        <w:rPr>
          <w:rFonts w:asciiTheme="minorHAnsi" w:eastAsiaTheme="minorEastAsia" w:hAnsiTheme="minorHAnsi" w:cstheme="minorBidi"/>
          <w:sz w:val="22"/>
          <w:szCs w:val="22"/>
        </w:rPr>
        <w:tab/>
      </w:r>
      <w:r w:rsidRPr="00FE6C79">
        <w:t>Reconfiguration failure</w:t>
      </w:r>
      <w:r>
        <w:tab/>
      </w:r>
      <w:r>
        <w:fldChar w:fldCharType="begin" w:fldLock="1"/>
      </w:r>
      <w:r>
        <w:instrText xml:space="preserve"> PAGEREF _Toc52553683 \h </w:instrText>
      </w:r>
      <w:r>
        <w:fldChar w:fldCharType="separate"/>
      </w:r>
      <w:r>
        <w:t>118</w:t>
      </w:r>
      <w:r>
        <w:fldChar w:fldCharType="end"/>
      </w:r>
    </w:p>
    <w:p w:rsidR="002C472C" w:rsidRDefault="002C472C">
      <w:pPr>
        <w:pStyle w:val="TOC4"/>
        <w:rPr>
          <w:rFonts w:asciiTheme="minorHAnsi" w:eastAsiaTheme="minorEastAsia" w:hAnsiTheme="minorHAnsi" w:cstheme="minorBidi"/>
          <w:sz w:val="22"/>
          <w:szCs w:val="22"/>
        </w:rPr>
      </w:pPr>
      <w:r w:rsidRPr="00FE6C79">
        <w:t>5.4.2.5</w:t>
      </w:r>
      <w:r>
        <w:rPr>
          <w:rFonts w:asciiTheme="minorHAnsi" w:eastAsiaTheme="minorEastAsia" w:hAnsiTheme="minorHAnsi" w:cstheme="minorBidi"/>
          <w:sz w:val="22"/>
          <w:szCs w:val="22"/>
        </w:rPr>
        <w:tab/>
      </w:r>
      <w:r w:rsidRPr="00FE6C79">
        <w:t>T304 expiry (handover to E-UTRA failure)</w:t>
      </w:r>
      <w:r>
        <w:tab/>
      </w:r>
      <w:r>
        <w:fldChar w:fldCharType="begin" w:fldLock="1"/>
      </w:r>
      <w:r>
        <w:instrText xml:space="preserve"> PAGEREF _Toc52553684 \h </w:instrText>
      </w:r>
      <w:r>
        <w:fldChar w:fldCharType="separate"/>
      </w:r>
      <w:r>
        <w:t>119</w:t>
      </w:r>
      <w:r>
        <w:fldChar w:fldCharType="end"/>
      </w:r>
    </w:p>
    <w:p w:rsidR="002C472C" w:rsidRDefault="002C472C">
      <w:pPr>
        <w:pStyle w:val="TOC3"/>
        <w:rPr>
          <w:rFonts w:asciiTheme="minorHAnsi" w:eastAsiaTheme="minorEastAsia" w:hAnsiTheme="minorHAnsi" w:cstheme="minorBidi"/>
          <w:sz w:val="22"/>
          <w:szCs w:val="22"/>
        </w:rPr>
      </w:pPr>
      <w:r w:rsidRPr="00FE6C79">
        <w:t>5.4.3</w:t>
      </w:r>
      <w:r>
        <w:rPr>
          <w:rFonts w:asciiTheme="minorHAnsi" w:eastAsiaTheme="minorEastAsia" w:hAnsiTheme="minorHAnsi" w:cstheme="minorBidi"/>
          <w:sz w:val="22"/>
          <w:szCs w:val="22"/>
        </w:rPr>
        <w:tab/>
      </w:r>
      <w:r w:rsidRPr="00FE6C79">
        <w:t>Mobility from E-UTRA</w:t>
      </w:r>
      <w:r>
        <w:tab/>
      </w:r>
      <w:r>
        <w:fldChar w:fldCharType="begin" w:fldLock="1"/>
      </w:r>
      <w:r>
        <w:instrText xml:space="preserve"> PAGEREF _Toc52553685 \h </w:instrText>
      </w:r>
      <w:r>
        <w:fldChar w:fldCharType="separate"/>
      </w:r>
      <w:r>
        <w:t>119</w:t>
      </w:r>
      <w:r>
        <w:fldChar w:fldCharType="end"/>
      </w:r>
    </w:p>
    <w:p w:rsidR="002C472C" w:rsidRDefault="002C472C">
      <w:pPr>
        <w:pStyle w:val="TOC4"/>
        <w:rPr>
          <w:rFonts w:asciiTheme="minorHAnsi" w:eastAsiaTheme="minorEastAsia" w:hAnsiTheme="minorHAnsi" w:cstheme="minorBidi"/>
          <w:sz w:val="22"/>
          <w:szCs w:val="22"/>
        </w:rPr>
      </w:pPr>
      <w:r w:rsidRPr="00FE6C79">
        <w:t>5.4.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86 \h </w:instrText>
      </w:r>
      <w:r>
        <w:fldChar w:fldCharType="separate"/>
      </w:r>
      <w:r>
        <w:t>119</w:t>
      </w:r>
      <w:r>
        <w:fldChar w:fldCharType="end"/>
      </w:r>
    </w:p>
    <w:p w:rsidR="002C472C" w:rsidRDefault="002C472C">
      <w:pPr>
        <w:pStyle w:val="TOC4"/>
        <w:rPr>
          <w:rFonts w:asciiTheme="minorHAnsi" w:eastAsiaTheme="minorEastAsia" w:hAnsiTheme="minorHAnsi" w:cstheme="minorBidi"/>
          <w:sz w:val="22"/>
          <w:szCs w:val="22"/>
        </w:rPr>
      </w:pPr>
      <w:r w:rsidRPr="00FE6C79">
        <w:t>5.4.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87 \h </w:instrText>
      </w:r>
      <w:r>
        <w:fldChar w:fldCharType="separate"/>
      </w:r>
      <w:r>
        <w:t>120</w:t>
      </w:r>
      <w:r>
        <w:fldChar w:fldCharType="end"/>
      </w:r>
    </w:p>
    <w:p w:rsidR="002C472C" w:rsidRDefault="002C472C">
      <w:pPr>
        <w:pStyle w:val="TOC4"/>
        <w:rPr>
          <w:rFonts w:asciiTheme="minorHAnsi" w:eastAsiaTheme="minorEastAsia" w:hAnsiTheme="minorHAnsi" w:cstheme="minorBidi"/>
          <w:sz w:val="22"/>
          <w:szCs w:val="22"/>
        </w:rPr>
      </w:pPr>
      <w:r w:rsidRPr="00FE6C79">
        <w:t>5.4.3.3</w:t>
      </w:r>
      <w:r>
        <w:rPr>
          <w:rFonts w:asciiTheme="minorHAnsi" w:eastAsiaTheme="minorEastAsia" w:hAnsiTheme="minorHAnsi" w:cstheme="minorBidi"/>
          <w:sz w:val="22"/>
          <w:szCs w:val="22"/>
        </w:rPr>
        <w:tab/>
      </w:r>
      <w:r w:rsidRPr="00FE6C79">
        <w:t xml:space="preserve">Reception of the </w:t>
      </w:r>
      <w:r w:rsidRPr="00FE6C79">
        <w:rPr>
          <w:i/>
        </w:rPr>
        <w:t>MobilityFromEUTRACommand</w:t>
      </w:r>
      <w:r w:rsidRPr="00FE6C79">
        <w:t xml:space="preserve"> by the UE</w:t>
      </w:r>
      <w:r>
        <w:tab/>
      </w:r>
      <w:r>
        <w:fldChar w:fldCharType="begin" w:fldLock="1"/>
      </w:r>
      <w:r>
        <w:instrText xml:space="preserve"> PAGEREF _Toc52553688 \h </w:instrText>
      </w:r>
      <w:r>
        <w:fldChar w:fldCharType="separate"/>
      </w:r>
      <w:r>
        <w:t>120</w:t>
      </w:r>
      <w:r>
        <w:fldChar w:fldCharType="end"/>
      </w:r>
    </w:p>
    <w:p w:rsidR="002C472C" w:rsidRDefault="002C472C">
      <w:pPr>
        <w:pStyle w:val="TOC4"/>
        <w:rPr>
          <w:rFonts w:asciiTheme="minorHAnsi" w:eastAsiaTheme="minorEastAsia" w:hAnsiTheme="minorHAnsi" w:cstheme="minorBidi"/>
          <w:sz w:val="22"/>
          <w:szCs w:val="22"/>
        </w:rPr>
      </w:pPr>
      <w:r w:rsidRPr="00FE6C79">
        <w:t>5.4.3.4</w:t>
      </w:r>
      <w:r>
        <w:rPr>
          <w:rFonts w:asciiTheme="minorHAnsi" w:eastAsiaTheme="minorEastAsia" w:hAnsiTheme="minorHAnsi" w:cstheme="minorBidi"/>
          <w:sz w:val="22"/>
          <w:szCs w:val="22"/>
        </w:rPr>
        <w:tab/>
      </w:r>
      <w:r w:rsidRPr="00FE6C79">
        <w:t>Successful completion of the mobility from E-UTRA</w:t>
      </w:r>
      <w:r>
        <w:tab/>
      </w:r>
      <w:r>
        <w:fldChar w:fldCharType="begin" w:fldLock="1"/>
      </w:r>
      <w:r>
        <w:instrText xml:space="preserve"> PAGEREF _Toc52553689 \h </w:instrText>
      </w:r>
      <w:r>
        <w:fldChar w:fldCharType="separate"/>
      </w:r>
      <w:r>
        <w:t>121</w:t>
      </w:r>
      <w:r>
        <w:fldChar w:fldCharType="end"/>
      </w:r>
    </w:p>
    <w:p w:rsidR="002C472C" w:rsidRDefault="002C472C">
      <w:pPr>
        <w:pStyle w:val="TOC4"/>
        <w:rPr>
          <w:rFonts w:asciiTheme="minorHAnsi" w:eastAsiaTheme="minorEastAsia" w:hAnsiTheme="minorHAnsi" w:cstheme="minorBidi"/>
          <w:sz w:val="22"/>
          <w:szCs w:val="22"/>
        </w:rPr>
      </w:pPr>
      <w:r w:rsidRPr="00FE6C79">
        <w:t>5.4.3.5</w:t>
      </w:r>
      <w:r>
        <w:rPr>
          <w:rFonts w:asciiTheme="minorHAnsi" w:eastAsiaTheme="minorEastAsia" w:hAnsiTheme="minorHAnsi" w:cstheme="minorBidi"/>
          <w:sz w:val="22"/>
          <w:szCs w:val="22"/>
        </w:rPr>
        <w:tab/>
      </w:r>
      <w:r w:rsidRPr="00FE6C79">
        <w:t>Mobility from E-UTRA failure</w:t>
      </w:r>
      <w:r>
        <w:tab/>
      </w:r>
      <w:r>
        <w:fldChar w:fldCharType="begin" w:fldLock="1"/>
      </w:r>
      <w:r>
        <w:instrText xml:space="preserve"> PAGEREF _Toc52553690 \h </w:instrText>
      </w:r>
      <w:r>
        <w:fldChar w:fldCharType="separate"/>
      </w:r>
      <w:r>
        <w:t>121</w:t>
      </w:r>
      <w:r>
        <w:fldChar w:fldCharType="end"/>
      </w:r>
    </w:p>
    <w:p w:rsidR="002C472C" w:rsidRDefault="002C472C">
      <w:pPr>
        <w:pStyle w:val="TOC3"/>
        <w:rPr>
          <w:rFonts w:asciiTheme="minorHAnsi" w:eastAsiaTheme="minorEastAsia" w:hAnsiTheme="minorHAnsi" w:cstheme="minorBidi"/>
          <w:sz w:val="22"/>
          <w:szCs w:val="22"/>
        </w:rPr>
      </w:pPr>
      <w:r w:rsidRPr="00FE6C79">
        <w:t>5.4.4</w:t>
      </w:r>
      <w:r>
        <w:rPr>
          <w:rFonts w:asciiTheme="minorHAnsi" w:eastAsiaTheme="minorEastAsia" w:hAnsiTheme="minorHAnsi" w:cstheme="minorBidi"/>
          <w:sz w:val="22"/>
          <w:szCs w:val="22"/>
        </w:rPr>
        <w:tab/>
      </w:r>
      <w:r w:rsidRPr="00FE6C79">
        <w:t>Handover from E-UTRA preparation request (CDMA2000)</w:t>
      </w:r>
      <w:r>
        <w:tab/>
      </w:r>
      <w:r>
        <w:fldChar w:fldCharType="begin" w:fldLock="1"/>
      </w:r>
      <w:r>
        <w:instrText xml:space="preserve"> PAGEREF _Toc52553691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92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93 \h </w:instrText>
      </w:r>
      <w:r>
        <w:fldChar w:fldCharType="separate"/>
      </w:r>
      <w:r>
        <w:t>122</w:t>
      </w:r>
      <w:r>
        <w:fldChar w:fldCharType="end"/>
      </w:r>
    </w:p>
    <w:p w:rsidR="002C472C" w:rsidRDefault="002C472C">
      <w:pPr>
        <w:pStyle w:val="TOC4"/>
        <w:rPr>
          <w:rFonts w:asciiTheme="minorHAnsi" w:eastAsiaTheme="minorEastAsia" w:hAnsiTheme="minorHAnsi" w:cstheme="minorBidi"/>
          <w:sz w:val="22"/>
          <w:szCs w:val="22"/>
        </w:rPr>
      </w:pPr>
      <w:r w:rsidRPr="00FE6C79">
        <w:t>5.4.4.3</w:t>
      </w:r>
      <w:r>
        <w:rPr>
          <w:rFonts w:asciiTheme="minorHAnsi" w:eastAsiaTheme="minorEastAsia" w:hAnsiTheme="minorHAnsi" w:cstheme="minorBidi"/>
          <w:sz w:val="22"/>
          <w:szCs w:val="22"/>
        </w:rPr>
        <w:tab/>
      </w:r>
      <w:r w:rsidRPr="00FE6C79">
        <w:t xml:space="preserve">Reception of the </w:t>
      </w:r>
      <w:r w:rsidRPr="00FE6C79">
        <w:rPr>
          <w:i/>
        </w:rPr>
        <w:t>HandoverFromEUTRAPreparationRequest</w:t>
      </w:r>
      <w:r w:rsidRPr="00FE6C79">
        <w:t xml:space="preserve"> by the UE</w:t>
      </w:r>
      <w:r>
        <w:tab/>
      </w:r>
      <w:r>
        <w:fldChar w:fldCharType="begin" w:fldLock="1"/>
      </w:r>
      <w:r>
        <w:instrText xml:space="preserve"> PAGEREF _Toc52553694 \h </w:instrText>
      </w:r>
      <w:r>
        <w:fldChar w:fldCharType="separate"/>
      </w:r>
      <w:r>
        <w:t>122</w:t>
      </w:r>
      <w:r>
        <w:fldChar w:fldCharType="end"/>
      </w:r>
    </w:p>
    <w:p w:rsidR="002C472C" w:rsidRDefault="002C472C">
      <w:pPr>
        <w:pStyle w:val="TOC3"/>
        <w:rPr>
          <w:rFonts w:asciiTheme="minorHAnsi" w:eastAsiaTheme="minorEastAsia" w:hAnsiTheme="minorHAnsi" w:cstheme="minorBidi"/>
          <w:sz w:val="22"/>
          <w:szCs w:val="22"/>
        </w:rPr>
      </w:pPr>
      <w:r w:rsidRPr="00FE6C79">
        <w:lastRenderedPageBreak/>
        <w:t>5.4.5</w:t>
      </w:r>
      <w:r>
        <w:rPr>
          <w:rFonts w:asciiTheme="minorHAnsi" w:eastAsiaTheme="minorEastAsia" w:hAnsiTheme="minorHAnsi" w:cstheme="minorBidi"/>
          <w:sz w:val="22"/>
          <w:szCs w:val="22"/>
        </w:rPr>
        <w:tab/>
      </w:r>
      <w:r w:rsidRPr="00FE6C79">
        <w:t>UL handover preparation transfer (CDMA2000)</w:t>
      </w:r>
      <w:r>
        <w:tab/>
      </w:r>
      <w:r>
        <w:fldChar w:fldCharType="begin" w:fldLock="1"/>
      </w:r>
      <w:r>
        <w:instrText xml:space="preserve"> PAGEREF _Toc52553695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696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697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3</w:t>
      </w:r>
      <w:r>
        <w:rPr>
          <w:rFonts w:asciiTheme="minorHAnsi" w:eastAsiaTheme="minorEastAsia" w:hAnsiTheme="minorHAnsi" w:cstheme="minorBidi"/>
          <w:sz w:val="22"/>
          <w:szCs w:val="22"/>
        </w:rPr>
        <w:tab/>
      </w:r>
      <w:r w:rsidRPr="00FE6C79">
        <w:t xml:space="preserve">Actions related to transmission of the </w:t>
      </w:r>
      <w:r w:rsidRPr="00FE6C79">
        <w:rPr>
          <w:i/>
        </w:rPr>
        <w:t xml:space="preserve">ULHandoverPreparationTransfer </w:t>
      </w:r>
      <w:r w:rsidRPr="00FE6C79">
        <w:t>message</w:t>
      </w:r>
      <w:r>
        <w:tab/>
      </w:r>
      <w:r>
        <w:fldChar w:fldCharType="begin" w:fldLock="1"/>
      </w:r>
      <w:r>
        <w:instrText xml:space="preserve"> PAGEREF _Toc52553698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5.4</w:t>
      </w:r>
      <w:r>
        <w:rPr>
          <w:rFonts w:asciiTheme="minorHAnsi" w:eastAsiaTheme="minorEastAsia" w:hAnsiTheme="minorHAnsi" w:cstheme="minorBidi"/>
          <w:sz w:val="22"/>
          <w:szCs w:val="22"/>
        </w:rPr>
        <w:tab/>
      </w:r>
      <w:r w:rsidRPr="00FE6C79">
        <w:t xml:space="preserve">Failure to deliver the </w:t>
      </w:r>
      <w:r w:rsidRPr="00FE6C79">
        <w:rPr>
          <w:i/>
        </w:rPr>
        <w:t xml:space="preserve">ULHandoverPreparationTransfer </w:t>
      </w:r>
      <w:r w:rsidRPr="00FE6C79">
        <w:t>message</w:t>
      </w:r>
      <w:r>
        <w:tab/>
      </w:r>
      <w:r>
        <w:fldChar w:fldCharType="begin" w:fldLock="1"/>
      </w:r>
      <w:r>
        <w:instrText xml:space="preserve"> PAGEREF _Toc52553699 \h </w:instrText>
      </w:r>
      <w:r>
        <w:fldChar w:fldCharType="separate"/>
      </w:r>
      <w:r>
        <w:t>123</w:t>
      </w:r>
      <w:r>
        <w:fldChar w:fldCharType="end"/>
      </w:r>
    </w:p>
    <w:p w:rsidR="002C472C" w:rsidRDefault="002C472C">
      <w:pPr>
        <w:pStyle w:val="TOC3"/>
        <w:rPr>
          <w:rFonts w:asciiTheme="minorHAnsi" w:eastAsiaTheme="minorEastAsia" w:hAnsiTheme="minorHAnsi" w:cstheme="minorBidi"/>
          <w:sz w:val="22"/>
          <w:szCs w:val="22"/>
        </w:rPr>
      </w:pPr>
      <w:r w:rsidRPr="00FE6C79">
        <w:t>5.4.6</w:t>
      </w:r>
      <w:r>
        <w:rPr>
          <w:rFonts w:asciiTheme="minorHAnsi" w:eastAsiaTheme="minorEastAsia" w:hAnsiTheme="minorHAnsi" w:cstheme="minorBidi"/>
          <w:sz w:val="22"/>
          <w:szCs w:val="22"/>
        </w:rPr>
        <w:tab/>
      </w:r>
      <w:r w:rsidRPr="00FE6C79">
        <w:t>Inter-RAT cell change order to E-UTRAN</w:t>
      </w:r>
      <w:r>
        <w:tab/>
      </w:r>
      <w:r>
        <w:fldChar w:fldCharType="begin" w:fldLock="1"/>
      </w:r>
      <w:r>
        <w:instrText xml:space="preserve"> PAGEREF _Toc52553700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01 \h </w:instrText>
      </w:r>
      <w:r>
        <w:fldChar w:fldCharType="separate"/>
      </w:r>
      <w:r>
        <w:t>123</w:t>
      </w:r>
      <w:r>
        <w:fldChar w:fldCharType="end"/>
      </w:r>
    </w:p>
    <w:p w:rsidR="002C472C" w:rsidRDefault="002C472C">
      <w:pPr>
        <w:pStyle w:val="TOC4"/>
        <w:rPr>
          <w:rFonts w:asciiTheme="minorHAnsi" w:eastAsiaTheme="minorEastAsia" w:hAnsiTheme="minorHAnsi" w:cstheme="minorBidi"/>
          <w:sz w:val="22"/>
          <w:szCs w:val="22"/>
        </w:rPr>
      </w:pPr>
      <w:r w:rsidRPr="00FE6C79">
        <w:t>5.4.6.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02 \h </w:instrText>
      </w:r>
      <w:r>
        <w:fldChar w:fldCharType="separate"/>
      </w:r>
      <w:r>
        <w:t>124</w:t>
      </w:r>
      <w:r>
        <w:fldChar w:fldCharType="end"/>
      </w:r>
    </w:p>
    <w:p w:rsidR="002C472C" w:rsidRDefault="002C472C">
      <w:pPr>
        <w:pStyle w:val="TOC4"/>
        <w:rPr>
          <w:rFonts w:asciiTheme="minorHAnsi" w:eastAsiaTheme="minorEastAsia" w:hAnsiTheme="minorHAnsi" w:cstheme="minorBidi"/>
          <w:sz w:val="22"/>
          <w:szCs w:val="22"/>
        </w:rPr>
      </w:pPr>
      <w:r w:rsidRPr="00FE6C79">
        <w:t>5.4.6.3</w:t>
      </w:r>
      <w:r>
        <w:rPr>
          <w:rFonts w:asciiTheme="minorHAnsi" w:eastAsiaTheme="minorEastAsia" w:hAnsiTheme="minorHAnsi" w:cstheme="minorBidi"/>
          <w:sz w:val="22"/>
          <w:szCs w:val="22"/>
        </w:rPr>
        <w:tab/>
      </w:r>
      <w:r w:rsidRPr="00FE6C79">
        <w:t>UE fails to complete an inter-RAT cell change order</w:t>
      </w:r>
      <w:r>
        <w:tab/>
      </w:r>
      <w:r>
        <w:fldChar w:fldCharType="begin" w:fldLock="1"/>
      </w:r>
      <w:r>
        <w:instrText xml:space="preserve"> PAGEREF _Toc52553703 \h </w:instrText>
      </w:r>
      <w:r>
        <w:fldChar w:fldCharType="separate"/>
      </w:r>
      <w:r>
        <w:t>124</w:t>
      </w:r>
      <w:r>
        <w:fldChar w:fldCharType="end"/>
      </w:r>
    </w:p>
    <w:p w:rsidR="002C472C" w:rsidRDefault="002C472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53704 \h </w:instrText>
      </w:r>
      <w:r>
        <w:fldChar w:fldCharType="separate"/>
      </w:r>
      <w:r>
        <w:t>124</w:t>
      </w:r>
      <w:r>
        <w:fldChar w:fldCharType="end"/>
      </w:r>
    </w:p>
    <w:p w:rsidR="002C472C" w:rsidRDefault="002C472C">
      <w:pPr>
        <w:pStyle w:val="TOC3"/>
        <w:rPr>
          <w:rFonts w:asciiTheme="minorHAnsi" w:eastAsiaTheme="minorEastAsia" w:hAnsiTheme="minorHAnsi" w:cstheme="minorBidi"/>
          <w:sz w:val="22"/>
          <w:szCs w:val="22"/>
        </w:rPr>
      </w:pPr>
      <w:r w:rsidRPr="00FE6C79">
        <w:t>5.5.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705 \h </w:instrText>
      </w:r>
      <w:r>
        <w:fldChar w:fldCharType="separate"/>
      </w:r>
      <w:r>
        <w:t>124</w:t>
      </w:r>
      <w:r>
        <w:fldChar w:fldCharType="end"/>
      </w:r>
    </w:p>
    <w:p w:rsidR="002C472C" w:rsidRDefault="002C472C">
      <w:pPr>
        <w:pStyle w:val="TOC3"/>
        <w:rPr>
          <w:rFonts w:asciiTheme="minorHAnsi" w:eastAsiaTheme="minorEastAsia" w:hAnsiTheme="minorHAnsi" w:cstheme="minorBidi"/>
          <w:sz w:val="22"/>
          <w:szCs w:val="22"/>
        </w:rPr>
      </w:pPr>
      <w:r w:rsidRPr="00FE6C79">
        <w:t>5.5.2</w:t>
      </w:r>
      <w:r>
        <w:rPr>
          <w:rFonts w:asciiTheme="minorHAnsi" w:eastAsiaTheme="minorEastAsia" w:hAnsiTheme="minorHAnsi" w:cstheme="minorBidi"/>
          <w:sz w:val="22"/>
          <w:szCs w:val="22"/>
        </w:rPr>
        <w:tab/>
      </w:r>
      <w:r w:rsidRPr="00FE6C79">
        <w:t>Measurement configuration</w:t>
      </w:r>
      <w:r>
        <w:tab/>
      </w:r>
      <w:r>
        <w:fldChar w:fldCharType="begin" w:fldLock="1"/>
      </w:r>
      <w:r>
        <w:instrText xml:space="preserve"> PAGEREF _Toc52553706 \h </w:instrText>
      </w:r>
      <w:r>
        <w:fldChar w:fldCharType="separate"/>
      </w:r>
      <w:r>
        <w:t>126</w:t>
      </w:r>
      <w:r>
        <w:fldChar w:fldCharType="end"/>
      </w:r>
    </w:p>
    <w:p w:rsidR="002C472C" w:rsidRDefault="002C472C">
      <w:pPr>
        <w:pStyle w:val="TOC4"/>
        <w:rPr>
          <w:rFonts w:asciiTheme="minorHAnsi" w:eastAsiaTheme="minorEastAsia" w:hAnsiTheme="minorHAnsi" w:cstheme="minorBidi"/>
          <w:sz w:val="22"/>
          <w:szCs w:val="22"/>
        </w:rPr>
      </w:pPr>
      <w:r w:rsidRPr="00FE6C79">
        <w:t>5.5.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07 \h </w:instrText>
      </w:r>
      <w:r>
        <w:fldChar w:fldCharType="separate"/>
      </w:r>
      <w:r>
        <w:t>126</w:t>
      </w:r>
      <w:r>
        <w:fldChar w:fldCharType="end"/>
      </w:r>
    </w:p>
    <w:p w:rsidR="002C472C" w:rsidRDefault="002C472C">
      <w:pPr>
        <w:pStyle w:val="TOC4"/>
        <w:rPr>
          <w:rFonts w:asciiTheme="minorHAnsi" w:eastAsiaTheme="minorEastAsia" w:hAnsiTheme="minorHAnsi" w:cstheme="minorBidi"/>
          <w:sz w:val="22"/>
          <w:szCs w:val="22"/>
        </w:rPr>
      </w:pPr>
      <w:r w:rsidRPr="00FE6C79">
        <w:t>5.5.2.2</w:t>
      </w:r>
      <w:r>
        <w:rPr>
          <w:rFonts w:asciiTheme="minorHAnsi" w:eastAsiaTheme="minorEastAsia" w:hAnsiTheme="minorHAnsi" w:cstheme="minorBidi"/>
          <w:sz w:val="22"/>
          <w:szCs w:val="22"/>
        </w:rPr>
        <w:tab/>
      </w:r>
      <w:r w:rsidRPr="00FE6C79">
        <w:t>Measurement identity removal</w:t>
      </w:r>
      <w:r>
        <w:tab/>
      </w:r>
      <w:r>
        <w:fldChar w:fldCharType="begin" w:fldLock="1"/>
      </w:r>
      <w:r>
        <w:instrText xml:space="preserve"> PAGEREF _Toc52553708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2a</w:t>
      </w:r>
      <w:r>
        <w:rPr>
          <w:rFonts w:asciiTheme="minorHAnsi" w:eastAsiaTheme="minorEastAsia" w:hAnsiTheme="minorHAnsi" w:cstheme="minorBidi"/>
          <w:sz w:val="22"/>
          <w:szCs w:val="22"/>
        </w:rPr>
        <w:tab/>
      </w:r>
      <w:r w:rsidRPr="00FE6C79">
        <w:t>Measurement identity autonomous removal</w:t>
      </w:r>
      <w:r>
        <w:tab/>
      </w:r>
      <w:r>
        <w:fldChar w:fldCharType="begin" w:fldLock="1"/>
      </w:r>
      <w:r>
        <w:instrText xml:space="preserve"> PAGEREF _Toc52553709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3</w:t>
      </w:r>
      <w:r>
        <w:rPr>
          <w:rFonts w:asciiTheme="minorHAnsi" w:eastAsiaTheme="minorEastAsia" w:hAnsiTheme="minorHAnsi" w:cstheme="minorBidi"/>
          <w:sz w:val="22"/>
          <w:szCs w:val="22"/>
        </w:rPr>
        <w:tab/>
      </w:r>
      <w:r w:rsidRPr="00FE6C79">
        <w:t>Measurement identity addition/ modification</w:t>
      </w:r>
      <w:r>
        <w:tab/>
      </w:r>
      <w:r>
        <w:fldChar w:fldCharType="begin" w:fldLock="1"/>
      </w:r>
      <w:r>
        <w:instrText xml:space="preserve"> PAGEREF _Toc52553710 \h </w:instrText>
      </w:r>
      <w:r>
        <w:fldChar w:fldCharType="separate"/>
      </w:r>
      <w:r>
        <w:t>127</w:t>
      </w:r>
      <w:r>
        <w:fldChar w:fldCharType="end"/>
      </w:r>
    </w:p>
    <w:p w:rsidR="002C472C" w:rsidRDefault="002C472C">
      <w:pPr>
        <w:pStyle w:val="TOC4"/>
        <w:rPr>
          <w:rFonts w:asciiTheme="minorHAnsi" w:eastAsiaTheme="minorEastAsia" w:hAnsiTheme="minorHAnsi" w:cstheme="minorBidi"/>
          <w:sz w:val="22"/>
          <w:szCs w:val="22"/>
        </w:rPr>
      </w:pPr>
      <w:r w:rsidRPr="00FE6C79">
        <w:t>5.5.2.4</w:t>
      </w:r>
      <w:r>
        <w:rPr>
          <w:rFonts w:asciiTheme="minorHAnsi" w:eastAsiaTheme="minorEastAsia" w:hAnsiTheme="minorHAnsi" w:cstheme="minorBidi"/>
          <w:sz w:val="22"/>
          <w:szCs w:val="22"/>
        </w:rPr>
        <w:tab/>
      </w:r>
      <w:r w:rsidRPr="00FE6C79">
        <w:t>Measurement object removal</w:t>
      </w:r>
      <w:r>
        <w:tab/>
      </w:r>
      <w:r>
        <w:fldChar w:fldCharType="begin" w:fldLock="1"/>
      </w:r>
      <w:r>
        <w:instrText xml:space="preserve"> PAGEREF _Toc52553711 \h </w:instrText>
      </w:r>
      <w:r>
        <w:fldChar w:fldCharType="separate"/>
      </w:r>
      <w:r>
        <w:t>128</w:t>
      </w:r>
      <w:r>
        <w:fldChar w:fldCharType="end"/>
      </w:r>
    </w:p>
    <w:p w:rsidR="002C472C" w:rsidRDefault="002C472C">
      <w:pPr>
        <w:pStyle w:val="TOC4"/>
        <w:rPr>
          <w:rFonts w:asciiTheme="minorHAnsi" w:eastAsiaTheme="minorEastAsia" w:hAnsiTheme="minorHAnsi" w:cstheme="minorBidi"/>
          <w:sz w:val="22"/>
          <w:szCs w:val="22"/>
        </w:rPr>
      </w:pPr>
      <w:r w:rsidRPr="00FE6C79">
        <w:t>5.5.2.5</w:t>
      </w:r>
      <w:r>
        <w:rPr>
          <w:rFonts w:asciiTheme="minorHAnsi" w:eastAsiaTheme="minorEastAsia" w:hAnsiTheme="minorHAnsi" w:cstheme="minorBidi"/>
          <w:sz w:val="22"/>
          <w:szCs w:val="22"/>
        </w:rPr>
        <w:tab/>
      </w:r>
      <w:r w:rsidRPr="00FE6C79">
        <w:t>Measurement object addition/ modification</w:t>
      </w:r>
      <w:r>
        <w:tab/>
      </w:r>
      <w:r>
        <w:fldChar w:fldCharType="begin" w:fldLock="1"/>
      </w:r>
      <w:r>
        <w:instrText xml:space="preserve"> PAGEREF _Toc52553712 \h </w:instrText>
      </w:r>
      <w:r>
        <w:fldChar w:fldCharType="separate"/>
      </w:r>
      <w:r>
        <w:t>128</w:t>
      </w:r>
      <w:r>
        <w:fldChar w:fldCharType="end"/>
      </w:r>
    </w:p>
    <w:p w:rsidR="002C472C" w:rsidRDefault="002C472C">
      <w:pPr>
        <w:pStyle w:val="TOC4"/>
        <w:rPr>
          <w:rFonts w:asciiTheme="minorHAnsi" w:eastAsiaTheme="minorEastAsia" w:hAnsiTheme="minorHAnsi" w:cstheme="minorBidi"/>
          <w:sz w:val="22"/>
          <w:szCs w:val="22"/>
        </w:rPr>
      </w:pPr>
      <w:r w:rsidRPr="00FE6C79">
        <w:t>5.5.2.6</w:t>
      </w:r>
      <w:r>
        <w:rPr>
          <w:rFonts w:asciiTheme="minorHAnsi" w:eastAsiaTheme="minorEastAsia" w:hAnsiTheme="minorHAnsi" w:cstheme="minorBidi"/>
          <w:sz w:val="22"/>
          <w:szCs w:val="22"/>
        </w:rPr>
        <w:tab/>
      </w:r>
      <w:r w:rsidRPr="00FE6C79">
        <w:t>Reporting configuration removal</w:t>
      </w:r>
      <w:r>
        <w:tab/>
      </w:r>
      <w:r>
        <w:fldChar w:fldCharType="begin" w:fldLock="1"/>
      </w:r>
      <w:r>
        <w:instrText xml:space="preserve"> PAGEREF _Toc52553713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7</w:t>
      </w:r>
      <w:r>
        <w:rPr>
          <w:rFonts w:asciiTheme="minorHAnsi" w:eastAsiaTheme="minorEastAsia" w:hAnsiTheme="minorHAnsi" w:cstheme="minorBidi"/>
          <w:sz w:val="22"/>
          <w:szCs w:val="22"/>
        </w:rPr>
        <w:tab/>
      </w:r>
      <w:r w:rsidRPr="00FE6C79">
        <w:t>Reporting configuration addition/ modification</w:t>
      </w:r>
      <w:r>
        <w:tab/>
      </w:r>
      <w:r>
        <w:fldChar w:fldCharType="begin" w:fldLock="1"/>
      </w:r>
      <w:r>
        <w:instrText xml:space="preserve"> PAGEREF _Toc52553714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8</w:t>
      </w:r>
      <w:r>
        <w:rPr>
          <w:rFonts w:asciiTheme="minorHAnsi" w:eastAsiaTheme="minorEastAsia" w:hAnsiTheme="minorHAnsi" w:cstheme="minorBidi"/>
          <w:sz w:val="22"/>
          <w:szCs w:val="22"/>
        </w:rPr>
        <w:tab/>
      </w:r>
      <w:r w:rsidRPr="00FE6C79">
        <w:t>Quantity configuration</w:t>
      </w:r>
      <w:r>
        <w:tab/>
      </w:r>
      <w:r>
        <w:fldChar w:fldCharType="begin" w:fldLock="1"/>
      </w:r>
      <w:r>
        <w:instrText xml:space="preserve"> PAGEREF _Toc52553715 \h </w:instrText>
      </w:r>
      <w:r>
        <w:fldChar w:fldCharType="separate"/>
      </w:r>
      <w:r>
        <w:t>131</w:t>
      </w:r>
      <w:r>
        <w:fldChar w:fldCharType="end"/>
      </w:r>
    </w:p>
    <w:p w:rsidR="002C472C" w:rsidRDefault="002C472C">
      <w:pPr>
        <w:pStyle w:val="TOC4"/>
        <w:rPr>
          <w:rFonts w:asciiTheme="minorHAnsi" w:eastAsiaTheme="minorEastAsia" w:hAnsiTheme="minorHAnsi" w:cstheme="minorBidi"/>
          <w:sz w:val="22"/>
          <w:szCs w:val="22"/>
        </w:rPr>
      </w:pPr>
      <w:r w:rsidRPr="00FE6C79">
        <w:t>5.5.2.9</w:t>
      </w:r>
      <w:r>
        <w:rPr>
          <w:rFonts w:asciiTheme="minorHAnsi" w:eastAsiaTheme="minorEastAsia" w:hAnsiTheme="minorHAnsi" w:cstheme="minorBidi"/>
          <w:sz w:val="22"/>
          <w:szCs w:val="22"/>
        </w:rPr>
        <w:tab/>
      </w:r>
      <w:r w:rsidRPr="00FE6C79">
        <w:t>Measurement gap configuration</w:t>
      </w:r>
      <w:r>
        <w:tab/>
      </w:r>
      <w:r>
        <w:fldChar w:fldCharType="begin" w:fldLock="1"/>
      </w:r>
      <w:r>
        <w:instrText xml:space="preserve"> PAGEREF _Toc52553716 \h </w:instrText>
      </w:r>
      <w:r>
        <w:fldChar w:fldCharType="separate"/>
      </w:r>
      <w:r>
        <w:t>132</w:t>
      </w:r>
      <w:r>
        <w:fldChar w:fldCharType="end"/>
      </w:r>
    </w:p>
    <w:p w:rsidR="002C472C" w:rsidRDefault="002C472C">
      <w:pPr>
        <w:pStyle w:val="TOC4"/>
        <w:rPr>
          <w:rFonts w:asciiTheme="minorHAnsi" w:eastAsiaTheme="minorEastAsia" w:hAnsiTheme="minorHAnsi" w:cstheme="minorBidi"/>
          <w:sz w:val="22"/>
          <w:szCs w:val="22"/>
        </w:rPr>
      </w:pPr>
      <w:r w:rsidRPr="00FE6C79">
        <w:t>5.5.2.</w:t>
      </w:r>
      <w:r w:rsidRPr="00FE6C79">
        <w:rPr>
          <w:rFonts w:eastAsia="MS Mincho"/>
        </w:rPr>
        <w:t>10</w:t>
      </w:r>
      <w:r>
        <w:rPr>
          <w:rFonts w:asciiTheme="minorHAnsi" w:eastAsiaTheme="minorEastAsia" w:hAnsiTheme="minorHAnsi" w:cstheme="minorBidi"/>
          <w:sz w:val="22"/>
          <w:szCs w:val="22"/>
        </w:rPr>
        <w:tab/>
      </w:r>
      <w:r w:rsidRPr="00FE6C79">
        <w:rPr>
          <w:lang w:eastAsia="zh-CN"/>
        </w:rPr>
        <w:t>Discovery signals</w:t>
      </w:r>
      <w:r w:rsidRPr="00FE6C79">
        <w:t xml:space="preserve"> measurement timing configuration</w:t>
      </w:r>
      <w:r>
        <w:tab/>
      </w:r>
      <w:r>
        <w:fldChar w:fldCharType="begin" w:fldLock="1"/>
      </w:r>
      <w:r>
        <w:instrText xml:space="preserve"> PAGEREF _Toc52553717 \h </w:instrText>
      </w:r>
      <w:r>
        <w:fldChar w:fldCharType="separate"/>
      </w:r>
      <w:r>
        <w:t>132</w:t>
      </w:r>
      <w:r>
        <w:fldChar w:fldCharType="end"/>
      </w:r>
    </w:p>
    <w:p w:rsidR="002C472C" w:rsidRDefault="002C472C">
      <w:pPr>
        <w:pStyle w:val="TOC4"/>
        <w:rPr>
          <w:rFonts w:asciiTheme="minorHAnsi" w:eastAsiaTheme="minorEastAsia" w:hAnsiTheme="minorHAnsi" w:cstheme="minorBidi"/>
          <w:sz w:val="22"/>
          <w:szCs w:val="22"/>
        </w:rPr>
      </w:pPr>
      <w:r w:rsidRPr="00FE6C79">
        <w:t>5.5.2.</w:t>
      </w:r>
      <w:r w:rsidRPr="00FE6C79">
        <w:rPr>
          <w:lang w:eastAsia="zh-CN"/>
        </w:rPr>
        <w:t>11</w:t>
      </w:r>
      <w:r>
        <w:rPr>
          <w:rFonts w:asciiTheme="minorHAnsi" w:eastAsiaTheme="minorEastAsia" w:hAnsiTheme="minorHAnsi" w:cstheme="minorBidi"/>
          <w:sz w:val="22"/>
          <w:szCs w:val="22"/>
        </w:rPr>
        <w:tab/>
      </w:r>
      <w:r w:rsidRPr="00FE6C79">
        <w:rPr>
          <w:lang w:eastAsia="zh-CN"/>
        </w:rPr>
        <w:t>RSSI</w:t>
      </w:r>
      <w:r w:rsidRPr="00FE6C79">
        <w:t xml:space="preserve"> measurement timing configuration</w:t>
      </w:r>
      <w:r>
        <w:tab/>
      </w:r>
      <w:r>
        <w:fldChar w:fldCharType="begin" w:fldLock="1"/>
      </w:r>
      <w:r>
        <w:instrText xml:space="preserve"> PAGEREF _Toc52553718 \h </w:instrText>
      </w:r>
      <w:r>
        <w:fldChar w:fldCharType="separate"/>
      </w:r>
      <w:r>
        <w:t>132</w:t>
      </w:r>
      <w:r>
        <w:fldChar w:fldCharType="end"/>
      </w:r>
    </w:p>
    <w:p w:rsidR="002C472C" w:rsidRDefault="002C472C">
      <w:pPr>
        <w:pStyle w:val="TOC3"/>
        <w:rPr>
          <w:rFonts w:asciiTheme="minorHAnsi" w:eastAsiaTheme="minorEastAsia" w:hAnsiTheme="minorHAnsi" w:cstheme="minorBidi"/>
          <w:sz w:val="22"/>
          <w:szCs w:val="22"/>
        </w:rPr>
      </w:pPr>
      <w:r w:rsidRPr="00FE6C79">
        <w:t>5.5.3</w:t>
      </w:r>
      <w:r>
        <w:rPr>
          <w:rFonts w:asciiTheme="minorHAnsi" w:eastAsiaTheme="minorEastAsia" w:hAnsiTheme="minorHAnsi" w:cstheme="minorBidi"/>
          <w:sz w:val="22"/>
          <w:szCs w:val="22"/>
        </w:rPr>
        <w:tab/>
      </w:r>
      <w:r w:rsidRPr="00FE6C79">
        <w:t>Performing measurements</w:t>
      </w:r>
      <w:r>
        <w:tab/>
      </w:r>
      <w:r>
        <w:fldChar w:fldCharType="begin" w:fldLock="1"/>
      </w:r>
      <w:r>
        <w:instrText xml:space="preserve"> PAGEREF _Toc52553719 \h </w:instrText>
      </w:r>
      <w:r>
        <w:fldChar w:fldCharType="separate"/>
      </w:r>
      <w:r>
        <w:t>133</w:t>
      </w:r>
      <w:r>
        <w:fldChar w:fldCharType="end"/>
      </w:r>
    </w:p>
    <w:p w:rsidR="002C472C" w:rsidRDefault="002C472C">
      <w:pPr>
        <w:pStyle w:val="TOC4"/>
        <w:rPr>
          <w:rFonts w:asciiTheme="minorHAnsi" w:eastAsiaTheme="minorEastAsia" w:hAnsiTheme="minorHAnsi" w:cstheme="minorBidi"/>
          <w:sz w:val="22"/>
          <w:szCs w:val="22"/>
        </w:rPr>
      </w:pPr>
      <w:r w:rsidRPr="00FE6C79">
        <w:t>5.5.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20 \h </w:instrText>
      </w:r>
      <w:r>
        <w:fldChar w:fldCharType="separate"/>
      </w:r>
      <w:r>
        <w:t>133</w:t>
      </w:r>
      <w:r>
        <w:fldChar w:fldCharType="end"/>
      </w:r>
    </w:p>
    <w:p w:rsidR="002C472C" w:rsidRDefault="002C472C">
      <w:pPr>
        <w:pStyle w:val="TOC4"/>
        <w:rPr>
          <w:rFonts w:asciiTheme="minorHAnsi" w:eastAsiaTheme="minorEastAsia" w:hAnsiTheme="minorHAnsi" w:cstheme="minorBidi"/>
          <w:sz w:val="22"/>
          <w:szCs w:val="22"/>
        </w:rPr>
      </w:pPr>
      <w:r w:rsidRPr="00FE6C79">
        <w:t>5.5.3.2</w:t>
      </w:r>
      <w:r>
        <w:rPr>
          <w:rFonts w:asciiTheme="minorHAnsi" w:eastAsiaTheme="minorEastAsia" w:hAnsiTheme="minorHAnsi" w:cstheme="minorBidi"/>
          <w:sz w:val="22"/>
          <w:szCs w:val="22"/>
        </w:rPr>
        <w:tab/>
      </w:r>
      <w:r w:rsidRPr="00FE6C79">
        <w:t>Layer 3 filtering</w:t>
      </w:r>
      <w:r>
        <w:tab/>
      </w:r>
      <w:r>
        <w:fldChar w:fldCharType="begin" w:fldLock="1"/>
      </w:r>
      <w:r>
        <w:instrText xml:space="preserve"> PAGEREF _Toc52553721 \h </w:instrText>
      </w:r>
      <w:r>
        <w:fldChar w:fldCharType="separate"/>
      </w:r>
      <w:r>
        <w:t>135</w:t>
      </w:r>
      <w:r>
        <w:fldChar w:fldCharType="end"/>
      </w:r>
    </w:p>
    <w:p w:rsidR="002C472C" w:rsidRDefault="002C472C">
      <w:pPr>
        <w:pStyle w:val="TOC3"/>
        <w:rPr>
          <w:rFonts w:asciiTheme="minorHAnsi" w:eastAsiaTheme="minorEastAsia" w:hAnsiTheme="minorHAnsi" w:cstheme="minorBidi"/>
          <w:sz w:val="22"/>
          <w:szCs w:val="22"/>
        </w:rPr>
      </w:pPr>
      <w:r w:rsidRPr="00FE6C79">
        <w:t>5.5.4</w:t>
      </w:r>
      <w:r>
        <w:rPr>
          <w:rFonts w:asciiTheme="minorHAnsi" w:eastAsiaTheme="minorEastAsia" w:hAnsiTheme="minorHAnsi" w:cstheme="minorBidi"/>
          <w:sz w:val="22"/>
          <w:szCs w:val="22"/>
        </w:rPr>
        <w:tab/>
      </w:r>
      <w:r w:rsidRPr="00FE6C79">
        <w:t>Measurement report triggering</w:t>
      </w:r>
      <w:r>
        <w:tab/>
      </w:r>
      <w:r>
        <w:fldChar w:fldCharType="begin" w:fldLock="1"/>
      </w:r>
      <w:r>
        <w:instrText xml:space="preserve"> PAGEREF _Toc52553722 \h </w:instrText>
      </w:r>
      <w:r>
        <w:fldChar w:fldCharType="separate"/>
      </w:r>
      <w:r>
        <w:t>136</w:t>
      </w:r>
      <w:r>
        <w:fldChar w:fldCharType="end"/>
      </w:r>
    </w:p>
    <w:p w:rsidR="002C472C" w:rsidRDefault="002C472C">
      <w:pPr>
        <w:pStyle w:val="TOC4"/>
        <w:rPr>
          <w:rFonts w:asciiTheme="minorHAnsi" w:eastAsiaTheme="minorEastAsia" w:hAnsiTheme="minorHAnsi" w:cstheme="minorBidi"/>
          <w:sz w:val="22"/>
          <w:szCs w:val="22"/>
        </w:rPr>
      </w:pPr>
      <w:r w:rsidRPr="00FE6C79">
        <w:t>5.5.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23 \h </w:instrText>
      </w:r>
      <w:r>
        <w:fldChar w:fldCharType="separate"/>
      </w:r>
      <w:r>
        <w:t>136</w:t>
      </w:r>
      <w:r>
        <w:fldChar w:fldCharType="end"/>
      </w:r>
    </w:p>
    <w:p w:rsidR="002C472C" w:rsidRDefault="002C472C">
      <w:pPr>
        <w:pStyle w:val="TOC4"/>
        <w:rPr>
          <w:rFonts w:asciiTheme="minorHAnsi" w:eastAsiaTheme="minorEastAsia" w:hAnsiTheme="minorHAnsi" w:cstheme="minorBidi"/>
          <w:sz w:val="22"/>
          <w:szCs w:val="22"/>
        </w:rPr>
      </w:pPr>
      <w:r w:rsidRPr="00FE6C79">
        <w:t>5.5.4.2</w:t>
      </w:r>
      <w:r>
        <w:rPr>
          <w:rFonts w:asciiTheme="minorHAnsi" w:eastAsiaTheme="minorEastAsia" w:hAnsiTheme="minorHAnsi" w:cstheme="minorBidi"/>
          <w:sz w:val="22"/>
          <w:szCs w:val="22"/>
        </w:rPr>
        <w:tab/>
      </w:r>
      <w:r w:rsidRPr="00FE6C79">
        <w:t>Event A1 (Serving becomes better than threshold)</w:t>
      </w:r>
      <w:r>
        <w:tab/>
      </w:r>
      <w:r>
        <w:fldChar w:fldCharType="begin" w:fldLock="1"/>
      </w:r>
      <w:r>
        <w:instrText xml:space="preserve"> PAGEREF _Toc52553724 \h </w:instrText>
      </w:r>
      <w:r>
        <w:fldChar w:fldCharType="separate"/>
      </w:r>
      <w:r>
        <w:t>140</w:t>
      </w:r>
      <w:r>
        <w:fldChar w:fldCharType="end"/>
      </w:r>
    </w:p>
    <w:p w:rsidR="002C472C" w:rsidRDefault="002C472C">
      <w:pPr>
        <w:pStyle w:val="TOC4"/>
        <w:rPr>
          <w:rFonts w:asciiTheme="minorHAnsi" w:eastAsiaTheme="minorEastAsia" w:hAnsiTheme="minorHAnsi" w:cstheme="minorBidi"/>
          <w:sz w:val="22"/>
          <w:szCs w:val="22"/>
        </w:rPr>
      </w:pPr>
      <w:r w:rsidRPr="00FE6C79">
        <w:t>5.5.4.3</w:t>
      </w:r>
      <w:r>
        <w:rPr>
          <w:rFonts w:asciiTheme="minorHAnsi" w:eastAsiaTheme="minorEastAsia" w:hAnsiTheme="minorHAnsi" w:cstheme="minorBidi"/>
          <w:sz w:val="22"/>
          <w:szCs w:val="22"/>
        </w:rPr>
        <w:tab/>
      </w:r>
      <w:r w:rsidRPr="00FE6C79">
        <w:t>Event A2 (Serving becomes worse than threshold)</w:t>
      </w:r>
      <w:r>
        <w:tab/>
      </w:r>
      <w:r>
        <w:fldChar w:fldCharType="begin" w:fldLock="1"/>
      </w:r>
      <w:r>
        <w:instrText xml:space="preserve"> PAGEREF _Toc52553725 \h </w:instrText>
      </w:r>
      <w:r>
        <w:fldChar w:fldCharType="separate"/>
      </w:r>
      <w:r>
        <w:t>140</w:t>
      </w:r>
      <w:r>
        <w:fldChar w:fldCharType="end"/>
      </w:r>
    </w:p>
    <w:p w:rsidR="002C472C" w:rsidRDefault="002C472C">
      <w:pPr>
        <w:pStyle w:val="TOC4"/>
        <w:rPr>
          <w:rFonts w:asciiTheme="minorHAnsi" w:eastAsiaTheme="minorEastAsia" w:hAnsiTheme="minorHAnsi" w:cstheme="minorBidi"/>
          <w:sz w:val="22"/>
          <w:szCs w:val="22"/>
        </w:rPr>
      </w:pPr>
      <w:r w:rsidRPr="00FE6C79">
        <w:t>5.5.4.4</w:t>
      </w:r>
      <w:r>
        <w:rPr>
          <w:rFonts w:asciiTheme="minorHAnsi" w:eastAsiaTheme="minorEastAsia" w:hAnsiTheme="minorHAnsi" w:cstheme="minorBidi"/>
          <w:sz w:val="22"/>
          <w:szCs w:val="22"/>
        </w:rPr>
        <w:tab/>
      </w:r>
      <w:r w:rsidRPr="00FE6C79">
        <w:t>Event A3 (Neighbour becomes offset better than PCell/ PSCell)</w:t>
      </w:r>
      <w:r>
        <w:tab/>
      </w:r>
      <w:r>
        <w:fldChar w:fldCharType="begin" w:fldLock="1"/>
      </w:r>
      <w:r>
        <w:instrText xml:space="preserve"> PAGEREF _Toc52553726 \h </w:instrText>
      </w:r>
      <w:r>
        <w:fldChar w:fldCharType="separate"/>
      </w:r>
      <w:r>
        <w:t>141</w:t>
      </w:r>
      <w:r>
        <w:fldChar w:fldCharType="end"/>
      </w:r>
    </w:p>
    <w:p w:rsidR="002C472C" w:rsidRDefault="002C472C">
      <w:pPr>
        <w:pStyle w:val="TOC4"/>
        <w:rPr>
          <w:rFonts w:asciiTheme="minorHAnsi" w:eastAsiaTheme="minorEastAsia" w:hAnsiTheme="minorHAnsi" w:cstheme="minorBidi"/>
          <w:sz w:val="22"/>
          <w:szCs w:val="22"/>
        </w:rPr>
      </w:pPr>
      <w:r w:rsidRPr="00FE6C79">
        <w:t>5.5.4.5</w:t>
      </w:r>
      <w:r>
        <w:rPr>
          <w:rFonts w:asciiTheme="minorHAnsi" w:eastAsiaTheme="minorEastAsia" w:hAnsiTheme="minorHAnsi" w:cstheme="minorBidi"/>
          <w:sz w:val="22"/>
          <w:szCs w:val="22"/>
        </w:rPr>
        <w:tab/>
      </w:r>
      <w:r w:rsidRPr="00FE6C79">
        <w:t>Event A4 (Neighbour becomes better than threshold)</w:t>
      </w:r>
      <w:r>
        <w:tab/>
      </w:r>
      <w:r>
        <w:fldChar w:fldCharType="begin" w:fldLock="1"/>
      </w:r>
      <w:r>
        <w:instrText xml:space="preserve"> PAGEREF _Toc52553727 \h </w:instrText>
      </w:r>
      <w:r>
        <w:fldChar w:fldCharType="separate"/>
      </w:r>
      <w:r>
        <w:t>142</w:t>
      </w:r>
      <w:r>
        <w:fldChar w:fldCharType="end"/>
      </w:r>
    </w:p>
    <w:p w:rsidR="002C472C" w:rsidRDefault="002C472C">
      <w:pPr>
        <w:pStyle w:val="TOC4"/>
        <w:rPr>
          <w:rFonts w:asciiTheme="minorHAnsi" w:eastAsiaTheme="minorEastAsia" w:hAnsiTheme="minorHAnsi" w:cstheme="minorBidi"/>
          <w:sz w:val="22"/>
          <w:szCs w:val="22"/>
        </w:rPr>
      </w:pPr>
      <w:r w:rsidRPr="00FE6C79">
        <w:t>5.5.4.6</w:t>
      </w:r>
      <w:r>
        <w:rPr>
          <w:rFonts w:asciiTheme="minorHAnsi" w:eastAsiaTheme="minorEastAsia" w:hAnsiTheme="minorHAnsi" w:cstheme="minorBidi"/>
          <w:sz w:val="22"/>
          <w:szCs w:val="22"/>
        </w:rPr>
        <w:tab/>
      </w:r>
      <w:r w:rsidRPr="00FE6C79">
        <w:t>Event A5 (PCell/ PSCell becomes worse than threshold1 and neighbour becomes better than threshold2)</w:t>
      </w:r>
      <w:r>
        <w:tab/>
      </w:r>
      <w:r>
        <w:fldChar w:fldCharType="begin" w:fldLock="1"/>
      </w:r>
      <w:r>
        <w:instrText xml:space="preserve"> PAGEREF _Toc52553728 \h </w:instrText>
      </w:r>
      <w:r>
        <w:fldChar w:fldCharType="separate"/>
      </w:r>
      <w:r>
        <w:t>142</w:t>
      </w:r>
      <w:r>
        <w:fldChar w:fldCharType="end"/>
      </w:r>
    </w:p>
    <w:p w:rsidR="002C472C" w:rsidRDefault="002C472C">
      <w:pPr>
        <w:pStyle w:val="TOC4"/>
        <w:rPr>
          <w:rFonts w:asciiTheme="minorHAnsi" w:eastAsiaTheme="minorEastAsia" w:hAnsiTheme="minorHAnsi" w:cstheme="minorBidi"/>
          <w:sz w:val="22"/>
          <w:szCs w:val="22"/>
        </w:rPr>
      </w:pPr>
      <w:r w:rsidRPr="00FE6C79">
        <w:t>5.5.4.6a</w:t>
      </w:r>
      <w:r>
        <w:rPr>
          <w:rFonts w:asciiTheme="minorHAnsi" w:eastAsiaTheme="minorEastAsia" w:hAnsiTheme="minorHAnsi" w:cstheme="minorBidi"/>
          <w:sz w:val="22"/>
          <w:szCs w:val="22"/>
        </w:rPr>
        <w:tab/>
      </w:r>
      <w:r w:rsidRPr="00FE6C79">
        <w:t>Event A6 (Neighbour becomes offset better than SCell)</w:t>
      </w:r>
      <w:r>
        <w:tab/>
      </w:r>
      <w:r>
        <w:fldChar w:fldCharType="begin" w:fldLock="1"/>
      </w:r>
      <w:r>
        <w:instrText xml:space="preserve"> PAGEREF _Toc52553729 \h </w:instrText>
      </w:r>
      <w:r>
        <w:fldChar w:fldCharType="separate"/>
      </w:r>
      <w:r>
        <w:t>143</w:t>
      </w:r>
      <w:r>
        <w:fldChar w:fldCharType="end"/>
      </w:r>
    </w:p>
    <w:p w:rsidR="002C472C" w:rsidRDefault="002C472C">
      <w:pPr>
        <w:pStyle w:val="TOC4"/>
        <w:rPr>
          <w:rFonts w:asciiTheme="minorHAnsi" w:eastAsiaTheme="minorEastAsia" w:hAnsiTheme="minorHAnsi" w:cstheme="minorBidi"/>
          <w:sz w:val="22"/>
          <w:szCs w:val="22"/>
        </w:rPr>
      </w:pPr>
      <w:r w:rsidRPr="00FE6C79">
        <w:t>5.5.4.7</w:t>
      </w:r>
      <w:r>
        <w:rPr>
          <w:rFonts w:asciiTheme="minorHAnsi" w:eastAsiaTheme="minorEastAsia" w:hAnsiTheme="minorHAnsi" w:cstheme="minorBidi"/>
          <w:sz w:val="22"/>
          <w:szCs w:val="22"/>
        </w:rPr>
        <w:tab/>
      </w:r>
      <w:r w:rsidRPr="00FE6C79">
        <w:t>Event B1 (Inter RAT neighbour becomes better than threshold)</w:t>
      </w:r>
      <w:r>
        <w:tab/>
      </w:r>
      <w:r>
        <w:fldChar w:fldCharType="begin" w:fldLock="1"/>
      </w:r>
      <w:r>
        <w:instrText xml:space="preserve"> PAGEREF _Toc52553730 \h </w:instrText>
      </w:r>
      <w:r>
        <w:fldChar w:fldCharType="separate"/>
      </w:r>
      <w:r>
        <w:t>144</w:t>
      </w:r>
      <w:r>
        <w:fldChar w:fldCharType="end"/>
      </w:r>
    </w:p>
    <w:p w:rsidR="002C472C" w:rsidRDefault="002C472C">
      <w:pPr>
        <w:pStyle w:val="TOC4"/>
        <w:rPr>
          <w:rFonts w:asciiTheme="minorHAnsi" w:eastAsiaTheme="minorEastAsia" w:hAnsiTheme="minorHAnsi" w:cstheme="minorBidi"/>
          <w:sz w:val="22"/>
          <w:szCs w:val="22"/>
        </w:rPr>
      </w:pPr>
      <w:r w:rsidRPr="00FE6C79">
        <w:t>5.5.4.8</w:t>
      </w:r>
      <w:r>
        <w:rPr>
          <w:rFonts w:asciiTheme="minorHAnsi" w:eastAsiaTheme="minorEastAsia" w:hAnsiTheme="minorHAnsi" w:cstheme="minorBidi"/>
          <w:sz w:val="22"/>
          <w:szCs w:val="22"/>
        </w:rPr>
        <w:tab/>
      </w:r>
      <w:r w:rsidRPr="00FE6C79">
        <w:t>Event B2 (PCell becomes worse than threshold1 and inter RAT neighbour becomes better than threshold2)</w:t>
      </w:r>
      <w:r>
        <w:tab/>
      </w:r>
      <w:r>
        <w:fldChar w:fldCharType="begin" w:fldLock="1"/>
      </w:r>
      <w:r>
        <w:instrText xml:space="preserve"> PAGEREF _Toc52553731 \h </w:instrText>
      </w:r>
      <w:r>
        <w:fldChar w:fldCharType="separate"/>
      </w:r>
      <w:r>
        <w:t>144</w:t>
      </w:r>
      <w:r>
        <w:fldChar w:fldCharType="end"/>
      </w:r>
    </w:p>
    <w:p w:rsidR="002C472C" w:rsidRDefault="002C472C">
      <w:pPr>
        <w:pStyle w:val="TOC4"/>
        <w:rPr>
          <w:rFonts w:asciiTheme="minorHAnsi" w:eastAsiaTheme="minorEastAsia" w:hAnsiTheme="minorHAnsi" w:cstheme="minorBidi"/>
          <w:sz w:val="22"/>
          <w:szCs w:val="22"/>
        </w:rPr>
      </w:pPr>
      <w:r w:rsidRPr="00FE6C79">
        <w:t>5.5.4.9</w:t>
      </w:r>
      <w:r>
        <w:rPr>
          <w:rFonts w:asciiTheme="minorHAnsi" w:eastAsiaTheme="minorEastAsia" w:hAnsiTheme="minorHAnsi" w:cstheme="minorBidi"/>
          <w:sz w:val="22"/>
          <w:szCs w:val="22"/>
        </w:rPr>
        <w:tab/>
      </w:r>
      <w:r w:rsidRPr="00FE6C79">
        <w:t>Event C1 (CSI-RS resource becomes better than threshold)</w:t>
      </w:r>
      <w:r>
        <w:tab/>
      </w:r>
      <w:r>
        <w:fldChar w:fldCharType="begin" w:fldLock="1"/>
      </w:r>
      <w:r>
        <w:instrText xml:space="preserve"> PAGEREF _Toc52553732 \h </w:instrText>
      </w:r>
      <w:r>
        <w:fldChar w:fldCharType="separate"/>
      </w:r>
      <w:r>
        <w:t>145</w:t>
      </w:r>
      <w:r>
        <w:fldChar w:fldCharType="end"/>
      </w:r>
    </w:p>
    <w:p w:rsidR="002C472C" w:rsidRDefault="002C472C">
      <w:pPr>
        <w:pStyle w:val="TOC4"/>
        <w:rPr>
          <w:rFonts w:asciiTheme="minorHAnsi" w:eastAsiaTheme="minorEastAsia" w:hAnsiTheme="minorHAnsi" w:cstheme="minorBidi"/>
          <w:sz w:val="22"/>
          <w:szCs w:val="22"/>
        </w:rPr>
      </w:pPr>
      <w:r w:rsidRPr="00FE6C79">
        <w:t>5.5.4.</w:t>
      </w:r>
      <w:r w:rsidRPr="00FE6C79">
        <w:rPr>
          <w:lang w:eastAsia="zh-CN"/>
        </w:rPr>
        <w:t>10</w:t>
      </w:r>
      <w:r>
        <w:rPr>
          <w:rFonts w:asciiTheme="minorHAnsi" w:eastAsiaTheme="minorEastAsia" w:hAnsiTheme="minorHAnsi" w:cstheme="minorBidi"/>
          <w:sz w:val="22"/>
          <w:szCs w:val="22"/>
        </w:rPr>
        <w:tab/>
      </w:r>
      <w:r w:rsidRPr="00FE6C79">
        <w:t>Event C</w:t>
      </w:r>
      <w:r w:rsidRPr="00FE6C79">
        <w:rPr>
          <w:lang w:eastAsia="zh-CN"/>
        </w:rPr>
        <w:t>2</w:t>
      </w:r>
      <w:r w:rsidRPr="00FE6C79">
        <w:t xml:space="preserve"> (CSI-RS resource becomes offset better than reference CSI-RS resource)</w:t>
      </w:r>
      <w:r>
        <w:tab/>
      </w:r>
      <w:r>
        <w:fldChar w:fldCharType="begin" w:fldLock="1"/>
      </w:r>
      <w:r>
        <w:instrText xml:space="preserve"> PAGEREF _Toc52553733 \h </w:instrText>
      </w:r>
      <w:r>
        <w:fldChar w:fldCharType="separate"/>
      </w:r>
      <w:r>
        <w:t>146</w:t>
      </w:r>
      <w:r>
        <w:fldChar w:fldCharType="end"/>
      </w:r>
    </w:p>
    <w:p w:rsidR="002C472C" w:rsidRDefault="002C472C">
      <w:pPr>
        <w:pStyle w:val="TOC4"/>
        <w:rPr>
          <w:rFonts w:asciiTheme="minorHAnsi" w:eastAsiaTheme="minorEastAsia" w:hAnsiTheme="minorHAnsi" w:cstheme="minorBidi"/>
          <w:sz w:val="22"/>
          <w:szCs w:val="22"/>
        </w:rPr>
      </w:pPr>
      <w:r w:rsidRPr="00FE6C79">
        <w:t>5.5.4.11</w:t>
      </w:r>
      <w:r>
        <w:rPr>
          <w:rFonts w:asciiTheme="minorHAnsi" w:eastAsiaTheme="minorEastAsia" w:hAnsiTheme="minorHAnsi" w:cstheme="minorBidi"/>
          <w:sz w:val="22"/>
          <w:szCs w:val="22"/>
        </w:rPr>
        <w:tab/>
      </w:r>
      <w:r w:rsidRPr="00FE6C79">
        <w:t>Event W1 (WLAN becomes better than a threshold)</w:t>
      </w:r>
      <w:r>
        <w:tab/>
      </w:r>
      <w:r>
        <w:fldChar w:fldCharType="begin" w:fldLock="1"/>
      </w:r>
      <w:r>
        <w:instrText xml:space="preserve"> PAGEREF _Toc52553734 \h </w:instrText>
      </w:r>
      <w:r>
        <w:fldChar w:fldCharType="separate"/>
      </w:r>
      <w:r>
        <w:t>146</w:t>
      </w:r>
      <w:r>
        <w:fldChar w:fldCharType="end"/>
      </w:r>
    </w:p>
    <w:p w:rsidR="002C472C" w:rsidRDefault="002C472C">
      <w:pPr>
        <w:pStyle w:val="TOC4"/>
        <w:rPr>
          <w:rFonts w:asciiTheme="minorHAnsi" w:eastAsiaTheme="minorEastAsia" w:hAnsiTheme="minorHAnsi" w:cstheme="minorBidi"/>
          <w:sz w:val="22"/>
          <w:szCs w:val="22"/>
        </w:rPr>
      </w:pPr>
      <w:r w:rsidRPr="00FE6C79">
        <w:t>5.5.4.12</w:t>
      </w:r>
      <w:r>
        <w:rPr>
          <w:rFonts w:asciiTheme="minorHAnsi" w:eastAsiaTheme="minorEastAsia" w:hAnsiTheme="minorHAnsi" w:cstheme="minorBidi"/>
          <w:sz w:val="22"/>
          <w:szCs w:val="22"/>
        </w:rPr>
        <w:tab/>
      </w:r>
      <w:r w:rsidRPr="00FE6C79">
        <w:t>Event W2 (All WLAN inside WLAN mobility set becomes worse than threshold1 and a WLAN outside WLAN mobility set becomes better than threshold2)</w:t>
      </w:r>
      <w:r>
        <w:tab/>
      </w:r>
      <w:r>
        <w:fldChar w:fldCharType="begin" w:fldLock="1"/>
      </w:r>
      <w:r>
        <w:instrText xml:space="preserve"> PAGEREF _Toc52553735 \h </w:instrText>
      </w:r>
      <w:r>
        <w:fldChar w:fldCharType="separate"/>
      </w:r>
      <w:r>
        <w:t>147</w:t>
      </w:r>
      <w:r>
        <w:fldChar w:fldCharType="end"/>
      </w:r>
    </w:p>
    <w:p w:rsidR="002C472C" w:rsidRDefault="002C472C">
      <w:pPr>
        <w:pStyle w:val="TOC4"/>
        <w:rPr>
          <w:rFonts w:asciiTheme="minorHAnsi" w:eastAsiaTheme="minorEastAsia" w:hAnsiTheme="minorHAnsi" w:cstheme="minorBidi"/>
          <w:sz w:val="22"/>
          <w:szCs w:val="22"/>
        </w:rPr>
      </w:pPr>
      <w:r w:rsidRPr="00FE6C79">
        <w:t>5.5.4.13</w:t>
      </w:r>
      <w:r>
        <w:rPr>
          <w:rFonts w:asciiTheme="minorHAnsi" w:eastAsiaTheme="minorEastAsia" w:hAnsiTheme="minorHAnsi" w:cstheme="minorBidi"/>
          <w:sz w:val="22"/>
          <w:szCs w:val="22"/>
        </w:rPr>
        <w:tab/>
      </w:r>
      <w:r w:rsidRPr="00FE6C79">
        <w:t>Event W3 (All WLAN inside WLAN mobility set becomes worse than a threshold)</w:t>
      </w:r>
      <w:r>
        <w:tab/>
      </w:r>
      <w:r>
        <w:fldChar w:fldCharType="begin" w:fldLock="1"/>
      </w:r>
      <w:r>
        <w:instrText xml:space="preserve"> PAGEREF _Toc52553736 \h </w:instrText>
      </w:r>
      <w:r>
        <w:fldChar w:fldCharType="separate"/>
      </w:r>
      <w:r>
        <w:t>148</w:t>
      </w:r>
      <w:r>
        <w:fldChar w:fldCharType="end"/>
      </w:r>
    </w:p>
    <w:p w:rsidR="002C472C" w:rsidRDefault="002C472C">
      <w:pPr>
        <w:pStyle w:val="TOC3"/>
        <w:rPr>
          <w:rFonts w:asciiTheme="minorHAnsi" w:eastAsiaTheme="minorEastAsia" w:hAnsiTheme="minorHAnsi" w:cstheme="minorBidi"/>
          <w:sz w:val="22"/>
          <w:szCs w:val="22"/>
        </w:rPr>
      </w:pPr>
      <w:r w:rsidRPr="00FE6C79">
        <w:t>5.5.5</w:t>
      </w:r>
      <w:r>
        <w:rPr>
          <w:rFonts w:asciiTheme="minorHAnsi" w:eastAsiaTheme="minorEastAsia" w:hAnsiTheme="minorHAnsi" w:cstheme="minorBidi"/>
          <w:sz w:val="22"/>
          <w:szCs w:val="22"/>
        </w:rPr>
        <w:tab/>
      </w:r>
      <w:r w:rsidRPr="00FE6C79">
        <w:t>Measurement reporting</w:t>
      </w:r>
      <w:r>
        <w:tab/>
      </w:r>
      <w:r>
        <w:fldChar w:fldCharType="begin" w:fldLock="1"/>
      </w:r>
      <w:r>
        <w:instrText xml:space="preserve"> PAGEREF _Toc52553737 \h </w:instrText>
      </w:r>
      <w:r>
        <w:fldChar w:fldCharType="separate"/>
      </w:r>
      <w:r>
        <w:t>148</w:t>
      </w:r>
      <w:r>
        <w:fldChar w:fldCharType="end"/>
      </w:r>
    </w:p>
    <w:p w:rsidR="002C472C" w:rsidRDefault="002C472C">
      <w:pPr>
        <w:pStyle w:val="TOC3"/>
        <w:rPr>
          <w:rFonts w:asciiTheme="minorHAnsi" w:eastAsiaTheme="minorEastAsia" w:hAnsiTheme="minorHAnsi" w:cstheme="minorBidi"/>
          <w:sz w:val="22"/>
          <w:szCs w:val="22"/>
        </w:rPr>
      </w:pPr>
      <w:r w:rsidRPr="00FE6C79">
        <w:t>5.5.6</w:t>
      </w:r>
      <w:r>
        <w:rPr>
          <w:rFonts w:asciiTheme="minorHAnsi" w:eastAsiaTheme="minorEastAsia" w:hAnsiTheme="minorHAnsi" w:cstheme="minorBidi"/>
          <w:sz w:val="22"/>
          <w:szCs w:val="22"/>
        </w:rPr>
        <w:tab/>
      </w:r>
      <w:r w:rsidRPr="00FE6C79">
        <w:t>Measurement related actions</w:t>
      </w:r>
      <w:r>
        <w:tab/>
      </w:r>
      <w:r>
        <w:fldChar w:fldCharType="begin" w:fldLock="1"/>
      </w:r>
      <w:r>
        <w:instrText xml:space="preserve"> PAGEREF _Toc52553738 \h </w:instrText>
      </w:r>
      <w:r>
        <w:fldChar w:fldCharType="separate"/>
      </w:r>
      <w:r>
        <w:t>152</w:t>
      </w:r>
      <w:r>
        <w:fldChar w:fldCharType="end"/>
      </w:r>
    </w:p>
    <w:p w:rsidR="002C472C" w:rsidRDefault="002C472C">
      <w:pPr>
        <w:pStyle w:val="TOC4"/>
        <w:rPr>
          <w:rFonts w:asciiTheme="minorHAnsi" w:eastAsiaTheme="minorEastAsia" w:hAnsiTheme="minorHAnsi" w:cstheme="minorBidi"/>
          <w:sz w:val="22"/>
          <w:szCs w:val="22"/>
        </w:rPr>
      </w:pPr>
      <w:r w:rsidRPr="00FE6C79">
        <w:t>5.5.6.1</w:t>
      </w:r>
      <w:r>
        <w:rPr>
          <w:rFonts w:asciiTheme="minorHAnsi" w:eastAsiaTheme="minorEastAsia" w:hAnsiTheme="minorHAnsi" w:cstheme="minorBidi"/>
          <w:sz w:val="22"/>
          <w:szCs w:val="22"/>
        </w:rPr>
        <w:tab/>
      </w:r>
      <w:r w:rsidRPr="00FE6C79">
        <w:t xml:space="preserve">Actions upon handover </w:t>
      </w:r>
      <w:r w:rsidRPr="00FE6C79">
        <w:rPr>
          <w:rFonts w:eastAsia="MS Mincho"/>
        </w:rPr>
        <w:t>and re-establishment</w:t>
      </w:r>
      <w:r>
        <w:tab/>
      </w:r>
      <w:r>
        <w:fldChar w:fldCharType="begin" w:fldLock="1"/>
      </w:r>
      <w:r>
        <w:instrText xml:space="preserve"> PAGEREF _Toc52553739 \h </w:instrText>
      </w:r>
      <w:r>
        <w:fldChar w:fldCharType="separate"/>
      </w:r>
      <w:r>
        <w:t>152</w:t>
      </w:r>
      <w:r>
        <w:fldChar w:fldCharType="end"/>
      </w:r>
    </w:p>
    <w:p w:rsidR="002C472C" w:rsidRDefault="002C472C">
      <w:pPr>
        <w:pStyle w:val="TOC4"/>
        <w:rPr>
          <w:rFonts w:asciiTheme="minorHAnsi" w:eastAsiaTheme="minorEastAsia" w:hAnsiTheme="minorHAnsi" w:cstheme="minorBidi"/>
          <w:sz w:val="22"/>
          <w:szCs w:val="22"/>
        </w:rPr>
      </w:pPr>
      <w:r w:rsidRPr="00FE6C79">
        <w:t>5.5.6.2</w:t>
      </w:r>
      <w:r>
        <w:rPr>
          <w:rFonts w:asciiTheme="minorHAnsi" w:eastAsiaTheme="minorEastAsia" w:hAnsiTheme="minorHAnsi" w:cstheme="minorBidi"/>
          <w:sz w:val="22"/>
          <w:szCs w:val="22"/>
        </w:rPr>
        <w:tab/>
      </w:r>
      <w:r w:rsidRPr="00FE6C79">
        <w:t>Speed dependant scaling of measurement related parameters</w:t>
      </w:r>
      <w:r>
        <w:tab/>
      </w:r>
      <w:r>
        <w:fldChar w:fldCharType="begin" w:fldLock="1"/>
      </w:r>
      <w:r>
        <w:instrText xml:space="preserve"> PAGEREF _Toc52553740 \h </w:instrText>
      </w:r>
      <w:r>
        <w:fldChar w:fldCharType="separate"/>
      </w:r>
      <w:r>
        <w:t>153</w:t>
      </w:r>
      <w:r>
        <w:fldChar w:fldCharType="end"/>
      </w:r>
    </w:p>
    <w:p w:rsidR="002C472C" w:rsidRDefault="002C472C">
      <w:pPr>
        <w:pStyle w:val="TOC3"/>
        <w:rPr>
          <w:rFonts w:asciiTheme="minorHAnsi" w:eastAsiaTheme="minorEastAsia" w:hAnsiTheme="minorHAnsi" w:cstheme="minorBidi"/>
          <w:sz w:val="22"/>
          <w:szCs w:val="22"/>
        </w:rPr>
      </w:pPr>
      <w:r w:rsidRPr="00FE6C79">
        <w:t>5.5.</w:t>
      </w:r>
      <w:r w:rsidRPr="00FE6C79">
        <w:rPr>
          <w:lang w:eastAsia="zh-CN"/>
        </w:rPr>
        <w:t>7</w:t>
      </w:r>
      <w:r>
        <w:rPr>
          <w:rFonts w:asciiTheme="minorHAnsi" w:eastAsiaTheme="minorEastAsia" w:hAnsiTheme="minorHAnsi" w:cstheme="minorBidi"/>
          <w:sz w:val="22"/>
          <w:szCs w:val="22"/>
        </w:rPr>
        <w:tab/>
      </w:r>
      <w:r w:rsidRPr="00FE6C79">
        <w:rPr>
          <w:lang w:eastAsia="zh-CN"/>
        </w:rPr>
        <w:t>Inter-frequency RSTD m</w:t>
      </w:r>
      <w:r w:rsidRPr="00FE6C79">
        <w:t xml:space="preserve">easurement </w:t>
      </w:r>
      <w:r w:rsidRPr="00FE6C79">
        <w:rPr>
          <w:lang w:eastAsia="zh-CN"/>
        </w:rPr>
        <w:t>indication</w:t>
      </w:r>
      <w:r>
        <w:tab/>
      </w:r>
      <w:r>
        <w:fldChar w:fldCharType="begin" w:fldLock="1"/>
      </w:r>
      <w:r>
        <w:instrText xml:space="preserve"> PAGEREF _Toc52553741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2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w:t>
      </w:r>
      <w:r w:rsidRPr="00FE6C79">
        <w:rPr>
          <w:lang w:eastAsia="zh-CN"/>
        </w:rPr>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43 \h </w:instrText>
      </w:r>
      <w:r>
        <w:fldChar w:fldCharType="separate"/>
      </w:r>
      <w:r>
        <w:t>154</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5</w:t>
      </w:r>
      <w:r w:rsidRPr="00FE6C79">
        <w:t>.</w:t>
      </w:r>
      <w:r w:rsidRPr="00FE6C79">
        <w:rPr>
          <w:lang w:eastAsia="zh-CN"/>
        </w:rPr>
        <w:t>7</w:t>
      </w:r>
      <w:r w:rsidRPr="00FE6C79">
        <w:t>.</w:t>
      </w:r>
      <w:r w:rsidRPr="00FE6C79">
        <w:rPr>
          <w:lang w:eastAsia="zh-CN"/>
        </w:rPr>
        <w:t>3</w:t>
      </w:r>
      <w:r>
        <w:rPr>
          <w:rFonts w:asciiTheme="minorHAnsi" w:eastAsiaTheme="minorEastAsia" w:hAnsiTheme="minorHAnsi" w:cstheme="minorBidi"/>
          <w:sz w:val="22"/>
          <w:szCs w:val="22"/>
        </w:rPr>
        <w:tab/>
      </w:r>
      <w:r w:rsidRPr="00FE6C79">
        <w:rPr>
          <w:lang w:eastAsia="zh-CN"/>
        </w:rPr>
        <w:t xml:space="preserve">Actions related to transmission of </w:t>
      </w:r>
      <w:r w:rsidRPr="00FE6C79">
        <w:rPr>
          <w:i/>
          <w:lang w:eastAsia="zh-CN"/>
        </w:rPr>
        <w:t>InterFreqRSTDMeasurementIndication</w:t>
      </w:r>
      <w:r w:rsidRPr="00FE6C79">
        <w:rPr>
          <w:lang w:eastAsia="zh-CN"/>
        </w:rPr>
        <w:t xml:space="preserve"> message</w:t>
      </w:r>
      <w:r>
        <w:tab/>
      </w:r>
      <w:r>
        <w:fldChar w:fldCharType="begin" w:fldLock="1"/>
      </w:r>
      <w:r>
        <w:instrText xml:space="preserve"> PAGEREF _Toc52553744 \h </w:instrText>
      </w:r>
      <w:r>
        <w:fldChar w:fldCharType="separate"/>
      </w:r>
      <w:r>
        <w:t>154</w:t>
      </w:r>
      <w:r>
        <w:fldChar w:fldCharType="end"/>
      </w:r>
    </w:p>
    <w:p w:rsidR="002C472C" w:rsidRDefault="002C472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53745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0</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6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1</w:t>
      </w:r>
      <w:r>
        <w:rPr>
          <w:rFonts w:asciiTheme="minorHAnsi" w:eastAsiaTheme="minorEastAsia" w:hAnsiTheme="minorHAnsi" w:cstheme="minorBidi"/>
          <w:sz w:val="22"/>
          <w:szCs w:val="22"/>
        </w:rPr>
        <w:tab/>
      </w:r>
      <w:r w:rsidRPr="00FE6C79">
        <w:t>DL information transfer</w:t>
      </w:r>
      <w:r>
        <w:tab/>
      </w:r>
      <w:r>
        <w:fldChar w:fldCharType="begin" w:fldLock="1"/>
      </w:r>
      <w:r>
        <w:instrText xml:space="preserve"> PAGEREF _Toc52553747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48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49 \h </w:instrText>
      </w:r>
      <w:r>
        <w:fldChar w:fldCharType="separate"/>
      </w:r>
      <w:r>
        <w:t>155</w:t>
      </w:r>
      <w:r>
        <w:fldChar w:fldCharType="end"/>
      </w:r>
    </w:p>
    <w:p w:rsidR="002C472C" w:rsidRDefault="002C472C">
      <w:pPr>
        <w:pStyle w:val="TOC4"/>
        <w:rPr>
          <w:rFonts w:asciiTheme="minorHAnsi" w:eastAsiaTheme="minorEastAsia" w:hAnsiTheme="minorHAnsi" w:cstheme="minorBidi"/>
          <w:sz w:val="22"/>
          <w:szCs w:val="22"/>
        </w:rPr>
      </w:pPr>
      <w:r w:rsidRPr="00FE6C79">
        <w:t>5.6.1.3</w:t>
      </w:r>
      <w:r>
        <w:rPr>
          <w:rFonts w:asciiTheme="minorHAnsi" w:eastAsiaTheme="minorEastAsia" w:hAnsiTheme="minorHAnsi" w:cstheme="minorBidi"/>
          <w:sz w:val="22"/>
          <w:szCs w:val="22"/>
        </w:rPr>
        <w:tab/>
      </w:r>
      <w:r w:rsidRPr="00FE6C79">
        <w:t xml:space="preserve">Reception of the </w:t>
      </w:r>
      <w:r w:rsidRPr="00FE6C79">
        <w:rPr>
          <w:i/>
        </w:rPr>
        <w:t>DLInformationTransfer</w:t>
      </w:r>
      <w:r w:rsidRPr="00FE6C79">
        <w:t xml:space="preserve"> by the UE</w:t>
      </w:r>
      <w:r>
        <w:tab/>
      </w:r>
      <w:r>
        <w:fldChar w:fldCharType="begin" w:fldLock="1"/>
      </w:r>
      <w:r>
        <w:instrText xml:space="preserve"> PAGEREF _Toc52553750 \h </w:instrText>
      </w:r>
      <w:r>
        <w:fldChar w:fldCharType="separate"/>
      </w:r>
      <w:r>
        <w:t>155</w:t>
      </w:r>
      <w:r>
        <w:fldChar w:fldCharType="end"/>
      </w:r>
    </w:p>
    <w:p w:rsidR="002C472C" w:rsidRDefault="002C472C">
      <w:pPr>
        <w:pStyle w:val="TOC3"/>
        <w:rPr>
          <w:rFonts w:asciiTheme="minorHAnsi" w:eastAsiaTheme="minorEastAsia" w:hAnsiTheme="minorHAnsi" w:cstheme="minorBidi"/>
          <w:sz w:val="22"/>
          <w:szCs w:val="22"/>
        </w:rPr>
      </w:pPr>
      <w:r w:rsidRPr="00FE6C79">
        <w:t>5.6.2</w:t>
      </w:r>
      <w:r>
        <w:rPr>
          <w:rFonts w:asciiTheme="minorHAnsi" w:eastAsiaTheme="minorEastAsia" w:hAnsiTheme="minorHAnsi" w:cstheme="minorBidi"/>
          <w:sz w:val="22"/>
          <w:szCs w:val="22"/>
        </w:rPr>
        <w:tab/>
      </w:r>
      <w:r w:rsidRPr="00FE6C79">
        <w:t>UL information transfer</w:t>
      </w:r>
      <w:r>
        <w:tab/>
      </w:r>
      <w:r>
        <w:fldChar w:fldCharType="begin" w:fldLock="1"/>
      </w:r>
      <w:r>
        <w:instrText xml:space="preserve"> PAGEREF _Toc52553751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52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53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6.2.3</w:t>
      </w:r>
      <w:r>
        <w:rPr>
          <w:rFonts w:asciiTheme="minorHAnsi" w:eastAsiaTheme="minorEastAsia" w:hAnsiTheme="minorHAnsi" w:cstheme="minorBidi"/>
          <w:sz w:val="22"/>
          <w:szCs w:val="22"/>
        </w:rPr>
        <w:tab/>
      </w:r>
      <w:r w:rsidRPr="00FE6C79">
        <w:t xml:space="preserve">Actions related to transmission of </w:t>
      </w:r>
      <w:r w:rsidRPr="00FE6C79">
        <w:rPr>
          <w:i/>
        </w:rPr>
        <w:t>ULInformationTransfer</w:t>
      </w:r>
      <w:r w:rsidRPr="00FE6C79">
        <w:t xml:space="preserve"> message</w:t>
      </w:r>
      <w:r>
        <w:tab/>
      </w:r>
      <w:r>
        <w:fldChar w:fldCharType="begin" w:fldLock="1"/>
      </w:r>
      <w:r>
        <w:instrText xml:space="preserve"> PAGEREF _Toc52553754 \h </w:instrText>
      </w:r>
      <w:r>
        <w:fldChar w:fldCharType="separate"/>
      </w:r>
      <w:r>
        <w:t>156</w:t>
      </w:r>
      <w:r>
        <w:fldChar w:fldCharType="end"/>
      </w:r>
    </w:p>
    <w:p w:rsidR="002C472C" w:rsidRDefault="002C472C">
      <w:pPr>
        <w:pStyle w:val="TOC4"/>
        <w:rPr>
          <w:rFonts w:asciiTheme="minorHAnsi" w:eastAsiaTheme="minorEastAsia" w:hAnsiTheme="minorHAnsi" w:cstheme="minorBidi"/>
          <w:sz w:val="22"/>
          <w:szCs w:val="22"/>
        </w:rPr>
      </w:pPr>
      <w:r w:rsidRPr="00FE6C79">
        <w:t>5.6.2.4</w:t>
      </w:r>
      <w:r>
        <w:rPr>
          <w:rFonts w:asciiTheme="minorHAnsi" w:eastAsiaTheme="minorEastAsia" w:hAnsiTheme="minorHAnsi" w:cstheme="minorBidi"/>
          <w:sz w:val="22"/>
          <w:szCs w:val="22"/>
        </w:rPr>
        <w:tab/>
      </w:r>
      <w:r w:rsidRPr="00FE6C79">
        <w:t xml:space="preserve">Failure to deliver </w:t>
      </w:r>
      <w:r w:rsidRPr="00FE6C79">
        <w:rPr>
          <w:i/>
        </w:rPr>
        <w:t>ULInformationTransfer</w:t>
      </w:r>
      <w:r w:rsidRPr="00FE6C79">
        <w:t xml:space="preserve"> message</w:t>
      </w:r>
      <w:r>
        <w:tab/>
      </w:r>
      <w:r>
        <w:fldChar w:fldCharType="begin" w:fldLock="1"/>
      </w:r>
      <w:r>
        <w:instrText xml:space="preserve"> PAGEREF _Toc52553755 \h </w:instrText>
      </w:r>
      <w:r>
        <w:fldChar w:fldCharType="separate"/>
      </w:r>
      <w:r>
        <w:t>156</w:t>
      </w:r>
      <w:r>
        <w:fldChar w:fldCharType="end"/>
      </w:r>
    </w:p>
    <w:p w:rsidR="002C472C" w:rsidRDefault="002C472C">
      <w:pPr>
        <w:pStyle w:val="TOC3"/>
        <w:rPr>
          <w:rFonts w:asciiTheme="minorHAnsi" w:eastAsiaTheme="minorEastAsia" w:hAnsiTheme="minorHAnsi" w:cstheme="minorBidi"/>
          <w:sz w:val="22"/>
          <w:szCs w:val="22"/>
        </w:rPr>
      </w:pPr>
      <w:r w:rsidRPr="00FE6C79">
        <w:t>5.6.3</w:t>
      </w:r>
      <w:r>
        <w:rPr>
          <w:rFonts w:asciiTheme="minorHAnsi" w:eastAsiaTheme="minorEastAsia" w:hAnsiTheme="minorHAnsi" w:cstheme="minorBidi"/>
          <w:sz w:val="22"/>
          <w:szCs w:val="22"/>
        </w:rPr>
        <w:tab/>
      </w:r>
      <w:r w:rsidRPr="00FE6C79">
        <w:t>UE capability transfer</w:t>
      </w:r>
      <w:r>
        <w:tab/>
      </w:r>
      <w:r>
        <w:fldChar w:fldCharType="begin" w:fldLock="1"/>
      </w:r>
      <w:r>
        <w:instrText xml:space="preserve"> PAGEREF _Toc52553756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57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58 \h </w:instrText>
      </w:r>
      <w:r>
        <w:fldChar w:fldCharType="separate"/>
      </w:r>
      <w:r>
        <w:t>157</w:t>
      </w:r>
      <w:r>
        <w:fldChar w:fldCharType="end"/>
      </w:r>
    </w:p>
    <w:p w:rsidR="002C472C" w:rsidRDefault="002C472C">
      <w:pPr>
        <w:pStyle w:val="TOC4"/>
        <w:rPr>
          <w:rFonts w:asciiTheme="minorHAnsi" w:eastAsiaTheme="minorEastAsia" w:hAnsiTheme="minorHAnsi" w:cstheme="minorBidi"/>
          <w:sz w:val="22"/>
          <w:szCs w:val="22"/>
        </w:rPr>
      </w:pPr>
      <w:r w:rsidRPr="00FE6C79">
        <w:t>5.6.3.3</w:t>
      </w:r>
      <w:r>
        <w:rPr>
          <w:rFonts w:asciiTheme="minorHAnsi" w:eastAsiaTheme="minorEastAsia" w:hAnsiTheme="minorHAnsi" w:cstheme="minorBidi"/>
          <w:sz w:val="22"/>
          <w:szCs w:val="22"/>
        </w:rPr>
        <w:tab/>
      </w:r>
      <w:r w:rsidRPr="00FE6C79">
        <w:t xml:space="preserve">Reception of the </w:t>
      </w:r>
      <w:r w:rsidRPr="00FE6C79">
        <w:rPr>
          <w:i/>
        </w:rPr>
        <w:t>UECapabilityEnquiry</w:t>
      </w:r>
      <w:r w:rsidRPr="00FE6C79">
        <w:t xml:space="preserve"> by the UE</w:t>
      </w:r>
      <w:r>
        <w:tab/>
      </w:r>
      <w:r>
        <w:fldChar w:fldCharType="begin" w:fldLock="1"/>
      </w:r>
      <w:r>
        <w:instrText xml:space="preserve"> PAGEREF _Toc52553759 \h </w:instrText>
      </w:r>
      <w:r>
        <w:fldChar w:fldCharType="separate"/>
      </w:r>
      <w:r>
        <w:t>157</w:t>
      </w:r>
      <w:r>
        <w:fldChar w:fldCharType="end"/>
      </w:r>
    </w:p>
    <w:p w:rsidR="002C472C" w:rsidRDefault="002C472C">
      <w:pPr>
        <w:pStyle w:val="TOC3"/>
        <w:rPr>
          <w:rFonts w:asciiTheme="minorHAnsi" w:eastAsiaTheme="minorEastAsia" w:hAnsiTheme="minorHAnsi" w:cstheme="minorBidi"/>
          <w:sz w:val="22"/>
          <w:szCs w:val="22"/>
        </w:rPr>
      </w:pPr>
      <w:r w:rsidRPr="00FE6C79">
        <w:t>5.6.4</w:t>
      </w:r>
      <w:r>
        <w:rPr>
          <w:rFonts w:asciiTheme="minorHAnsi" w:eastAsiaTheme="minorEastAsia" w:hAnsiTheme="minorHAnsi" w:cstheme="minorBidi"/>
          <w:sz w:val="22"/>
          <w:szCs w:val="22"/>
        </w:rPr>
        <w:tab/>
      </w:r>
      <w:r w:rsidRPr="00FE6C79">
        <w:t>CSFB to 1x Parameter transfer</w:t>
      </w:r>
      <w:r>
        <w:tab/>
      </w:r>
      <w:r>
        <w:fldChar w:fldCharType="begin" w:fldLock="1"/>
      </w:r>
      <w:r>
        <w:instrText xml:space="preserve"> PAGEREF _Toc52553760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61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62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3</w:t>
      </w:r>
      <w:r>
        <w:rPr>
          <w:rFonts w:asciiTheme="minorHAnsi" w:eastAsiaTheme="minorEastAsia" w:hAnsiTheme="minorHAnsi" w:cstheme="minorBidi"/>
          <w:sz w:val="22"/>
          <w:szCs w:val="22"/>
        </w:rPr>
        <w:tab/>
      </w:r>
      <w:r w:rsidRPr="00FE6C79">
        <w:t xml:space="preserve">Actions related to transmission of </w:t>
      </w:r>
      <w:r w:rsidRPr="00FE6C79">
        <w:rPr>
          <w:i/>
        </w:rPr>
        <w:t>CSFBParametersRequestCDMA2000</w:t>
      </w:r>
      <w:r w:rsidRPr="00FE6C79">
        <w:t xml:space="preserve"> message</w:t>
      </w:r>
      <w:r>
        <w:tab/>
      </w:r>
      <w:r>
        <w:fldChar w:fldCharType="begin" w:fldLock="1"/>
      </w:r>
      <w:r>
        <w:instrText xml:space="preserve"> PAGEREF _Toc52553763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4.4</w:t>
      </w:r>
      <w:r>
        <w:rPr>
          <w:rFonts w:asciiTheme="minorHAnsi" w:eastAsiaTheme="minorEastAsia" w:hAnsiTheme="minorHAnsi" w:cstheme="minorBidi"/>
          <w:sz w:val="22"/>
          <w:szCs w:val="22"/>
        </w:rPr>
        <w:tab/>
      </w:r>
      <w:r w:rsidRPr="00FE6C79">
        <w:t xml:space="preserve">Reception of the </w:t>
      </w:r>
      <w:r w:rsidRPr="00FE6C79">
        <w:rPr>
          <w:i/>
        </w:rPr>
        <w:t xml:space="preserve">CSFBParametersResponseCDMA2000 </w:t>
      </w:r>
      <w:r w:rsidRPr="00FE6C79">
        <w:t>message</w:t>
      </w:r>
      <w:r>
        <w:tab/>
      </w:r>
      <w:r>
        <w:fldChar w:fldCharType="begin" w:fldLock="1"/>
      </w:r>
      <w:r>
        <w:instrText xml:space="preserve"> PAGEREF _Toc52553764 \h </w:instrText>
      </w:r>
      <w:r>
        <w:fldChar w:fldCharType="separate"/>
      </w:r>
      <w:r>
        <w:t>161</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6.5</w:t>
      </w:r>
      <w:r>
        <w:rPr>
          <w:rFonts w:asciiTheme="minorHAnsi" w:eastAsiaTheme="minorEastAsia" w:hAnsiTheme="minorHAnsi" w:cstheme="minorBidi"/>
          <w:sz w:val="22"/>
          <w:szCs w:val="22"/>
        </w:rPr>
        <w:tab/>
      </w:r>
      <w:r w:rsidRPr="00FE6C79">
        <w:rPr>
          <w:lang w:eastAsia="zh-CN"/>
        </w:rPr>
        <w:t>UE Information</w:t>
      </w:r>
      <w:r>
        <w:tab/>
      </w:r>
      <w:r>
        <w:fldChar w:fldCharType="begin" w:fldLock="1"/>
      </w:r>
      <w:r>
        <w:instrText xml:space="preserve"> PAGEREF _Toc52553765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w:t>
      </w:r>
      <w:r w:rsidRPr="00FE6C79">
        <w:rPr>
          <w:lang w:eastAsia="zh-CN"/>
        </w:rPr>
        <w:t>5</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66 \h </w:instrText>
      </w:r>
      <w:r>
        <w:fldChar w:fldCharType="separate"/>
      </w:r>
      <w:r>
        <w:t>161</w:t>
      </w:r>
      <w:r>
        <w:fldChar w:fldCharType="end"/>
      </w:r>
    </w:p>
    <w:p w:rsidR="002C472C" w:rsidRDefault="002C472C">
      <w:pPr>
        <w:pStyle w:val="TOC4"/>
        <w:rPr>
          <w:rFonts w:asciiTheme="minorHAnsi" w:eastAsiaTheme="minorEastAsia" w:hAnsiTheme="minorHAnsi" w:cstheme="minorBidi"/>
          <w:sz w:val="22"/>
          <w:szCs w:val="22"/>
        </w:rPr>
      </w:pPr>
      <w:r w:rsidRPr="00FE6C79">
        <w:t>5.6.</w:t>
      </w:r>
      <w:r w:rsidRPr="00FE6C79">
        <w:rPr>
          <w:lang w:eastAsia="zh-CN"/>
        </w:rPr>
        <w:t>5</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67 \h </w:instrText>
      </w:r>
      <w:r>
        <w:fldChar w:fldCharType="separate"/>
      </w:r>
      <w:r>
        <w:t>162</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5.3</w:t>
      </w:r>
      <w:r>
        <w:rPr>
          <w:rFonts w:asciiTheme="minorHAnsi" w:eastAsiaTheme="minorEastAsia" w:hAnsiTheme="minorHAnsi" w:cstheme="minorBidi"/>
          <w:sz w:val="22"/>
          <w:szCs w:val="22"/>
        </w:rPr>
        <w:tab/>
      </w:r>
      <w:r w:rsidRPr="00FE6C79">
        <w:t xml:space="preserve">Reception of </w:t>
      </w:r>
      <w:r w:rsidRPr="00FE6C79">
        <w:rPr>
          <w:lang w:eastAsia="zh-CN"/>
        </w:rPr>
        <w:t>the</w:t>
      </w:r>
      <w:r w:rsidRPr="00FE6C79">
        <w:t xml:space="preserve"> </w:t>
      </w:r>
      <w:r w:rsidRPr="00FE6C79">
        <w:rPr>
          <w:i/>
          <w:iCs/>
        </w:rPr>
        <w:t>UEI</w:t>
      </w:r>
      <w:r w:rsidRPr="00FE6C79">
        <w:rPr>
          <w:i/>
        </w:rPr>
        <w:t>nformationRequest</w:t>
      </w:r>
      <w:r w:rsidRPr="00FE6C79">
        <w:rPr>
          <w:i/>
          <w:lang w:eastAsia="zh-CN"/>
        </w:rPr>
        <w:t xml:space="preserve"> </w:t>
      </w:r>
      <w:r w:rsidRPr="00FE6C79">
        <w:t>message</w:t>
      </w:r>
      <w:r>
        <w:tab/>
      </w:r>
      <w:r>
        <w:fldChar w:fldCharType="begin" w:fldLock="1"/>
      </w:r>
      <w:r>
        <w:instrText xml:space="preserve"> PAGEREF _Toc52553768 \h </w:instrText>
      </w:r>
      <w:r>
        <w:fldChar w:fldCharType="separate"/>
      </w:r>
      <w:r>
        <w:t>162</w:t>
      </w:r>
      <w:r>
        <w:fldChar w:fldCharType="end"/>
      </w:r>
    </w:p>
    <w:p w:rsidR="002C472C" w:rsidRDefault="002C472C">
      <w:pPr>
        <w:pStyle w:val="TOC3"/>
        <w:rPr>
          <w:rFonts w:asciiTheme="minorHAnsi" w:eastAsiaTheme="minorEastAsia" w:hAnsiTheme="minorHAnsi" w:cstheme="minorBidi"/>
          <w:sz w:val="22"/>
          <w:szCs w:val="22"/>
        </w:rPr>
      </w:pPr>
      <w:r w:rsidRPr="00FE6C79">
        <w:t>5.6.6</w:t>
      </w:r>
      <w:r>
        <w:rPr>
          <w:rFonts w:asciiTheme="minorHAnsi" w:eastAsiaTheme="minorEastAsia" w:hAnsiTheme="minorHAnsi" w:cstheme="minorBidi"/>
          <w:sz w:val="22"/>
          <w:szCs w:val="22"/>
        </w:rPr>
        <w:tab/>
      </w:r>
      <w:r w:rsidRPr="00FE6C79">
        <w:t>Logged Measurement Configuration</w:t>
      </w:r>
      <w:r>
        <w:tab/>
      </w:r>
      <w:r>
        <w:fldChar w:fldCharType="begin" w:fldLock="1"/>
      </w:r>
      <w:r>
        <w:instrText xml:space="preserve"> PAGEREF _Toc52553769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0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1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3</w:t>
      </w:r>
      <w:r>
        <w:rPr>
          <w:rFonts w:asciiTheme="minorHAnsi" w:eastAsiaTheme="minorEastAsia" w:hAnsiTheme="minorHAnsi" w:cstheme="minorBidi"/>
          <w:sz w:val="22"/>
          <w:szCs w:val="22"/>
        </w:rPr>
        <w:tab/>
      </w:r>
      <w:r w:rsidRPr="00FE6C79">
        <w:t xml:space="preserve">Reception of the </w:t>
      </w:r>
      <w:r w:rsidRPr="00FE6C79">
        <w:rPr>
          <w:i/>
        </w:rPr>
        <w:t>LoggedMeasurementConfiguration</w:t>
      </w:r>
      <w:r w:rsidRPr="00FE6C79">
        <w:t xml:space="preserve"> by the UE</w:t>
      </w:r>
      <w:r>
        <w:tab/>
      </w:r>
      <w:r>
        <w:fldChar w:fldCharType="begin" w:fldLock="1"/>
      </w:r>
      <w:r>
        <w:instrText xml:space="preserve"> PAGEREF _Toc52553772 \h </w:instrText>
      </w:r>
      <w:r>
        <w:fldChar w:fldCharType="separate"/>
      </w:r>
      <w:r>
        <w:t>163</w:t>
      </w:r>
      <w:r>
        <w:fldChar w:fldCharType="end"/>
      </w:r>
    </w:p>
    <w:p w:rsidR="002C472C" w:rsidRDefault="002C472C">
      <w:pPr>
        <w:pStyle w:val="TOC4"/>
        <w:rPr>
          <w:rFonts w:asciiTheme="minorHAnsi" w:eastAsiaTheme="minorEastAsia" w:hAnsiTheme="minorHAnsi" w:cstheme="minorBidi"/>
          <w:sz w:val="22"/>
          <w:szCs w:val="22"/>
        </w:rPr>
      </w:pPr>
      <w:r w:rsidRPr="00FE6C79">
        <w:t>5.6.6.4</w:t>
      </w:r>
      <w:r>
        <w:rPr>
          <w:rFonts w:asciiTheme="minorHAnsi" w:eastAsiaTheme="minorEastAsia" w:hAnsiTheme="minorHAnsi" w:cstheme="minorBidi"/>
          <w:sz w:val="22"/>
          <w:szCs w:val="22"/>
        </w:rPr>
        <w:tab/>
      </w:r>
      <w:r w:rsidRPr="00FE6C79">
        <w:t>T330 expiry</w:t>
      </w:r>
      <w:r>
        <w:tab/>
      </w:r>
      <w:r>
        <w:fldChar w:fldCharType="begin" w:fldLock="1"/>
      </w:r>
      <w:r>
        <w:instrText xml:space="preserve"> PAGEREF _Toc52553773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6.7</w:t>
      </w:r>
      <w:r>
        <w:rPr>
          <w:rFonts w:asciiTheme="minorHAnsi" w:eastAsiaTheme="minorEastAsia" w:hAnsiTheme="minorHAnsi" w:cstheme="minorBidi"/>
          <w:sz w:val="22"/>
          <w:szCs w:val="22"/>
        </w:rPr>
        <w:tab/>
      </w:r>
      <w:r w:rsidRPr="00FE6C79">
        <w:t>Release of Logged Measurement Configuration</w:t>
      </w:r>
      <w:r>
        <w:tab/>
      </w:r>
      <w:r>
        <w:fldChar w:fldCharType="begin" w:fldLock="1"/>
      </w:r>
      <w:r>
        <w:instrText xml:space="preserve"> PAGEREF _Toc52553774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5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6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6.8</w:t>
      </w:r>
      <w:r>
        <w:rPr>
          <w:rFonts w:asciiTheme="minorHAnsi" w:eastAsiaTheme="minorEastAsia" w:hAnsiTheme="minorHAnsi" w:cstheme="minorBidi"/>
          <w:sz w:val="22"/>
          <w:szCs w:val="22"/>
        </w:rPr>
        <w:tab/>
      </w:r>
      <w:r w:rsidRPr="00FE6C79">
        <w:t>Measurements logging</w:t>
      </w:r>
      <w:r>
        <w:tab/>
      </w:r>
      <w:r>
        <w:fldChar w:fldCharType="begin" w:fldLock="1"/>
      </w:r>
      <w:r>
        <w:instrText xml:space="preserve"> PAGEREF _Toc52553777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78 \h </w:instrText>
      </w:r>
      <w:r>
        <w:fldChar w:fldCharType="separate"/>
      </w:r>
      <w:r>
        <w:t>164</w:t>
      </w:r>
      <w:r>
        <w:fldChar w:fldCharType="end"/>
      </w:r>
    </w:p>
    <w:p w:rsidR="002C472C" w:rsidRDefault="002C472C">
      <w:pPr>
        <w:pStyle w:val="TOC4"/>
        <w:rPr>
          <w:rFonts w:asciiTheme="minorHAnsi" w:eastAsiaTheme="minorEastAsia" w:hAnsiTheme="minorHAnsi" w:cstheme="minorBidi"/>
          <w:sz w:val="22"/>
          <w:szCs w:val="22"/>
        </w:rPr>
      </w:pPr>
      <w:r w:rsidRPr="00FE6C79">
        <w:t>5.6.8.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79 \h </w:instrText>
      </w:r>
      <w:r>
        <w:fldChar w:fldCharType="separate"/>
      </w:r>
      <w:r>
        <w:t>164</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Pr>
          <w:rFonts w:asciiTheme="minorHAnsi" w:eastAsiaTheme="minorEastAsia" w:hAnsiTheme="minorHAnsi" w:cstheme="minorBidi"/>
          <w:sz w:val="22"/>
          <w:szCs w:val="22"/>
        </w:rPr>
        <w:tab/>
      </w:r>
      <w:r w:rsidRPr="00FE6C79">
        <w:t>In-device coexistence indication</w:t>
      </w:r>
      <w:r>
        <w:tab/>
      </w:r>
      <w:r>
        <w:fldChar w:fldCharType="begin" w:fldLock="1"/>
      </w:r>
      <w:r>
        <w:instrText xml:space="preserve"> PAGEREF _Toc52553780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1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82 \h </w:instrText>
      </w:r>
      <w:r>
        <w:fldChar w:fldCharType="separate"/>
      </w:r>
      <w:r>
        <w:t>167</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lang w:eastAsia="zh-CN"/>
        </w:rPr>
        <w:t>6</w:t>
      </w:r>
      <w:r w:rsidRPr="00FE6C79">
        <w:t>.</w:t>
      </w:r>
      <w:r w:rsidRPr="00FE6C79">
        <w:rPr>
          <w:lang w:eastAsia="zh-CN"/>
        </w:rPr>
        <w:t>9</w:t>
      </w:r>
      <w:r w:rsidRPr="00FE6C79">
        <w:t>.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InDeviceCoexIndication </w:t>
      </w:r>
      <w:r w:rsidRPr="00FE6C79">
        <w:t>message</w:t>
      </w:r>
      <w:r>
        <w:tab/>
      </w:r>
      <w:r>
        <w:fldChar w:fldCharType="begin" w:fldLock="1"/>
      </w:r>
      <w:r>
        <w:instrText xml:space="preserve"> PAGEREF _Toc52553783 \h </w:instrText>
      </w:r>
      <w:r>
        <w:fldChar w:fldCharType="separate"/>
      </w:r>
      <w:r>
        <w:t>168</w:t>
      </w:r>
      <w:r>
        <w:fldChar w:fldCharType="end"/>
      </w:r>
    </w:p>
    <w:p w:rsidR="002C472C" w:rsidRDefault="002C472C">
      <w:pPr>
        <w:pStyle w:val="TOC3"/>
        <w:rPr>
          <w:rFonts w:asciiTheme="minorHAnsi" w:eastAsiaTheme="minorEastAsia" w:hAnsiTheme="minorHAnsi" w:cstheme="minorBidi"/>
          <w:sz w:val="22"/>
          <w:szCs w:val="22"/>
        </w:rPr>
      </w:pPr>
      <w:r w:rsidRPr="00FE6C79">
        <w:t>5.6.10</w:t>
      </w:r>
      <w:r>
        <w:rPr>
          <w:rFonts w:asciiTheme="minorHAnsi" w:eastAsiaTheme="minorEastAsia" w:hAnsiTheme="minorHAnsi" w:cstheme="minorBidi"/>
          <w:sz w:val="22"/>
          <w:szCs w:val="22"/>
        </w:rPr>
        <w:tab/>
      </w:r>
      <w:r w:rsidRPr="00FE6C79">
        <w:t>UE Assistance Information</w:t>
      </w:r>
      <w:r>
        <w:tab/>
      </w:r>
      <w:r>
        <w:fldChar w:fldCharType="begin" w:fldLock="1"/>
      </w:r>
      <w:r>
        <w:instrText xml:space="preserve"> PAGEREF _Toc52553784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5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86 \h </w:instrText>
      </w:r>
      <w:r>
        <w:fldChar w:fldCharType="separate"/>
      </w:r>
      <w:r>
        <w:t>169</w:t>
      </w:r>
      <w:r>
        <w:fldChar w:fldCharType="end"/>
      </w:r>
    </w:p>
    <w:p w:rsidR="002C472C" w:rsidRDefault="002C472C">
      <w:pPr>
        <w:pStyle w:val="TOC4"/>
        <w:rPr>
          <w:rFonts w:asciiTheme="minorHAnsi" w:eastAsiaTheme="minorEastAsia" w:hAnsiTheme="minorHAnsi" w:cstheme="minorBidi"/>
          <w:sz w:val="22"/>
          <w:szCs w:val="22"/>
        </w:rPr>
      </w:pPr>
      <w:r w:rsidRPr="00FE6C79">
        <w:t>5.6.10.3</w:t>
      </w:r>
      <w:r>
        <w:rPr>
          <w:rFonts w:asciiTheme="minorHAnsi" w:eastAsiaTheme="minorEastAsia" w:hAnsiTheme="minorHAnsi" w:cstheme="minorBidi"/>
          <w:sz w:val="22"/>
          <w:szCs w:val="22"/>
        </w:rPr>
        <w:tab/>
      </w:r>
      <w:r w:rsidRPr="00FE6C79">
        <w:t xml:space="preserve">Actions related to transmission of </w:t>
      </w:r>
      <w:r w:rsidRPr="00FE6C79">
        <w:rPr>
          <w:i/>
        </w:rPr>
        <w:t>UEAssistanceInformation</w:t>
      </w:r>
      <w:r w:rsidRPr="00FE6C79">
        <w:t xml:space="preserve"> message</w:t>
      </w:r>
      <w:r>
        <w:tab/>
      </w:r>
      <w:r>
        <w:fldChar w:fldCharType="begin" w:fldLock="1"/>
      </w:r>
      <w:r>
        <w:instrText xml:space="preserve"> PAGEREF _Toc52553787 \h </w:instrText>
      </w:r>
      <w:r>
        <w:fldChar w:fldCharType="separate"/>
      </w:r>
      <w:r>
        <w:t>170</w:t>
      </w:r>
      <w:r>
        <w:fldChar w:fldCharType="end"/>
      </w:r>
    </w:p>
    <w:p w:rsidR="002C472C" w:rsidRDefault="002C472C">
      <w:pPr>
        <w:pStyle w:val="TOC3"/>
        <w:rPr>
          <w:rFonts w:asciiTheme="minorHAnsi" w:eastAsiaTheme="minorEastAsia" w:hAnsiTheme="minorHAnsi" w:cstheme="minorBidi"/>
          <w:sz w:val="22"/>
          <w:szCs w:val="22"/>
        </w:rPr>
      </w:pPr>
      <w:r w:rsidRPr="00FE6C79">
        <w:t>5.6.11</w:t>
      </w:r>
      <w:r>
        <w:rPr>
          <w:rFonts w:asciiTheme="minorHAnsi" w:eastAsiaTheme="minorEastAsia" w:hAnsiTheme="minorHAnsi" w:cstheme="minorBidi"/>
          <w:sz w:val="22"/>
          <w:szCs w:val="22"/>
        </w:rPr>
        <w:tab/>
      </w:r>
      <w:r w:rsidRPr="00FE6C79">
        <w:t>Mobility history information</w:t>
      </w:r>
      <w:r>
        <w:tab/>
      </w:r>
      <w:r>
        <w:fldChar w:fldCharType="begin" w:fldLock="1"/>
      </w:r>
      <w:r>
        <w:instrText xml:space="preserve"> PAGEREF _Toc52553788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6.1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89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6.1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90 \h </w:instrText>
      </w:r>
      <w:r>
        <w:fldChar w:fldCharType="separate"/>
      </w:r>
      <w:r>
        <w:t>170</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rFonts w:eastAsia="Malgun Gothic"/>
          <w:lang w:eastAsia="ko-KR"/>
        </w:rPr>
        <w:t>6.12</w:t>
      </w:r>
      <w:r>
        <w:rPr>
          <w:rFonts w:asciiTheme="minorHAnsi" w:eastAsiaTheme="minorEastAsia" w:hAnsiTheme="minorHAnsi" w:cstheme="minorBidi"/>
          <w:sz w:val="22"/>
          <w:szCs w:val="22"/>
        </w:rPr>
        <w:tab/>
      </w:r>
      <w:r w:rsidRPr="00FE6C79">
        <w:t>RAN-assisted WLAN interworking</w:t>
      </w:r>
      <w:r>
        <w:tab/>
      </w:r>
      <w:r>
        <w:fldChar w:fldCharType="begin" w:fldLock="1"/>
      </w:r>
      <w:r>
        <w:instrText xml:space="preserve"> PAGEREF _Toc52553791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w:t>
      </w:r>
      <w:r w:rsidRPr="00FE6C79">
        <w:rPr>
          <w:rFonts w:eastAsia="Malgun Gothic"/>
          <w:lang w:eastAsia="ko-KR"/>
        </w:rPr>
        <w:t>12.</w:t>
      </w:r>
      <w:r w:rsidRPr="00FE6C79">
        <w:t>1</w:t>
      </w:r>
      <w:r>
        <w:rPr>
          <w:rFonts w:asciiTheme="minorHAnsi" w:eastAsiaTheme="minorEastAsia" w:hAnsiTheme="minorHAnsi" w:cstheme="minorBidi"/>
          <w:sz w:val="22"/>
          <w:szCs w:val="22"/>
        </w:rPr>
        <w:tab/>
      </w:r>
      <w:r w:rsidRPr="00FE6C79">
        <w:rPr>
          <w:rFonts w:eastAsia="Malgun Gothic"/>
          <w:lang w:eastAsia="ko-KR"/>
        </w:rPr>
        <w:t>General</w:t>
      </w:r>
      <w:r>
        <w:tab/>
      </w:r>
      <w:r>
        <w:fldChar w:fldCharType="begin" w:fldLock="1"/>
      </w:r>
      <w:r>
        <w:instrText xml:space="preserve"> PAGEREF _Toc52553792 \h </w:instrText>
      </w:r>
      <w:r>
        <w:fldChar w:fldCharType="separate"/>
      </w:r>
      <w:r>
        <w:t>17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2.2</w:t>
      </w:r>
      <w:r>
        <w:rPr>
          <w:rFonts w:asciiTheme="minorHAnsi" w:eastAsiaTheme="minorEastAsia" w:hAnsiTheme="minorHAnsi" w:cstheme="minorBidi"/>
          <w:sz w:val="22"/>
          <w:szCs w:val="22"/>
        </w:rPr>
        <w:tab/>
      </w:r>
      <w:r w:rsidRPr="00FE6C79">
        <w:rPr>
          <w:rFonts w:eastAsia="Malgun Gothic"/>
          <w:lang w:eastAsia="ko-KR"/>
        </w:rPr>
        <w:t>Dedicated WLAN offload configuration</w:t>
      </w:r>
      <w:r>
        <w:tab/>
      </w:r>
      <w:r>
        <w:fldChar w:fldCharType="begin" w:fldLock="1"/>
      </w:r>
      <w:r>
        <w:instrText xml:space="preserve"> PAGEREF _Toc52553793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t>5.6.12.</w:t>
      </w:r>
      <w:r w:rsidRPr="00FE6C79">
        <w:rPr>
          <w:lang w:eastAsia="ko-KR"/>
        </w:rPr>
        <w:t>3</w:t>
      </w:r>
      <w:r>
        <w:rPr>
          <w:rFonts w:asciiTheme="minorHAnsi" w:eastAsiaTheme="minorEastAsia" w:hAnsiTheme="minorHAnsi" w:cstheme="minorBidi"/>
          <w:sz w:val="22"/>
          <w:szCs w:val="22"/>
        </w:rPr>
        <w:tab/>
      </w:r>
      <w:r w:rsidRPr="00FE6C79">
        <w:rPr>
          <w:rFonts w:eastAsia="Malgun Gothic"/>
          <w:lang w:eastAsia="ko-KR"/>
        </w:rPr>
        <w:t>WLAN</w:t>
      </w:r>
      <w:r w:rsidRPr="00FE6C79">
        <w:t xml:space="preserve"> offload RAN evaluation</w:t>
      </w:r>
      <w:r>
        <w:tab/>
      </w:r>
      <w:r>
        <w:fldChar w:fldCharType="begin" w:fldLock="1"/>
      </w:r>
      <w:r>
        <w:instrText xml:space="preserve"> PAGEREF _Toc52553794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2.4</w:t>
      </w:r>
      <w:r>
        <w:rPr>
          <w:rFonts w:asciiTheme="minorHAnsi" w:eastAsiaTheme="minorEastAsia" w:hAnsiTheme="minorHAnsi" w:cstheme="minorBidi"/>
          <w:sz w:val="22"/>
          <w:szCs w:val="22"/>
        </w:rPr>
        <w:tab/>
      </w:r>
      <w:r w:rsidRPr="00FE6C79">
        <w:t>T350 expiry or stop</w:t>
      </w:r>
      <w:r>
        <w:tab/>
      </w:r>
      <w:r>
        <w:fldChar w:fldCharType="begin" w:fldLock="1"/>
      </w:r>
      <w:r>
        <w:instrText xml:space="preserve"> PAGEREF _Toc52553795 \h </w:instrText>
      </w:r>
      <w:r>
        <w:fldChar w:fldCharType="separate"/>
      </w:r>
      <w:r>
        <w:t>171</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w:t>
      </w:r>
      <w:r w:rsidRPr="00FE6C79">
        <w:rPr>
          <w:rFonts w:eastAsia="Malgun Gothic"/>
          <w:lang w:eastAsia="ko-KR"/>
        </w:rPr>
        <w:t>12</w:t>
      </w:r>
      <w:r w:rsidRPr="00FE6C79">
        <w:t>.5</w:t>
      </w:r>
      <w:r>
        <w:rPr>
          <w:rFonts w:asciiTheme="minorHAnsi" w:eastAsiaTheme="minorEastAsia" w:hAnsiTheme="minorHAnsi" w:cstheme="minorBidi"/>
          <w:sz w:val="22"/>
          <w:szCs w:val="22"/>
        </w:rPr>
        <w:tab/>
      </w:r>
      <w:r w:rsidRPr="00FE6C79">
        <w:t xml:space="preserve">Cell </w:t>
      </w:r>
      <w:r w:rsidRPr="00FE6C79">
        <w:rPr>
          <w:lang w:eastAsia="ko-KR"/>
        </w:rPr>
        <w:t xml:space="preserve">selection/ </w:t>
      </w:r>
      <w:r w:rsidRPr="00FE6C79">
        <w:t xml:space="preserve">re-selection while </w:t>
      </w:r>
      <w:r w:rsidRPr="00FE6C79">
        <w:rPr>
          <w:rFonts w:eastAsia="Malgun Gothic"/>
          <w:lang w:eastAsia="ko-KR"/>
        </w:rPr>
        <w:t>T350</w:t>
      </w:r>
      <w:r w:rsidRPr="00FE6C79">
        <w:t xml:space="preserve"> is running</w:t>
      </w:r>
      <w:r>
        <w:tab/>
      </w:r>
      <w:r>
        <w:fldChar w:fldCharType="begin" w:fldLock="1"/>
      </w:r>
      <w:r>
        <w:instrText xml:space="preserve"> PAGEREF _Toc52553796 \h </w:instrText>
      </w:r>
      <w:r>
        <w:fldChar w:fldCharType="separate"/>
      </w:r>
      <w:r>
        <w:t>171</w:t>
      </w:r>
      <w:r>
        <w:fldChar w:fldCharType="end"/>
      </w:r>
    </w:p>
    <w:p w:rsidR="002C472C" w:rsidRDefault="002C472C">
      <w:pPr>
        <w:pStyle w:val="TOC3"/>
        <w:rPr>
          <w:rFonts w:asciiTheme="minorHAnsi" w:eastAsiaTheme="minorEastAsia" w:hAnsiTheme="minorHAnsi" w:cstheme="minorBidi"/>
          <w:sz w:val="22"/>
          <w:szCs w:val="22"/>
        </w:rPr>
      </w:pPr>
      <w:r w:rsidRPr="00FE6C79">
        <w:t>5.6.13</w:t>
      </w:r>
      <w:r>
        <w:rPr>
          <w:rFonts w:asciiTheme="minorHAnsi" w:eastAsiaTheme="minorEastAsia" w:hAnsiTheme="minorHAnsi" w:cstheme="minorBidi"/>
          <w:sz w:val="22"/>
          <w:szCs w:val="22"/>
        </w:rPr>
        <w:tab/>
      </w:r>
      <w:r w:rsidRPr="00FE6C79">
        <w:t>SCG failure information</w:t>
      </w:r>
      <w:r>
        <w:tab/>
      </w:r>
      <w:r>
        <w:fldChar w:fldCharType="begin" w:fldLock="1"/>
      </w:r>
      <w:r>
        <w:instrText xml:space="preserve"> PAGEREF _Toc52553797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798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799 \h </w:instrText>
      </w:r>
      <w:r>
        <w:fldChar w:fldCharType="separate"/>
      </w:r>
      <w:r>
        <w:t>172</w:t>
      </w:r>
      <w:r>
        <w:fldChar w:fldCharType="end"/>
      </w:r>
    </w:p>
    <w:p w:rsidR="002C472C" w:rsidRDefault="002C472C">
      <w:pPr>
        <w:pStyle w:val="TOC4"/>
        <w:rPr>
          <w:rFonts w:asciiTheme="minorHAnsi" w:eastAsiaTheme="minorEastAsia" w:hAnsiTheme="minorHAnsi" w:cstheme="minorBidi"/>
          <w:sz w:val="22"/>
          <w:szCs w:val="22"/>
        </w:rPr>
      </w:pPr>
      <w:r w:rsidRPr="00FE6C79">
        <w:t>5.6.13.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SCGFailureInformation </w:t>
      </w:r>
      <w:r w:rsidRPr="00FE6C79">
        <w:t>message</w:t>
      </w:r>
      <w:r>
        <w:tab/>
      </w:r>
      <w:r>
        <w:fldChar w:fldCharType="begin" w:fldLock="1"/>
      </w:r>
      <w:r>
        <w:instrText xml:space="preserve"> PAGEREF _Toc52553800 \h </w:instrText>
      </w:r>
      <w:r>
        <w:fldChar w:fldCharType="separate"/>
      </w:r>
      <w:r>
        <w:t>172</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ko-KR"/>
        </w:rPr>
        <w:t>6.14</w:t>
      </w:r>
      <w:r>
        <w:rPr>
          <w:rFonts w:asciiTheme="minorHAnsi" w:eastAsiaTheme="minorEastAsia" w:hAnsiTheme="minorHAnsi" w:cstheme="minorBidi"/>
          <w:sz w:val="22"/>
          <w:szCs w:val="22"/>
        </w:rPr>
        <w:tab/>
      </w:r>
      <w:r w:rsidRPr="00FE6C79">
        <w:t>LTE-WLAN Aggregation</w:t>
      </w:r>
      <w:r>
        <w:tab/>
      </w:r>
      <w:r>
        <w:fldChar w:fldCharType="begin" w:fldLock="1"/>
      </w:r>
      <w:r>
        <w:instrText xml:space="preserve"> PAGEREF _Toc52553801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02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2</w:t>
      </w:r>
      <w:r>
        <w:rPr>
          <w:rFonts w:asciiTheme="minorHAnsi" w:eastAsiaTheme="minorEastAsia" w:hAnsiTheme="minorHAnsi" w:cstheme="minorBidi"/>
          <w:sz w:val="22"/>
          <w:szCs w:val="22"/>
        </w:rPr>
        <w:tab/>
      </w:r>
      <w:r w:rsidRPr="00FE6C79">
        <w:t>Reception of LWA configuration</w:t>
      </w:r>
      <w:r>
        <w:tab/>
      </w:r>
      <w:r>
        <w:fldChar w:fldCharType="begin" w:fldLock="1"/>
      </w:r>
      <w:r>
        <w:instrText xml:space="preserve"> PAGEREF _Toc52553803 \h </w:instrText>
      </w:r>
      <w:r>
        <w:fldChar w:fldCharType="separate"/>
      </w:r>
      <w:r>
        <w:t>173</w:t>
      </w:r>
      <w:r>
        <w:fldChar w:fldCharType="end"/>
      </w:r>
    </w:p>
    <w:p w:rsidR="002C472C" w:rsidRDefault="002C472C">
      <w:pPr>
        <w:pStyle w:val="TOC4"/>
        <w:rPr>
          <w:rFonts w:asciiTheme="minorHAnsi" w:eastAsiaTheme="minorEastAsia" w:hAnsiTheme="minorHAnsi" w:cstheme="minorBidi"/>
          <w:sz w:val="22"/>
          <w:szCs w:val="22"/>
        </w:rPr>
      </w:pPr>
      <w:r w:rsidRPr="00FE6C79">
        <w:t>5.6.14.3</w:t>
      </w:r>
      <w:r>
        <w:rPr>
          <w:rFonts w:asciiTheme="minorHAnsi" w:eastAsiaTheme="minorEastAsia" w:hAnsiTheme="minorHAnsi" w:cstheme="minorBidi"/>
          <w:sz w:val="22"/>
          <w:szCs w:val="22"/>
        </w:rPr>
        <w:tab/>
      </w:r>
      <w:r w:rsidRPr="00FE6C79">
        <w:t>Release of LWA configuration</w:t>
      </w:r>
      <w:r>
        <w:tab/>
      </w:r>
      <w:r>
        <w:fldChar w:fldCharType="begin" w:fldLock="1"/>
      </w:r>
      <w:r>
        <w:instrText xml:space="preserve"> PAGEREF _Toc52553804 \h </w:instrText>
      </w:r>
      <w:r>
        <w:fldChar w:fldCharType="separate"/>
      </w:r>
      <w:r>
        <w:t>174</w:t>
      </w:r>
      <w:r>
        <w:fldChar w:fldCharType="end"/>
      </w:r>
    </w:p>
    <w:p w:rsidR="002C472C" w:rsidRDefault="002C472C">
      <w:pPr>
        <w:pStyle w:val="TOC3"/>
        <w:rPr>
          <w:rFonts w:asciiTheme="minorHAnsi" w:eastAsiaTheme="minorEastAsia" w:hAnsiTheme="minorHAnsi" w:cstheme="minorBidi"/>
          <w:sz w:val="22"/>
          <w:szCs w:val="22"/>
        </w:rPr>
      </w:pPr>
      <w:r w:rsidRPr="00FE6C79">
        <w:t>5.</w:t>
      </w:r>
      <w:r w:rsidRPr="00FE6C79">
        <w:rPr>
          <w:lang w:eastAsia="ko-KR"/>
        </w:rPr>
        <w:t>6.15</w:t>
      </w:r>
      <w:r>
        <w:rPr>
          <w:rFonts w:asciiTheme="minorHAnsi" w:eastAsiaTheme="minorEastAsia" w:hAnsiTheme="minorHAnsi" w:cstheme="minorBidi"/>
          <w:sz w:val="22"/>
          <w:szCs w:val="22"/>
        </w:rPr>
        <w:tab/>
      </w:r>
      <w:r w:rsidRPr="00FE6C79">
        <w:t>WLAN connection management</w:t>
      </w:r>
      <w:r>
        <w:tab/>
      </w:r>
      <w:r>
        <w:fldChar w:fldCharType="begin" w:fldLock="1"/>
      </w:r>
      <w:r>
        <w:instrText xml:space="preserve"> PAGEREF _Toc52553805 \h </w:instrText>
      </w:r>
      <w:r>
        <w:fldChar w:fldCharType="separate"/>
      </w:r>
      <w:r>
        <w:t>174</w:t>
      </w:r>
      <w:r>
        <w:fldChar w:fldCharType="end"/>
      </w:r>
    </w:p>
    <w:p w:rsidR="002C472C" w:rsidRDefault="002C472C">
      <w:pPr>
        <w:pStyle w:val="TOC4"/>
        <w:rPr>
          <w:rFonts w:asciiTheme="minorHAnsi" w:eastAsiaTheme="minorEastAsia" w:hAnsiTheme="minorHAnsi" w:cstheme="minorBidi"/>
          <w:sz w:val="22"/>
          <w:szCs w:val="22"/>
        </w:rPr>
      </w:pPr>
      <w:r w:rsidRPr="00FE6C79">
        <w:t>5.6.15.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06 \h </w:instrText>
      </w:r>
      <w:r>
        <w:fldChar w:fldCharType="separate"/>
      </w:r>
      <w:r>
        <w:t>174</w:t>
      </w:r>
      <w:r>
        <w:fldChar w:fldCharType="end"/>
      </w:r>
    </w:p>
    <w:p w:rsidR="002C472C" w:rsidRDefault="002C472C">
      <w:pPr>
        <w:pStyle w:val="TOC4"/>
        <w:rPr>
          <w:rFonts w:asciiTheme="minorHAnsi" w:eastAsiaTheme="minorEastAsia" w:hAnsiTheme="minorHAnsi" w:cstheme="minorBidi"/>
          <w:sz w:val="22"/>
          <w:szCs w:val="22"/>
        </w:rPr>
      </w:pPr>
      <w:r w:rsidRPr="00FE6C79">
        <w:t>5.6.15.2</w:t>
      </w:r>
      <w:r>
        <w:rPr>
          <w:rFonts w:asciiTheme="minorHAnsi" w:eastAsiaTheme="minorEastAsia" w:hAnsiTheme="minorHAnsi" w:cstheme="minorBidi"/>
          <w:sz w:val="22"/>
          <w:szCs w:val="22"/>
        </w:rPr>
        <w:tab/>
      </w:r>
      <w:r w:rsidRPr="00FE6C79">
        <w:t>WLAN connection status reporting</w:t>
      </w:r>
      <w:r>
        <w:tab/>
      </w:r>
      <w:r>
        <w:fldChar w:fldCharType="begin" w:fldLock="1"/>
      </w:r>
      <w:r>
        <w:instrText xml:space="preserve"> PAGEREF _Toc52553807 \h </w:instrText>
      </w:r>
      <w:r>
        <w:fldChar w:fldCharType="separate"/>
      </w:r>
      <w:r>
        <w:t>174</w:t>
      </w:r>
      <w:r>
        <w:fldChar w:fldCharType="end"/>
      </w:r>
    </w:p>
    <w:p w:rsidR="002C472C" w:rsidRDefault="002C472C">
      <w:pPr>
        <w:pStyle w:val="TOC5"/>
        <w:rPr>
          <w:rFonts w:asciiTheme="minorHAnsi" w:eastAsiaTheme="minorEastAsia" w:hAnsiTheme="minorHAnsi" w:cstheme="minorBidi"/>
          <w:sz w:val="22"/>
          <w:szCs w:val="22"/>
        </w:rPr>
      </w:pPr>
      <w:r w:rsidRPr="00FE6C79">
        <w:t>5.6.15.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08 \h </w:instrText>
      </w:r>
      <w:r>
        <w:fldChar w:fldCharType="separate"/>
      </w:r>
      <w:r>
        <w:t>174</w:t>
      </w:r>
      <w:r>
        <w:fldChar w:fldCharType="end"/>
      </w:r>
    </w:p>
    <w:p w:rsidR="002C472C" w:rsidRDefault="002C472C">
      <w:pPr>
        <w:pStyle w:val="TOC5"/>
        <w:rPr>
          <w:rFonts w:asciiTheme="minorHAnsi" w:eastAsiaTheme="minorEastAsia" w:hAnsiTheme="minorHAnsi" w:cstheme="minorBidi"/>
          <w:sz w:val="22"/>
          <w:szCs w:val="22"/>
        </w:rPr>
      </w:pPr>
      <w:r w:rsidRPr="00FE6C79">
        <w:t>5.6.15.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09 \h </w:instrText>
      </w:r>
      <w:r>
        <w:fldChar w:fldCharType="separate"/>
      </w:r>
      <w:r>
        <w:t>175</w:t>
      </w:r>
      <w:r>
        <w:fldChar w:fldCharType="end"/>
      </w:r>
    </w:p>
    <w:p w:rsidR="002C472C" w:rsidRDefault="002C472C">
      <w:pPr>
        <w:pStyle w:val="TOC5"/>
        <w:rPr>
          <w:rFonts w:asciiTheme="minorHAnsi" w:eastAsiaTheme="minorEastAsia" w:hAnsiTheme="minorHAnsi" w:cstheme="minorBidi"/>
          <w:sz w:val="22"/>
          <w:szCs w:val="22"/>
        </w:rPr>
      </w:pPr>
      <w:r w:rsidRPr="00FE6C79">
        <w:t>5.6.15.2.3</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WLANConnectionStatusReport </w:t>
      </w:r>
      <w:r w:rsidRPr="00FE6C79">
        <w:t>message</w:t>
      </w:r>
      <w:r>
        <w:tab/>
      </w:r>
      <w:r>
        <w:fldChar w:fldCharType="begin" w:fldLock="1"/>
      </w:r>
      <w:r>
        <w:instrText xml:space="preserve"> PAGEREF _Toc52553810 \h </w:instrText>
      </w:r>
      <w:r>
        <w:fldChar w:fldCharType="separate"/>
      </w:r>
      <w:r>
        <w:t>175</w:t>
      </w:r>
      <w:r>
        <w:fldChar w:fldCharType="end"/>
      </w:r>
    </w:p>
    <w:p w:rsidR="002C472C" w:rsidRDefault="002C472C">
      <w:pPr>
        <w:pStyle w:val="TOC4"/>
        <w:rPr>
          <w:rFonts w:asciiTheme="minorHAnsi" w:eastAsiaTheme="minorEastAsia" w:hAnsiTheme="minorHAnsi" w:cstheme="minorBidi"/>
          <w:sz w:val="22"/>
          <w:szCs w:val="22"/>
        </w:rPr>
      </w:pPr>
      <w:r w:rsidRPr="00FE6C79">
        <w:t>5.6.15.3</w:t>
      </w:r>
      <w:r>
        <w:rPr>
          <w:rFonts w:asciiTheme="minorHAnsi" w:eastAsiaTheme="minorEastAsia" w:hAnsiTheme="minorHAnsi" w:cstheme="minorBidi"/>
          <w:sz w:val="22"/>
          <w:szCs w:val="22"/>
        </w:rPr>
        <w:tab/>
      </w:r>
      <w:r w:rsidRPr="00FE6C79">
        <w:t>T351 Expiry (WLAN connection attempt timeout)</w:t>
      </w:r>
      <w:r>
        <w:tab/>
      </w:r>
      <w:r>
        <w:fldChar w:fldCharType="begin" w:fldLock="1"/>
      </w:r>
      <w:r>
        <w:instrText xml:space="preserve"> PAGEREF _Toc52553811 \h </w:instrText>
      </w:r>
      <w:r>
        <w:fldChar w:fldCharType="separate"/>
      </w:r>
      <w:r>
        <w:t>175</w:t>
      </w:r>
      <w:r>
        <w:fldChar w:fldCharType="end"/>
      </w:r>
    </w:p>
    <w:p w:rsidR="002C472C" w:rsidRDefault="002C472C">
      <w:pPr>
        <w:pStyle w:val="TOC4"/>
        <w:rPr>
          <w:rFonts w:asciiTheme="minorHAnsi" w:eastAsiaTheme="minorEastAsia" w:hAnsiTheme="minorHAnsi" w:cstheme="minorBidi"/>
          <w:sz w:val="22"/>
          <w:szCs w:val="22"/>
        </w:rPr>
      </w:pPr>
      <w:r w:rsidRPr="00FE6C79">
        <w:t>5.6.15.4</w:t>
      </w:r>
      <w:r>
        <w:rPr>
          <w:rFonts w:asciiTheme="minorHAnsi" w:eastAsiaTheme="minorEastAsia" w:hAnsiTheme="minorHAnsi" w:cstheme="minorBidi"/>
          <w:sz w:val="22"/>
          <w:szCs w:val="22"/>
        </w:rPr>
        <w:tab/>
      </w:r>
      <w:r w:rsidRPr="00FE6C79">
        <w:t>WLAN status monitoring</w:t>
      </w:r>
      <w:r>
        <w:tab/>
      </w:r>
      <w:r>
        <w:fldChar w:fldCharType="begin" w:fldLock="1"/>
      </w:r>
      <w:r>
        <w:instrText xml:space="preserve"> PAGEREF _Toc52553812 \h </w:instrText>
      </w:r>
      <w:r>
        <w:fldChar w:fldCharType="separate"/>
      </w:r>
      <w:r>
        <w:t>175</w:t>
      </w:r>
      <w:r>
        <w:fldChar w:fldCharType="end"/>
      </w:r>
    </w:p>
    <w:p w:rsidR="002C472C" w:rsidRDefault="002C472C">
      <w:pPr>
        <w:pStyle w:val="TOC3"/>
        <w:rPr>
          <w:rFonts w:asciiTheme="minorHAnsi" w:eastAsiaTheme="minorEastAsia" w:hAnsiTheme="minorHAnsi" w:cstheme="minorBidi"/>
          <w:sz w:val="22"/>
          <w:szCs w:val="22"/>
        </w:rPr>
      </w:pPr>
      <w:r w:rsidRPr="00FE6C79">
        <w:t>5.6.16</w:t>
      </w:r>
      <w:r>
        <w:rPr>
          <w:rFonts w:asciiTheme="minorHAnsi" w:eastAsiaTheme="minorEastAsia" w:hAnsiTheme="minorHAnsi" w:cstheme="minorBidi"/>
          <w:sz w:val="22"/>
          <w:szCs w:val="22"/>
        </w:rPr>
        <w:tab/>
      </w:r>
      <w:r w:rsidRPr="00FE6C79">
        <w:t>RAN controlled LTE-WLAN interworking</w:t>
      </w:r>
      <w:r>
        <w:tab/>
      </w:r>
      <w:r>
        <w:fldChar w:fldCharType="begin" w:fldLock="1"/>
      </w:r>
      <w:r>
        <w:instrText xml:space="preserve"> PAGEREF _Toc52553813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6.1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14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6.16.2</w:t>
      </w:r>
      <w:r>
        <w:rPr>
          <w:rFonts w:asciiTheme="minorHAnsi" w:eastAsiaTheme="minorEastAsia" w:hAnsiTheme="minorHAnsi" w:cstheme="minorBidi"/>
          <w:sz w:val="22"/>
          <w:szCs w:val="22"/>
        </w:rPr>
        <w:tab/>
      </w:r>
      <w:r w:rsidRPr="00FE6C79">
        <w:t>WLAN traffic steering command</w:t>
      </w:r>
      <w:r>
        <w:tab/>
      </w:r>
      <w:r>
        <w:fldChar w:fldCharType="begin" w:fldLock="1"/>
      </w:r>
      <w:r>
        <w:instrText xml:space="preserve"> PAGEREF _Toc52553815 \h </w:instrText>
      </w:r>
      <w:r>
        <w:fldChar w:fldCharType="separate"/>
      </w:r>
      <w:r>
        <w:t>176</w:t>
      </w:r>
      <w:r>
        <w:fldChar w:fldCharType="end"/>
      </w:r>
    </w:p>
    <w:p w:rsidR="002C472C" w:rsidRDefault="002C472C">
      <w:pPr>
        <w:pStyle w:val="TOC3"/>
        <w:rPr>
          <w:rFonts w:asciiTheme="minorHAnsi" w:eastAsiaTheme="minorEastAsia" w:hAnsiTheme="minorHAnsi" w:cstheme="minorBidi"/>
          <w:sz w:val="22"/>
          <w:szCs w:val="22"/>
        </w:rPr>
      </w:pPr>
      <w:r w:rsidRPr="00FE6C79">
        <w:lastRenderedPageBreak/>
        <w:t>5.</w:t>
      </w:r>
      <w:r w:rsidRPr="00FE6C79">
        <w:rPr>
          <w:rFonts w:eastAsia="Malgun Gothic"/>
          <w:lang w:eastAsia="ko-KR"/>
        </w:rPr>
        <w:t>6.17</w:t>
      </w:r>
      <w:r>
        <w:rPr>
          <w:rFonts w:asciiTheme="minorHAnsi" w:eastAsiaTheme="minorEastAsia" w:hAnsiTheme="minorHAnsi" w:cstheme="minorBidi"/>
          <w:sz w:val="22"/>
          <w:szCs w:val="22"/>
        </w:rPr>
        <w:tab/>
      </w:r>
      <w:r w:rsidRPr="00FE6C79">
        <w:t>LTE-WLAN aggregation with IPsec tunnel</w:t>
      </w:r>
      <w:r>
        <w:tab/>
      </w:r>
      <w:r>
        <w:fldChar w:fldCharType="begin" w:fldLock="1"/>
      </w:r>
      <w:r>
        <w:instrText xml:space="preserve"> PAGEREF _Toc52553816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t>5.</w:t>
      </w:r>
      <w:r w:rsidRPr="00FE6C79">
        <w:rPr>
          <w:rFonts w:eastAsia="Malgun Gothic"/>
          <w:lang w:eastAsia="ko-KR"/>
        </w:rPr>
        <w:t>6</w:t>
      </w:r>
      <w:r w:rsidRPr="00FE6C79">
        <w:t>.17</w:t>
      </w:r>
      <w:r w:rsidRPr="00FE6C79">
        <w:rPr>
          <w:rFonts w:eastAsia="Malgun Gothic"/>
          <w:lang w:eastAsia="ko-KR"/>
        </w:rPr>
        <w:t>.</w:t>
      </w:r>
      <w:r w:rsidRPr="00FE6C79">
        <w:t>1</w:t>
      </w:r>
      <w:r>
        <w:rPr>
          <w:rFonts w:asciiTheme="minorHAnsi" w:eastAsiaTheme="minorEastAsia" w:hAnsiTheme="minorHAnsi" w:cstheme="minorBidi"/>
          <w:sz w:val="22"/>
          <w:szCs w:val="22"/>
        </w:rPr>
        <w:tab/>
      </w:r>
      <w:r w:rsidRPr="00FE6C79">
        <w:rPr>
          <w:rFonts w:eastAsia="Malgun Gothic"/>
          <w:lang w:eastAsia="ko-KR"/>
        </w:rPr>
        <w:t>General</w:t>
      </w:r>
      <w:r>
        <w:tab/>
      </w:r>
      <w:r>
        <w:fldChar w:fldCharType="begin" w:fldLock="1"/>
      </w:r>
      <w:r>
        <w:instrText xml:space="preserve"> PAGEREF _Toc52553817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7.2</w:t>
      </w:r>
      <w:r>
        <w:rPr>
          <w:rFonts w:asciiTheme="minorHAnsi" w:eastAsiaTheme="minorEastAsia" w:hAnsiTheme="minorHAnsi" w:cstheme="minorBidi"/>
          <w:sz w:val="22"/>
          <w:szCs w:val="22"/>
        </w:rPr>
        <w:tab/>
      </w:r>
      <w:r w:rsidRPr="00FE6C79">
        <w:rPr>
          <w:rFonts w:eastAsia="Malgun Gothic"/>
          <w:lang w:eastAsia="ko-KR"/>
        </w:rPr>
        <w:t>LWIP reconfiguration</w:t>
      </w:r>
      <w:r>
        <w:tab/>
      </w:r>
      <w:r>
        <w:fldChar w:fldCharType="begin" w:fldLock="1"/>
      </w:r>
      <w:r>
        <w:instrText xml:space="preserve"> PAGEREF _Toc52553818 \h </w:instrText>
      </w:r>
      <w:r>
        <w:fldChar w:fldCharType="separate"/>
      </w:r>
      <w:r>
        <w:t>17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lang w:eastAsia="ko-KR"/>
        </w:rPr>
        <w:t>5.6.17.3</w:t>
      </w:r>
      <w:r>
        <w:rPr>
          <w:rFonts w:asciiTheme="minorHAnsi" w:eastAsiaTheme="minorEastAsia" w:hAnsiTheme="minorHAnsi" w:cstheme="minorBidi"/>
          <w:sz w:val="22"/>
          <w:szCs w:val="22"/>
        </w:rPr>
        <w:tab/>
      </w:r>
      <w:r w:rsidRPr="00FE6C79">
        <w:rPr>
          <w:rFonts w:eastAsia="Malgun Gothic"/>
          <w:lang w:eastAsia="ko-KR"/>
        </w:rPr>
        <w:t>LWIP release</w:t>
      </w:r>
      <w:r>
        <w:tab/>
      </w:r>
      <w:r>
        <w:fldChar w:fldCharType="begin" w:fldLock="1"/>
      </w:r>
      <w:r>
        <w:instrText xml:space="preserve"> PAGEREF _Toc52553819 \h </w:instrText>
      </w:r>
      <w:r>
        <w:fldChar w:fldCharType="separate"/>
      </w:r>
      <w:r>
        <w:t>177</w:t>
      </w:r>
      <w:r>
        <w:fldChar w:fldCharType="end"/>
      </w:r>
    </w:p>
    <w:p w:rsidR="002C472C" w:rsidRDefault="002C472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53820 \h </w:instrText>
      </w:r>
      <w:r>
        <w:fldChar w:fldCharType="separate"/>
      </w:r>
      <w:r>
        <w:t>177</w:t>
      </w:r>
      <w:r>
        <w:fldChar w:fldCharType="end"/>
      </w:r>
    </w:p>
    <w:p w:rsidR="002C472C" w:rsidRDefault="002C472C">
      <w:pPr>
        <w:pStyle w:val="TOC3"/>
        <w:rPr>
          <w:rFonts w:asciiTheme="minorHAnsi" w:eastAsiaTheme="minorEastAsia" w:hAnsiTheme="minorHAnsi" w:cstheme="minorBidi"/>
          <w:sz w:val="22"/>
          <w:szCs w:val="22"/>
        </w:rPr>
      </w:pPr>
      <w:r w:rsidRPr="00FE6C79">
        <w:t>5.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21 \h </w:instrText>
      </w:r>
      <w:r>
        <w:fldChar w:fldCharType="separate"/>
      </w:r>
      <w:r>
        <w:t>177</w:t>
      </w:r>
      <w:r>
        <w:fldChar w:fldCharType="end"/>
      </w:r>
    </w:p>
    <w:p w:rsidR="002C472C" w:rsidRDefault="002C472C">
      <w:pPr>
        <w:pStyle w:val="TOC3"/>
        <w:rPr>
          <w:rFonts w:asciiTheme="minorHAnsi" w:eastAsiaTheme="minorEastAsia" w:hAnsiTheme="minorHAnsi" w:cstheme="minorBidi"/>
          <w:sz w:val="22"/>
          <w:szCs w:val="22"/>
        </w:rPr>
      </w:pPr>
      <w:r w:rsidRPr="00FE6C79">
        <w:t>5.7.2</w:t>
      </w:r>
      <w:r>
        <w:rPr>
          <w:rFonts w:asciiTheme="minorHAnsi" w:eastAsiaTheme="minorEastAsia" w:hAnsiTheme="minorHAnsi" w:cstheme="minorBidi"/>
          <w:sz w:val="22"/>
          <w:szCs w:val="22"/>
        </w:rPr>
        <w:tab/>
      </w:r>
      <w:r w:rsidRPr="00FE6C79">
        <w:t>ASN.1 violation or encoding error</w:t>
      </w:r>
      <w:r>
        <w:tab/>
      </w:r>
      <w:r>
        <w:fldChar w:fldCharType="begin" w:fldLock="1"/>
      </w:r>
      <w:r>
        <w:instrText xml:space="preserve"> PAGEREF _Toc52553822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3</w:t>
      </w:r>
      <w:r>
        <w:rPr>
          <w:rFonts w:asciiTheme="minorHAnsi" w:eastAsiaTheme="minorEastAsia" w:hAnsiTheme="minorHAnsi" w:cstheme="minorBidi"/>
          <w:sz w:val="22"/>
          <w:szCs w:val="22"/>
        </w:rPr>
        <w:tab/>
      </w:r>
      <w:r w:rsidRPr="00FE6C79">
        <w:t>Field set to a not comprehended value</w:t>
      </w:r>
      <w:r>
        <w:tab/>
      </w:r>
      <w:r>
        <w:fldChar w:fldCharType="begin" w:fldLock="1"/>
      </w:r>
      <w:r>
        <w:instrText xml:space="preserve"> PAGEREF _Toc52553823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4</w:t>
      </w:r>
      <w:r>
        <w:rPr>
          <w:rFonts w:asciiTheme="minorHAnsi" w:eastAsiaTheme="minorEastAsia" w:hAnsiTheme="minorHAnsi" w:cstheme="minorBidi"/>
          <w:sz w:val="22"/>
          <w:szCs w:val="22"/>
        </w:rPr>
        <w:tab/>
      </w:r>
      <w:r w:rsidRPr="00FE6C79">
        <w:t>Mandatory field missing</w:t>
      </w:r>
      <w:r>
        <w:tab/>
      </w:r>
      <w:r>
        <w:fldChar w:fldCharType="begin" w:fldLock="1"/>
      </w:r>
      <w:r>
        <w:instrText xml:space="preserve"> PAGEREF _Toc52553824 \h </w:instrText>
      </w:r>
      <w:r>
        <w:fldChar w:fldCharType="separate"/>
      </w:r>
      <w:r>
        <w:t>178</w:t>
      </w:r>
      <w:r>
        <w:fldChar w:fldCharType="end"/>
      </w:r>
    </w:p>
    <w:p w:rsidR="002C472C" w:rsidRDefault="002C472C">
      <w:pPr>
        <w:pStyle w:val="TOC3"/>
        <w:rPr>
          <w:rFonts w:asciiTheme="minorHAnsi" w:eastAsiaTheme="minorEastAsia" w:hAnsiTheme="minorHAnsi" w:cstheme="minorBidi"/>
          <w:sz w:val="22"/>
          <w:szCs w:val="22"/>
        </w:rPr>
      </w:pPr>
      <w:r w:rsidRPr="00FE6C79">
        <w:t>5.7.5</w:t>
      </w:r>
      <w:r>
        <w:rPr>
          <w:rFonts w:asciiTheme="minorHAnsi" w:eastAsiaTheme="minorEastAsia" w:hAnsiTheme="minorHAnsi" w:cstheme="minorBidi"/>
          <w:sz w:val="22"/>
          <w:szCs w:val="22"/>
        </w:rPr>
        <w:tab/>
      </w:r>
      <w:r w:rsidRPr="00FE6C79">
        <w:t>Not comprehended field</w:t>
      </w:r>
      <w:r>
        <w:tab/>
      </w:r>
      <w:r>
        <w:fldChar w:fldCharType="begin" w:fldLock="1"/>
      </w:r>
      <w:r>
        <w:instrText xml:space="preserve"> PAGEREF _Toc52553825 \h </w:instrText>
      </w:r>
      <w:r>
        <w:fldChar w:fldCharType="separate"/>
      </w:r>
      <w:r>
        <w:t>179</w:t>
      </w:r>
      <w:r>
        <w:fldChar w:fldCharType="end"/>
      </w:r>
    </w:p>
    <w:p w:rsidR="002C472C" w:rsidRDefault="002C472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53826 \h </w:instrText>
      </w:r>
      <w:r>
        <w:fldChar w:fldCharType="separate"/>
      </w:r>
      <w:r>
        <w:t>180</w:t>
      </w:r>
      <w:r>
        <w:fldChar w:fldCharType="end"/>
      </w:r>
    </w:p>
    <w:p w:rsidR="002C472C" w:rsidRDefault="002C472C">
      <w:pPr>
        <w:pStyle w:val="TOC3"/>
        <w:rPr>
          <w:rFonts w:asciiTheme="minorHAnsi" w:eastAsiaTheme="minorEastAsia" w:hAnsiTheme="minorHAnsi" w:cstheme="minorBidi"/>
          <w:sz w:val="22"/>
          <w:szCs w:val="22"/>
        </w:rPr>
      </w:pPr>
      <w:r w:rsidRPr="00FE6C79">
        <w:t>5.8.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27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28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2</w:t>
      </w:r>
      <w:r>
        <w:rPr>
          <w:rFonts w:asciiTheme="minorHAnsi" w:eastAsiaTheme="minorEastAsia" w:hAnsiTheme="minorHAnsi" w:cstheme="minorBidi"/>
          <w:sz w:val="22"/>
          <w:szCs w:val="22"/>
        </w:rPr>
        <w:tab/>
      </w:r>
      <w:r w:rsidRPr="00FE6C79">
        <w:t>Scheduling</w:t>
      </w:r>
      <w:r>
        <w:tab/>
      </w:r>
      <w:r>
        <w:fldChar w:fldCharType="begin" w:fldLock="1"/>
      </w:r>
      <w:r>
        <w:instrText xml:space="preserve"> PAGEREF _Toc52553829 \h </w:instrText>
      </w:r>
      <w:r>
        <w:fldChar w:fldCharType="separate"/>
      </w:r>
      <w:r>
        <w:t>180</w:t>
      </w:r>
      <w:r>
        <w:fldChar w:fldCharType="end"/>
      </w:r>
    </w:p>
    <w:p w:rsidR="002C472C" w:rsidRDefault="002C472C">
      <w:pPr>
        <w:pStyle w:val="TOC4"/>
        <w:rPr>
          <w:rFonts w:asciiTheme="minorHAnsi" w:eastAsiaTheme="minorEastAsia" w:hAnsiTheme="minorHAnsi" w:cstheme="minorBidi"/>
          <w:sz w:val="22"/>
          <w:szCs w:val="22"/>
        </w:rPr>
      </w:pPr>
      <w:r w:rsidRPr="00FE6C79">
        <w:t>5.8.1.3</w:t>
      </w:r>
      <w:r>
        <w:rPr>
          <w:rFonts w:asciiTheme="minorHAnsi" w:eastAsiaTheme="minorEastAsia" w:hAnsiTheme="minorHAnsi" w:cstheme="minorBidi"/>
          <w:sz w:val="22"/>
          <w:szCs w:val="22"/>
        </w:rPr>
        <w:tab/>
      </w:r>
      <w:r w:rsidRPr="00FE6C79">
        <w:t>MCCH information validity and notification of changes</w:t>
      </w:r>
      <w:r>
        <w:tab/>
      </w:r>
      <w:r>
        <w:fldChar w:fldCharType="begin" w:fldLock="1"/>
      </w:r>
      <w:r>
        <w:instrText xml:space="preserve"> PAGEREF _Toc52553830 \h </w:instrText>
      </w:r>
      <w:r>
        <w:fldChar w:fldCharType="separate"/>
      </w:r>
      <w:r>
        <w:t>180</w:t>
      </w:r>
      <w:r>
        <w:fldChar w:fldCharType="end"/>
      </w:r>
    </w:p>
    <w:p w:rsidR="002C472C" w:rsidRDefault="002C472C">
      <w:pPr>
        <w:pStyle w:val="TOC3"/>
        <w:rPr>
          <w:rFonts w:asciiTheme="minorHAnsi" w:eastAsiaTheme="minorEastAsia" w:hAnsiTheme="minorHAnsi" w:cstheme="minorBidi"/>
          <w:sz w:val="22"/>
          <w:szCs w:val="22"/>
        </w:rPr>
      </w:pPr>
      <w:r w:rsidRPr="00FE6C79">
        <w:t>5.8.2</w:t>
      </w:r>
      <w:r>
        <w:rPr>
          <w:rFonts w:asciiTheme="minorHAnsi" w:eastAsiaTheme="minorEastAsia" w:hAnsiTheme="minorHAnsi" w:cstheme="minorBidi"/>
          <w:sz w:val="22"/>
          <w:szCs w:val="22"/>
        </w:rPr>
        <w:tab/>
      </w:r>
      <w:r w:rsidRPr="00FE6C79">
        <w:t>MCCH information acquisition</w:t>
      </w:r>
      <w:r>
        <w:tab/>
      </w:r>
      <w:r>
        <w:fldChar w:fldCharType="begin" w:fldLock="1"/>
      </w:r>
      <w:r>
        <w:instrText xml:space="preserve"> PAGEREF _Toc52553831 \h </w:instrText>
      </w:r>
      <w:r>
        <w:fldChar w:fldCharType="separate"/>
      </w:r>
      <w:r>
        <w:t>181</w:t>
      </w:r>
      <w:r>
        <w:fldChar w:fldCharType="end"/>
      </w:r>
    </w:p>
    <w:p w:rsidR="002C472C" w:rsidRDefault="002C472C">
      <w:pPr>
        <w:pStyle w:val="TOC4"/>
        <w:rPr>
          <w:rFonts w:asciiTheme="minorHAnsi" w:eastAsiaTheme="minorEastAsia" w:hAnsiTheme="minorHAnsi" w:cstheme="minorBidi"/>
          <w:sz w:val="22"/>
          <w:szCs w:val="22"/>
        </w:rPr>
      </w:pPr>
      <w:r w:rsidRPr="00FE6C79">
        <w:t>5.8.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32 \h </w:instrText>
      </w:r>
      <w:r>
        <w:fldChar w:fldCharType="separate"/>
      </w:r>
      <w:r>
        <w:t>181</w:t>
      </w:r>
      <w:r>
        <w:fldChar w:fldCharType="end"/>
      </w:r>
    </w:p>
    <w:p w:rsidR="002C472C" w:rsidRDefault="002C472C">
      <w:pPr>
        <w:pStyle w:val="TOC4"/>
        <w:rPr>
          <w:rFonts w:asciiTheme="minorHAnsi" w:eastAsiaTheme="minorEastAsia" w:hAnsiTheme="minorHAnsi" w:cstheme="minorBidi"/>
          <w:sz w:val="22"/>
          <w:szCs w:val="22"/>
        </w:rPr>
      </w:pPr>
      <w:r w:rsidRPr="00FE6C79">
        <w:t>5.8.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33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3</w:t>
      </w:r>
      <w:r>
        <w:rPr>
          <w:rFonts w:asciiTheme="minorHAnsi" w:eastAsiaTheme="minorEastAsia" w:hAnsiTheme="minorHAnsi" w:cstheme="minorBidi"/>
          <w:sz w:val="22"/>
          <w:szCs w:val="22"/>
        </w:rPr>
        <w:tab/>
      </w:r>
      <w:r w:rsidRPr="00FE6C79">
        <w:t>MCCH information acquisition by the UE</w:t>
      </w:r>
      <w:r>
        <w:tab/>
      </w:r>
      <w:r>
        <w:fldChar w:fldCharType="begin" w:fldLock="1"/>
      </w:r>
      <w:r>
        <w:instrText xml:space="preserve"> PAGEREF _Toc52553834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4</w:t>
      </w:r>
      <w:r>
        <w:rPr>
          <w:rFonts w:asciiTheme="minorHAnsi" w:eastAsiaTheme="minorEastAsia" w:hAnsiTheme="minorHAnsi" w:cstheme="minorBidi"/>
          <w:sz w:val="22"/>
          <w:szCs w:val="22"/>
        </w:rPr>
        <w:tab/>
      </w:r>
      <w:r w:rsidRPr="00FE6C79">
        <w:t xml:space="preserve">Actions upon reception of the </w:t>
      </w:r>
      <w:r w:rsidRPr="00FE6C79">
        <w:rPr>
          <w:i/>
        </w:rPr>
        <w:t>MBSFNAreaConfiguration</w:t>
      </w:r>
      <w:r w:rsidRPr="00FE6C79">
        <w:t xml:space="preserve"> message</w:t>
      </w:r>
      <w:r>
        <w:tab/>
      </w:r>
      <w:r>
        <w:fldChar w:fldCharType="begin" w:fldLock="1"/>
      </w:r>
      <w:r>
        <w:instrText xml:space="preserve"> PAGEREF _Toc52553835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2.5</w:t>
      </w:r>
      <w:r>
        <w:rPr>
          <w:rFonts w:asciiTheme="minorHAnsi" w:eastAsiaTheme="minorEastAsia" w:hAnsiTheme="minorHAnsi" w:cstheme="minorBidi"/>
          <w:sz w:val="22"/>
          <w:szCs w:val="22"/>
        </w:rPr>
        <w:tab/>
      </w:r>
      <w:r w:rsidRPr="00FE6C79">
        <w:t xml:space="preserve">Actions upon reception of the </w:t>
      </w:r>
      <w:r w:rsidRPr="00FE6C79">
        <w:rPr>
          <w:i/>
          <w:lang w:eastAsia="zh-CN"/>
        </w:rPr>
        <w:t>MBMS</w:t>
      </w:r>
      <w:r w:rsidRPr="00FE6C79">
        <w:rPr>
          <w:i/>
        </w:rPr>
        <w:t>CountingRequest</w:t>
      </w:r>
      <w:r w:rsidRPr="00FE6C79">
        <w:t xml:space="preserve"> message</w:t>
      </w:r>
      <w:r>
        <w:tab/>
      </w:r>
      <w:r>
        <w:fldChar w:fldCharType="begin" w:fldLock="1"/>
      </w:r>
      <w:r>
        <w:instrText xml:space="preserve"> PAGEREF _Toc52553836 \h </w:instrText>
      </w:r>
      <w:r>
        <w:fldChar w:fldCharType="separate"/>
      </w:r>
      <w:r>
        <w:t>182</w:t>
      </w:r>
      <w:r>
        <w:fldChar w:fldCharType="end"/>
      </w:r>
    </w:p>
    <w:p w:rsidR="002C472C" w:rsidRDefault="002C472C">
      <w:pPr>
        <w:pStyle w:val="TOC3"/>
        <w:rPr>
          <w:rFonts w:asciiTheme="minorHAnsi" w:eastAsiaTheme="minorEastAsia" w:hAnsiTheme="minorHAnsi" w:cstheme="minorBidi"/>
          <w:sz w:val="22"/>
          <w:szCs w:val="22"/>
        </w:rPr>
      </w:pPr>
      <w:r w:rsidRPr="00FE6C79">
        <w:t>5.8.3</w:t>
      </w:r>
      <w:r>
        <w:rPr>
          <w:rFonts w:asciiTheme="minorHAnsi" w:eastAsiaTheme="minorEastAsia" w:hAnsiTheme="minorHAnsi" w:cstheme="minorBidi"/>
          <w:sz w:val="22"/>
          <w:szCs w:val="22"/>
        </w:rPr>
        <w:tab/>
      </w:r>
      <w:r w:rsidRPr="00FE6C79">
        <w:t>MBMS PTM radio bearer configuration</w:t>
      </w:r>
      <w:r>
        <w:tab/>
      </w:r>
      <w:r>
        <w:fldChar w:fldCharType="begin" w:fldLock="1"/>
      </w:r>
      <w:r>
        <w:instrText xml:space="preserve"> PAGEREF _Toc52553837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3.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38 \h </w:instrText>
      </w:r>
      <w:r>
        <w:fldChar w:fldCharType="separate"/>
      </w:r>
      <w:r>
        <w:t>182</w:t>
      </w:r>
      <w:r>
        <w:fldChar w:fldCharType="end"/>
      </w:r>
    </w:p>
    <w:p w:rsidR="002C472C" w:rsidRDefault="002C472C">
      <w:pPr>
        <w:pStyle w:val="TOC4"/>
        <w:rPr>
          <w:rFonts w:asciiTheme="minorHAnsi" w:eastAsiaTheme="minorEastAsia" w:hAnsiTheme="minorHAnsi" w:cstheme="minorBidi"/>
          <w:sz w:val="22"/>
          <w:szCs w:val="22"/>
        </w:rPr>
      </w:pPr>
      <w:r w:rsidRPr="00FE6C79">
        <w:t>5.8.3.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39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3.3</w:t>
      </w:r>
      <w:r>
        <w:rPr>
          <w:rFonts w:asciiTheme="minorHAnsi" w:eastAsiaTheme="minorEastAsia" w:hAnsiTheme="minorHAnsi" w:cstheme="minorBidi"/>
          <w:sz w:val="22"/>
          <w:szCs w:val="22"/>
        </w:rPr>
        <w:tab/>
      </w:r>
      <w:r w:rsidRPr="00FE6C79">
        <w:t>MRB establishment</w:t>
      </w:r>
      <w:r>
        <w:tab/>
      </w:r>
      <w:r>
        <w:fldChar w:fldCharType="begin" w:fldLock="1"/>
      </w:r>
      <w:r>
        <w:instrText xml:space="preserve"> PAGEREF _Toc52553840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3.4</w:t>
      </w:r>
      <w:r>
        <w:rPr>
          <w:rFonts w:asciiTheme="minorHAnsi" w:eastAsiaTheme="minorEastAsia" w:hAnsiTheme="minorHAnsi" w:cstheme="minorBidi"/>
          <w:sz w:val="22"/>
          <w:szCs w:val="22"/>
        </w:rPr>
        <w:tab/>
      </w:r>
      <w:r w:rsidRPr="00FE6C79">
        <w:t>MRB release</w:t>
      </w:r>
      <w:r>
        <w:tab/>
      </w:r>
      <w:r>
        <w:fldChar w:fldCharType="begin" w:fldLock="1"/>
      </w:r>
      <w:r>
        <w:instrText xml:space="preserve"> PAGEREF _Toc52553841 \h </w:instrText>
      </w:r>
      <w:r>
        <w:fldChar w:fldCharType="separate"/>
      </w:r>
      <w:r>
        <w:t>183</w:t>
      </w:r>
      <w:r>
        <w:fldChar w:fldCharType="end"/>
      </w:r>
    </w:p>
    <w:p w:rsidR="002C472C" w:rsidRDefault="002C472C">
      <w:pPr>
        <w:pStyle w:val="TOC3"/>
        <w:rPr>
          <w:rFonts w:asciiTheme="minorHAnsi" w:eastAsiaTheme="minorEastAsia" w:hAnsiTheme="minorHAnsi" w:cstheme="minorBidi"/>
          <w:sz w:val="22"/>
          <w:szCs w:val="22"/>
        </w:rPr>
      </w:pPr>
      <w:r w:rsidRPr="00FE6C79">
        <w:t>5.8.4</w:t>
      </w:r>
      <w:r>
        <w:rPr>
          <w:rFonts w:asciiTheme="minorHAnsi" w:eastAsiaTheme="minorEastAsia" w:hAnsiTheme="minorHAnsi" w:cstheme="minorBidi"/>
          <w:sz w:val="22"/>
          <w:szCs w:val="22"/>
        </w:rPr>
        <w:tab/>
      </w:r>
      <w:r w:rsidRPr="00FE6C79">
        <w:t>MBMS Counting Procedure</w:t>
      </w:r>
      <w:r>
        <w:tab/>
      </w:r>
      <w:r>
        <w:fldChar w:fldCharType="begin" w:fldLock="1"/>
      </w:r>
      <w:r>
        <w:instrText xml:space="preserve"> PAGEREF _Toc52553842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43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44 \h </w:instrText>
      </w:r>
      <w:r>
        <w:fldChar w:fldCharType="separate"/>
      </w:r>
      <w:r>
        <w:t>183</w:t>
      </w:r>
      <w:r>
        <w:fldChar w:fldCharType="end"/>
      </w:r>
    </w:p>
    <w:p w:rsidR="002C472C" w:rsidRDefault="002C472C">
      <w:pPr>
        <w:pStyle w:val="TOC4"/>
        <w:rPr>
          <w:rFonts w:asciiTheme="minorHAnsi" w:eastAsiaTheme="minorEastAsia" w:hAnsiTheme="minorHAnsi" w:cstheme="minorBidi"/>
          <w:sz w:val="22"/>
          <w:szCs w:val="22"/>
        </w:rPr>
      </w:pPr>
      <w:r w:rsidRPr="00FE6C79">
        <w:t>5.8.4.3</w:t>
      </w:r>
      <w:r>
        <w:rPr>
          <w:rFonts w:asciiTheme="minorHAnsi" w:eastAsiaTheme="minorEastAsia" w:hAnsiTheme="minorHAnsi" w:cstheme="minorBidi"/>
          <w:sz w:val="22"/>
          <w:szCs w:val="22"/>
        </w:rPr>
        <w:tab/>
      </w:r>
      <w:r w:rsidRPr="00FE6C79">
        <w:t xml:space="preserve">Reception of the </w:t>
      </w:r>
      <w:r w:rsidRPr="00FE6C79">
        <w:rPr>
          <w:i/>
        </w:rPr>
        <w:t>MBMSCountingRequest</w:t>
      </w:r>
      <w:r w:rsidRPr="00FE6C79">
        <w:t xml:space="preserve"> message by the UE</w:t>
      </w:r>
      <w:r>
        <w:tab/>
      </w:r>
      <w:r>
        <w:fldChar w:fldCharType="begin" w:fldLock="1"/>
      </w:r>
      <w:r>
        <w:instrText xml:space="preserve"> PAGEREF _Toc52553845 \h </w:instrText>
      </w:r>
      <w:r>
        <w:fldChar w:fldCharType="separate"/>
      </w:r>
      <w:r>
        <w:t>184</w:t>
      </w:r>
      <w:r>
        <w:fldChar w:fldCharType="end"/>
      </w:r>
    </w:p>
    <w:p w:rsidR="002C472C" w:rsidRDefault="002C472C">
      <w:pPr>
        <w:pStyle w:val="TOC3"/>
        <w:rPr>
          <w:rFonts w:asciiTheme="minorHAnsi" w:eastAsiaTheme="minorEastAsia" w:hAnsiTheme="minorHAnsi" w:cstheme="minorBidi"/>
          <w:sz w:val="22"/>
          <w:szCs w:val="22"/>
        </w:rPr>
      </w:pPr>
      <w:r w:rsidRPr="00FE6C79">
        <w:t>5.8.5</w:t>
      </w:r>
      <w:r>
        <w:rPr>
          <w:rFonts w:asciiTheme="minorHAnsi" w:eastAsiaTheme="minorEastAsia" w:hAnsiTheme="minorHAnsi" w:cstheme="minorBidi"/>
          <w:sz w:val="22"/>
          <w:szCs w:val="22"/>
        </w:rPr>
        <w:tab/>
      </w:r>
      <w:r w:rsidRPr="00FE6C79">
        <w:t>MBMS interest indication</w:t>
      </w:r>
      <w:r>
        <w:tab/>
      </w:r>
      <w:r>
        <w:fldChar w:fldCharType="begin" w:fldLock="1"/>
      </w:r>
      <w:r>
        <w:instrText xml:space="preserve"> PAGEREF _Toc52553846 \h </w:instrText>
      </w:r>
      <w:r>
        <w:fldChar w:fldCharType="separate"/>
      </w:r>
      <w:r>
        <w:t>184</w:t>
      </w:r>
      <w:r>
        <w:fldChar w:fldCharType="end"/>
      </w:r>
    </w:p>
    <w:p w:rsidR="002C472C" w:rsidRDefault="002C472C">
      <w:pPr>
        <w:pStyle w:val="TOC4"/>
        <w:rPr>
          <w:rFonts w:asciiTheme="minorHAnsi" w:eastAsiaTheme="minorEastAsia" w:hAnsiTheme="minorHAnsi" w:cstheme="minorBidi"/>
          <w:sz w:val="22"/>
          <w:szCs w:val="22"/>
        </w:rPr>
      </w:pPr>
      <w:r w:rsidRPr="00FE6C79">
        <w:t>5.8.5.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47 \h </w:instrText>
      </w:r>
      <w:r>
        <w:fldChar w:fldCharType="separate"/>
      </w:r>
      <w:r>
        <w:t>184</w:t>
      </w:r>
      <w:r>
        <w:fldChar w:fldCharType="end"/>
      </w:r>
    </w:p>
    <w:p w:rsidR="002C472C" w:rsidRDefault="002C472C">
      <w:pPr>
        <w:pStyle w:val="TOC4"/>
        <w:rPr>
          <w:rFonts w:asciiTheme="minorHAnsi" w:eastAsiaTheme="minorEastAsia" w:hAnsiTheme="minorHAnsi" w:cstheme="minorBidi"/>
          <w:sz w:val="22"/>
          <w:szCs w:val="22"/>
        </w:rPr>
      </w:pPr>
      <w:r w:rsidRPr="00FE6C79">
        <w:t>5.8.5.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48 \h </w:instrText>
      </w:r>
      <w:r>
        <w:fldChar w:fldCharType="separate"/>
      </w:r>
      <w:r>
        <w:t>185</w:t>
      </w:r>
      <w:r>
        <w:fldChar w:fldCharType="end"/>
      </w:r>
    </w:p>
    <w:p w:rsidR="002C472C" w:rsidRDefault="002C472C">
      <w:pPr>
        <w:pStyle w:val="TOC4"/>
        <w:rPr>
          <w:rFonts w:asciiTheme="minorHAnsi" w:eastAsiaTheme="minorEastAsia" w:hAnsiTheme="minorHAnsi" w:cstheme="minorBidi"/>
          <w:sz w:val="22"/>
          <w:szCs w:val="22"/>
        </w:rPr>
      </w:pPr>
      <w:r w:rsidRPr="00FE6C79">
        <w:t>5.8.5.3</w:t>
      </w:r>
      <w:r>
        <w:rPr>
          <w:rFonts w:asciiTheme="minorHAnsi" w:eastAsiaTheme="minorEastAsia" w:hAnsiTheme="minorHAnsi" w:cstheme="minorBidi"/>
          <w:sz w:val="22"/>
          <w:szCs w:val="22"/>
        </w:rPr>
        <w:tab/>
      </w:r>
      <w:r w:rsidRPr="00FE6C79">
        <w:t>Determine MBMS frequencies of interest</w:t>
      </w:r>
      <w:r>
        <w:tab/>
      </w:r>
      <w:r>
        <w:fldChar w:fldCharType="begin" w:fldLock="1"/>
      </w:r>
      <w:r>
        <w:instrText xml:space="preserve"> PAGEREF _Toc52553849 \h </w:instrText>
      </w:r>
      <w:r>
        <w:fldChar w:fldCharType="separate"/>
      </w:r>
      <w:r>
        <w:t>185</w:t>
      </w:r>
      <w:r>
        <w:fldChar w:fldCharType="end"/>
      </w:r>
    </w:p>
    <w:p w:rsidR="002C472C" w:rsidRDefault="002C472C">
      <w:pPr>
        <w:pStyle w:val="TOC4"/>
        <w:rPr>
          <w:rFonts w:asciiTheme="minorHAnsi" w:eastAsiaTheme="minorEastAsia" w:hAnsiTheme="minorHAnsi" w:cstheme="minorBidi"/>
          <w:sz w:val="22"/>
          <w:szCs w:val="22"/>
        </w:rPr>
      </w:pPr>
      <w:r w:rsidRPr="00FE6C79">
        <w:t>5.8.5.4</w:t>
      </w:r>
      <w:r>
        <w:rPr>
          <w:rFonts w:asciiTheme="minorHAnsi" w:eastAsiaTheme="minorEastAsia" w:hAnsiTheme="minorHAnsi" w:cstheme="minorBidi"/>
          <w:sz w:val="22"/>
          <w:szCs w:val="22"/>
        </w:rPr>
        <w:tab/>
      </w:r>
      <w:r w:rsidRPr="00FE6C79">
        <w:t xml:space="preserve">Actions related to transmission of </w:t>
      </w:r>
      <w:r w:rsidRPr="00FE6C79">
        <w:rPr>
          <w:i/>
        </w:rPr>
        <w:t xml:space="preserve">MBMSInterestIndication </w:t>
      </w:r>
      <w:r w:rsidRPr="00FE6C79">
        <w:t>message</w:t>
      </w:r>
      <w:r>
        <w:tab/>
      </w:r>
      <w:r>
        <w:fldChar w:fldCharType="begin" w:fldLock="1"/>
      </w:r>
      <w:r>
        <w:instrText xml:space="preserve"> PAGEREF _Toc52553850 \h </w:instrText>
      </w:r>
      <w:r>
        <w:fldChar w:fldCharType="separate"/>
      </w:r>
      <w:r>
        <w:t>186</w:t>
      </w:r>
      <w:r>
        <w:fldChar w:fldCharType="end"/>
      </w:r>
    </w:p>
    <w:p w:rsidR="002C472C" w:rsidRDefault="002C472C">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553851 \h </w:instrText>
      </w:r>
      <w:r>
        <w:fldChar w:fldCharType="separate"/>
      </w:r>
      <w:r>
        <w:t>187</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1</w:t>
      </w:r>
      <w:r>
        <w:rPr>
          <w:rFonts w:asciiTheme="minorHAnsi" w:eastAsiaTheme="minorEastAsia" w:hAnsiTheme="minorHAnsi" w:cstheme="minorBidi"/>
          <w:sz w:val="22"/>
          <w:szCs w:val="22"/>
        </w:rPr>
        <w:tab/>
      </w:r>
      <w:r w:rsidRPr="00FE6C79">
        <w:rPr>
          <w:lang w:eastAsia="zh-CN"/>
        </w:rPr>
        <w:t>Introduction</w:t>
      </w:r>
      <w:r>
        <w:tab/>
      </w:r>
      <w:r>
        <w:fldChar w:fldCharType="begin" w:fldLock="1"/>
      </w:r>
      <w:r>
        <w:instrText xml:space="preserve"> PAGEREF _Toc52553852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53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2</w:t>
      </w:r>
      <w:r>
        <w:rPr>
          <w:rFonts w:asciiTheme="minorHAnsi" w:eastAsiaTheme="minorEastAsia" w:hAnsiTheme="minorHAnsi" w:cstheme="minorBidi"/>
          <w:sz w:val="22"/>
          <w:szCs w:val="22"/>
        </w:rPr>
        <w:tab/>
      </w:r>
      <w:r w:rsidRPr="00FE6C79">
        <w:rPr>
          <w:lang w:eastAsia="zh-CN"/>
        </w:rPr>
        <w:t>SC-MCCH scheduling</w:t>
      </w:r>
      <w:r>
        <w:tab/>
      </w:r>
      <w:r>
        <w:fldChar w:fldCharType="begin" w:fldLock="1"/>
      </w:r>
      <w:r>
        <w:instrText xml:space="preserve"> PAGEREF _Toc52553854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3</w:t>
      </w:r>
      <w:r>
        <w:rPr>
          <w:rFonts w:asciiTheme="minorHAnsi" w:eastAsiaTheme="minorEastAsia" w:hAnsiTheme="minorHAnsi" w:cstheme="minorBidi"/>
          <w:sz w:val="22"/>
          <w:szCs w:val="22"/>
        </w:rPr>
        <w:tab/>
      </w:r>
      <w:r w:rsidRPr="00FE6C79">
        <w:rPr>
          <w:lang w:eastAsia="zh-CN"/>
        </w:rPr>
        <w:t>SC-MCCH information validity and notification of changes</w:t>
      </w:r>
      <w:r>
        <w:tab/>
      </w:r>
      <w:r>
        <w:fldChar w:fldCharType="begin" w:fldLock="1"/>
      </w:r>
      <w:r>
        <w:instrText xml:space="preserve"> PAGEREF _Toc52553855 \h </w:instrText>
      </w:r>
      <w:r>
        <w:fldChar w:fldCharType="separate"/>
      </w:r>
      <w:r>
        <w:t>187</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1.4</w:t>
      </w:r>
      <w:r>
        <w:rPr>
          <w:rFonts w:asciiTheme="minorHAnsi" w:eastAsiaTheme="minorEastAsia" w:hAnsiTheme="minorHAnsi" w:cstheme="minorBidi"/>
          <w:sz w:val="22"/>
          <w:szCs w:val="22"/>
        </w:rPr>
        <w:tab/>
      </w:r>
      <w:r w:rsidRPr="00FE6C79">
        <w:rPr>
          <w:lang w:eastAsia="zh-CN"/>
        </w:rPr>
        <w:t>Procedures</w:t>
      </w:r>
      <w:r>
        <w:tab/>
      </w:r>
      <w:r>
        <w:fldChar w:fldCharType="begin" w:fldLock="1"/>
      </w:r>
      <w:r>
        <w:instrText xml:space="preserve"> PAGEREF _Toc52553856 \h </w:instrText>
      </w:r>
      <w:r>
        <w:fldChar w:fldCharType="separate"/>
      </w:r>
      <w:r>
        <w:t>187</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2</w:t>
      </w:r>
      <w:r>
        <w:rPr>
          <w:rFonts w:asciiTheme="minorHAnsi" w:eastAsiaTheme="minorEastAsia" w:hAnsiTheme="minorHAnsi" w:cstheme="minorBidi"/>
          <w:sz w:val="22"/>
          <w:szCs w:val="22"/>
        </w:rPr>
        <w:tab/>
      </w:r>
      <w:r w:rsidRPr="00FE6C79">
        <w:rPr>
          <w:lang w:eastAsia="zh-CN"/>
        </w:rPr>
        <w:t>SC-MCCH information acquisition</w:t>
      </w:r>
      <w:r>
        <w:tab/>
      </w:r>
      <w:r>
        <w:fldChar w:fldCharType="begin" w:fldLock="1"/>
      </w:r>
      <w:r>
        <w:instrText xml:space="preserve"> PAGEREF _Toc52553857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58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2</w:t>
      </w:r>
      <w:r>
        <w:rPr>
          <w:rFonts w:asciiTheme="minorHAnsi" w:eastAsiaTheme="minorEastAsia" w:hAnsiTheme="minorHAnsi" w:cstheme="minorBidi"/>
          <w:sz w:val="22"/>
          <w:szCs w:val="22"/>
        </w:rPr>
        <w:tab/>
      </w:r>
      <w:r w:rsidRPr="00FE6C79">
        <w:rPr>
          <w:lang w:eastAsia="zh-CN"/>
        </w:rPr>
        <w:t>Initiation</w:t>
      </w:r>
      <w:r>
        <w:tab/>
      </w:r>
      <w:r>
        <w:fldChar w:fldCharType="begin" w:fldLock="1"/>
      </w:r>
      <w:r>
        <w:instrText xml:space="preserve"> PAGEREF _Toc52553859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2.3</w:t>
      </w:r>
      <w:r>
        <w:rPr>
          <w:rFonts w:asciiTheme="minorHAnsi" w:eastAsiaTheme="minorEastAsia" w:hAnsiTheme="minorHAnsi" w:cstheme="minorBidi"/>
          <w:sz w:val="22"/>
          <w:szCs w:val="22"/>
        </w:rPr>
        <w:tab/>
      </w:r>
      <w:r w:rsidRPr="00FE6C79">
        <w:rPr>
          <w:lang w:eastAsia="zh-CN"/>
        </w:rPr>
        <w:t>SC-MCCH information acquisition by the UE</w:t>
      </w:r>
      <w:r>
        <w:tab/>
      </w:r>
      <w:r>
        <w:fldChar w:fldCharType="begin" w:fldLock="1"/>
      </w:r>
      <w:r>
        <w:instrText xml:space="preserve"> PAGEREF _Toc52553860 \h </w:instrText>
      </w:r>
      <w:r>
        <w:fldChar w:fldCharType="separate"/>
      </w:r>
      <w:r>
        <w:t>188</w:t>
      </w:r>
      <w:r>
        <w:fldChar w:fldCharType="end"/>
      </w:r>
    </w:p>
    <w:p w:rsidR="002C472C" w:rsidRDefault="002C472C">
      <w:pPr>
        <w:pStyle w:val="TOC4"/>
        <w:rPr>
          <w:rFonts w:asciiTheme="minorHAnsi" w:eastAsiaTheme="minorEastAsia" w:hAnsiTheme="minorHAnsi" w:cstheme="minorBidi"/>
          <w:sz w:val="22"/>
          <w:szCs w:val="22"/>
        </w:rPr>
      </w:pPr>
      <w:r w:rsidRPr="00FE6C79">
        <w:t>5.8a.2.4</w:t>
      </w:r>
      <w:r>
        <w:rPr>
          <w:rFonts w:asciiTheme="minorHAnsi" w:eastAsiaTheme="minorEastAsia" w:hAnsiTheme="minorHAnsi" w:cstheme="minorBidi"/>
          <w:sz w:val="22"/>
          <w:szCs w:val="22"/>
        </w:rPr>
        <w:tab/>
      </w:r>
      <w:r w:rsidRPr="00FE6C79">
        <w:t xml:space="preserve">Actions upon reception of the </w:t>
      </w:r>
      <w:r w:rsidRPr="00FE6C79">
        <w:rPr>
          <w:i/>
        </w:rPr>
        <w:t>SCPTMConfiguration</w:t>
      </w:r>
      <w:r w:rsidRPr="00FE6C79">
        <w:t xml:space="preserve"> message</w:t>
      </w:r>
      <w:r>
        <w:tab/>
      </w:r>
      <w:r>
        <w:fldChar w:fldCharType="begin" w:fldLock="1"/>
      </w:r>
      <w:r>
        <w:instrText xml:space="preserve"> PAGEREF _Toc52553861 \h </w:instrText>
      </w:r>
      <w:r>
        <w:fldChar w:fldCharType="separate"/>
      </w:r>
      <w:r>
        <w:t>188</w:t>
      </w:r>
      <w:r>
        <w:fldChar w:fldCharType="end"/>
      </w:r>
    </w:p>
    <w:p w:rsidR="002C472C" w:rsidRDefault="002C472C">
      <w:pPr>
        <w:pStyle w:val="TOC3"/>
        <w:rPr>
          <w:rFonts w:asciiTheme="minorHAnsi" w:eastAsiaTheme="minorEastAsia" w:hAnsiTheme="minorHAnsi" w:cstheme="minorBidi"/>
          <w:sz w:val="22"/>
          <w:szCs w:val="22"/>
        </w:rPr>
      </w:pPr>
      <w:r w:rsidRPr="00FE6C79">
        <w:rPr>
          <w:lang w:eastAsia="zh-CN"/>
        </w:rPr>
        <w:t>5.8a.3</w:t>
      </w:r>
      <w:r>
        <w:rPr>
          <w:rFonts w:asciiTheme="minorHAnsi" w:eastAsiaTheme="minorEastAsia" w:hAnsiTheme="minorHAnsi" w:cstheme="minorBidi"/>
          <w:sz w:val="22"/>
          <w:szCs w:val="22"/>
        </w:rPr>
        <w:tab/>
      </w:r>
      <w:r w:rsidRPr="00FE6C79">
        <w:rPr>
          <w:lang w:eastAsia="zh-CN"/>
        </w:rPr>
        <w:t>SC-PTM radio bearer configuration</w:t>
      </w:r>
      <w:r>
        <w:tab/>
      </w:r>
      <w:r>
        <w:fldChar w:fldCharType="begin" w:fldLock="1"/>
      </w:r>
      <w:r>
        <w:instrText xml:space="preserve"> PAGEREF _Toc52553862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1</w:t>
      </w:r>
      <w:r>
        <w:rPr>
          <w:rFonts w:asciiTheme="minorHAnsi" w:eastAsiaTheme="minorEastAsia" w:hAnsiTheme="minorHAnsi" w:cstheme="minorBidi"/>
          <w:sz w:val="22"/>
          <w:szCs w:val="22"/>
        </w:rPr>
        <w:tab/>
      </w:r>
      <w:r w:rsidRPr="00FE6C79">
        <w:rPr>
          <w:lang w:eastAsia="zh-CN"/>
        </w:rPr>
        <w:t>General</w:t>
      </w:r>
      <w:r>
        <w:tab/>
      </w:r>
      <w:r>
        <w:fldChar w:fldCharType="begin" w:fldLock="1"/>
      </w:r>
      <w:r>
        <w:instrText xml:space="preserve"> PAGEREF _Toc52553863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2</w:t>
      </w:r>
      <w:r>
        <w:rPr>
          <w:rFonts w:asciiTheme="minorHAnsi" w:eastAsiaTheme="minorEastAsia" w:hAnsiTheme="minorHAnsi" w:cstheme="minorBidi"/>
          <w:sz w:val="22"/>
          <w:szCs w:val="22"/>
        </w:rPr>
        <w:tab/>
      </w:r>
      <w:r w:rsidRPr="00FE6C79">
        <w:rPr>
          <w:lang w:eastAsia="zh-CN"/>
        </w:rPr>
        <w:t>Initiation</w:t>
      </w:r>
      <w:r>
        <w:tab/>
      </w:r>
      <w:r>
        <w:fldChar w:fldCharType="begin" w:fldLock="1"/>
      </w:r>
      <w:r>
        <w:instrText xml:space="preserve"> PAGEREF _Toc52553864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3</w:t>
      </w:r>
      <w:r>
        <w:rPr>
          <w:rFonts w:asciiTheme="minorHAnsi" w:eastAsiaTheme="minorEastAsia" w:hAnsiTheme="minorHAnsi" w:cstheme="minorBidi"/>
          <w:sz w:val="22"/>
          <w:szCs w:val="22"/>
        </w:rPr>
        <w:tab/>
      </w:r>
      <w:r w:rsidRPr="00FE6C79">
        <w:rPr>
          <w:lang w:eastAsia="zh-CN"/>
        </w:rPr>
        <w:t>SC-MRB establishment</w:t>
      </w:r>
      <w:r>
        <w:tab/>
      </w:r>
      <w:r>
        <w:fldChar w:fldCharType="begin" w:fldLock="1"/>
      </w:r>
      <w:r>
        <w:instrText xml:space="preserve"> PAGEREF _Toc52553865 \h </w:instrText>
      </w:r>
      <w:r>
        <w:fldChar w:fldCharType="separate"/>
      </w:r>
      <w:r>
        <w:t>189</w:t>
      </w:r>
      <w:r>
        <w:fldChar w:fldCharType="end"/>
      </w:r>
    </w:p>
    <w:p w:rsidR="002C472C" w:rsidRDefault="002C472C">
      <w:pPr>
        <w:pStyle w:val="TOC4"/>
        <w:rPr>
          <w:rFonts w:asciiTheme="minorHAnsi" w:eastAsiaTheme="minorEastAsia" w:hAnsiTheme="minorHAnsi" w:cstheme="minorBidi"/>
          <w:sz w:val="22"/>
          <w:szCs w:val="22"/>
        </w:rPr>
      </w:pPr>
      <w:r w:rsidRPr="00FE6C79">
        <w:rPr>
          <w:lang w:eastAsia="zh-CN"/>
        </w:rPr>
        <w:t>5.8a.3.4</w:t>
      </w:r>
      <w:r>
        <w:rPr>
          <w:rFonts w:asciiTheme="minorHAnsi" w:eastAsiaTheme="minorEastAsia" w:hAnsiTheme="minorHAnsi" w:cstheme="minorBidi"/>
          <w:sz w:val="22"/>
          <w:szCs w:val="22"/>
        </w:rPr>
        <w:tab/>
      </w:r>
      <w:r w:rsidRPr="00FE6C79">
        <w:rPr>
          <w:lang w:eastAsia="zh-CN"/>
        </w:rPr>
        <w:t>SC-MRB release</w:t>
      </w:r>
      <w:r>
        <w:tab/>
      </w:r>
      <w:r>
        <w:fldChar w:fldCharType="begin" w:fldLock="1"/>
      </w:r>
      <w:r>
        <w:instrText xml:space="preserve"> PAGEREF _Toc52553866 \h </w:instrText>
      </w:r>
      <w:r>
        <w:fldChar w:fldCharType="separate"/>
      </w:r>
      <w:r>
        <w:t>189</w:t>
      </w:r>
      <w:r>
        <w:fldChar w:fldCharType="end"/>
      </w:r>
    </w:p>
    <w:p w:rsidR="002C472C" w:rsidRDefault="002C472C">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53867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9.1</w:t>
      </w:r>
      <w:r>
        <w:rPr>
          <w:rFonts w:asciiTheme="minorHAnsi" w:eastAsiaTheme="minorEastAsia" w:hAnsiTheme="minorHAnsi" w:cstheme="minorBidi"/>
          <w:sz w:val="22"/>
          <w:szCs w:val="22"/>
        </w:rPr>
        <w:tab/>
      </w:r>
      <w:r w:rsidRPr="00FE6C79">
        <w:t>RN reconfiguration</w:t>
      </w:r>
      <w:r>
        <w:tab/>
      </w:r>
      <w:r>
        <w:fldChar w:fldCharType="begin" w:fldLock="1"/>
      </w:r>
      <w:r>
        <w:instrText xml:space="preserve"> PAGEREF _Toc52553868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69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70 \h </w:instrText>
      </w:r>
      <w:r>
        <w:fldChar w:fldCharType="separate"/>
      </w:r>
      <w:r>
        <w:t>190</w:t>
      </w:r>
      <w:r>
        <w:fldChar w:fldCharType="end"/>
      </w:r>
    </w:p>
    <w:p w:rsidR="002C472C" w:rsidRDefault="002C472C">
      <w:pPr>
        <w:pStyle w:val="TOC4"/>
        <w:rPr>
          <w:rFonts w:asciiTheme="minorHAnsi" w:eastAsiaTheme="minorEastAsia" w:hAnsiTheme="minorHAnsi" w:cstheme="minorBidi"/>
          <w:sz w:val="22"/>
          <w:szCs w:val="22"/>
        </w:rPr>
      </w:pPr>
      <w:r w:rsidRPr="00FE6C79">
        <w:t>5.9.1.3</w:t>
      </w:r>
      <w:r>
        <w:rPr>
          <w:rFonts w:asciiTheme="minorHAnsi" w:eastAsiaTheme="minorEastAsia" w:hAnsiTheme="minorHAnsi" w:cstheme="minorBidi"/>
          <w:sz w:val="22"/>
          <w:szCs w:val="22"/>
        </w:rPr>
        <w:tab/>
      </w:r>
      <w:r w:rsidRPr="00FE6C79">
        <w:t xml:space="preserve">Reception of the </w:t>
      </w:r>
      <w:r w:rsidRPr="00FE6C79">
        <w:rPr>
          <w:i/>
        </w:rPr>
        <w:t>RNReconfiguration</w:t>
      </w:r>
      <w:r w:rsidRPr="00FE6C79">
        <w:t xml:space="preserve"> by the RN</w:t>
      </w:r>
      <w:r>
        <w:tab/>
      </w:r>
      <w:r>
        <w:fldChar w:fldCharType="begin" w:fldLock="1"/>
      </w:r>
      <w:r>
        <w:instrText xml:space="preserve"> PAGEREF _Toc52553871 \h </w:instrText>
      </w:r>
      <w:r>
        <w:fldChar w:fldCharType="separate"/>
      </w:r>
      <w:r>
        <w:t>190</w:t>
      </w:r>
      <w:r>
        <w:fldChar w:fldCharType="end"/>
      </w:r>
    </w:p>
    <w:p w:rsidR="002C472C" w:rsidRDefault="002C472C">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53872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10.1</w:t>
      </w:r>
      <w:r>
        <w:rPr>
          <w:rFonts w:asciiTheme="minorHAnsi" w:eastAsiaTheme="minorEastAsia" w:hAnsiTheme="minorHAnsi" w:cstheme="minorBidi"/>
          <w:sz w:val="22"/>
          <w:szCs w:val="22"/>
        </w:rPr>
        <w:tab/>
      </w:r>
      <w:r w:rsidRPr="00FE6C79">
        <w:t>Introduction</w:t>
      </w:r>
      <w:r>
        <w:tab/>
      </w:r>
      <w:r>
        <w:fldChar w:fldCharType="begin" w:fldLock="1"/>
      </w:r>
      <w:r>
        <w:instrText xml:space="preserve"> PAGEREF _Toc52553873 \h </w:instrText>
      </w:r>
      <w:r>
        <w:fldChar w:fldCharType="separate"/>
      </w:r>
      <w:r>
        <w:t>190</w:t>
      </w:r>
      <w:r>
        <w:fldChar w:fldCharType="end"/>
      </w:r>
    </w:p>
    <w:p w:rsidR="002C472C" w:rsidRDefault="002C472C">
      <w:pPr>
        <w:pStyle w:val="TOC3"/>
        <w:rPr>
          <w:rFonts w:asciiTheme="minorHAnsi" w:eastAsiaTheme="minorEastAsia" w:hAnsiTheme="minorHAnsi" w:cstheme="minorBidi"/>
          <w:sz w:val="22"/>
          <w:szCs w:val="22"/>
        </w:rPr>
      </w:pPr>
      <w:r w:rsidRPr="00FE6C79">
        <w:t>5.10.1a</w:t>
      </w:r>
      <w:r>
        <w:rPr>
          <w:rFonts w:asciiTheme="minorHAnsi" w:eastAsiaTheme="minorEastAsia" w:hAnsiTheme="minorHAnsi" w:cstheme="minorBidi"/>
          <w:sz w:val="22"/>
          <w:szCs w:val="22"/>
        </w:rPr>
        <w:tab/>
      </w:r>
      <w:r w:rsidRPr="00FE6C79">
        <w:t xml:space="preserve">Conditions for sidelink </w:t>
      </w:r>
      <w:r w:rsidRPr="00FE6C79">
        <w:rPr>
          <w:rFonts w:eastAsia="SimSun"/>
          <w:lang w:eastAsia="zh-CN"/>
        </w:rPr>
        <w:t xml:space="preserve">communication </w:t>
      </w:r>
      <w:r w:rsidRPr="00FE6C79">
        <w:t>operation</w:t>
      </w:r>
      <w:r>
        <w:tab/>
      </w:r>
      <w:r>
        <w:fldChar w:fldCharType="begin" w:fldLock="1"/>
      </w:r>
      <w:r>
        <w:instrText xml:space="preserve"> PAGEREF _Toc52553874 \h </w:instrText>
      </w:r>
      <w:r>
        <w:fldChar w:fldCharType="separate"/>
      </w:r>
      <w:r>
        <w:t>191</w:t>
      </w:r>
      <w:r>
        <w:fldChar w:fldCharType="end"/>
      </w:r>
    </w:p>
    <w:p w:rsidR="002C472C" w:rsidRDefault="002C472C">
      <w:pPr>
        <w:pStyle w:val="TOC3"/>
        <w:rPr>
          <w:rFonts w:asciiTheme="minorHAnsi" w:eastAsiaTheme="minorEastAsia" w:hAnsiTheme="minorHAnsi" w:cstheme="minorBidi"/>
          <w:sz w:val="22"/>
          <w:szCs w:val="22"/>
        </w:rPr>
      </w:pPr>
      <w:r w:rsidRPr="00FE6C79">
        <w:t>5.10.2</w:t>
      </w:r>
      <w:r>
        <w:rPr>
          <w:rFonts w:asciiTheme="minorHAnsi" w:eastAsiaTheme="minorEastAsia" w:hAnsiTheme="minorHAnsi" w:cstheme="minorBidi"/>
          <w:sz w:val="22"/>
          <w:szCs w:val="22"/>
        </w:rPr>
        <w:tab/>
      </w:r>
      <w:r w:rsidRPr="00FE6C79">
        <w:t>Sidelink UE information</w:t>
      </w:r>
      <w:r>
        <w:tab/>
      </w:r>
      <w:r>
        <w:fldChar w:fldCharType="begin" w:fldLock="1"/>
      </w:r>
      <w:r>
        <w:instrText xml:space="preserve"> PAGEREF _Toc52553875 \h </w:instrText>
      </w:r>
      <w:r>
        <w:fldChar w:fldCharType="separate"/>
      </w:r>
      <w:r>
        <w:t>192</w:t>
      </w:r>
      <w:r>
        <w:fldChar w:fldCharType="end"/>
      </w:r>
    </w:p>
    <w:p w:rsidR="002C472C" w:rsidRDefault="002C472C">
      <w:pPr>
        <w:pStyle w:val="TOC4"/>
        <w:rPr>
          <w:rFonts w:asciiTheme="minorHAnsi" w:eastAsiaTheme="minorEastAsia" w:hAnsiTheme="minorHAnsi" w:cstheme="minorBidi"/>
          <w:sz w:val="22"/>
          <w:szCs w:val="22"/>
        </w:rPr>
      </w:pPr>
      <w:r w:rsidRPr="00FE6C79">
        <w:t>5.10.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76 \h </w:instrText>
      </w:r>
      <w:r>
        <w:fldChar w:fldCharType="separate"/>
      </w:r>
      <w:r>
        <w:t>192</w:t>
      </w:r>
      <w:r>
        <w:fldChar w:fldCharType="end"/>
      </w:r>
    </w:p>
    <w:p w:rsidR="002C472C" w:rsidRDefault="002C472C">
      <w:pPr>
        <w:pStyle w:val="TOC4"/>
        <w:rPr>
          <w:rFonts w:asciiTheme="minorHAnsi" w:eastAsiaTheme="minorEastAsia" w:hAnsiTheme="minorHAnsi" w:cstheme="minorBidi"/>
          <w:sz w:val="22"/>
          <w:szCs w:val="22"/>
        </w:rPr>
      </w:pPr>
      <w:r w:rsidRPr="00FE6C79">
        <w:t>5.10.2.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77 \h </w:instrText>
      </w:r>
      <w:r>
        <w:fldChar w:fldCharType="separate"/>
      </w:r>
      <w:r>
        <w:t>19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5.10.2.3</w:t>
      </w:r>
      <w:r>
        <w:rPr>
          <w:rFonts w:asciiTheme="minorHAnsi" w:eastAsiaTheme="minorEastAsia" w:hAnsiTheme="minorHAnsi" w:cstheme="minorBidi"/>
          <w:sz w:val="22"/>
          <w:szCs w:val="22"/>
        </w:rPr>
        <w:tab/>
      </w:r>
      <w:r w:rsidRPr="00FE6C79">
        <w:t xml:space="preserve">Actions related to transmission of </w:t>
      </w:r>
      <w:r w:rsidRPr="00FE6C79">
        <w:rPr>
          <w:i/>
        </w:rPr>
        <w:t>SidelinkUEInformation</w:t>
      </w:r>
      <w:r w:rsidRPr="00FE6C79">
        <w:t xml:space="preserve"> message</w:t>
      </w:r>
      <w:r>
        <w:tab/>
      </w:r>
      <w:r>
        <w:fldChar w:fldCharType="begin" w:fldLock="1"/>
      </w:r>
      <w:r>
        <w:instrText xml:space="preserve"> PAGEREF _Toc52553878 \h </w:instrText>
      </w:r>
      <w:r>
        <w:fldChar w:fldCharType="separate"/>
      </w:r>
      <w:r>
        <w:t>197</w:t>
      </w:r>
      <w:r>
        <w:fldChar w:fldCharType="end"/>
      </w:r>
    </w:p>
    <w:p w:rsidR="002C472C" w:rsidRDefault="002C472C">
      <w:pPr>
        <w:pStyle w:val="TOC3"/>
        <w:rPr>
          <w:rFonts w:asciiTheme="minorHAnsi" w:eastAsiaTheme="minorEastAsia" w:hAnsiTheme="minorHAnsi" w:cstheme="minorBidi"/>
          <w:sz w:val="22"/>
          <w:szCs w:val="22"/>
        </w:rPr>
      </w:pPr>
      <w:r w:rsidRPr="00FE6C79">
        <w:t>5.10.3</w:t>
      </w:r>
      <w:r>
        <w:rPr>
          <w:rFonts w:asciiTheme="minorHAnsi" w:eastAsiaTheme="minorEastAsia" w:hAnsiTheme="minorHAnsi" w:cstheme="minorBidi"/>
          <w:sz w:val="22"/>
          <w:szCs w:val="22"/>
        </w:rPr>
        <w:tab/>
      </w:r>
      <w:r w:rsidRPr="00FE6C79">
        <w:rPr>
          <w:lang w:eastAsia="ko-KR"/>
        </w:rPr>
        <w:t>Sidelink</w:t>
      </w:r>
      <w:r w:rsidRPr="00FE6C79">
        <w:t xml:space="preserve"> communication monitoring</w:t>
      </w:r>
      <w:r>
        <w:tab/>
      </w:r>
      <w:r>
        <w:fldChar w:fldCharType="begin" w:fldLock="1"/>
      </w:r>
      <w:r>
        <w:instrText xml:space="preserve"> PAGEREF _Toc52553879 \h </w:instrText>
      </w:r>
      <w:r>
        <w:fldChar w:fldCharType="separate"/>
      </w:r>
      <w:r>
        <w:t>199</w:t>
      </w:r>
      <w:r>
        <w:fldChar w:fldCharType="end"/>
      </w:r>
    </w:p>
    <w:p w:rsidR="002C472C" w:rsidRDefault="002C472C">
      <w:pPr>
        <w:pStyle w:val="TOC3"/>
        <w:rPr>
          <w:rFonts w:asciiTheme="minorHAnsi" w:eastAsiaTheme="minorEastAsia" w:hAnsiTheme="minorHAnsi" w:cstheme="minorBidi"/>
          <w:sz w:val="22"/>
          <w:szCs w:val="22"/>
        </w:rPr>
      </w:pPr>
      <w:r w:rsidRPr="00FE6C79">
        <w:t>5.10.4</w:t>
      </w:r>
      <w:r>
        <w:rPr>
          <w:rFonts w:asciiTheme="minorHAnsi" w:eastAsiaTheme="minorEastAsia" w:hAnsiTheme="minorHAnsi" w:cstheme="minorBidi"/>
          <w:sz w:val="22"/>
          <w:szCs w:val="22"/>
        </w:rPr>
        <w:tab/>
      </w:r>
      <w:r w:rsidRPr="00FE6C79">
        <w:rPr>
          <w:lang w:eastAsia="ko-KR"/>
        </w:rPr>
        <w:t>Sidelink</w:t>
      </w:r>
      <w:r w:rsidRPr="00FE6C79">
        <w:t xml:space="preserve"> communication transmission</w:t>
      </w:r>
      <w:r>
        <w:tab/>
      </w:r>
      <w:r>
        <w:fldChar w:fldCharType="begin" w:fldLock="1"/>
      </w:r>
      <w:r>
        <w:instrText xml:space="preserve"> PAGEREF _Toc52553880 \h </w:instrText>
      </w:r>
      <w:r>
        <w:fldChar w:fldCharType="separate"/>
      </w:r>
      <w:r>
        <w:t>200</w:t>
      </w:r>
      <w:r>
        <w:fldChar w:fldCharType="end"/>
      </w:r>
    </w:p>
    <w:p w:rsidR="002C472C" w:rsidRDefault="002C472C">
      <w:pPr>
        <w:pStyle w:val="TOC3"/>
        <w:rPr>
          <w:rFonts w:asciiTheme="minorHAnsi" w:eastAsiaTheme="minorEastAsia" w:hAnsiTheme="minorHAnsi" w:cstheme="minorBidi"/>
          <w:sz w:val="22"/>
          <w:szCs w:val="22"/>
        </w:rPr>
      </w:pPr>
      <w:r w:rsidRPr="00FE6C79">
        <w:t>5.10.5</w:t>
      </w:r>
      <w:r>
        <w:rPr>
          <w:rFonts w:asciiTheme="minorHAnsi" w:eastAsiaTheme="minorEastAsia" w:hAnsiTheme="minorHAnsi" w:cstheme="minorBidi"/>
          <w:sz w:val="22"/>
          <w:szCs w:val="22"/>
        </w:rPr>
        <w:tab/>
      </w:r>
      <w:r w:rsidRPr="00FE6C79">
        <w:rPr>
          <w:lang w:eastAsia="ko-KR"/>
        </w:rPr>
        <w:t>Sidelink</w:t>
      </w:r>
      <w:r w:rsidRPr="00FE6C79">
        <w:t xml:space="preserve"> discovery monitoring</w:t>
      </w:r>
      <w:r>
        <w:tab/>
      </w:r>
      <w:r>
        <w:fldChar w:fldCharType="begin" w:fldLock="1"/>
      </w:r>
      <w:r>
        <w:instrText xml:space="preserve"> PAGEREF _Toc52553881 \h </w:instrText>
      </w:r>
      <w:r>
        <w:fldChar w:fldCharType="separate"/>
      </w:r>
      <w:r>
        <w:t>201</w:t>
      </w:r>
      <w:r>
        <w:fldChar w:fldCharType="end"/>
      </w:r>
    </w:p>
    <w:p w:rsidR="002C472C" w:rsidRDefault="002C472C">
      <w:pPr>
        <w:pStyle w:val="TOC3"/>
        <w:rPr>
          <w:rFonts w:asciiTheme="minorHAnsi" w:eastAsiaTheme="minorEastAsia" w:hAnsiTheme="minorHAnsi" w:cstheme="minorBidi"/>
          <w:sz w:val="22"/>
          <w:szCs w:val="22"/>
        </w:rPr>
      </w:pPr>
      <w:r w:rsidRPr="00FE6C79">
        <w:t>5.10.6</w:t>
      </w:r>
      <w:r>
        <w:rPr>
          <w:rFonts w:asciiTheme="minorHAnsi" w:eastAsiaTheme="minorEastAsia" w:hAnsiTheme="minorHAnsi" w:cstheme="minorBidi"/>
          <w:sz w:val="22"/>
          <w:szCs w:val="22"/>
        </w:rPr>
        <w:tab/>
      </w:r>
      <w:r w:rsidRPr="00FE6C79">
        <w:rPr>
          <w:lang w:eastAsia="ko-KR"/>
        </w:rPr>
        <w:t>Sidelink</w:t>
      </w:r>
      <w:r w:rsidRPr="00FE6C79">
        <w:t xml:space="preserve"> discovery announcement</w:t>
      </w:r>
      <w:r>
        <w:tab/>
      </w:r>
      <w:r>
        <w:fldChar w:fldCharType="begin" w:fldLock="1"/>
      </w:r>
      <w:r>
        <w:instrText xml:space="preserve"> PAGEREF _Toc52553882 \h </w:instrText>
      </w:r>
      <w:r>
        <w:fldChar w:fldCharType="separate"/>
      </w:r>
      <w:r>
        <w:t>202</w:t>
      </w:r>
      <w:r>
        <w:fldChar w:fldCharType="end"/>
      </w:r>
    </w:p>
    <w:p w:rsidR="002C472C" w:rsidRDefault="002C472C">
      <w:pPr>
        <w:pStyle w:val="TOC3"/>
        <w:rPr>
          <w:rFonts w:asciiTheme="minorHAnsi" w:eastAsiaTheme="minorEastAsia" w:hAnsiTheme="minorHAnsi" w:cstheme="minorBidi"/>
          <w:sz w:val="22"/>
          <w:szCs w:val="22"/>
        </w:rPr>
      </w:pPr>
      <w:r w:rsidRPr="00FE6C79">
        <w:t>5.10.6a</w:t>
      </w:r>
      <w:r>
        <w:rPr>
          <w:rFonts w:asciiTheme="minorHAnsi" w:eastAsiaTheme="minorEastAsia" w:hAnsiTheme="minorHAnsi" w:cstheme="minorBidi"/>
          <w:sz w:val="22"/>
          <w:szCs w:val="22"/>
        </w:rPr>
        <w:tab/>
      </w:r>
      <w:r w:rsidRPr="00FE6C79">
        <w:rPr>
          <w:lang w:eastAsia="ko-KR"/>
        </w:rPr>
        <w:t>Sidelink</w:t>
      </w:r>
      <w:r w:rsidRPr="00FE6C79">
        <w:t xml:space="preserve"> discovery announcement pool selection</w:t>
      </w:r>
      <w:r>
        <w:tab/>
      </w:r>
      <w:r>
        <w:fldChar w:fldCharType="begin" w:fldLock="1"/>
      </w:r>
      <w:r>
        <w:instrText xml:space="preserve"> PAGEREF _Toc52553883 \h </w:instrText>
      </w:r>
      <w:r>
        <w:fldChar w:fldCharType="separate"/>
      </w:r>
      <w:r>
        <w:t>205</w:t>
      </w:r>
      <w:r>
        <w:fldChar w:fldCharType="end"/>
      </w:r>
    </w:p>
    <w:p w:rsidR="002C472C" w:rsidRDefault="002C472C">
      <w:pPr>
        <w:pStyle w:val="TOC3"/>
        <w:rPr>
          <w:rFonts w:asciiTheme="minorHAnsi" w:eastAsiaTheme="minorEastAsia" w:hAnsiTheme="minorHAnsi" w:cstheme="minorBidi"/>
          <w:sz w:val="22"/>
          <w:szCs w:val="22"/>
        </w:rPr>
      </w:pPr>
      <w:r w:rsidRPr="00FE6C79">
        <w:t>5.10.6b</w:t>
      </w:r>
      <w:r>
        <w:rPr>
          <w:rFonts w:asciiTheme="minorHAnsi" w:eastAsiaTheme="minorEastAsia" w:hAnsiTheme="minorHAnsi" w:cstheme="minorBidi"/>
          <w:sz w:val="22"/>
          <w:szCs w:val="22"/>
        </w:rPr>
        <w:tab/>
      </w:r>
      <w:r w:rsidRPr="00FE6C79">
        <w:rPr>
          <w:lang w:eastAsia="ko-KR"/>
        </w:rPr>
        <w:t>Sidelink</w:t>
      </w:r>
      <w:r w:rsidRPr="00FE6C79">
        <w:t xml:space="preserve"> discovery announcement reference carrier selection</w:t>
      </w:r>
      <w:r>
        <w:tab/>
      </w:r>
      <w:r>
        <w:fldChar w:fldCharType="begin" w:fldLock="1"/>
      </w:r>
      <w:r>
        <w:instrText xml:space="preserve"> PAGEREF _Toc52553884 \h </w:instrText>
      </w:r>
      <w:r>
        <w:fldChar w:fldCharType="separate"/>
      </w:r>
      <w:r>
        <w:t>205</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7</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synchronisation information </w:t>
      </w:r>
      <w:r w:rsidRPr="00FE6C79">
        <w:t>transmission</w:t>
      </w:r>
      <w:r>
        <w:tab/>
      </w:r>
      <w:r>
        <w:fldChar w:fldCharType="begin" w:fldLock="1"/>
      </w:r>
      <w:r>
        <w:instrText xml:space="preserve"> PAGEREF _Toc52553885 \h </w:instrText>
      </w:r>
      <w:r>
        <w:fldChar w:fldCharType="separate"/>
      </w:r>
      <w:r>
        <w:t>206</w:t>
      </w:r>
      <w:r>
        <w:fldChar w:fldCharType="end"/>
      </w:r>
    </w:p>
    <w:p w:rsidR="002C472C" w:rsidRDefault="002C472C">
      <w:pPr>
        <w:pStyle w:val="TOC4"/>
        <w:rPr>
          <w:rFonts w:asciiTheme="minorHAnsi" w:eastAsiaTheme="minorEastAsia" w:hAnsiTheme="minorHAnsi" w:cstheme="minorBidi"/>
          <w:sz w:val="22"/>
          <w:szCs w:val="22"/>
        </w:rPr>
      </w:pPr>
      <w:r w:rsidRPr="00FE6C79">
        <w:t>5.10.7.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86 \h </w:instrText>
      </w:r>
      <w:r>
        <w:fldChar w:fldCharType="separate"/>
      </w:r>
      <w:r>
        <w:t>206</w:t>
      </w:r>
      <w:r>
        <w:fldChar w:fldCharType="end"/>
      </w:r>
    </w:p>
    <w:p w:rsidR="002C472C" w:rsidRDefault="002C472C">
      <w:pPr>
        <w:pStyle w:val="TOC4"/>
        <w:rPr>
          <w:rFonts w:asciiTheme="minorHAnsi" w:eastAsiaTheme="minorEastAsia" w:hAnsiTheme="minorHAnsi" w:cstheme="minorBidi"/>
          <w:sz w:val="22"/>
          <w:szCs w:val="22"/>
        </w:rPr>
      </w:pPr>
      <w:r w:rsidRPr="00FE6C79">
        <w:t>5.10.7.2</w:t>
      </w:r>
      <w:r>
        <w:rPr>
          <w:rFonts w:asciiTheme="minorHAnsi" w:eastAsiaTheme="minorEastAsia" w:hAnsiTheme="minorHAnsi" w:cstheme="minorBidi"/>
          <w:sz w:val="22"/>
          <w:szCs w:val="22"/>
        </w:rPr>
        <w:tab/>
      </w:r>
      <w:r w:rsidRPr="00FE6C79">
        <w:t>Initiation</w:t>
      </w:r>
      <w:r>
        <w:tab/>
      </w:r>
      <w:r>
        <w:fldChar w:fldCharType="begin" w:fldLock="1"/>
      </w:r>
      <w:r>
        <w:instrText xml:space="preserve"> PAGEREF _Toc52553887 \h </w:instrText>
      </w:r>
      <w:r>
        <w:fldChar w:fldCharType="separate"/>
      </w:r>
      <w:r>
        <w:t>207</w:t>
      </w:r>
      <w:r>
        <w:fldChar w:fldCharType="end"/>
      </w:r>
    </w:p>
    <w:p w:rsidR="002C472C" w:rsidRDefault="002C472C">
      <w:pPr>
        <w:pStyle w:val="TOC4"/>
        <w:rPr>
          <w:rFonts w:asciiTheme="minorHAnsi" w:eastAsiaTheme="minorEastAsia" w:hAnsiTheme="minorHAnsi" w:cstheme="minorBidi"/>
          <w:sz w:val="22"/>
          <w:szCs w:val="22"/>
        </w:rPr>
      </w:pPr>
      <w:r w:rsidRPr="00FE6C79">
        <w:t>5.10.7.3</w:t>
      </w:r>
      <w:r>
        <w:rPr>
          <w:rFonts w:asciiTheme="minorHAnsi" w:eastAsiaTheme="minorEastAsia" w:hAnsiTheme="minorHAnsi" w:cstheme="minorBidi"/>
          <w:sz w:val="22"/>
          <w:szCs w:val="22"/>
        </w:rPr>
        <w:tab/>
      </w:r>
      <w:r w:rsidRPr="00FE6C79">
        <w:t>Transmission of SLSS</w:t>
      </w:r>
      <w:r>
        <w:tab/>
      </w:r>
      <w:r>
        <w:fldChar w:fldCharType="begin" w:fldLock="1"/>
      </w:r>
      <w:r>
        <w:instrText xml:space="preserve"> PAGEREF _Toc52553888 \h </w:instrText>
      </w:r>
      <w:r>
        <w:fldChar w:fldCharType="separate"/>
      </w:r>
      <w:r>
        <w:t>208</w:t>
      </w:r>
      <w:r>
        <w:fldChar w:fldCharType="end"/>
      </w:r>
    </w:p>
    <w:p w:rsidR="002C472C" w:rsidRDefault="002C472C">
      <w:pPr>
        <w:pStyle w:val="TOC4"/>
        <w:rPr>
          <w:rFonts w:asciiTheme="minorHAnsi" w:eastAsiaTheme="minorEastAsia" w:hAnsiTheme="minorHAnsi" w:cstheme="minorBidi"/>
          <w:sz w:val="22"/>
          <w:szCs w:val="22"/>
        </w:rPr>
      </w:pPr>
      <w:r w:rsidRPr="00FE6C79">
        <w:t>5.10.7.4</w:t>
      </w:r>
      <w:r>
        <w:rPr>
          <w:rFonts w:asciiTheme="minorHAnsi" w:eastAsiaTheme="minorEastAsia" w:hAnsiTheme="minorHAnsi" w:cstheme="minorBidi"/>
          <w:sz w:val="22"/>
          <w:szCs w:val="22"/>
        </w:rPr>
        <w:tab/>
      </w:r>
      <w:r w:rsidRPr="00FE6C79">
        <w:t xml:space="preserve">Transmission of </w:t>
      </w:r>
      <w:r w:rsidRPr="00FE6C79">
        <w:rPr>
          <w:i/>
        </w:rPr>
        <w:t>MasterInformationBlock-SL</w:t>
      </w:r>
      <w:r w:rsidRPr="00FE6C79">
        <w:t xml:space="preserve"> message</w:t>
      </w:r>
      <w:r>
        <w:tab/>
      </w:r>
      <w:r>
        <w:fldChar w:fldCharType="begin" w:fldLock="1"/>
      </w:r>
      <w:r>
        <w:instrText xml:space="preserve"> PAGEREF _Toc52553889 \h </w:instrText>
      </w:r>
      <w:r>
        <w:fldChar w:fldCharType="separate"/>
      </w:r>
      <w:r>
        <w:t>209</w:t>
      </w:r>
      <w:r>
        <w:fldChar w:fldCharType="end"/>
      </w:r>
    </w:p>
    <w:p w:rsidR="002C472C" w:rsidRDefault="002C472C">
      <w:pPr>
        <w:pStyle w:val="TOC4"/>
        <w:rPr>
          <w:rFonts w:asciiTheme="minorHAnsi" w:eastAsiaTheme="minorEastAsia" w:hAnsiTheme="minorHAnsi" w:cstheme="minorBidi"/>
          <w:sz w:val="22"/>
          <w:szCs w:val="22"/>
        </w:rPr>
      </w:pPr>
      <w:r w:rsidRPr="00FE6C79">
        <w:t>5.10.7.5</w:t>
      </w:r>
      <w:r>
        <w:rPr>
          <w:rFonts w:asciiTheme="minorHAnsi" w:eastAsiaTheme="minorEastAsia" w:hAnsiTheme="minorHAnsi" w:cstheme="minorBidi"/>
          <w:sz w:val="22"/>
          <w:szCs w:val="22"/>
        </w:rPr>
        <w:tab/>
      </w:r>
      <w:r w:rsidRPr="00FE6C79">
        <w:t>Void</w:t>
      </w:r>
      <w:r>
        <w:tab/>
      </w:r>
      <w:r>
        <w:fldChar w:fldCharType="begin" w:fldLock="1"/>
      </w:r>
      <w:r>
        <w:instrText xml:space="preserve"> PAGEREF _Toc52553890 \h </w:instrText>
      </w:r>
      <w:r>
        <w:fldChar w:fldCharType="separate"/>
      </w:r>
      <w:r>
        <w:t>210</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8</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synchronisation reference</w:t>
      </w:r>
      <w:r>
        <w:tab/>
      </w:r>
      <w:r>
        <w:fldChar w:fldCharType="begin" w:fldLock="1"/>
      </w:r>
      <w:r>
        <w:instrText xml:space="preserve"> PAGEREF _Toc52553891 \h </w:instrText>
      </w:r>
      <w:r>
        <w:fldChar w:fldCharType="separate"/>
      </w:r>
      <w:r>
        <w:t>210</w:t>
      </w:r>
      <w:r>
        <w:fldChar w:fldCharType="end"/>
      </w:r>
    </w:p>
    <w:p w:rsidR="002C472C" w:rsidRDefault="002C472C">
      <w:pPr>
        <w:pStyle w:val="TOC4"/>
        <w:rPr>
          <w:rFonts w:asciiTheme="minorHAnsi" w:eastAsiaTheme="minorEastAsia" w:hAnsiTheme="minorHAnsi" w:cstheme="minorBidi"/>
          <w:sz w:val="22"/>
          <w:szCs w:val="22"/>
        </w:rPr>
      </w:pPr>
      <w:r w:rsidRPr="00FE6C79">
        <w:t>5.10.8.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2 \h </w:instrText>
      </w:r>
      <w:r>
        <w:fldChar w:fldCharType="separate"/>
      </w:r>
      <w:r>
        <w:t>210</w:t>
      </w:r>
      <w:r>
        <w:fldChar w:fldCharType="end"/>
      </w:r>
    </w:p>
    <w:p w:rsidR="002C472C" w:rsidRDefault="002C472C">
      <w:pPr>
        <w:pStyle w:val="TOC4"/>
        <w:rPr>
          <w:rFonts w:asciiTheme="minorHAnsi" w:eastAsiaTheme="minorEastAsia" w:hAnsiTheme="minorHAnsi" w:cstheme="minorBidi"/>
          <w:sz w:val="22"/>
          <w:szCs w:val="22"/>
        </w:rPr>
      </w:pPr>
      <w:r w:rsidRPr="00FE6C79">
        <w:t>5.10.8.2</w:t>
      </w:r>
      <w:r>
        <w:rPr>
          <w:rFonts w:asciiTheme="minorHAnsi" w:eastAsiaTheme="minorEastAsia" w:hAnsiTheme="minorHAnsi" w:cstheme="minorBidi"/>
          <w:sz w:val="22"/>
          <w:szCs w:val="22"/>
        </w:rPr>
        <w:tab/>
      </w:r>
      <w:r w:rsidRPr="00FE6C79">
        <w:t>Selection and reselection of synchronisation reference UE (SyncRef UE)</w:t>
      </w:r>
      <w:r>
        <w:tab/>
      </w:r>
      <w:r>
        <w:fldChar w:fldCharType="begin" w:fldLock="1"/>
      </w:r>
      <w:r>
        <w:instrText xml:space="preserve"> PAGEREF _Toc52553893 \h </w:instrText>
      </w:r>
      <w:r>
        <w:fldChar w:fldCharType="separate"/>
      </w:r>
      <w:r>
        <w:t>210</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9</w:t>
      </w:r>
      <w:r>
        <w:rPr>
          <w:rFonts w:asciiTheme="minorHAnsi" w:eastAsiaTheme="minorEastAsia" w:hAnsiTheme="minorHAnsi" w:cstheme="minorBidi"/>
          <w:sz w:val="22"/>
          <w:szCs w:val="22"/>
        </w:rPr>
        <w:tab/>
      </w:r>
      <w:r w:rsidRPr="00FE6C79">
        <w:rPr>
          <w:rFonts w:eastAsia="SimSun"/>
          <w:lang w:eastAsia="zh-CN"/>
        </w:rPr>
        <w:t>Sidelink common control information</w:t>
      </w:r>
      <w:r>
        <w:tab/>
      </w:r>
      <w:r>
        <w:fldChar w:fldCharType="begin" w:fldLock="1"/>
      </w:r>
      <w:r>
        <w:instrText xml:space="preserve"> PAGEREF _Toc52553894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9.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5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9.2</w:t>
      </w:r>
      <w:r>
        <w:rPr>
          <w:rFonts w:asciiTheme="minorHAnsi" w:eastAsiaTheme="minorEastAsia" w:hAnsiTheme="minorHAnsi" w:cstheme="minorBidi"/>
          <w:sz w:val="22"/>
          <w:szCs w:val="22"/>
        </w:rPr>
        <w:tab/>
      </w:r>
      <w:r w:rsidRPr="00FE6C79">
        <w:t xml:space="preserve">Actions related to reception of </w:t>
      </w:r>
      <w:r w:rsidRPr="00FE6C79">
        <w:rPr>
          <w:i/>
        </w:rPr>
        <w:t>MasterInformationBlock-SL</w:t>
      </w:r>
      <w:r w:rsidRPr="00FE6C79">
        <w:t xml:space="preserve"> message</w:t>
      </w:r>
      <w:r>
        <w:tab/>
      </w:r>
      <w:r>
        <w:fldChar w:fldCharType="begin" w:fldLock="1"/>
      </w:r>
      <w:r>
        <w:instrText xml:space="preserve"> PAGEREF _Toc52553896 \h </w:instrText>
      </w:r>
      <w:r>
        <w:fldChar w:fldCharType="separate"/>
      </w:r>
      <w:r>
        <w:t>211</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10</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relay UE operation</w:t>
      </w:r>
      <w:r>
        <w:tab/>
      </w:r>
      <w:r>
        <w:fldChar w:fldCharType="begin" w:fldLock="1"/>
      </w:r>
      <w:r>
        <w:instrText xml:space="preserve"> PAGEREF _Toc52553897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898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2</w:t>
      </w:r>
      <w:r>
        <w:rPr>
          <w:rFonts w:asciiTheme="minorHAnsi" w:eastAsiaTheme="minorEastAsia" w:hAnsiTheme="minorHAnsi" w:cstheme="minorBidi"/>
          <w:sz w:val="22"/>
          <w:szCs w:val="22"/>
        </w:rPr>
        <w:tab/>
      </w:r>
      <w:r w:rsidRPr="00FE6C79">
        <w:t>AS-conditions for relay related sidelink communication transmission by sidelink relay UE</w:t>
      </w:r>
      <w:r>
        <w:tab/>
      </w:r>
      <w:r>
        <w:fldChar w:fldCharType="begin" w:fldLock="1"/>
      </w:r>
      <w:r>
        <w:instrText xml:space="preserve"> PAGEREF _Toc52553899 \h </w:instrText>
      </w:r>
      <w:r>
        <w:fldChar w:fldCharType="separate"/>
      </w:r>
      <w:r>
        <w:t>211</w:t>
      </w:r>
      <w:r>
        <w:fldChar w:fldCharType="end"/>
      </w:r>
    </w:p>
    <w:p w:rsidR="002C472C" w:rsidRDefault="002C472C">
      <w:pPr>
        <w:pStyle w:val="TOC4"/>
        <w:rPr>
          <w:rFonts w:asciiTheme="minorHAnsi" w:eastAsiaTheme="minorEastAsia" w:hAnsiTheme="minorHAnsi" w:cstheme="minorBidi"/>
          <w:sz w:val="22"/>
          <w:szCs w:val="22"/>
        </w:rPr>
      </w:pPr>
      <w:r w:rsidRPr="00FE6C79">
        <w:t>5.10.10.3</w:t>
      </w:r>
      <w:r>
        <w:rPr>
          <w:rFonts w:asciiTheme="minorHAnsi" w:eastAsiaTheme="minorEastAsia" w:hAnsiTheme="minorHAnsi" w:cstheme="minorBidi"/>
          <w:sz w:val="22"/>
          <w:szCs w:val="22"/>
        </w:rPr>
        <w:tab/>
      </w:r>
      <w:r w:rsidRPr="00FE6C79">
        <w:t>AS-conditions for relay PS related sidelink discovery transmission by sidelink relay UE</w:t>
      </w:r>
      <w:r>
        <w:tab/>
      </w:r>
      <w:r>
        <w:fldChar w:fldCharType="begin" w:fldLock="1"/>
      </w:r>
      <w:r>
        <w:instrText xml:space="preserve"> PAGEREF _Toc52553900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0.4</w:t>
      </w:r>
      <w:r>
        <w:rPr>
          <w:rFonts w:asciiTheme="minorHAnsi" w:eastAsiaTheme="minorEastAsia" w:hAnsiTheme="minorHAnsi" w:cstheme="minorBidi"/>
          <w:sz w:val="22"/>
          <w:szCs w:val="22"/>
        </w:rPr>
        <w:tab/>
      </w:r>
      <w:r w:rsidRPr="00FE6C79">
        <w:t>Sidelink relay UE threshold conditions</w:t>
      </w:r>
      <w:r>
        <w:tab/>
      </w:r>
      <w:r>
        <w:fldChar w:fldCharType="begin" w:fldLock="1"/>
      </w:r>
      <w:r>
        <w:instrText xml:space="preserve"> PAGEREF _Toc52553901 \h </w:instrText>
      </w:r>
      <w:r>
        <w:fldChar w:fldCharType="separate"/>
      </w:r>
      <w:r>
        <w:t>212</w:t>
      </w:r>
      <w:r>
        <w:fldChar w:fldCharType="end"/>
      </w:r>
    </w:p>
    <w:p w:rsidR="002C472C" w:rsidRDefault="002C472C">
      <w:pPr>
        <w:pStyle w:val="TOC3"/>
        <w:rPr>
          <w:rFonts w:asciiTheme="minorHAnsi" w:eastAsiaTheme="minorEastAsia" w:hAnsiTheme="minorHAnsi" w:cstheme="minorBidi"/>
          <w:sz w:val="22"/>
          <w:szCs w:val="22"/>
        </w:rPr>
      </w:pPr>
      <w:r w:rsidRPr="00FE6C79">
        <w:rPr>
          <w:rFonts w:eastAsia="SimSun"/>
          <w:lang w:eastAsia="zh-CN"/>
        </w:rPr>
        <w:t>5.10.11</w:t>
      </w:r>
      <w:r>
        <w:rPr>
          <w:rFonts w:asciiTheme="minorHAnsi" w:eastAsiaTheme="minorEastAsia" w:hAnsiTheme="minorHAnsi" w:cstheme="minorBidi"/>
          <w:sz w:val="22"/>
          <w:szCs w:val="22"/>
        </w:rPr>
        <w:tab/>
      </w:r>
      <w:r w:rsidRPr="00FE6C79">
        <w:rPr>
          <w:lang w:eastAsia="ko-KR"/>
        </w:rPr>
        <w:t>Sidelink</w:t>
      </w:r>
      <w:r w:rsidRPr="00FE6C79">
        <w:rPr>
          <w:rFonts w:eastAsia="SimSun"/>
          <w:lang w:eastAsia="zh-CN"/>
        </w:rPr>
        <w:t xml:space="preserve"> remote UE operation</w:t>
      </w:r>
      <w:r>
        <w:tab/>
      </w:r>
      <w:r>
        <w:fldChar w:fldCharType="begin" w:fldLock="1"/>
      </w:r>
      <w:r>
        <w:instrText xml:space="preserve"> PAGEREF _Toc52553902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3903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2</w:t>
      </w:r>
      <w:r>
        <w:rPr>
          <w:rFonts w:asciiTheme="minorHAnsi" w:eastAsiaTheme="minorEastAsia" w:hAnsiTheme="minorHAnsi" w:cstheme="minorBidi"/>
          <w:sz w:val="22"/>
          <w:szCs w:val="22"/>
        </w:rPr>
        <w:tab/>
      </w:r>
      <w:r w:rsidRPr="00FE6C79">
        <w:t>AS-conditions for relay related sidelink communication transmission by sidelink remote UE</w:t>
      </w:r>
      <w:r>
        <w:tab/>
      </w:r>
      <w:r>
        <w:fldChar w:fldCharType="begin" w:fldLock="1"/>
      </w:r>
      <w:r>
        <w:instrText xml:space="preserve"> PAGEREF _Toc52553904 \h </w:instrText>
      </w:r>
      <w:r>
        <w:fldChar w:fldCharType="separate"/>
      </w:r>
      <w:r>
        <w:t>212</w:t>
      </w:r>
      <w:r>
        <w:fldChar w:fldCharType="end"/>
      </w:r>
    </w:p>
    <w:p w:rsidR="002C472C" w:rsidRDefault="002C472C">
      <w:pPr>
        <w:pStyle w:val="TOC4"/>
        <w:rPr>
          <w:rFonts w:asciiTheme="minorHAnsi" w:eastAsiaTheme="minorEastAsia" w:hAnsiTheme="minorHAnsi" w:cstheme="minorBidi"/>
          <w:sz w:val="22"/>
          <w:szCs w:val="22"/>
        </w:rPr>
      </w:pPr>
      <w:r w:rsidRPr="00FE6C79">
        <w:t>5.10.11.3</w:t>
      </w:r>
      <w:r>
        <w:rPr>
          <w:rFonts w:asciiTheme="minorHAnsi" w:eastAsiaTheme="minorEastAsia" w:hAnsiTheme="minorHAnsi" w:cstheme="minorBidi"/>
          <w:sz w:val="22"/>
          <w:szCs w:val="22"/>
        </w:rPr>
        <w:tab/>
      </w:r>
      <w:r w:rsidRPr="00FE6C79">
        <w:t>AS-conditions for relay PS related sidelink discovery transmission by sidelink remote UE</w:t>
      </w:r>
      <w:r>
        <w:tab/>
      </w:r>
      <w:r>
        <w:fldChar w:fldCharType="begin" w:fldLock="1"/>
      </w:r>
      <w:r>
        <w:instrText xml:space="preserve"> PAGEREF _Toc52553905 \h </w:instrText>
      </w:r>
      <w:r>
        <w:fldChar w:fldCharType="separate"/>
      </w:r>
      <w:r>
        <w:t>213</w:t>
      </w:r>
      <w:r>
        <w:fldChar w:fldCharType="end"/>
      </w:r>
    </w:p>
    <w:p w:rsidR="002C472C" w:rsidRDefault="002C472C">
      <w:pPr>
        <w:pStyle w:val="TOC4"/>
        <w:rPr>
          <w:rFonts w:asciiTheme="minorHAnsi" w:eastAsiaTheme="minorEastAsia" w:hAnsiTheme="minorHAnsi" w:cstheme="minorBidi"/>
          <w:sz w:val="22"/>
          <w:szCs w:val="22"/>
        </w:rPr>
      </w:pPr>
      <w:r w:rsidRPr="00FE6C79">
        <w:t>5.10.11.4</w:t>
      </w:r>
      <w:r>
        <w:rPr>
          <w:rFonts w:asciiTheme="minorHAnsi" w:eastAsiaTheme="minorEastAsia" w:hAnsiTheme="minorHAnsi" w:cstheme="minorBidi"/>
          <w:sz w:val="22"/>
          <w:szCs w:val="22"/>
        </w:rPr>
        <w:tab/>
      </w:r>
      <w:r w:rsidRPr="00FE6C79">
        <w:t>Selection and reselection of sidelink relay UE</w:t>
      </w:r>
      <w:r>
        <w:tab/>
      </w:r>
      <w:r>
        <w:fldChar w:fldCharType="begin" w:fldLock="1"/>
      </w:r>
      <w:r>
        <w:instrText xml:space="preserve"> PAGEREF _Toc52553906 \h </w:instrText>
      </w:r>
      <w:r>
        <w:fldChar w:fldCharType="separate"/>
      </w:r>
      <w:r>
        <w:t>213</w:t>
      </w:r>
      <w:r>
        <w:fldChar w:fldCharType="end"/>
      </w:r>
    </w:p>
    <w:p w:rsidR="002C472C" w:rsidRDefault="002C472C">
      <w:pPr>
        <w:pStyle w:val="TOC4"/>
        <w:rPr>
          <w:rFonts w:asciiTheme="minorHAnsi" w:eastAsiaTheme="minorEastAsia" w:hAnsiTheme="minorHAnsi" w:cstheme="minorBidi"/>
          <w:sz w:val="22"/>
          <w:szCs w:val="22"/>
        </w:rPr>
      </w:pPr>
      <w:r w:rsidRPr="00FE6C79">
        <w:t>5.10.11.5</w:t>
      </w:r>
      <w:r>
        <w:rPr>
          <w:rFonts w:asciiTheme="minorHAnsi" w:eastAsiaTheme="minorEastAsia" w:hAnsiTheme="minorHAnsi" w:cstheme="minorBidi"/>
          <w:sz w:val="22"/>
          <w:szCs w:val="22"/>
        </w:rPr>
        <w:tab/>
      </w:r>
      <w:r w:rsidRPr="00FE6C79">
        <w:t>Sidelink remote UE threshold conditions</w:t>
      </w:r>
      <w:r>
        <w:tab/>
      </w:r>
      <w:r>
        <w:fldChar w:fldCharType="begin" w:fldLock="1"/>
      </w:r>
      <w:r>
        <w:instrText xml:space="preserve"> PAGEREF _Toc52553907 \h </w:instrText>
      </w:r>
      <w:r>
        <w:fldChar w:fldCharType="separate"/>
      </w:r>
      <w:r>
        <w:t>214</w:t>
      </w:r>
      <w:r>
        <w:fldChar w:fldCharType="end"/>
      </w:r>
    </w:p>
    <w:p w:rsidR="002C472C" w:rsidRDefault="002C472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53908 \h </w:instrText>
      </w:r>
      <w:r>
        <w:fldChar w:fldCharType="separate"/>
      </w:r>
      <w:r>
        <w:t>214</w:t>
      </w:r>
      <w:r>
        <w:fldChar w:fldCharType="end"/>
      </w:r>
    </w:p>
    <w:p w:rsidR="002C472C" w:rsidRDefault="002C472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53909 \h </w:instrText>
      </w:r>
      <w:r>
        <w:fldChar w:fldCharType="separate"/>
      </w:r>
      <w:r>
        <w:t>214</w:t>
      </w:r>
      <w:r>
        <w:fldChar w:fldCharType="end"/>
      </w:r>
    </w:p>
    <w:p w:rsidR="002C472C" w:rsidRDefault="002C472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53910 \h </w:instrText>
      </w:r>
      <w:r>
        <w:fldChar w:fldCharType="separate"/>
      </w:r>
      <w:r>
        <w:t>216</w:t>
      </w:r>
      <w:r>
        <w:fldChar w:fldCharType="end"/>
      </w:r>
    </w:p>
    <w:p w:rsidR="002C472C" w:rsidRDefault="002C472C">
      <w:pPr>
        <w:pStyle w:val="TOC3"/>
        <w:rPr>
          <w:rFonts w:asciiTheme="minorHAnsi" w:eastAsiaTheme="minorEastAsia" w:hAnsiTheme="minorHAnsi" w:cstheme="minorBidi"/>
          <w:sz w:val="22"/>
          <w:szCs w:val="22"/>
        </w:rPr>
      </w:pPr>
      <w:r w:rsidRPr="00FE6C79">
        <w:t>6.2.1</w:t>
      </w:r>
      <w:r>
        <w:rPr>
          <w:rFonts w:asciiTheme="minorHAnsi" w:eastAsiaTheme="minorEastAsia" w:hAnsiTheme="minorHAnsi" w:cstheme="minorBidi"/>
          <w:sz w:val="22"/>
          <w:szCs w:val="22"/>
        </w:rPr>
        <w:tab/>
      </w:r>
      <w:r w:rsidRPr="00FE6C79">
        <w:t>General message structure</w:t>
      </w:r>
      <w:r>
        <w:tab/>
      </w:r>
      <w:r>
        <w:fldChar w:fldCharType="begin" w:fldLock="1"/>
      </w:r>
      <w:r>
        <w:instrText xml:space="preserve"> PAGEREF _Toc52553911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RRC-Definitions</w:t>
      </w:r>
      <w:r>
        <w:tab/>
      </w:r>
      <w:r>
        <w:fldChar w:fldCharType="begin" w:fldLock="1"/>
      </w:r>
      <w:r>
        <w:instrText xml:space="preserve"> PAGEREF _Toc52553912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BCH-Message</w:t>
      </w:r>
      <w:r>
        <w:tab/>
      </w:r>
      <w:r>
        <w:fldChar w:fldCharType="begin" w:fldLock="1"/>
      </w:r>
      <w:r>
        <w:instrText xml:space="preserve"> PAGEREF _Toc52553913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w:t>
      </w:r>
      <w:r>
        <w:tab/>
      </w:r>
      <w:r>
        <w:fldChar w:fldCharType="begin" w:fldLock="1"/>
      </w:r>
      <w:r>
        <w:instrText xml:space="preserve"> PAGEREF _Toc52553914 \h </w:instrText>
      </w:r>
      <w:r>
        <w:fldChar w:fldCharType="separate"/>
      </w:r>
      <w:r>
        <w:t>2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BR</w:t>
      </w:r>
      <w:r>
        <w:tab/>
      </w:r>
      <w:r>
        <w:fldChar w:fldCharType="begin" w:fldLock="1"/>
      </w:r>
      <w:r>
        <w:instrText xml:space="preserve"> PAGEREF _Toc52553915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CCH-Message</w:t>
      </w:r>
      <w:r>
        <w:tab/>
      </w:r>
      <w:r>
        <w:fldChar w:fldCharType="begin" w:fldLock="1"/>
      </w:r>
      <w:r>
        <w:instrText xml:space="preserve"> PAGEREF _Toc52553916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CH-Message</w:t>
      </w:r>
      <w:r>
        <w:tab/>
      </w:r>
      <w:r>
        <w:fldChar w:fldCharType="begin" w:fldLock="1"/>
      </w:r>
      <w:r>
        <w:instrText xml:space="preserve"> PAGEREF _Toc52553917 \h </w:instrText>
      </w:r>
      <w:r>
        <w:fldChar w:fldCharType="separate"/>
      </w:r>
      <w:r>
        <w:t>2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CCCH-Message</w:t>
      </w:r>
      <w:r>
        <w:tab/>
      </w:r>
      <w:r>
        <w:fldChar w:fldCharType="begin" w:fldLock="1"/>
      </w:r>
      <w:r>
        <w:instrText xml:space="preserve"> PAGEREF _Toc52553918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DCCH-Message</w:t>
      </w:r>
      <w:r>
        <w:tab/>
      </w:r>
      <w:r>
        <w:fldChar w:fldCharType="begin" w:fldLock="1"/>
      </w:r>
      <w:r>
        <w:instrText xml:space="preserve"> PAGEREF _Toc52553919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CCCH-Message</w:t>
      </w:r>
      <w:r>
        <w:tab/>
      </w:r>
      <w:r>
        <w:fldChar w:fldCharType="begin" w:fldLock="1"/>
      </w:r>
      <w:r>
        <w:instrText xml:space="preserve"> PAGEREF _Toc52553920 \h </w:instrText>
      </w:r>
      <w:r>
        <w:fldChar w:fldCharType="separate"/>
      </w:r>
      <w:r>
        <w:t>2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CCH-Message</w:t>
      </w:r>
      <w:r>
        <w:tab/>
      </w:r>
      <w:r>
        <w:fldChar w:fldCharType="begin" w:fldLock="1"/>
      </w:r>
      <w:r>
        <w:instrText xml:space="preserve"> PAGEREF _Toc52553921 \h </w:instrText>
      </w:r>
      <w:r>
        <w:fldChar w:fldCharType="separate"/>
      </w:r>
      <w:r>
        <w:t>2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MCCH-Message</w:t>
      </w:r>
      <w:r>
        <w:tab/>
      </w:r>
      <w:r>
        <w:fldChar w:fldCharType="begin" w:fldLock="1"/>
      </w:r>
      <w:r>
        <w:instrText xml:space="preserve"> PAGEREF _Toc52553922 \h </w:instrText>
      </w:r>
      <w:r>
        <w:fldChar w:fldCharType="separate"/>
      </w:r>
      <w:r>
        <w:t>219</w:t>
      </w:r>
      <w:r>
        <w:fldChar w:fldCharType="end"/>
      </w:r>
    </w:p>
    <w:p w:rsidR="002C472C" w:rsidRDefault="002C472C">
      <w:pPr>
        <w:pStyle w:val="TOC3"/>
        <w:rPr>
          <w:rFonts w:asciiTheme="minorHAnsi" w:eastAsiaTheme="minorEastAsia" w:hAnsiTheme="minorHAnsi" w:cstheme="minorBidi"/>
          <w:sz w:val="22"/>
          <w:szCs w:val="22"/>
        </w:rPr>
      </w:pPr>
      <w:r w:rsidRPr="00FE6C79">
        <w:t>6.2.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3923 \h </w:instrText>
      </w:r>
      <w:r>
        <w:fldChar w:fldCharType="separate"/>
      </w:r>
      <w:r>
        <w:t>2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SimSun"/>
          <w:i/>
          <w:lang w:eastAsia="zh-CN"/>
        </w:rPr>
        <w:t>CounterCheck</w:t>
      </w:r>
      <w:r>
        <w:tab/>
      </w:r>
      <w:r>
        <w:fldChar w:fldCharType="begin" w:fldLock="1"/>
      </w:r>
      <w:r>
        <w:instrText xml:space="preserve"> PAGEREF _Toc52553924 \h </w:instrText>
      </w:r>
      <w:r>
        <w:fldChar w:fldCharType="separate"/>
      </w:r>
      <w:r>
        <w:t>2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SimSun"/>
          <w:i/>
          <w:lang w:eastAsia="zh-CN"/>
        </w:rPr>
        <w:t>CounterCheckResponse</w:t>
      </w:r>
      <w:r>
        <w:tab/>
      </w:r>
      <w:r>
        <w:fldChar w:fldCharType="begin" w:fldLock="1"/>
      </w:r>
      <w:r>
        <w:instrText xml:space="preserve"> PAGEREF _Toc52553925 \h </w:instrText>
      </w:r>
      <w:r>
        <w:fldChar w:fldCharType="separate"/>
      </w:r>
      <w:r>
        <w:t>2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ParametersRequestCDMA2000</w:t>
      </w:r>
      <w:r>
        <w:tab/>
      </w:r>
      <w:r>
        <w:fldChar w:fldCharType="begin" w:fldLock="1"/>
      </w:r>
      <w:r>
        <w:instrText xml:space="preserve"> PAGEREF _Toc52553926 \h </w:instrText>
      </w:r>
      <w:r>
        <w:fldChar w:fldCharType="separate"/>
      </w:r>
      <w:r>
        <w:t>2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ParametersResponseCDMA2000</w:t>
      </w:r>
      <w:r>
        <w:tab/>
      </w:r>
      <w:r>
        <w:fldChar w:fldCharType="begin" w:fldLock="1"/>
      </w:r>
      <w:r>
        <w:instrText xml:space="preserve"> PAGEREF _Toc52553927 \h </w:instrText>
      </w:r>
      <w:r>
        <w:fldChar w:fldCharType="separate"/>
      </w:r>
      <w:r>
        <w:t>2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InformationTransfer</w:t>
      </w:r>
      <w:r>
        <w:tab/>
      </w:r>
      <w:r>
        <w:fldChar w:fldCharType="begin" w:fldLock="1"/>
      </w:r>
      <w:r>
        <w:instrText xml:space="preserve"> PAGEREF _Toc52553928 \h </w:instrText>
      </w:r>
      <w:r>
        <w:fldChar w:fldCharType="separate"/>
      </w:r>
      <w:r>
        <w:t>2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 xml:space="preserve">HandoverFromEUTRAPreparationRequest </w:t>
      </w:r>
      <w:r w:rsidRPr="00FE6C79">
        <w:rPr>
          <w:iCs/>
        </w:rPr>
        <w:t>(CDMA2000)</w:t>
      </w:r>
      <w:r>
        <w:tab/>
      </w:r>
      <w:r>
        <w:fldChar w:fldCharType="begin" w:fldLock="1"/>
      </w:r>
      <w:r>
        <w:instrText xml:space="preserve"> PAGEREF _Toc52553929 \h </w:instrText>
      </w:r>
      <w:r>
        <w:fldChar w:fldCharType="separate"/>
      </w:r>
      <w:r>
        <w:t>223</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InDeviceCoexIndication</w:t>
      </w:r>
      <w:r>
        <w:tab/>
      </w:r>
      <w:r>
        <w:fldChar w:fldCharType="begin" w:fldLock="1"/>
      </w:r>
      <w:r>
        <w:instrText xml:space="preserve"> PAGEREF _Toc52553930 \h </w:instrText>
      </w:r>
      <w:r>
        <w:fldChar w:fldCharType="separate"/>
      </w:r>
      <w:r>
        <w:t>2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zh-CN"/>
        </w:rPr>
        <w:t>InterFreqRSTDMeasurementIndication</w:t>
      </w:r>
      <w:r>
        <w:tab/>
      </w:r>
      <w:r>
        <w:fldChar w:fldCharType="begin" w:fldLock="1"/>
      </w:r>
      <w:r>
        <w:instrText xml:space="preserve"> PAGEREF _Toc52553931 \h </w:instrText>
      </w:r>
      <w:r>
        <w:fldChar w:fldCharType="separate"/>
      </w:r>
      <w:r>
        <w:t>226</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lang w:eastAsia="ko-KR"/>
        </w:rPr>
        <w:t>LoggedMeasurementConfiguration</w:t>
      </w:r>
      <w:r>
        <w:tab/>
      </w:r>
      <w:r>
        <w:fldChar w:fldCharType="begin" w:fldLock="1"/>
      </w:r>
      <w:r>
        <w:instrText xml:space="preserve"> PAGEREF _Toc52553932 \h </w:instrText>
      </w:r>
      <w:r>
        <w:fldChar w:fldCharType="separate"/>
      </w:r>
      <w:r>
        <w:t>2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w:t>
      </w:r>
      <w:r>
        <w:tab/>
      </w:r>
      <w:r>
        <w:fldChar w:fldCharType="begin" w:fldLock="1"/>
      </w:r>
      <w:r>
        <w:instrText xml:space="preserve"> PAGEREF _Toc52553933 \h </w:instrText>
      </w:r>
      <w:r>
        <w:fldChar w:fldCharType="separate"/>
      </w:r>
      <w:r>
        <w:t>229</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CountingRequest</w:t>
      </w:r>
      <w:r>
        <w:tab/>
      </w:r>
      <w:r>
        <w:fldChar w:fldCharType="begin" w:fldLock="1"/>
      </w:r>
      <w:r>
        <w:instrText xml:space="preserve"> PAGEREF _Toc52553934 \h </w:instrText>
      </w:r>
      <w:r>
        <w:fldChar w:fldCharType="separate"/>
      </w:r>
      <w:r>
        <w:t>2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CountingResponse</w:t>
      </w:r>
      <w:r>
        <w:tab/>
      </w:r>
      <w:r>
        <w:fldChar w:fldCharType="begin" w:fldLock="1"/>
      </w:r>
      <w:r>
        <w:instrText xml:space="preserve"> PAGEREF _Toc52553935 \h </w:instrText>
      </w:r>
      <w:r>
        <w:fldChar w:fldCharType="separate"/>
      </w:r>
      <w:r>
        <w:t>2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i/>
          <w:lang w:eastAsia="ko-KR"/>
        </w:rPr>
        <w:t>–</w:t>
      </w:r>
      <w:r>
        <w:rPr>
          <w:rFonts w:asciiTheme="minorHAnsi" w:eastAsiaTheme="minorEastAsia" w:hAnsiTheme="minorHAnsi" w:cstheme="minorBidi"/>
          <w:sz w:val="22"/>
          <w:szCs w:val="22"/>
        </w:rPr>
        <w:tab/>
      </w:r>
      <w:r w:rsidRPr="00FE6C79">
        <w:rPr>
          <w:rFonts w:eastAsia="Malgun Gothic"/>
          <w:i/>
          <w:lang w:eastAsia="ko-KR"/>
        </w:rPr>
        <w:t>MBMSInterestIndication</w:t>
      </w:r>
      <w:r>
        <w:tab/>
      </w:r>
      <w:r>
        <w:fldChar w:fldCharType="begin" w:fldLock="1"/>
      </w:r>
      <w:r>
        <w:instrText xml:space="preserve"> PAGEREF _Toc52553936 \h </w:instrText>
      </w:r>
      <w:r>
        <w:fldChar w:fldCharType="separate"/>
      </w:r>
      <w:r>
        <w:t>23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Configuration</w:t>
      </w:r>
      <w:r>
        <w:tab/>
      </w:r>
      <w:r>
        <w:fldChar w:fldCharType="begin" w:fldLock="1"/>
      </w:r>
      <w:r>
        <w:instrText xml:space="preserve"> PAGEREF _Toc52553937 \h </w:instrText>
      </w:r>
      <w:r>
        <w:fldChar w:fldCharType="separate"/>
      </w:r>
      <w:r>
        <w:t>23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urementReport</w:t>
      </w:r>
      <w:r>
        <w:tab/>
      </w:r>
      <w:r>
        <w:fldChar w:fldCharType="begin" w:fldLock="1"/>
      </w:r>
      <w:r>
        <w:instrText xml:space="preserve"> PAGEREF _Toc52553938 \h </w:instrText>
      </w:r>
      <w:r>
        <w:fldChar w:fldCharType="separate"/>
      </w:r>
      <w:r>
        <w:t>23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MobilityFromEUTRACommand</w:t>
      </w:r>
      <w:r>
        <w:tab/>
      </w:r>
      <w:r>
        <w:fldChar w:fldCharType="begin" w:fldLock="1"/>
      </w:r>
      <w:r>
        <w:instrText xml:space="preserve"> PAGEREF _Toc52553939 \h </w:instrText>
      </w:r>
      <w:r>
        <w:fldChar w:fldCharType="separate"/>
      </w:r>
      <w:r>
        <w:t>23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ging</w:t>
      </w:r>
      <w:r>
        <w:tab/>
      </w:r>
      <w:r>
        <w:fldChar w:fldCharType="begin" w:fldLock="1"/>
      </w:r>
      <w:r>
        <w:instrText xml:space="preserve"> PAGEREF _Toc52553940 \h </w:instrText>
      </w:r>
      <w:r>
        <w:fldChar w:fldCharType="separate"/>
      </w:r>
      <w:r>
        <w:t>2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oximityIndication</w:t>
      </w:r>
      <w:r>
        <w:tab/>
      </w:r>
      <w:r>
        <w:fldChar w:fldCharType="begin" w:fldLock="1"/>
      </w:r>
      <w:r>
        <w:instrText xml:space="preserve"> PAGEREF _Toc52553941 \h </w:instrText>
      </w:r>
      <w:r>
        <w:fldChar w:fldCharType="separate"/>
      </w:r>
      <w:r>
        <w:t>237</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NReconfiguration</w:t>
      </w:r>
      <w:r>
        <w:tab/>
      </w:r>
      <w:r>
        <w:fldChar w:fldCharType="begin" w:fldLock="1"/>
      </w:r>
      <w:r>
        <w:instrText xml:space="preserve"> PAGEREF _Toc52553942 \h </w:instrText>
      </w:r>
      <w:r>
        <w:fldChar w:fldCharType="separate"/>
      </w:r>
      <w:r>
        <w:t>238</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NReconfigurationComplete</w:t>
      </w:r>
      <w:r>
        <w:tab/>
      </w:r>
      <w:r>
        <w:fldChar w:fldCharType="begin" w:fldLock="1"/>
      </w:r>
      <w:r>
        <w:instrText xml:space="preserve"> PAGEREF _Toc52553943 \h </w:instrText>
      </w:r>
      <w:r>
        <w:fldChar w:fldCharType="separate"/>
      </w:r>
      <w:r>
        <w:t>2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w:t>
      </w:r>
      <w:r>
        <w:tab/>
      </w:r>
      <w:r>
        <w:fldChar w:fldCharType="begin" w:fldLock="1"/>
      </w:r>
      <w:r>
        <w:instrText xml:space="preserve"> PAGEREF _Toc52553944 \h </w:instrText>
      </w:r>
      <w:r>
        <w:fldChar w:fldCharType="separate"/>
      </w:r>
      <w:r>
        <w:t>2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Complete</w:t>
      </w:r>
      <w:r>
        <w:tab/>
      </w:r>
      <w:r>
        <w:fldChar w:fldCharType="begin" w:fldLock="1"/>
      </w:r>
      <w:r>
        <w:instrText xml:space="preserve"> PAGEREF _Toc52553945 \h </w:instrText>
      </w:r>
      <w:r>
        <w:fldChar w:fldCharType="separate"/>
      </w:r>
      <w:r>
        <w:t>2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w:t>
      </w:r>
      <w:r>
        <w:tab/>
      </w:r>
      <w:r>
        <w:fldChar w:fldCharType="begin" w:fldLock="1"/>
      </w:r>
      <w:r>
        <w:instrText xml:space="preserve"> PAGEREF _Toc52553946 \h </w:instrText>
      </w:r>
      <w:r>
        <w:fldChar w:fldCharType="separate"/>
      </w:r>
      <w:r>
        <w:t>2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Complete</w:t>
      </w:r>
      <w:r>
        <w:tab/>
      </w:r>
      <w:r>
        <w:fldChar w:fldCharType="begin" w:fldLock="1"/>
      </w:r>
      <w:r>
        <w:instrText xml:space="preserve"> PAGEREF _Toc52553947 \h </w:instrText>
      </w:r>
      <w:r>
        <w:fldChar w:fldCharType="separate"/>
      </w:r>
      <w:r>
        <w:t>2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ject</w:t>
      </w:r>
      <w:r>
        <w:tab/>
      </w:r>
      <w:r>
        <w:fldChar w:fldCharType="begin" w:fldLock="1"/>
      </w:r>
      <w:r>
        <w:instrText xml:space="preserve"> PAGEREF _Toc52553948 \h </w:instrText>
      </w:r>
      <w:r>
        <w:fldChar w:fldCharType="separate"/>
      </w:r>
      <w:r>
        <w:t>2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quest</w:t>
      </w:r>
      <w:r>
        <w:tab/>
      </w:r>
      <w:r>
        <w:fldChar w:fldCharType="begin" w:fldLock="1"/>
      </w:r>
      <w:r>
        <w:instrText xml:space="preserve"> PAGEREF _Toc52553949 \h </w:instrText>
      </w:r>
      <w:r>
        <w:fldChar w:fldCharType="separate"/>
      </w:r>
      <w:r>
        <w:t>2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ject</w:t>
      </w:r>
      <w:r>
        <w:tab/>
      </w:r>
      <w:r>
        <w:fldChar w:fldCharType="begin" w:fldLock="1"/>
      </w:r>
      <w:r>
        <w:instrText xml:space="preserve"> PAGEREF _Toc52553950 \h </w:instrText>
      </w:r>
      <w:r>
        <w:fldChar w:fldCharType="separate"/>
      </w:r>
      <w:r>
        <w:t>2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lease</w:t>
      </w:r>
      <w:r>
        <w:tab/>
      </w:r>
      <w:r>
        <w:fldChar w:fldCharType="begin" w:fldLock="1"/>
      </w:r>
      <w:r>
        <w:instrText xml:space="preserve"> PAGEREF _Toc52553951 \h </w:instrText>
      </w:r>
      <w:r>
        <w:fldChar w:fldCharType="separate"/>
      </w:r>
      <w:r>
        <w:t>2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quest</w:t>
      </w:r>
      <w:r>
        <w:tab/>
      </w:r>
      <w:r>
        <w:fldChar w:fldCharType="begin" w:fldLock="1"/>
      </w:r>
      <w:r>
        <w:instrText xml:space="preserve"> PAGEREF _Toc52553952 \h </w:instrText>
      </w:r>
      <w:r>
        <w:fldChar w:fldCharType="separate"/>
      </w:r>
      <w:r>
        <w:t>2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w:t>
      </w:r>
      <w:r>
        <w:tab/>
      </w:r>
      <w:r>
        <w:fldChar w:fldCharType="begin" w:fldLock="1"/>
      </w:r>
      <w:r>
        <w:instrText xml:space="preserve"> PAGEREF _Toc52553953 \h </w:instrText>
      </w:r>
      <w:r>
        <w:fldChar w:fldCharType="separate"/>
      </w:r>
      <w:r>
        <w:t>2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Complete</w:t>
      </w:r>
      <w:r>
        <w:tab/>
      </w:r>
      <w:r>
        <w:fldChar w:fldCharType="begin" w:fldLock="1"/>
      </w:r>
      <w:r>
        <w:instrText xml:space="preserve"> PAGEREF _Toc52553954 \h </w:instrText>
      </w:r>
      <w:r>
        <w:fldChar w:fldCharType="separate"/>
      </w:r>
      <w:r>
        <w:t>2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Request</w:t>
      </w:r>
      <w:r>
        <w:tab/>
      </w:r>
      <w:r>
        <w:fldChar w:fldCharType="begin" w:fldLock="1"/>
      </w:r>
      <w:r>
        <w:instrText xml:space="preserve"> PAGEREF _Toc52553955 \h </w:instrText>
      </w:r>
      <w:r>
        <w:fldChar w:fldCharType="separate"/>
      </w:r>
      <w:r>
        <w:t>2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w:t>
      </w:r>
      <w:r>
        <w:tab/>
      </w:r>
      <w:r>
        <w:fldChar w:fldCharType="begin" w:fldLock="1"/>
      </w:r>
      <w:r>
        <w:instrText xml:space="preserve"> PAGEREF _Toc52553956 \h </w:instrText>
      </w:r>
      <w:r>
        <w:fldChar w:fldCharType="separate"/>
      </w:r>
      <w:r>
        <w:t>2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Complete</w:t>
      </w:r>
      <w:r>
        <w:tab/>
      </w:r>
      <w:r>
        <w:fldChar w:fldCharType="begin" w:fldLock="1"/>
      </w:r>
      <w:r>
        <w:instrText xml:space="preserve"> PAGEREF _Toc52553957 \h </w:instrText>
      </w:r>
      <w:r>
        <w:fldChar w:fldCharType="separate"/>
      </w:r>
      <w:r>
        <w:t>2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FailureInformation</w:t>
      </w:r>
      <w:r>
        <w:tab/>
      </w:r>
      <w:r>
        <w:fldChar w:fldCharType="begin" w:fldLock="1"/>
      </w:r>
      <w:r>
        <w:instrText xml:space="preserve"> PAGEREF _Toc52553958 \h </w:instrText>
      </w:r>
      <w:r>
        <w:fldChar w:fldCharType="separate"/>
      </w:r>
      <w:r>
        <w:t>2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PTMConfiguration</w:t>
      </w:r>
      <w:r>
        <w:tab/>
      </w:r>
      <w:r>
        <w:fldChar w:fldCharType="begin" w:fldLock="1"/>
      </w:r>
      <w:r>
        <w:instrText xml:space="preserve"> PAGEREF _Toc52553959 \h </w:instrText>
      </w:r>
      <w:r>
        <w:fldChar w:fldCharType="separate"/>
      </w:r>
      <w:r>
        <w:t>25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Command</w:t>
      </w:r>
      <w:r>
        <w:tab/>
      </w:r>
      <w:r>
        <w:fldChar w:fldCharType="begin" w:fldLock="1"/>
      </w:r>
      <w:r>
        <w:instrText xml:space="preserve"> PAGEREF _Toc52553960 \h </w:instrText>
      </w:r>
      <w:r>
        <w:fldChar w:fldCharType="separate"/>
      </w:r>
      <w:r>
        <w:t>26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Complete</w:t>
      </w:r>
      <w:r>
        <w:tab/>
      </w:r>
      <w:r>
        <w:fldChar w:fldCharType="begin" w:fldLock="1"/>
      </w:r>
      <w:r>
        <w:instrText xml:space="preserve"> PAGEREF _Toc52553961 \h </w:instrText>
      </w:r>
      <w:r>
        <w:fldChar w:fldCharType="separate"/>
      </w:r>
      <w:r>
        <w:t>26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ModeFailure</w:t>
      </w:r>
      <w:r>
        <w:tab/>
      </w:r>
      <w:r>
        <w:fldChar w:fldCharType="begin" w:fldLock="1"/>
      </w:r>
      <w:r>
        <w:instrText xml:space="preserve"> PAGEREF _Toc52553962 \h </w:instrText>
      </w:r>
      <w:r>
        <w:fldChar w:fldCharType="separate"/>
      </w:r>
      <w:r>
        <w:t>26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idelinkUEInformation</w:t>
      </w:r>
      <w:r>
        <w:tab/>
      </w:r>
      <w:r>
        <w:fldChar w:fldCharType="begin" w:fldLock="1"/>
      </w:r>
      <w:r>
        <w:instrText xml:space="preserve"> PAGEREF _Toc52553963 \h </w:instrText>
      </w:r>
      <w:r>
        <w:fldChar w:fldCharType="separate"/>
      </w:r>
      <w:r>
        <w:t>26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w:t>
      </w:r>
      <w:r>
        <w:tab/>
      </w:r>
      <w:r>
        <w:fldChar w:fldCharType="begin" w:fldLock="1"/>
      </w:r>
      <w:r>
        <w:instrText xml:space="preserve"> PAGEREF _Toc52553964 \h </w:instrText>
      </w:r>
      <w:r>
        <w:fldChar w:fldCharType="separate"/>
      </w:r>
      <w:r>
        <w:t>26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w:t>
      </w:r>
      <w:r>
        <w:tab/>
      </w:r>
      <w:r>
        <w:fldChar w:fldCharType="begin" w:fldLock="1"/>
      </w:r>
      <w:r>
        <w:instrText xml:space="preserve"> PAGEREF _Toc52553965 \h </w:instrText>
      </w:r>
      <w:r>
        <w:fldChar w:fldCharType="separate"/>
      </w:r>
      <w:r>
        <w:t>26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AssistanceInformation</w:t>
      </w:r>
      <w:r>
        <w:tab/>
      </w:r>
      <w:r>
        <w:fldChar w:fldCharType="begin" w:fldLock="1"/>
      </w:r>
      <w:r>
        <w:instrText xml:space="preserve"> PAGEREF _Toc52553966 \h </w:instrText>
      </w:r>
      <w:r>
        <w:fldChar w:fldCharType="separate"/>
      </w:r>
      <w:r>
        <w:t>27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Enquiry</w:t>
      </w:r>
      <w:r>
        <w:tab/>
      </w:r>
      <w:r>
        <w:fldChar w:fldCharType="begin" w:fldLock="1"/>
      </w:r>
      <w:r>
        <w:instrText xml:space="preserve"> PAGEREF _Toc52553967 \h </w:instrText>
      </w:r>
      <w:r>
        <w:fldChar w:fldCharType="separate"/>
      </w:r>
      <w:r>
        <w:t>27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Information</w:t>
      </w:r>
      <w:r>
        <w:tab/>
      </w:r>
      <w:r>
        <w:fldChar w:fldCharType="begin" w:fldLock="1"/>
      </w:r>
      <w:r>
        <w:instrText xml:space="preserve"> PAGEREF _Toc52553968 \h </w:instrText>
      </w:r>
      <w:r>
        <w:fldChar w:fldCharType="separate"/>
      </w:r>
      <w:r>
        <w:t>273</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iCs/>
          <w:lang w:eastAsia="ko-KR"/>
        </w:rPr>
        <w:t>UE</w:t>
      </w:r>
      <w:r w:rsidRPr="00FE6C79">
        <w:rPr>
          <w:rFonts w:eastAsia="Malgun Gothic"/>
          <w:i/>
          <w:lang w:eastAsia="ko-KR"/>
        </w:rPr>
        <w:t>InformationRequest</w:t>
      </w:r>
      <w:r>
        <w:tab/>
      </w:r>
      <w:r>
        <w:fldChar w:fldCharType="begin" w:fldLock="1"/>
      </w:r>
      <w:r>
        <w:instrText xml:space="preserve"> PAGEREF _Toc52553969 \h </w:instrText>
      </w:r>
      <w:r>
        <w:fldChar w:fldCharType="separate"/>
      </w:r>
      <w:r>
        <w:t>274</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rFonts w:eastAsia="Malgun Gothic"/>
          <w:i/>
          <w:lang w:eastAsia="ko-KR"/>
        </w:rPr>
        <w:t>UEInformationResponse</w:t>
      </w:r>
      <w:r>
        <w:tab/>
      </w:r>
      <w:r>
        <w:fldChar w:fldCharType="begin" w:fldLock="1"/>
      </w:r>
      <w:r>
        <w:instrText xml:space="preserve"> PAGEREF _Toc52553970 \h </w:instrText>
      </w:r>
      <w:r>
        <w:fldChar w:fldCharType="separate"/>
      </w:r>
      <w:r>
        <w:t>27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HandoverPreparationTransfer (CDMA2000)</w:t>
      </w:r>
      <w:r>
        <w:tab/>
      </w:r>
      <w:r>
        <w:fldChar w:fldCharType="begin" w:fldLock="1"/>
      </w:r>
      <w:r>
        <w:instrText xml:space="preserve"> PAGEREF _Toc52553971 \h </w:instrText>
      </w:r>
      <w:r>
        <w:fldChar w:fldCharType="separate"/>
      </w:r>
      <w:r>
        <w:t>28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InformationTransfer</w:t>
      </w:r>
      <w:r>
        <w:tab/>
      </w:r>
      <w:r>
        <w:fldChar w:fldCharType="begin" w:fldLock="1"/>
      </w:r>
      <w:r>
        <w:instrText xml:space="preserve"> PAGEREF _Toc52553972 \h </w:instrText>
      </w:r>
      <w:r>
        <w:fldChar w:fldCharType="separate"/>
      </w:r>
      <w:r>
        <w:t>2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ConnectionStatusReport</w:t>
      </w:r>
      <w:r>
        <w:tab/>
      </w:r>
      <w:r>
        <w:fldChar w:fldCharType="begin" w:fldLock="1"/>
      </w:r>
      <w:r>
        <w:instrText xml:space="preserve"> PAGEREF _Toc52553973 \h </w:instrText>
      </w:r>
      <w:r>
        <w:fldChar w:fldCharType="separate"/>
      </w:r>
      <w:r>
        <w:t>281</w:t>
      </w:r>
      <w:r>
        <w:fldChar w:fldCharType="end"/>
      </w:r>
    </w:p>
    <w:p w:rsidR="002C472C" w:rsidRDefault="002C472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53974 \h </w:instrText>
      </w:r>
      <w:r>
        <w:fldChar w:fldCharType="separate"/>
      </w:r>
      <w:r>
        <w:t>282</w:t>
      </w:r>
      <w:r>
        <w:fldChar w:fldCharType="end"/>
      </w:r>
    </w:p>
    <w:p w:rsidR="002C472C" w:rsidRDefault="002C472C">
      <w:pPr>
        <w:pStyle w:val="TOC3"/>
        <w:rPr>
          <w:rFonts w:asciiTheme="minorHAnsi" w:eastAsiaTheme="minorEastAsia" w:hAnsiTheme="minorHAnsi" w:cstheme="minorBidi"/>
          <w:sz w:val="22"/>
          <w:szCs w:val="22"/>
        </w:rPr>
      </w:pPr>
      <w:r w:rsidRPr="00FE6C79">
        <w:t>6.3.1</w:t>
      </w:r>
      <w:r>
        <w:rPr>
          <w:rFonts w:asciiTheme="minorHAnsi" w:eastAsiaTheme="minorEastAsia" w:hAnsiTheme="minorHAnsi" w:cstheme="minorBidi"/>
          <w:sz w:val="22"/>
          <w:szCs w:val="22"/>
        </w:rPr>
        <w:tab/>
      </w:r>
      <w:r w:rsidRPr="00FE6C79">
        <w:t>System information blocks</w:t>
      </w:r>
      <w:r>
        <w:tab/>
      </w:r>
      <w:r>
        <w:fldChar w:fldCharType="begin" w:fldLock="1"/>
      </w:r>
      <w:r>
        <w:instrText xml:space="preserve"> PAGEREF _Toc52553975 \h </w:instrText>
      </w:r>
      <w:r>
        <w:fldChar w:fldCharType="separate"/>
      </w:r>
      <w:r>
        <w:t>2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w:t>
      </w:r>
      <w:r>
        <w:tab/>
      </w:r>
      <w:r>
        <w:fldChar w:fldCharType="begin" w:fldLock="1"/>
      </w:r>
      <w:r>
        <w:instrText xml:space="preserve"> PAGEREF _Toc52553976 \h </w:instrText>
      </w:r>
      <w:r>
        <w:fldChar w:fldCharType="separate"/>
      </w:r>
      <w:r>
        <w:t>2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3</w:t>
      </w:r>
      <w:r>
        <w:tab/>
      </w:r>
      <w:r>
        <w:fldChar w:fldCharType="begin" w:fldLock="1"/>
      </w:r>
      <w:r>
        <w:instrText xml:space="preserve"> PAGEREF _Toc52553977 \h </w:instrText>
      </w:r>
      <w:r>
        <w:fldChar w:fldCharType="separate"/>
      </w:r>
      <w:r>
        <w:t>2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4</w:t>
      </w:r>
      <w:r>
        <w:tab/>
      </w:r>
      <w:r>
        <w:fldChar w:fldCharType="begin" w:fldLock="1"/>
      </w:r>
      <w:r>
        <w:instrText xml:space="preserve"> PAGEREF _Toc52553978 \h </w:instrText>
      </w:r>
      <w:r>
        <w:fldChar w:fldCharType="separate"/>
      </w:r>
      <w:r>
        <w:t>2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5</w:t>
      </w:r>
      <w:r>
        <w:tab/>
      </w:r>
      <w:r>
        <w:fldChar w:fldCharType="begin" w:fldLock="1"/>
      </w:r>
      <w:r>
        <w:instrText xml:space="preserve"> PAGEREF _Toc52553979 \h </w:instrText>
      </w:r>
      <w:r>
        <w:fldChar w:fldCharType="separate"/>
      </w:r>
      <w:r>
        <w:t>2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6</w:t>
      </w:r>
      <w:r>
        <w:tab/>
      </w:r>
      <w:r>
        <w:fldChar w:fldCharType="begin" w:fldLock="1"/>
      </w:r>
      <w:r>
        <w:instrText xml:space="preserve"> PAGEREF _Toc52553980 \h </w:instrText>
      </w:r>
      <w:r>
        <w:fldChar w:fldCharType="separate"/>
      </w:r>
      <w:r>
        <w:t>2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7</w:t>
      </w:r>
      <w:r>
        <w:tab/>
      </w:r>
      <w:r>
        <w:fldChar w:fldCharType="begin" w:fldLock="1"/>
      </w:r>
      <w:r>
        <w:instrText xml:space="preserve"> PAGEREF _Toc52553981 \h </w:instrText>
      </w:r>
      <w:r>
        <w:fldChar w:fldCharType="separate"/>
      </w:r>
      <w:r>
        <w:t>2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8</w:t>
      </w:r>
      <w:r>
        <w:tab/>
      </w:r>
      <w:r>
        <w:fldChar w:fldCharType="begin" w:fldLock="1"/>
      </w:r>
      <w:r>
        <w:instrText xml:space="preserve"> PAGEREF _Toc52553982 \h </w:instrText>
      </w:r>
      <w:r>
        <w:fldChar w:fldCharType="separate"/>
      </w:r>
      <w:r>
        <w:t>2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9</w:t>
      </w:r>
      <w:r>
        <w:tab/>
      </w:r>
      <w:r>
        <w:fldChar w:fldCharType="begin" w:fldLock="1"/>
      </w:r>
      <w:r>
        <w:instrText xml:space="preserve"> PAGEREF _Toc52553983 \h </w:instrText>
      </w:r>
      <w:r>
        <w:fldChar w:fldCharType="separate"/>
      </w:r>
      <w:r>
        <w:t>303</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w:t>
      </w:r>
      <w:r w:rsidRPr="00FE6C79">
        <w:rPr>
          <w:rFonts w:eastAsia="MS Mincho"/>
          <w:bCs/>
          <w:i/>
        </w:rPr>
        <w:t>10</w:t>
      </w:r>
      <w:r>
        <w:tab/>
      </w:r>
      <w:r>
        <w:fldChar w:fldCharType="begin" w:fldLock="1"/>
      </w:r>
      <w:r>
        <w:instrText xml:space="preserve"> PAGEREF _Toc52553984 \h </w:instrText>
      </w:r>
      <w:r>
        <w:fldChar w:fldCharType="separate"/>
      </w:r>
      <w:r>
        <w:t>303</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w:t>
      </w:r>
      <w:r w:rsidRPr="00FE6C79">
        <w:rPr>
          <w:rFonts w:eastAsia="MS Mincho"/>
          <w:bCs/>
          <w:i/>
        </w:rPr>
        <w:t>11</w:t>
      </w:r>
      <w:r>
        <w:tab/>
      </w:r>
      <w:r>
        <w:fldChar w:fldCharType="begin" w:fldLock="1"/>
      </w:r>
      <w:r>
        <w:instrText xml:space="preserve"> PAGEREF _Toc52553985 \h </w:instrText>
      </w:r>
      <w:r>
        <w:fldChar w:fldCharType="separate"/>
      </w:r>
      <w:r>
        <w:t>304</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bCs/>
          <w:i/>
        </w:rPr>
        <w:t>SystemInformationBlockType12</w:t>
      </w:r>
      <w:r>
        <w:tab/>
      </w:r>
      <w:r>
        <w:fldChar w:fldCharType="begin" w:fldLock="1"/>
      </w:r>
      <w:r>
        <w:instrText xml:space="preserve"> PAGEREF _Toc52553986 \h </w:instrText>
      </w:r>
      <w:r>
        <w:fldChar w:fldCharType="separate"/>
      </w:r>
      <w:r>
        <w:t>3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3</w:t>
      </w:r>
      <w:r>
        <w:tab/>
      </w:r>
      <w:r>
        <w:fldChar w:fldCharType="begin" w:fldLock="1"/>
      </w:r>
      <w:r>
        <w:instrText xml:space="preserve"> PAGEREF _Toc52553987 \h </w:instrText>
      </w:r>
      <w:r>
        <w:fldChar w:fldCharType="separate"/>
      </w:r>
      <w:r>
        <w:t>305</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i/>
        </w:rPr>
        <w:t>SystemInformationBlockType14</w:t>
      </w:r>
      <w:r>
        <w:tab/>
      </w:r>
      <w:r>
        <w:fldChar w:fldCharType="begin" w:fldLock="1"/>
      </w:r>
      <w:r>
        <w:instrText xml:space="preserve"> PAGEREF _Toc52553988 \h </w:instrText>
      </w:r>
      <w:r>
        <w:fldChar w:fldCharType="separate"/>
      </w:r>
      <w:r>
        <w:t>3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5</w:t>
      </w:r>
      <w:r>
        <w:tab/>
      </w:r>
      <w:r>
        <w:fldChar w:fldCharType="begin" w:fldLock="1"/>
      </w:r>
      <w:r>
        <w:instrText xml:space="preserve"> PAGEREF _Toc52553989 \h </w:instrText>
      </w:r>
      <w:r>
        <w:fldChar w:fldCharType="separate"/>
      </w:r>
      <w:r>
        <w:t>3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6</w:t>
      </w:r>
      <w:r>
        <w:tab/>
      </w:r>
      <w:r>
        <w:fldChar w:fldCharType="begin" w:fldLock="1"/>
      </w:r>
      <w:r>
        <w:instrText xml:space="preserve"> PAGEREF _Toc52553990 \h </w:instrText>
      </w:r>
      <w:r>
        <w:fldChar w:fldCharType="separate"/>
      </w:r>
      <w:r>
        <w:t>3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7</w:t>
      </w:r>
      <w:r>
        <w:tab/>
      </w:r>
      <w:r>
        <w:fldChar w:fldCharType="begin" w:fldLock="1"/>
      </w:r>
      <w:r>
        <w:instrText xml:space="preserve"> PAGEREF _Toc52553991 \h </w:instrText>
      </w:r>
      <w:r>
        <w:fldChar w:fldCharType="separate"/>
      </w:r>
      <w:r>
        <w:t>3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8</w:t>
      </w:r>
      <w:r>
        <w:tab/>
      </w:r>
      <w:r>
        <w:fldChar w:fldCharType="begin" w:fldLock="1"/>
      </w:r>
      <w:r>
        <w:instrText xml:space="preserve"> PAGEREF _Toc52553992 \h </w:instrText>
      </w:r>
      <w:r>
        <w:fldChar w:fldCharType="separate"/>
      </w:r>
      <w:r>
        <w:t>3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9</w:t>
      </w:r>
      <w:r>
        <w:tab/>
      </w:r>
      <w:r>
        <w:fldChar w:fldCharType="begin" w:fldLock="1"/>
      </w:r>
      <w:r>
        <w:instrText xml:space="preserve"> PAGEREF _Toc52553993 \h </w:instrText>
      </w:r>
      <w:r>
        <w:fldChar w:fldCharType="separate"/>
      </w:r>
      <w:r>
        <w:t>3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0</w:t>
      </w:r>
      <w:r>
        <w:tab/>
      </w:r>
      <w:r>
        <w:fldChar w:fldCharType="begin" w:fldLock="1"/>
      </w:r>
      <w:r>
        <w:instrText xml:space="preserve"> PAGEREF _Toc52553994 \h </w:instrText>
      </w:r>
      <w:r>
        <w:fldChar w:fldCharType="separate"/>
      </w:r>
      <w:r>
        <w:t>312</w:t>
      </w:r>
      <w:r>
        <w:fldChar w:fldCharType="end"/>
      </w:r>
    </w:p>
    <w:p w:rsidR="002C472C" w:rsidRDefault="002C472C">
      <w:pPr>
        <w:pStyle w:val="TOC3"/>
        <w:rPr>
          <w:rFonts w:asciiTheme="minorHAnsi" w:eastAsiaTheme="minorEastAsia" w:hAnsiTheme="minorHAnsi" w:cstheme="minorBidi"/>
          <w:sz w:val="22"/>
          <w:szCs w:val="22"/>
        </w:rPr>
      </w:pPr>
      <w:r w:rsidRPr="00FE6C79">
        <w:t>6.3.2</w:t>
      </w:r>
      <w:r>
        <w:rPr>
          <w:rFonts w:asciiTheme="minorHAnsi" w:eastAsiaTheme="minorEastAsia" w:hAnsiTheme="minorHAnsi" w:cstheme="minorBidi"/>
          <w:sz w:val="22"/>
          <w:szCs w:val="22"/>
        </w:rPr>
        <w:tab/>
      </w:r>
      <w:r w:rsidRPr="00FE6C79">
        <w:t>Radio resource control information elements</w:t>
      </w:r>
      <w:r>
        <w:tab/>
      </w:r>
      <w:r>
        <w:fldChar w:fldCharType="begin" w:fldLock="1"/>
      </w:r>
      <w:r>
        <w:instrText xml:space="preserve"> PAGEREF _Toc52553995 \h </w:instrText>
      </w:r>
      <w:r>
        <w:fldChar w:fldCharType="separate"/>
      </w:r>
      <w:r>
        <w:t>3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ntennaInfo</w:t>
      </w:r>
      <w:r>
        <w:tab/>
      </w:r>
      <w:r>
        <w:fldChar w:fldCharType="begin" w:fldLock="1"/>
      </w:r>
      <w:r>
        <w:instrText xml:space="preserve"> PAGEREF _Toc52553996 \h </w:instrText>
      </w:r>
      <w:r>
        <w:fldChar w:fldCharType="separate"/>
      </w:r>
      <w:r>
        <w:t>312</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AntennaInfoUL</w:t>
      </w:r>
      <w:r>
        <w:tab/>
      </w:r>
      <w:r>
        <w:fldChar w:fldCharType="begin" w:fldLock="1"/>
      </w:r>
      <w:r>
        <w:instrText xml:space="preserve"> PAGEREF _Toc52553997 \h </w:instrText>
      </w:r>
      <w:r>
        <w:fldChar w:fldCharType="separate"/>
      </w:r>
      <w:r>
        <w:t>31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QI-ReportConfig</w:t>
      </w:r>
      <w:r>
        <w:tab/>
      </w:r>
      <w:r>
        <w:fldChar w:fldCharType="begin" w:fldLock="1"/>
      </w:r>
      <w:r>
        <w:instrText xml:space="preserve"> PAGEREF _Toc52553998 \h </w:instrText>
      </w:r>
      <w:r>
        <w:fldChar w:fldCharType="separate"/>
      </w:r>
      <w:r>
        <w:t>3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QI-ReportPeriodicProcExtId</w:t>
      </w:r>
      <w:r>
        <w:tab/>
      </w:r>
      <w:r>
        <w:fldChar w:fldCharType="begin" w:fldLock="1"/>
      </w:r>
      <w:r>
        <w:instrText xml:space="preserve"> PAGEREF _Toc52553999 \h </w:instrText>
      </w:r>
      <w:r>
        <w:fldChar w:fldCharType="separate"/>
      </w:r>
      <w:r>
        <w:t>3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rossCarrierSchedulingConfig</w:t>
      </w:r>
      <w:r>
        <w:tab/>
      </w:r>
      <w:r>
        <w:fldChar w:fldCharType="begin" w:fldLock="1"/>
      </w:r>
      <w:r>
        <w:instrText xml:space="preserve"> PAGEREF _Toc52554000 \h </w:instrText>
      </w:r>
      <w:r>
        <w:fldChar w:fldCharType="separate"/>
      </w:r>
      <w:r>
        <w:t>322</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CSI-IM-Config</w:t>
      </w:r>
      <w:r>
        <w:tab/>
      </w:r>
      <w:r>
        <w:fldChar w:fldCharType="begin" w:fldLock="1"/>
      </w:r>
      <w:r>
        <w:instrText xml:space="preserve"> PAGEREF _Toc52554001 \h </w:instrText>
      </w:r>
      <w:r>
        <w:fldChar w:fldCharType="separate"/>
      </w:r>
      <w:r>
        <w:t>3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IM-ConfigId</w:t>
      </w:r>
      <w:r>
        <w:tab/>
      </w:r>
      <w:r>
        <w:fldChar w:fldCharType="begin" w:fldLock="1"/>
      </w:r>
      <w:r>
        <w:instrText xml:space="preserve"> PAGEREF _Toc52554002 \h </w:instrText>
      </w:r>
      <w:r>
        <w:fldChar w:fldCharType="separate"/>
      </w:r>
      <w:r>
        <w:t>3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Process</w:t>
      </w:r>
      <w:r>
        <w:tab/>
      </w:r>
      <w:r>
        <w:fldChar w:fldCharType="begin" w:fldLock="1"/>
      </w:r>
      <w:r>
        <w:instrText xml:space="preserve"> PAGEREF _Toc52554003 \h </w:instrText>
      </w:r>
      <w:r>
        <w:fldChar w:fldCharType="separate"/>
      </w:r>
      <w:r>
        <w:t>3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ProcessId</w:t>
      </w:r>
      <w:r>
        <w:tab/>
      </w:r>
      <w:r>
        <w:fldChar w:fldCharType="begin" w:fldLock="1"/>
      </w:r>
      <w:r>
        <w:instrText xml:space="preserve"> PAGEREF _Toc52554004 \h </w:instrText>
      </w:r>
      <w:r>
        <w:fldChar w:fldCharType="separate"/>
      </w:r>
      <w:r>
        <w:t>3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w:t>
      </w:r>
      <w:r>
        <w:tab/>
      </w:r>
      <w:r>
        <w:fldChar w:fldCharType="begin" w:fldLock="1"/>
      </w:r>
      <w:r>
        <w:instrText xml:space="preserve"> PAGEREF _Toc52554005 \h </w:instrText>
      </w:r>
      <w:r>
        <w:fldChar w:fldCharType="separate"/>
      </w:r>
      <w:r>
        <w:t>3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EMIMO</w:t>
      </w:r>
      <w:r>
        <w:tab/>
      </w:r>
      <w:r>
        <w:fldChar w:fldCharType="begin" w:fldLock="1"/>
      </w:r>
      <w:r>
        <w:instrText xml:space="preserve"> PAGEREF _Toc52554006 \h </w:instrText>
      </w:r>
      <w:r>
        <w:fldChar w:fldCharType="separate"/>
      </w:r>
      <w:r>
        <w:t>32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NZP</w:t>
      </w:r>
      <w:r>
        <w:tab/>
      </w:r>
      <w:r>
        <w:fldChar w:fldCharType="begin" w:fldLock="1"/>
      </w:r>
      <w:r>
        <w:instrText xml:space="preserve"> PAGEREF _Toc52554007 \h </w:instrText>
      </w:r>
      <w:r>
        <w:fldChar w:fldCharType="separate"/>
      </w:r>
      <w:r>
        <w:t>3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NZPId</w:t>
      </w:r>
      <w:r>
        <w:tab/>
      </w:r>
      <w:r>
        <w:fldChar w:fldCharType="begin" w:fldLock="1"/>
      </w:r>
      <w:r>
        <w:instrText xml:space="preserve"> PAGEREF _Toc52554008 \h </w:instrText>
      </w:r>
      <w:r>
        <w:fldChar w:fldCharType="separate"/>
      </w:r>
      <w:r>
        <w:t>3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ZP</w:t>
      </w:r>
      <w:r>
        <w:tab/>
      </w:r>
      <w:r>
        <w:fldChar w:fldCharType="begin" w:fldLock="1"/>
      </w:r>
      <w:r>
        <w:instrText xml:space="preserve"> PAGEREF _Toc52554009 \h </w:instrText>
      </w:r>
      <w:r>
        <w:fldChar w:fldCharType="separate"/>
      </w:r>
      <w:r>
        <w:t>3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ConfigZPId</w:t>
      </w:r>
      <w:r>
        <w:tab/>
      </w:r>
      <w:r>
        <w:fldChar w:fldCharType="begin" w:fldLock="1"/>
      </w:r>
      <w:r>
        <w:instrText xml:space="preserve"> PAGEREF _Toc52554010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MRS-Config</w:t>
      </w:r>
      <w:r>
        <w:tab/>
      </w:r>
      <w:r>
        <w:fldChar w:fldCharType="begin" w:fldLock="1"/>
      </w:r>
      <w:r>
        <w:instrText xml:space="preserve"> PAGEREF _Toc52554011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RB-Identity</w:t>
      </w:r>
      <w:r>
        <w:tab/>
      </w:r>
      <w:r>
        <w:fldChar w:fldCharType="begin" w:fldLock="1"/>
      </w:r>
      <w:r>
        <w:instrText xml:space="preserve"> PAGEREF _Toc52554012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PDCCH-Config</w:t>
      </w:r>
      <w:r>
        <w:tab/>
      </w:r>
      <w:r>
        <w:fldChar w:fldCharType="begin" w:fldLock="1"/>
      </w:r>
      <w:r>
        <w:instrText xml:space="preserve"> PAGEREF _Toc52554013 \h </w:instrText>
      </w:r>
      <w:r>
        <w:fldChar w:fldCharType="separate"/>
      </w:r>
      <w:r>
        <w:t>330</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S Mincho"/>
          <w:i/>
        </w:rPr>
        <w:t>–</w:t>
      </w:r>
      <w:r>
        <w:rPr>
          <w:rFonts w:asciiTheme="minorHAnsi" w:eastAsiaTheme="minorEastAsia" w:hAnsiTheme="minorHAnsi" w:cstheme="minorBidi"/>
          <w:sz w:val="22"/>
          <w:szCs w:val="22"/>
        </w:rPr>
        <w:tab/>
      </w:r>
      <w:r w:rsidRPr="00FE6C79">
        <w:rPr>
          <w:rFonts w:eastAsia="MS Mincho"/>
          <w:i/>
        </w:rPr>
        <w:t>EIMTA-MainConfig</w:t>
      </w:r>
      <w:r>
        <w:tab/>
      </w:r>
      <w:r>
        <w:fldChar w:fldCharType="begin" w:fldLock="1"/>
      </w:r>
      <w:r>
        <w:instrText xml:space="preserve"> PAGEREF _Toc52554014 \h </w:instrText>
      </w:r>
      <w:r>
        <w:fldChar w:fldCharType="separate"/>
      </w:r>
      <w:r>
        <w:t>33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icalChannelConfig</w:t>
      </w:r>
      <w:r>
        <w:tab/>
      </w:r>
      <w:r>
        <w:fldChar w:fldCharType="begin" w:fldLock="1"/>
      </w:r>
      <w:r>
        <w:instrText xml:space="preserve"> PAGEREF _Toc52554015 \h </w:instrText>
      </w:r>
      <w:r>
        <w:fldChar w:fldCharType="separate"/>
      </w:r>
      <w:r>
        <w:t>33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WA-Configuration</w:t>
      </w:r>
      <w:r>
        <w:tab/>
      </w:r>
      <w:r>
        <w:fldChar w:fldCharType="begin" w:fldLock="1"/>
      </w:r>
      <w:r>
        <w:instrText xml:space="preserve"> PAGEREF _Toc52554016 \h </w:instrText>
      </w:r>
      <w:r>
        <w:fldChar w:fldCharType="separate"/>
      </w:r>
      <w:r>
        <w:t>3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WIP-Configuration</w:t>
      </w:r>
      <w:r>
        <w:tab/>
      </w:r>
      <w:r>
        <w:fldChar w:fldCharType="begin" w:fldLock="1"/>
      </w:r>
      <w:r>
        <w:instrText xml:space="preserve"> PAGEREF _Toc52554017 \h </w:instrText>
      </w:r>
      <w:r>
        <w:fldChar w:fldCharType="separate"/>
      </w:r>
      <w:r>
        <w:t>33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C-MainConfig</w:t>
      </w:r>
      <w:r>
        <w:tab/>
      </w:r>
      <w:r>
        <w:fldChar w:fldCharType="begin" w:fldLock="1"/>
      </w:r>
      <w:r>
        <w:instrText xml:space="preserve"> PAGEREF _Toc52554018 \h </w:instrText>
      </w:r>
      <w:r>
        <w:fldChar w:fldCharType="separate"/>
      </w:r>
      <w:r>
        <w:t>335</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P-C-AndCBSR</w:t>
      </w:r>
      <w:r>
        <w:tab/>
      </w:r>
      <w:r>
        <w:fldChar w:fldCharType="begin" w:fldLock="1"/>
      </w:r>
      <w:r>
        <w:instrText xml:space="preserve"> PAGEREF _Toc52554019 \h </w:instrText>
      </w:r>
      <w:r>
        <w:fldChar w:fldCharType="separate"/>
      </w:r>
      <w:r>
        <w:t>3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CH-ConfigSCell</w:t>
      </w:r>
      <w:r>
        <w:tab/>
      </w:r>
      <w:r>
        <w:fldChar w:fldCharType="begin" w:fldLock="1"/>
      </w:r>
      <w:r>
        <w:instrText xml:space="preserve"> PAGEREF _Toc52554020 \h </w:instrText>
      </w:r>
      <w:r>
        <w:fldChar w:fldCharType="separate"/>
      </w:r>
      <w:r>
        <w:t>3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P-Config</w:t>
      </w:r>
      <w:r>
        <w:tab/>
      </w:r>
      <w:r>
        <w:fldChar w:fldCharType="begin" w:fldLock="1"/>
      </w:r>
      <w:r>
        <w:instrText xml:space="preserve"> PAGEREF _Toc52554021 \h </w:instrText>
      </w:r>
      <w:r>
        <w:fldChar w:fldCharType="separate"/>
      </w:r>
      <w:r>
        <w:t>3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SCH-Config</w:t>
      </w:r>
      <w:r>
        <w:tab/>
      </w:r>
      <w:r>
        <w:fldChar w:fldCharType="begin" w:fldLock="1"/>
      </w:r>
      <w:r>
        <w:instrText xml:space="preserve"> PAGEREF _Toc52554022 \h </w:instrText>
      </w:r>
      <w:r>
        <w:fldChar w:fldCharType="separate"/>
      </w:r>
      <w:r>
        <w:t>3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SCH-RE-MappingQCL-ConfigId</w:t>
      </w:r>
      <w:r>
        <w:tab/>
      </w:r>
      <w:r>
        <w:fldChar w:fldCharType="begin" w:fldLock="1"/>
      </w:r>
      <w:r>
        <w:instrText xml:space="preserve"> PAGEREF _Toc52554023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ICH-Config</w:t>
      </w:r>
      <w:r>
        <w:tab/>
      </w:r>
      <w:r>
        <w:fldChar w:fldCharType="begin" w:fldLock="1"/>
      </w:r>
      <w:r>
        <w:instrText xml:space="preserve"> PAGEREF _Toc52554024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icalConfigDedicated</w:t>
      </w:r>
      <w:r>
        <w:tab/>
      </w:r>
      <w:r>
        <w:fldChar w:fldCharType="begin" w:fldLock="1"/>
      </w:r>
      <w:r>
        <w:instrText xml:space="preserve"> PAGEREF _Toc52554025 \h </w:instrText>
      </w:r>
      <w:r>
        <w:fldChar w:fldCharType="separate"/>
      </w:r>
      <w:r>
        <w:t>3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M</w:t>
      </w:r>
      <w:r w:rsidRPr="00FE6C79">
        <w:rPr>
          <w:rFonts w:eastAsia="MS Mincho"/>
          <w:i/>
        </w:rPr>
        <w:t>ax</w:t>
      </w:r>
      <w:r>
        <w:tab/>
      </w:r>
      <w:r>
        <w:fldChar w:fldCharType="begin" w:fldLock="1"/>
      </w:r>
      <w:r>
        <w:instrText xml:space="preserve"> PAGEREF _Toc52554026 \h </w:instrText>
      </w:r>
      <w:r>
        <w:fldChar w:fldCharType="separate"/>
      </w:r>
      <w:r>
        <w:t>3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ACH-Config</w:t>
      </w:r>
      <w:r>
        <w:tab/>
      </w:r>
      <w:r>
        <w:fldChar w:fldCharType="begin" w:fldLock="1"/>
      </w:r>
      <w:r>
        <w:instrText xml:space="preserve"> PAGEREF _Toc52554027 \h </w:instrText>
      </w:r>
      <w:r>
        <w:fldChar w:fldCharType="separate"/>
      </w:r>
      <w:r>
        <w:t>3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esenceAntennaPort1</w:t>
      </w:r>
      <w:r>
        <w:tab/>
      </w:r>
      <w:r>
        <w:fldChar w:fldCharType="begin" w:fldLock="1"/>
      </w:r>
      <w:r>
        <w:instrText xml:space="preserve"> PAGEREF _Toc52554028 \h </w:instrText>
      </w:r>
      <w:r>
        <w:fldChar w:fldCharType="separate"/>
      </w:r>
      <w:r>
        <w:t>3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UCCH-Config</w:t>
      </w:r>
      <w:r>
        <w:tab/>
      </w:r>
      <w:r>
        <w:fldChar w:fldCharType="begin" w:fldLock="1"/>
      </w:r>
      <w:r>
        <w:instrText xml:space="preserve"> PAGEREF _Toc52554029 \h </w:instrText>
      </w:r>
      <w:r>
        <w:fldChar w:fldCharType="separate"/>
      </w:r>
      <w:r>
        <w:t>3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USCH-Config</w:t>
      </w:r>
      <w:r>
        <w:tab/>
      </w:r>
      <w:r>
        <w:fldChar w:fldCharType="begin" w:fldLock="1"/>
      </w:r>
      <w:r>
        <w:instrText xml:space="preserve"> PAGEREF _Toc52554030 \h </w:instrText>
      </w:r>
      <w:r>
        <w:fldChar w:fldCharType="separate"/>
      </w:r>
      <w:r>
        <w:t>3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Common</w:t>
      </w:r>
      <w:r>
        <w:tab/>
      </w:r>
      <w:r>
        <w:fldChar w:fldCharType="begin" w:fldLock="1"/>
      </w:r>
      <w:r>
        <w:instrText xml:space="preserve"> PAGEREF _Toc52554031 \h </w:instrText>
      </w:r>
      <w:r>
        <w:fldChar w:fldCharType="separate"/>
      </w:r>
      <w:r>
        <w:t>36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Dedicated</w:t>
      </w:r>
      <w:r>
        <w:tab/>
      </w:r>
      <w:r>
        <w:fldChar w:fldCharType="begin" w:fldLock="1"/>
      </w:r>
      <w:r>
        <w:instrText xml:space="preserve"> PAGEREF _Toc52554032 \h </w:instrText>
      </w:r>
      <w:r>
        <w:fldChar w:fldCharType="separate"/>
      </w:r>
      <w:r>
        <w:t>36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Common</w:t>
      </w:r>
      <w:r>
        <w:tab/>
      </w:r>
      <w:r>
        <w:fldChar w:fldCharType="begin" w:fldLock="1"/>
      </w:r>
      <w:r>
        <w:instrText xml:space="preserve"> PAGEREF _Toc52554033 \h </w:instrText>
      </w:r>
      <w:r>
        <w:fldChar w:fldCharType="separate"/>
      </w:r>
      <w:r>
        <w:t>36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Dedicated</w:t>
      </w:r>
      <w:r>
        <w:tab/>
      </w:r>
      <w:r>
        <w:fldChar w:fldCharType="begin" w:fldLock="1"/>
      </w:r>
      <w:r>
        <w:instrText xml:space="preserve"> PAGEREF _Toc52554034 \h </w:instrText>
      </w:r>
      <w:r>
        <w:fldChar w:fldCharType="separate"/>
      </w:r>
      <w:r>
        <w:t>36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CLWI-Configuration</w:t>
      </w:r>
      <w:r>
        <w:tab/>
      </w:r>
      <w:r>
        <w:fldChar w:fldCharType="begin" w:fldLock="1"/>
      </w:r>
      <w:r>
        <w:instrText xml:space="preserve"> PAGEREF _Toc52554035 \h </w:instrText>
      </w:r>
      <w:r>
        <w:fldChar w:fldCharType="separate"/>
      </w:r>
      <w:r>
        <w:t>37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C-Config</w:t>
      </w:r>
      <w:r>
        <w:tab/>
      </w:r>
      <w:r>
        <w:fldChar w:fldCharType="begin" w:fldLock="1"/>
      </w:r>
      <w:r>
        <w:instrText xml:space="preserve"> PAGEREF _Toc52554036 \h </w:instrText>
      </w:r>
      <w:r>
        <w:fldChar w:fldCharType="separate"/>
      </w:r>
      <w:r>
        <w:t>3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F-TimersAndConstants</w:t>
      </w:r>
      <w:r>
        <w:tab/>
      </w:r>
      <w:r>
        <w:fldChar w:fldCharType="begin" w:fldLock="1"/>
      </w:r>
      <w:r>
        <w:instrText xml:space="preserve"> PAGEREF _Toc52554037 \h </w:instrText>
      </w:r>
      <w:r>
        <w:fldChar w:fldCharType="separate"/>
      </w:r>
      <w:r>
        <w:t>37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N-SubframeConfig</w:t>
      </w:r>
      <w:r>
        <w:tab/>
      </w:r>
      <w:r>
        <w:fldChar w:fldCharType="begin" w:fldLock="1"/>
      </w:r>
      <w:r>
        <w:instrText xml:space="preserve"> PAGEREF _Toc52554038 \h </w:instrText>
      </w:r>
      <w:r>
        <w:fldChar w:fldCharType="separate"/>
      </w:r>
      <w:r>
        <w:t>37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hedulingRequestConfig</w:t>
      </w:r>
      <w:r>
        <w:tab/>
      </w:r>
      <w:r>
        <w:fldChar w:fldCharType="begin" w:fldLock="1"/>
      </w:r>
      <w:r>
        <w:instrText xml:space="preserve"> PAGEREF _Toc52554039 \h </w:instrText>
      </w:r>
      <w:r>
        <w:fldChar w:fldCharType="separate"/>
      </w:r>
      <w:r>
        <w:t>37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oundingRS-UL-Config</w:t>
      </w:r>
      <w:r>
        <w:tab/>
      </w:r>
      <w:r>
        <w:fldChar w:fldCharType="begin" w:fldLock="1"/>
      </w:r>
      <w:r>
        <w:instrText xml:space="preserve"> PAGEREF _Toc52554040 \h </w:instrText>
      </w:r>
      <w:r>
        <w:fldChar w:fldCharType="separate"/>
      </w:r>
      <w:r>
        <w:t>38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PS-Config</w:t>
      </w:r>
      <w:r>
        <w:tab/>
      </w:r>
      <w:r>
        <w:fldChar w:fldCharType="begin" w:fldLock="1"/>
      </w:r>
      <w:r>
        <w:instrText xml:space="preserve"> PAGEREF _Toc52554041 \h </w:instrText>
      </w:r>
      <w:r>
        <w:fldChar w:fldCharType="separate"/>
      </w:r>
      <w:r>
        <w:t>3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DD-Config</w:t>
      </w:r>
      <w:r>
        <w:tab/>
      </w:r>
      <w:r>
        <w:fldChar w:fldCharType="begin" w:fldLock="1"/>
      </w:r>
      <w:r>
        <w:instrText xml:space="preserve"> PAGEREF _Toc52554042 \h </w:instrText>
      </w:r>
      <w:r>
        <w:fldChar w:fldCharType="separate"/>
      </w:r>
      <w:r>
        <w:t>38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imeAlignmentTimer</w:t>
      </w:r>
      <w:r>
        <w:tab/>
      </w:r>
      <w:r>
        <w:fldChar w:fldCharType="begin" w:fldLock="1"/>
      </w:r>
      <w:r>
        <w:instrText xml:space="preserve"> PAGEREF _Toc52554043 \h </w:instrText>
      </w:r>
      <w:r>
        <w:fldChar w:fldCharType="separate"/>
      </w:r>
      <w:r>
        <w:t>3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PC-PDCCH-Config</w:t>
      </w:r>
      <w:r>
        <w:tab/>
      </w:r>
      <w:r>
        <w:fldChar w:fldCharType="begin" w:fldLock="1"/>
      </w:r>
      <w:r>
        <w:instrText xml:space="preserve"> PAGEREF _Toc52554044 \h </w:instrText>
      </w:r>
      <w:r>
        <w:fldChar w:fldCharType="separate"/>
      </w:r>
      <w:r>
        <w:t>3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unnelConfigLWIP</w:t>
      </w:r>
      <w:r>
        <w:tab/>
      </w:r>
      <w:r>
        <w:fldChar w:fldCharType="begin" w:fldLock="1"/>
      </w:r>
      <w:r>
        <w:instrText xml:space="preserve"> PAGEREF _Toc52554045 \h </w:instrText>
      </w:r>
      <w:r>
        <w:fldChar w:fldCharType="separate"/>
      </w:r>
      <w:r>
        <w:t>3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plinkPowerControl</w:t>
      </w:r>
      <w:r>
        <w:tab/>
      </w:r>
      <w:r>
        <w:fldChar w:fldCharType="begin" w:fldLock="1"/>
      </w:r>
      <w:r>
        <w:instrText xml:space="preserve"> PAGEREF _Toc52554046 \h </w:instrText>
      </w:r>
      <w:r>
        <w:fldChar w:fldCharType="separate"/>
      </w:r>
      <w:r>
        <w:t>38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WLAN-Id-List</w:t>
      </w:r>
      <w:r>
        <w:tab/>
      </w:r>
      <w:r>
        <w:fldChar w:fldCharType="begin" w:fldLock="1"/>
      </w:r>
      <w:r>
        <w:instrText xml:space="preserve"> PAGEREF _Toc52554047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WLAN-MobilityConfig</w:t>
      </w:r>
      <w:r>
        <w:tab/>
      </w:r>
      <w:r>
        <w:fldChar w:fldCharType="begin" w:fldLock="1"/>
      </w:r>
      <w:r>
        <w:instrText xml:space="preserve"> PAGEREF _Toc52554048 \h </w:instrText>
      </w:r>
      <w:r>
        <w:fldChar w:fldCharType="separate"/>
      </w:r>
      <w:r>
        <w:t>390</w:t>
      </w:r>
      <w:r>
        <w:fldChar w:fldCharType="end"/>
      </w:r>
    </w:p>
    <w:p w:rsidR="002C472C" w:rsidRDefault="002C472C">
      <w:pPr>
        <w:pStyle w:val="TOC3"/>
        <w:rPr>
          <w:rFonts w:asciiTheme="minorHAnsi" w:eastAsiaTheme="minorEastAsia" w:hAnsiTheme="minorHAnsi" w:cstheme="minorBidi"/>
          <w:sz w:val="22"/>
          <w:szCs w:val="22"/>
        </w:rPr>
      </w:pPr>
      <w:r w:rsidRPr="00FE6C79">
        <w:t>6.3.3</w:t>
      </w:r>
      <w:r>
        <w:rPr>
          <w:rFonts w:asciiTheme="minorHAnsi" w:eastAsiaTheme="minorEastAsia" w:hAnsiTheme="minorHAnsi" w:cstheme="minorBidi"/>
          <w:sz w:val="22"/>
          <w:szCs w:val="22"/>
        </w:rPr>
        <w:tab/>
      </w:r>
      <w:r w:rsidRPr="00FE6C79">
        <w:t>Security control information elements</w:t>
      </w:r>
      <w:r>
        <w:tab/>
      </w:r>
      <w:r>
        <w:fldChar w:fldCharType="begin" w:fldLock="1"/>
      </w:r>
      <w:r>
        <w:instrText xml:space="preserve"> PAGEREF _Toc52554049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NextHopChainingCount</w:t>
      </w:r>
      <w:r>
        <w:tab/>
      </w:r>
      <w:r>
        <w:fldChar w:fldCharType="begin" w:fldLock="1"/>
      </w:r>
      <w:r>
        <w:instrText xml:space="preserve"> PAGEREF _Toc52554050 \h </w:instrText>
      </w:r>
      <w:r>
        <w:fldChar w:fldCharType="separate"/>
      </w:r>
      <w:r>
        <w:t>39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curityAlgorithmConfig</w:t>
      </w:r>
      <w:r>
        <w:tab/>
      </w:r>
      <w:r>
        <w:fldChar w:fldCharType="begin" w:fldLock="1"/>
      </w:r>
      <w:r>
        <w:instrText xml:space="preserve"> PAGEREF _Toc52554051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rFonts w:eastAsia="MS Mincho"/>
          <w:i/>
        </w:rPr>
        <w:t>ShortMAC-I</w:t>
      </w:r>
      <w:r>
        <w:tab/>
      </w:r>
      <w:r>
        <w:fldChar w:fldCharType="begin" w:fldLock="1"/>
      </w:r>
      <w:r>
        <w:instrText xml:space="preserve"> PAGEREF _Toc52554052 \h </w:instrText>
      </w:r>
      <w:r>
        <w:fldChar w:fldCharType="separate"/>
      </w:r>
      <w:r>
        <w:t>391</w:t>
      </w:r>
      <w:r>
        <w:fldChar w:fldCharType="end"/>
      </w:r>
    </w:p>
    <w:p w:rsidR="002C472C" w:rsidRDefault="002C472C">
      <w:pPr>
        <w:pStyle w:val="TOC3"/>
        <w:rPr>
          <w:rFonts w:asciiTheme="minorHAnsi" w:eastAsiaTheme="minorEastAsia" w:hAnsiTheme="minorHAnsi" w:cstheme="minorBidi"/>
          <w:sz w:val="22"/>
          <w:szCs w:val="22"/>
        </w:rPr>
      </w:pPr>
      <w:r w:rsidRPr="00FE6C79">
        <w:t>6.3.4</w:t>
      </w:r>
      <w:r>
        <w:rPr>
          <w:rFonts w:asciiTheme="minorHAnsi" w:eastAsiaTheme="minorEastAsia" w:hAnsiTheme="minorHAnsi" w:cstheme="minorBidi"/>
          <w:sz w:val="22"/>
          <w:szCs w:val="22"/>
        </w:rPr>
        <w:tab/>
      </w:r>
      <w:r w:rsidRPr="00FE6C79">
        <w:t>Mobility control information elements</w:t>
      </w:r>
      <w:r>
        <w:tab/>
      </w:r>
      <w:r>
        <w:fldChar w:fldCharType="begin" w:fldLock="1"/>
      </w:r>
      <w:r>
        <w:instrText xml:space="preserve"> PAGEREF _Toc52554053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dditionalSpectrumEmission</w:t>
      </w:r>
      <w:r>
        <w:tab/>
      </w:r>
      <w:r>
        <w:fldChar w:fldCharType="begin" w:fldLock="1"/>
      </w:r>
      <w:r>
        <w:instrText xml:space="preserve"> PAGEREF _Toc52554054 \h </w:instrText>
      </w:r>
      <w:r>
        <w:fldChar w:fldCharType="separate"/>
      </w:r>
      <w:r>
        <w:t>3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CDMA2000</w:t>
      </w:r>
      <w:r>
        <w:tab/>
      </w:r>
      <w:r>
        <w:fldChar w:fldCharType="begin" w:fldLock="1"/>
      </w:r>
      <w:r>
        <w:instrText xml:space="preserve"> PAGEREF _Toc52554055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EUTRA</w:t>
      </w:r>
      <w:r>
        <w:tab/>
      </w:r>
      <w:r>
        <w:fldChar w:fldCharType="begin" w:fldLock="1"/>
      </w:r>
      <w:r>
        <w:instrText xml:space="preserve"> PAGEREF _Toc52554056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GERAN</w:t>
      </w:r>
      <w:r>
        <w:tab/>
      </w:r>
      <w:r>
        <w:fldChar w:fldCharType="begin" w:fldLock="1"/>
      </w:r>
      <w:r>
        <w:instrText xml:space="preserve"> PAGEREF _Toc52554057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FCN-ValueUTRA</w:t>
      </w:r>
      <w:r>
        <w:tab/>
      </w:r>
      <w:r>
        <w:fldChar w:fldCharType="begin" w:fldLock="1"/>
      </w:r>
      <w:r>
        <w:instrText xml:space="preserve"> PAGEREF _Toc52554058 \h </w:instrText>
      </w:r>
      <w:r>
        <w:fldChar w:fldCharType="separate"/>
      </w:r>
      <w:r>
        <w:t>39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andclassCDMA2000</w:t>
      </w:r>
      <w:r>
        <w:tab/>
      </w:r>
      <w:r>
        <w:fldChar w:fldCharType="begin" w:fldLock="1"/>
      </w:r>
      <w:r>
        <w:instrText xml:space="preserve"> PAGEREF _Toc52554059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andIndicatorGERAN</w:t>
      </w:r>
      <w:r>
        <w:tab/>
      </w:r>
      <w:r>
        <w:fldChar w:fldCharType="begin" w:fldLock="1"/>
      </w:r>
      <w:r>
        <w:instrText xml:space="preserve"> PAGEREF _Toc52554060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CDMA2000</w:t>
      </w:r>
      <w:r>
        <w:tab/>
      </w:r>
      <w:r>
        <w:fldChar w:fldCharType="begin" w:fldLock="1"/>
      </w:r>
      <w:r>
        <w:instrText xml:space="preserve"> PAGEREF _Toc52554061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GERAN</w:t>
      </w:r>
      <w:r>
        <w:tab/>
      </w:r>
      <w:r>
        <w:fldChar w:fldCharType="begin" w:fldLock="1"/>
      </w:r>
      <w:r>
        <w:instrText xml:space="preserve"> PAGEREF _Toc52554062 \h </w:instrText>
      </w:r>
      <w:r>
        <w:fldChar w:fldCharType="separate"/>
      </w:r>
      <w:r>
        <w:t>39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CarrierFreqsGERAN</w:t>
      </w:r>
      <w:r>
        <w:tab/>
      </w:r>
      <w:r>
        <w:fldChar w:fldCharType="begin" w:fldLock="1"/>
      </w:r>
      <w:r>
        <w:instrText xml:space="preserve"> PAGEREF _Toc52554063 \h </w:instrText>
      </w:r>
      <w:r>
        <w:fldChar w:fldCharType="separate"/>
      </w:r>
      <w:r>
        <w:t>3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ListMBMS</w:t>
      </w:r>
      <w:r>
        <w:tab/>
      </w:r>
      <w:r>
        <w:fldChar w:fldCharType="begin" w:fldLock="1"/>
      </w:r>
      <w:r>
        <w:instrText xml:space="preserve"> PAGEREF _Toc52554064 \h </w:instrText>
      </w:r>
      <w:r>
        <w:fldChar w:fldCharType="separate"/>
      </w:r>
      <w:r>
        <w:t>3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DMA2000-Type</w:t>
      </w:r>
      <w:r>
        <w:tab/>
      </w:r>
      <w:r>
        <w:fldChar w:fldCharType="begin" w:fldLock="1"/>
      </w:r>
      <w:r>
        <w:instrText xml:space="preserve"> PAGEREF _Toc52554065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Identity</w:t>
      </w:r>
      <w:r>
        <w:tab/>
      </w:r>
      <w:r>
        <w:fldChar w:fldCharType="begin" w:fldLock="1"/>
      </w:r>
      <w:r>
        <w:instrText xml:space="preserve"> PAGEREF _Toc52554066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IndexList</w:t>
      </w:r>
      <w:r>
        <w:tab/>
      </w:r>
      <w:r>
        <w:fldChar w:fldCharType="begin" w:fldLock="1"/>
      </w:r>
      <w:r>
        <w:instrText xml:space="preserve"> PAGEREF _Toc52554067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ReselectionPriority</w:t>
      </w:r>
      <w:r>
        <w:tab/>
      </w:r>
      <w:r>
        <w:fldChar w:fldCharType="begin" w:fldLock="1"/>
      </w:r>
      <w:r>
        <w:instrText xml:space="preserve"> PAGEREF _Toc52554068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CellSelectionInfoCE</w:t>
      </w:r>
      <w:r>
        <w:tab/>
      </w:r>
      <w:r>
        <w:fldChar w:fldCharType="begin" w:fldLock="1"/>
      </w:r>
      <w:r>
        <w:instrText xml:space="preserve"> PAGEREF _Toc52554069 \h </w:instrText>
      </w:r>
      <w:r>
        <w:fldChar w:fldCharType="separate"/>
      </w:r>
      <w:r>
        <w:t>39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CellSelectionInfoCE1</w:t>
      </w:r>
      <w:r>
        <w:tab/>
      </w:r>
      <w:r>
        <w:fldChar w:fldCharType="begin" w:fldLock="1"/>
      </w:r>
      <w:r>
        <w:instrText xml:space="preserve"> PAGEREF _Toc52554070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ReselectionSubPriority</w:t>
      </w:r>
      <w:r>
        <w:tab/>
      </w:r>
      <w:r>
        <w:fldChar w:fldCharType="begin" w:fldLock="1"/>
      </w:r>
      <w:r>
        <w:instrText xml:space="preserve"> PAGEREF _Toc52554071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FB-RegistrationParam1XRTT</w:t>
      </w:r>
      <w:r>
        <w:tab/>
      </w:r>
      <w:r>
        <w:fldChar w:fldCharType="begin" w:fldLock="1"/>
      </w:r>
      <w:r>
        <w:instrText xml:space="preserve"> PAGEREF _Toc52554072 \h </w:instrText>
      </w:r>
      <w:r>
        <w:fldChar w:fldCharType="separate"/>
      </w:r>
      <w:r>
        <w:t>39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EUTRA</w:t>
      </w:r>
      <w:r>
        <w:tab/>
      </w:r>
      <w:r>
        <w:fldChar w:fldCharType="begin" w:fldLock="1"/>
      </w:r>
      <w:r>
        <w:instrText xml:space="preserve"> PAGEREF _Toc52554073 \h </w:instrText>
      </w:r>
      <w:r>
        <w:fldChar w:fldCharType="separate"/>
      </w:r>
      <w:r>
        <w:t>39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UTRA</w:t>
      </w:r>
      <w:r>
        <w:tab/>
      </w:r>
      <w:r>
        <w:fldChar w:fldCharType="begin" w:fldLock="1"/>
      </w:r>
      <w:r>
        <w:instrText xml:space="preserve"> PAGEREF _Toc52554074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GERAN</w:t>
      </w:r>
      <w:r>
        <w:tab/>
      </w:r>
      <w:r>
        <w:fldChar w:fldCharType="begin" w:fldLock="1"/>
      </w:r>
      <w:r>
        <w:instrText xml:space="preserve"> PAGEREF _Toc52554075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GlobalIdCDMA2000</w:t>
      </w:r>
      <w:r>
        <w:tab/>
      </w:r>
      <w:r>
        <w:fldChar w:fldCharType="begin" w:fldLock="1"/>
      </w:r>
      <w:r>
        <w:instrText xml:space="preserve"> PAGEREF _Toc52554076 \h </w:instrText>
      </w:r>
      <w:r>
        <w:fldChar w:fldCharType="separate"/>
      </w:r>
      <w:r>
        <w:t>39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ellSelectionInfoNFreq</w:t>
      </w:r>
      <w:r>
        <w:tab/>
      </w:r>
      <w:r>
        <w:fldChar w:fldCharType="begin" w:fldLock="1"/>
      </w:r>
      <w:r>
        <w:instrText xml:space="preserve"> PAGEREF _Toc52554077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G-Identity</w:t>
      </w:r>
      <w:r>
        <w:tab/>
      </w:r>
      <w:r>
        <w:fldChar w:fldCharType="begin" w:fldLock="1"/>
      </w:r>
      <w:r>
        <w:instrText xml:space="preserve"> PAGEREF _Toc52554078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reqBandIndicator</w:t>
      </w:r>
      <w:r>
        <w:tab/>
      </w:r>
      <w:r>
        <w:fldChar w:fldCharType="begin" w:fldLock="1"/>
      </w:r>
      <w:r>
        <w:instrText xml:space="preserve"> PAGEREF _Toc52554079 \h </w:instrText>
      </w:r>
      <w:r>
        <w:fldChar w:fldCharType="separate"/>
      </w:r>
      <w:r>
        <w:t>3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ControlInfo</w:t>
      </w:r>
      <w:r>
        <w:tab/>
      </w:r>
      <w:r>
        <w:fldChar w:fldCharType="begin" w:fldLock="1"/>
      </w:r>
      <w:r>
        <w:instrText xml:space="preserve"> PAGEREF _Toc52554080 \h </w:instrText>
      </w:r>
      <w:r>
        <w:fldChar w:fldCharType="separate"/>
      </w:r>
      <w:r>
        <w:t>4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ParametersCDMA2000 (1xRTT)</w:t>
      </w:r>
      <w:r>
        <w:tab/>
      </w:r>
      <w:r>
        <w:fldChar w:fldCharType="begin" w:fldLock="1"/>
      </w:r>
      <w:r>
        <w:instrText xml:space="preserve"> PAGEREF _Toc52554081 \h </w:instrText>
      </w:r>
      <w:r>
        <w:fldChar w:fldCharType="separate"/>
      </w:r>
      <w:r>
        <w:t>4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obilityStateParameters</w:t>
      </w:r>
      <w:r>
        <w:tab/>
      </w:r>
      <w:r>
        <w:fldChar w:fldCharType="begin" w:fldLock="1"/>
      </w:r>
      <w:r>
        <w:instrText xml:space="preserve"> PAGEREF _Toc52554082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ultiBandInfoList</w:t>
      </w:r>
      <w:r>
        <w:tab/>
      </w:r>
      <w:r>
        <w:fldChar w:fldCharType="begin" w:fldLock="1"/>
      </w:r>
      <w:r>
        <w:instrText xml:space="preserve"> PAGEREF _Toc52554083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S-PmaxList</w:t>
      </w:r>
      <w:r>
        <w:tab/>
      </w:r>
      <w:r>
        <w:fldChar w:fldCharType="begin" w:fldLock="1"/>
      </w:r>
      <w:r>
        <w:instrText xml:space="preserve"> PAGEREF _Toc52554084 \h </w:instrText>
      </w:r>
      <w:r>
        <w:fldChar w:fldCharType="separate"/>
      </w:r>
      <w:r>
        <w:t>40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w:t>
      </w:r>
      <w:r>
        <w:tab/>
      </w:r>
      <w:r>
        <w:fldChar w:fldCharType="begin" w:fldLock="1"/>
      </w:r>
      <w:r>
        <w:instrText xml:space="preserve"> PAGEREF _Toc52554085 \h </w:instrText>
      </w:r>
      <w:r>
        <w:fldChar w:fldCharType="separate"/>
      </w:r>
      <w:r>
        <w:t>4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Range</w:t>
      </w:r>
      <w:r>
        <w:tab/>
      </w:r>
      <w:r>
        <w:fldChar w:fldCharType="begin" w:fldLock="1"/>
      </w:r>
      <w:r>
        <w:instrText xml:space="preserve"> PAGEREF _Toc52554086 \h </w:instrText>
      </w:r>
      <w:r>
        <w:fldChar w:fldCharType="separate"/>
      </w:r>
      <w:r>
        <w:t>4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RangeUTRA</w:t>
      </w:r>
      <w:r w:rsidRPr="00FE6C79">
        <w:rPr>
          <w:i/>
          <w:lang w:eastAsia="zh-TW"/>
        </w:rPr>
        <w:t>-FDDList</w:t>
      </w:r>
      <w:r>
        <w:tab/>
      </w:r>
      <w:r>
        <w:fldChar w:fldCharType="begin" w:fldLock="1"/>
      </w:r>
      <w:r>
        <w:instrText xml:space="preserve"> PAGEREF _Toc52554087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CDMA2000</w:t>
      </w:r>
      <w:r>
        <w:tab/>
      </w:r>
      <w:r>
        <w:fldChar w:fldCharType="begin" w:fldLock="1"/>
      </w:r>
      <w:r>
        <w:instrText xml:space="preserve"> PAGEREF _Toc52554088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GERAN</w:t>
      </w:r>
      <w:r>
        <w:tab/>
      </w:r>
      <w:r>
        <w:fldChar w:fldCharType="begin" w:fldLock="1"/>
      </w:r>
      <w:r>
        <w:instrText xml:space="preserve"> PAGEREF _Toc52554089 \h </w:instrText>
      </w:r>
      <w:r>
        <w:fldChar w:fldCharType="separate"/>
      </w:r>
      <w:r>
        <w:t>4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UTRA-FDD</w:t>
      </w:r>
      <w:r>
        <w:tab/>
      </w:r>
      <w:r>
        <w:fldChar w:fldCharType="begin" w:fldLock="1"/>
      </w:r>
      <w:r>
        <w:instrText xml:space="preserve"> PAGEREF _Toc52554090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CellIdUTRA-TDD</w:t>
      </w:r>
      <w:r>
        <w:tab/>
      </w:r>
      <w:r>
        <w:fldChar w:fldCharType="begin" w:fldLock="1"/>
      </w:r>
      <w:r>
        <w:instrText xml:space="preserve"> PAGEREF _Toc52554091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LMN-Identity</w:t>
      </w:r>
      <w:r>
        <w:tab/>
      </w:r>
      <w:r>
        <w:fldChar w:fldCharType="begin" w:fldLock="1"/>
      </w:r>
      <w:r>
        <w:instrText xml:space="preserve"> PAGEREF _Toc52554092 \h </w:instrText>
      </w:r>
      <w:r>
        <w:fldChar w:fldCharType="separate"/>
      </w:r>
      <w:r>
        <w:t>4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LMN-IdentityList3</w:t>
      </w:r>
      <w:r>
        <w:tab/>
      </w:r>
      <w:r>
        <w:fldChar w:fldCharType="begin" w:fldLock="1"/>
      </w:r>
      <w:r>
        <w:instrText xml:space="preserve"> PAGEREF _Toc52554093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reRegistrationInfoHRPD</w:t>
      </w:r>
      <w:r>
        <w:tab/>
      </w:r>
      <w:r>
        <w:fldChar w:fldCharType="begin" w:fldLock="1"/>
      </w:r>
      <w:r>
        <w:instrText xml:space="preserve"> PAGEREF _Toc52554094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QualMin</w:t>
      </w:r>
      <w:r>
        <w:tab/>
      </w:r>
      <w:r>
        <w:fldChar w:fldCharType="begin" w:fldLock="1"/>
      </w:r>
      <w:r>
        <w:instrText xml:space="preserve"> PAGEREF _Toc52554095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RxLevMin</w:t>
      </w:r>
      <w:r>
        <w:tab/>
      </w:r>
      <w:r>
        <w:fldChar w:fldCharType="begin" w:fldLock="1"/>
      </w:r>
      <w:r>
        <w:instrText xml:space="preserve"> PAGEREF _Toc52554096 \h </w:instrText>
      </w:r>
      <w:r>
        <w:fldChar w:fldCharType="separate"/>
      </w:r>
      <w:r>
        <w:t>40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OffsetRange</w:t>
      </w:r>
      <w:r>
        <w:tab/>
      </w:r>
      <w:r>
        <w:fldChar w:fldCharType="begin" w:fldLock="1"/>
      </w:r>
      <w:r>
        <w:instrText xml:space="preserve"> PAGEREF _Toc52554097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OffsetRangeInterRAT</w:t>
      </w:r>
      <w:r>
        <w:tab/>
      </w:r>
      <w:r>
        <w:fldChar w:fldCharType="begin" w:fldLock="1"/>
      </w:r>
      <w:r>
        <w:instrText xml:space="preserve"> PAGEREF _Toc52554098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electionThreshold</w:t>
      </w:r>
      <w:r>
        <w:tab/>
      </w:r>
      <w:r>
        <w:fldChar w:fldCharType="begin" w:fldLock="1"/>
      </w:r>
      <w:r>
        <w:instrText xml:space="preserve"> PAGEREF _Toc52554099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electionThresholdQ</w:t>
      </w:r>
      <w:r>
        <w:tab/>
      </w:r>
      <w:r>
        <w:fldChar w:fldCharType="begin" w:fldLock="1"/>
      </w:r>
      <w:r>
        <w:instrText xml:space="preserve"> PAGEREF _Toc52554100 \h </w:instrText>
      </w:r>
      <w:r>
        <w:fldChar w:fldCharType="separate"/>
      </w:r>
      <w:r>
        <w:t>40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ellIndex</w:t>
      </w:r>
      <w:r>
        <w:tab/>
      </w:r>
      <w:r>
        <w:fldChar w:fldCharType="begin" w:fldLock="1"/>
      </w:r>
      <w:r>
        <w:instrText xml:space="preserve"> PAGEREF _Toc52554101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ervCellIndex</w:t>
      </w:r>
      <w:r>
        <w:tab/>
      </w:r>
      <w:r>
        <w:fldChar w:fldCharType="begin" w:fldLock="1"/>
      </w:r>
      <w:r>
        <w:instrText xml:space="preserve"> PAGEREF _Toc52554102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peedStateScaleFactors</w:t>
      </w:r>
      <w:r>
        <w:tab/>
      </w:r>
      <w:r>
        <w:fldChar w:fldCharType="begin" w:fldLock="1"/>
      </w:r>
      <w:r>
        <w:instrText xml:space="preserve"> PAGEREF _Toc52554103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ListGERAN</w:t>
      </w:r>
      <w:r>
        <w:tab/>
      </w:r>
      <w:r>
        <w:fldChar w:fldCharType="begin" w:fldLock="1"/>
      </w:r>
      <w:r>
        <w:instrText xml:space="preserve"> PAGEREF _Toc52554104 \h </w:instrText>
      </w:r>
      <w:r>
        <w:fldChar w:fldCharType="separate"/>
      </w:r>
      <w:r>
        <w:t>4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TimeInfoCDMA2000</w:t>
      </w:r>
      <w:r>
        <w:tab/>
      </w:r>
      <w:r>
        <w:fldChar w:fldCharType="begin" w:fldLock="1"/>
      </w:r>
      <w:r>
        <w:instrText xml:space="preserve"> PAGEREF _Toc52554105 \h </w:instrText>
      </w:r>
      <w:r>
        <w:fldChar w:fldCharType="separate"/>
      </w:r>
      <w:r>
        <w:t>4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ackingAreaCode</w:t>
      </w:r>
      <w:r>
        <w:tab/>
      </w:r>
      <w:r>
        <w:fldChar w:fldCharType="begin" w:fldLock="1"/>
      </w:r>
      <w:r>
        <w:instrText xml:space="preserve"> PAGEREF _Toc52554106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eselection</w:t>
      </w:r>
      <w:r>
        <w:tab/>
      </w:r>
      <w:r>
        <w:fldChar w:fldCharType="begin" w:fldLock="1"/>
      </w:r>
      <w:r>
        <w:instrText xml:space="preserve"> PAGEREF _Toc52554107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T-ReselectionEUTRA-CE</w:t>
      </w:r>
      <w:r>
        <w:tab/>
      </w:r>
      <w:r>
        <w:fldChar w:fldCharType="begin" w:fldLock="1"/>
      </w:r>
      <w:r>
        <w:instrText xml:space="preserve"> PAGEREF _Toc52554108 \h </w:instrText>
      </w:r>
      <w:r>
        <w:fldChar w:fldCharType="separate"/>
      </w:r>
      <w:r>
        <w:t>410</w:t>
      </w:r>
      <w:r>
        <w:fldChar w:fldCharType="end"/>
      </w:r>
    </w:p>
    <w:p w:rsidR="002C472C" w:rsidRDefault="002C472C">
      <w:pPr>
        <w:pStyle w:val="TOC3"/>
        <w:rPr>
          <w:rFonts w:asciiTheme="minorHAnsi" w:eastAsiaTheme="minorEastAsia" w:hAnsiTheme="minorHAnsi" w:cstheme="minorBidi"/>
          <w:sz w:val="22"/>
          <w:szCs w:val="22"/>
        </w:rPr>
      </w:pPr>
      <w:r w:rsidRPr="00FE6C79">
        <w:t>6.3.5</w:t>
      </w:r>
      <w:r>
        <w:rPr>
          <w:rFonts w:asciiTheme="minorHAnsi" w:eastAsiaTheme="minorEastAsia" w:hAnsiTheme="minorHAnsi" w:cstheme="minorBidi"/>
          <w:sz w:val="22"/>
          <w:szCs w:val="22"/>
        </w:rPr>
        <w:tab/>
      </w:r>
      <w:r w:rsidRPr="00FE6C79">
        <w:t>Measurement information elements</w:t>
      </w:r>
      <w:r>
        <w:tab/>
      </w:r>
      <w:r>
        <w:fldChar w:fldCharType="begin" w:fldLock="1"/>
      </w:r>
      <w:r>
        <w:instrText xml:space="preserve"> PAGEREF _Toc52554109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llowedMeasBandwidth</w:t>
      </w:r>
      <w:r>
        <w:tab/>
      </w:r>
      <w:r>
        <w:fldChar w:fldCharType="begin" w:fldLock="1"/>
      </w:r>
      <w:r>
        <w:instrText xml:space="preserve"> PAGEREF _Toc52554110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SI-RSRP-Range</w:t>
      </w:r>
      <w:r>
        <w:tab/>
      </w:r>
      <w:r>
        <w:fldChar w:fldCharType="begin" w:fldLock="1"/>
      </w:r>
      <w:r>
        <w:instrText xml:space="preserve"> PAGEREF _Toc52554111 \h </w:instrText>
      </w:r>
      <w:r>
        <w:fldChar w:fldCharType="separate"/>
      </w:r>
      <w:r>
        <w:t>4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ysteresis</w:t>
      </w:r>
      <w:r>
        <w:tab/>
      </w:r>
      <w:r>
        <w:fldChar w:fldCharType="begin" w:fldLock="1"/>
      </w:r>
      <w:r>
        <w:instrText xml:space="preserve"> PAGEREF _Toc52554112 \h </w:instrText>
      </w:r>
      <w:r>
        <w:fldChar w:fldCharType="separate"/>
      </w:r>
      <w:r>
        <w:t>4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cationInfo</w:t>
      </w:r>
      <w:r>
        <w:tab/>
      </w:r>
      <w:r>
        <w:fldChar w:fldCharType="begin" w:fldLock="1"/>
      </w:r>
      <w:r>
        <w:instrText xml:space="preserve"> PAGEREF _Toc52554113 \h </w:instrText>
      </w:r>
      <w:r>
        <w:fldChar w:fldCharType="separate"/>
      </w:r>
      <w:r>
        <w:t>4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RSRQ-Range</w:t>
      </w:r>
      <w:r>
        <w:tab/>
      </w:r>
      <w:r>
        <w:fldChar w:fldCharType="begin" w:fldLock="1"/>
      </w:r>
      <w:r>
        <w:instrText xml:space="preserve"> PAGEREF _Toc52554114 \h </w:instrText>
      </w:r>
      <w:r>
        <w:fldChar w:fldCharType="separate"/>
      </w:r>
      <w:r>
        <w:t>4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Config</w:t>
      </w:r>
      <w:r>
        <w:tab/>
      </w:r>
      <w:r>
        <w:fldChar w:fldCharType="begin" w:fldLock="1"/>
      </w:r>
      <w:r>
        <w:instrText xml:space="preserve"> PAGEREF _Toc52554115 \h </w:instrText>
      </w:r>
      <w:r>
        <w:fldChar w:fldCharType="separate"/>
      </w:r>
      <w:r>
        <w:t>412</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MeasDS-Config</w:t>
      </w:r>
      <w:r>
        <w:tab/>
      </w:r>
      <w:r>
        <w:fldChar w:fldCharType="begin" w:fldLock="1"/>
      </w:r>
      <w:r>
        <w:instrText xml:space="preserve"> PAGEREF _Toc52554116 \h </w:instrText>
      </w:r>
      <w:r>
        <w:fldChar w:fldCharType="separate"/>
      </w:r>
      <w:r>
        <w:t>41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GapConfig</w:t>
      </w:r>
      <w:r>
        <w:tab/>
      </w:r>
      <w:r>
        <w:fldChar w:fldCharType="begin" w:fldLock="1"/>
      </w:r>
      <w:r>
        <w:instrText xml:space="preserve"> PAGEREF _Toc52554117 \h </w:instrText>
      </w:r>
      <w:r>
        <w:fldChar w:fldCharType="separate"/>
      </w:r>
      <w:r>
        <w:t>4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Id</w:t>
      </w:r>
      <w:r>
        <w:tab/>
      </w:r>
      <w:r>
        <w:fldChar w:fldCharType="begin" w:fldLock="1"/>
      </w:r>
      <w:r>
        <w:instrText xml:space="preserve"> PAGEREF _Toc52554118 \h </w:instrText>
      </w:r>
      <w:r>
        <w:fldChar w:fldCharType="separate"/>
      </w:r>
      <w:r>
        <w:t>4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IdToAddModList</w:t>
      </w:r>
      <w:r>
        <w:tab/>
      </w:r>
      <w:r>
        <w:fldChar w:fldCharType="begin" w:fldLock="1"/>
      </w:r>
      <w:r>
        <w:instrText xml:space="preserve"> PAGEREF _Toc52554119 \h </w:instrText>
      </w:r>
      <w:r>
        <w:fldChar w:fldCharType="separate"/>
      </w:r>
      <w:r>
        <w:t>4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CDMA2000</w:t>
      </w:r>
      <w:r>
        <w:tab/>
      </w:r>
      <w:r>
        <w:fldChar w:fldCharType="begin" w:fldLock="1"/>
      </w:r>
      <w:r>
        <w:instrText xml:space="preserve"> PAGEREF _Toc52554120 \h </w:instrText>
      </w:r>
      <w:r>
        <w:fldChar w:fldCharType="separate"/>
      </w:r>
      <w:r>
        <w:t>4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EUTRA</w:t>
      </w:r>
      <w:r>
        <w:tab/>
      </w:r>
      <w:r>
        <w:fldChar w:fldCharType="begin" w:fldLock="1"/>
      </w:r>
      <w:r>
        <w:instrText xml:space="preserve"> PAGEREF _Toc52554121 \h </w:instrText>
      </w:r>
      <w:r>
        <w:fldChar w:fldCharType="separate"/>
      </w:r>
      <w:r>
        <w:t>4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GERAN</w:t>
      </w:r>
      <w:r>
        <w:tab/>
      </w:r>
      <w:r>
        <w:fldChar w:fldCharType="begin" w:fldLock="1"/>
      </w:r>
      <w:r>
        <w:instrText xml:space="preserve"> PAGEREF _Toc52554122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Id</w:t>
      </w:r>
      <w:r>
        <w:tab/>
      </w:r>
      <w:r>
        <w:fldChar w:fldCharType="begin" w:fldLock="1"/>
      </w:r>
      <w:r>
        <w:instrText xml:space="preserve"> PAGEREF _Toc52554123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ToAddModList</w:t>
      </w:r>
      <w:r>
        <w:tab/>
      </w:r>
      <w:r>
        <w:fldChar w:fldCharType="begin" w:fldLock="1"/>
      </w:r>
      <w:r>
        <w:instrText xml:space="preserve"> PAGEREF _Toc52554124 \h </w:instrText>
      </w:r>
      <w:r>
        <w:fldChar w:fldCharType="separate"/>
      </w:r>
      <w:r>
        <w:t>420</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MeasObjectUTRA</w:t>
      </w:r>
      <w:r>
        <w:tab/>
      </w:r>
      <w:r>
        <w:fldChar w:fldCharType="begin" w:fldLock="1"/>
      </w:r>
      <w:r>
        <w:instrText xml:space="preserve"> PAGEREF _Toc52554125 \h </w:instrText>
      </w:r>
      <w:r>
        <w:fldChar w:fldCharType="separate"/>
      </w:r>
      <w:r>
        <w:t>4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ObjectWLAN</w:t>
      </w:r>
      <w:r>
        <w:tab/>
      </w:r>
      <w:r>
        <w:fldChar w:fldCharType="begin" w:fldLock="1"/>
      </w:r>
      <w:r>
        <w:instrText xml:space="preserve"> PAGEREF _Toc52554126 \h </w:instrText>
      </w:r>
      <w:r>
        <w:fldChar w:fldCharType="separate"/>
      </w:r>
      <w:r>
        <w:t>4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Results</w:t>
      </w:r>
      <w:r>
        <w:tab/>
      </w:r>
      <w:r>
        <w:fldChar w:fldCharType="begin" w:fldLock="1"/>
      </w:r>
      <w:r>
        <w:instrText xml:space="preserve"> PAGEREF _Toc52554127 \h </w:instrText>
      </w:r>
      <w:r>
        <w:fldChar w:fldCharType="separate"/>
      </w:r>
      <w:r>
        <w:t>4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easScaleFactor</w:t>
      </w:r>
      <w:r>
        <w:tab/>
      </w:r>
      <w:r>
        <w:fldChar w:fldCharType="begin" w:fldLock="1"/>
      </w:r>
      <w:r>
        <w:instrText xml:space="preserve"> PAGEREF _Toc52554128 \h </w:instrText>
      </w:r>
      <w:r>
        <w:fldChar w:fldCharType="separate"/>
      </w:r>
      <w:r>
        <w:t>4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QuantityConfig</w:t>
      </w:r>
      <w:r>
        <w:tab/>
      </w:r>
      <w:r>
        <w:fldChar w:fldCharType="begin" w:fldLock="1"/>
      </w:r>
      <w:r>
        <w:instrText xml:space="preserve"> PAGEREF _Toc52554129 \h </w:instrText>
      </w:r>
      <w:r>
        <w:fldChar w:fldCharType="separate"/>
      </w:r>
      <w:r>
        <w:t>42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EUTRA</w:t>
      </w:r>
      <w:r>
        <w:tab/>
      </w:r>
      <w:r>
        <w:fldChar w:fldCharType="begin" w:fldLock="1"/>
      </w:r>
      <w:r>
        <w:instrText xml:space="preserve"> PAGEREF _Toc52554130 \h </w:instrText>
      </w:r>
      <w:r>
        <w:fldChar w:fldCharType="separate"/>
      </w:r>
      <w:r>
        <w:t>4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Id</w:t>
      </w:r>
      <w:r>
        <w:tab/>
      </w:r>
      <w:r>
        <w:fldChar w:fldCharType="begin" w:fldLock="1"/>
      </w:r>
      <w:r>
        <w:instrText xml:space="preserve"> PAGEREF _Toc52554131 \h </w:instrText>
      </w:r>
      <w:r>
        <w:fldChar w:fldCharType="separate"/>
      </w:r>
      <w:r>
        <w:t>4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InterRAT</w:t>
      </w:r>
      <w:r>
        <w:tab/>
      </w:r>
      <w:r>
        <w:fldChar w:fldCharType="begin" w:fldLock="1"/>
      </w:r>
      <w:r>
        <w:instrText xml:space="preserve"> PAGEREF _Toc52554132 \h </w:instrText>
      </w:r>
      <w:r>
        <w:fldChar w:fldCharType="separate"/>
      </w:r>
      <w:r>
        <w:t>4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ConfigToAddModList</w:t>
      </w:r>
      <w:r>
        <w:tab/>
      </w:r>
      <w:r>
        <w:fldChar w:fldCharType="begin" w:fldLock="1"/>
      </w:r>
      <w:r>
        <w:instrText xml:space="preserve"> PAGEREF _Toc52554133 \h </w:instrText>
      </w:r>
      <w:r>
        <w:fldChar w:fldCharType="separate"/>
      </w:r>
      <w:r>
        <w:t>4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portInterval</w:t>
      </w:r>
      <w:r>
        <w:tab/>
      </w:r>
      <w:r>
        <w:fldChar w:fldCharType="begin" w:fldLock="1"/>
      </w:r>
      <w:r>
        <w:instrText xml:space="preserve"> PAGEREF _Toc52554134 \h </w:instrText>
      </w:r>
      <w:r>
        <w:fldChar w:fldCharType="separate"/>
      </w:r>
      <w:r>
        <w:t>4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P-Range</w:t>
      </w:r>
      <w:r>
        <w:tab/>
      </w:r>
      <w:r>
        <w:fldChar w:fldCharType="begin" w:fldLock="1"/>
      </w:r>
      <w:r>
        <w:instrText xml:space="preserve"> PAGEREF _Toc52554135 \h </w:instrText>
      </w:r>
      <w:r>
        <w:fldChar w:fldCharType="separate"/>
      </w:r>
      <w:r>
        <w:t>43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Q-Range</w:t>
      </w:r>
      <w:r>
        <w:tab/>
      </w:r>
      <w:r>
        <w:fldChar w:fldCharType="begin" w:fldLock="1"/>
      </w:r>
      <w:r>
        <w:instrText xml:space="preserve"> PAGEREF _Toc52554136 \h </w:instrText>
      </w:r>
      <w:r>
        <w:fldChar w:fldCharType="separate"/>
      </w:r>
      <w:r>
        <w:t>4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RQ-</w:t>
      </w:r>
      <w:r w:rsidRPr="00FE6C79">
        <w:rPr>
          <w:i/>
          <w:lang w:eastAsia="zh-CN"/>
        </w:rPr>
        <w:t>Type</w:t>
      </w:r>
      <w:r>
        <w:tab/>
      </w:r>
      <w:r>
        <w:fldChar w:fldCharType="begin" w:fldLock="1"/>
      </w:r>
      <w:r>
        <w:instrText xml:space="preserve"> PAGEREF _Toc52554137 \h </w:instrText>
      </w:r>
      <w:r>
        <w:fldChar w:fldCharType="separate"/>
      </w:r>
      <w:r>
        <w:t>4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SINR-Range</w:t>
      </w:r>
      <w:r>
        <w:tab/>
      </w:r>
      <w:r>
        <w:fldChar w:fldCharType="begin" w:fldLock="1"/>
      </w:r>
      <w:r>
        <w:instrText xml:space="preserve"> PAGEREF _Toc52554138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SSI-Range-r13</w:t>
      </w:r>
      <w:r>
        <w:tab/>
      </w:r>
      <w:r>
        <w:fldChar w:fldCharType="begin" w:fldLock="1"/>
      </w:r>
      <w:r>
        <w:instrText xml:space="preserve"> PAGEREF _Toc52554139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imeToTrigger</w:t>
      </w:r>
      <w:r>
        <w:tab/>
      </w:r>
      <w:r>
        <w:fldChar w:fldCharType="begin" w:fldLock="1"/>
      </w:r>
      <w:r>
        <w:instrText xml:space="preserve"> PAGEREF _Toc52554140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elayConfig</w:t>
      </w:r>
      <w:r>
        <w:tab/>
      </w:r>
      <w:r>
        <w:fldChar w:fldCharType="begin" w:fldLock="1"/>
      </w:r>
      <w:r>
        <w:instrText xml:space="preserve"> PAGEREF _Toc52554141 \h </w:instrText>
      </w:r>
      <w:r>
        <w:fldChar w:fldCharType="separate"/>
      </w:r>
      <w:r>
        <w:t>44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CarrierInfo</w:t>
      </w:r>
      <w:r>
        <w:tab/>
      </w:r>
      <w:r>
        <w:fldChar w:fldCharType="begin" w:fldLock="1"/>
      </w:r>
      <w:r>
        <w:instrText xml:space="preserve"> PAGEREF _Toc52554142 \h </w:instrText>
      </w:r>
      <w:r>
        <w:fldChar w:fldCharType="separate"/>
      </w:r>
      <w:r>
        <w:t>4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WLAN-</w:t>
      </w:r>
      <w:r w:rsidRPr="00FE6C79">
        <w:rPr>
          <w:i/>
          <w:lang w:eastAsia="zh-CN"/>
        </w:rPr>
        <w:t>RSSI</w:t>
      </w:r>
      <w:r w:rsidRPr="00FE6C79">
        <w:rPr>
          <w:i/>
        </w:rPr>
        <w:t>-Range</w:t>
      </w:r>
      <w:r>
        <w:tab/>
      </w:r>
      <w:r>
        <w:fldChar w:fldCharType="begin" w:fldLock="1"/>
      </w:r>
      <w:r>
        <w:instrText xml:space="preserve"> PAGEREF _Toc52554143 \h </w:instrText>
      </w:r>
      <w:r>
        <w:fldChar w:fldCharType="separate"/>
      </w:r>
      <w:r>
        <w:t>4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 </w:t>
      </w:r>
      <w:r w:rsidRPr="00FE6C79">
        <w:rPr>
          <w:i/>
          <w:lang w:eastAsia="ko-KR"/>
        </w:rPr>
        <w:t>WLAN-Status</w:t>
      </w:r>
      <w:r>
        <w:tab/>
      </w:r>
      <w:r>
        <w:fldChar w:fldCharType="begin" w:fldLock="1"/>
      </w:r>
      <w:r>
        <w:instrText xml:space="preserve"> PAGEREF _Toc52554144 \h </w:instrText>
      </w:r>
      <w:r>
        <w:fldChar w:fldCharType="separate"/>
      </w:r>
      <w:r>
        <w:t>441</w:t>
      </w:r>
      <w:r>
        <w:fldChar w:fldCharType="end"/>
      </w:r>
    </w:p>
    <w:p w:rsidR="002C472C" w:rsidRDefault="002C472C">
      <w:pPr>
        <w:pStyle w:val="TOC3"/>
        <w:rPr>
          <w:rFonts w:asciiTheme="minorHAnsi" w:eastAsiaTheme="minorEastAsia" w:hAnsiTheme="minorHAnsi" w:cstheme="minorBidi"/>
          <w:sz w:val="22"/>
          <w:szCs w:val="22"/>
        </w:rPr>
      </w:pPr>
      <w:r w:rsidRPr="00FE6C79">
        <w:t>6.3.6</w:t>
      </w:r>
      <w:r>
        <w:rPr>
          <w:rFonts w:asciiTheme="minorHAnsi" w:eastAsiaTheme="minorEastAsia" w:hAnsiTheme="minorHAnsi" w:cstheme="minorBidi"/>
          <w:sz w:val="22"/>
          <w:szCs w:val="22"/>
        </w:rPr>
        <w:tab/>
      </w:r>
      <w:r w:rsidRPr="00FE6C79">
        <w:t>Other information elements</w:t>
      </w:r>
      <w:r>
        <w:tab/>
      </w:r>
      <w:r>
        <w:fldChar w:fldCharType="begin" w:fldLock="1"/>
      </w:r>
      <w:r>
        <w:instrText xml:space="preserve"> PAGEREF _Toc52554145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bsoluteTimeInfo</w:t>
      </w:r>
      <w:r>
        <w:tab/>
      </w:r>
      <w:r>
        <w:fldChar w:fldCharType="begin" w:fldLock="1"/>
      </w:r>
      <w:r>
        <w:instrText xml:space="preserve"> PAGEREF _Toc52554146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reaConfiguration</w:t>
      </w:r>
      <w:r>
        <w:tab/>
      </w:r>
      <w:r>
        <w:fldChar w:fldCharType="begin" w:fldLock="1"/>
      </w:r>
      <w:r>
        <w:instrText xml:space="preserve"> PAGEREF _Toc52554147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RNTI</w:t>
      </w:r>
      <w:r>
        <w:tab/>
      </w:r>
      <w:r>
        <w:fldChar w:fldCharType="begin" w:fldLock="1"/>
      </w:r>
      <w:r>
        <w:instrText xml:space="preserve"> PAGEREF _Toc52554148 \h </w:instrText>
      </w:r>
      <w:r>
        <w:fldChar w:fldCharType="separate"/>
      </w:r>
      <w:r>
        <w:t>44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edicatedInfoCDMA2000</w:t>
      </w:r>
      <w:r>
        <w:tab/>
      </w:r>
      <w:r>
        <w:fldChar w:fldCharType="begin" w:fldLock="1"/>
      </w:r>
      <w:r>
        <w:instrText xml:space="preserve"> PAGEREF _Toc52554149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edicatedInfoNAS</w:t>
      </w:r>
      <w:r>
        <w:tab/>
      </w:r>
      <w:r>
        <w:fldChar w:fldCharType="begin" w:fldLock="1"/>
      </w:r>
      <w:r>
        <w:instrText xml:space="preserve"> PAGEREF _Toc52554150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ilterCoefficient</w:t>
      </w:r>
      <w:r>
        <w:tab/>
      </w:r>
      <w:r>
        <w:fldChar w:fldCharType="begin" w:fldLock="1"/>
      </w:r>
      <w:r>
        <w:instrText xml:space="preserve"> PAGEREF _Toc52554151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gingDuration</w:t>
      </w:r>
      <w:r>
        <w:tab/>
      </w:r>
      <w:r>
        <w:fldChar w:fldCharType="begin" w:fldLock="1"/>
      </w:r>
      <w:r>
        <w:instrText xml:space="preserve"> PAGEREF _Toc52554152 \h </w:instrText>
      </w:r>
      <w:r>
        <w:fldChar w:fldCharType="separate"/>
      </w:r>
      <w:r>
        <w:t>4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gingInterval</w:t>
      </w:r>
      <w:r>
        <w:tab/>
      </w:r>
      <w:r>
        <w:fldChar w:fldCharType="begin" w:fldLock="1"/>
      </w:r>
      <w:r>
        <w:instrText xml:space="preserve"> PAGEREF _Toc52554153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iCs/>
        </w:rPr>
        <w:t>MeasSubframePattern</w:t>
      </w:r>
      <w:r>
        <w:tab/>
      </w:r>
      <w:r>
        <w:fldChar w:fldCharType="begin" w:fldLock="1"/>
      </w:r>
      <w:r>
        <w:instrText xml:space="preserve"> PAGEREF _Toc52554154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MEC</w:t>
      </w:r>
      <w:r>
        <w:tab/>
      </w:r>
      <w:r>
        <w:fldChar w:fldCharType="begin" w:fldLock="1"/>
      </w:r>
      <w:r>
        <w:instrText xml:space="preserve"> PAGEREF _Toc52554155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eighCellConfig</w:t>
      </w:r>
      <w:r>
        <w:tab/>
      </w:r>
      <w:r>
        <w:fldChar w:fldCharType="begin" w:fldLock="1"/>
      </w:r>
      <w:r>
        <w:instrText xml:space="preserve"> PAGEREF _Toc52554156 \h </w:instrText>
      </w:r>
      <w:r>
        <w:fldChar w:fldCharType="separate"/>
      </w:r>
      <w:r>
        <w:t>4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OtherConfig</w:t>
      </w:r>
      <w:r>
        <w:tab/>
      </w:r>
      <w:r>
        <w:fldChar w:fldCharType="begin" w:fldLock="1"/>
      </w:r>
      <w:r>
        <w:instrText xml:space="preserve"> PAGEREF _Toc52554157 \h </w:instrText>
      </w:r>
      <w:r>
        <w:fldChar w:fldCharType="separate"/>
      </w:r>
      <w:r>
        <w:t>4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ND-CDMA2000 (1xRTT)</w:t>
      </w:r>
      <w:r>
        <w:tab/>
      </w:r>
      <w:r>
        <w:fldChar w:fldCharType="begin" w:fldLock="1"/>
      </w:r>
      <w:r>
        <w:instrText xml:space="preserve"> PAGEREF _Toc52554158 \h </w:instrText>
      </w:r>
      <w:r>
        <w:fldChar w:fldCharType="separate"/>
      </w:r>
      <w:r>
        <w:t>4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T-Type</w:t>
      </w:r>
      <w:r>
        <w:tab/>
      </w:r>
      <w:r>
        <w:fldChar w:fldCharType="begin" w:fldLock="1"/>
      </w:r>
      <w:r>
        <w:instrText xml:space="preserve"> PAGEREF _Toc52554159 \h </w:instrText>
      </w:r>
      <w:r>
        <w:fldChar w:fldCharType="separate"/>
      </w:r>
      <w:r>
        <w:t>4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sumeIdentity</w:t>
      </w:r>
      <w:r>
        <w:tab/>
      </w:r>
      <w:r>
        <w:fldChar w:fldCharType="begin" w:fldLock="1"/>
      </w:r>
      <w:r>
        <w:instrText xml:space="preserve"> PAGEREF _Toc52554160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TransactionIdentifier</w:t>
      </w:r>
      <w:r>
        <w:tab/>
      </w:r>
      <w:r>
        <w:fldChar w:fldCharType="begin" w:fldLock="1"/>
      </w:r>
      <w:r>
        <w:instrText xml:space="preserve"> PAGEREF _Toc52554161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TMSI</w:t>
      </w:r>
      <w:r>
        <w:tab/>
      </w:r>
      <w:r>
        <w:fldChar w:fldCharType="begin" w:fldLock="1"/>
      </w:r>
      <w:r>
        <w:instrText xml:space="preserve"> PAGEREF _Toc52554162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aceReference</w:t>
      </w:r>
      <w:r>
        <w:tab/>
      </w:r>
      <w:r>
        <w:fldChar w:fldCharType="begin" w:fldLock="1"/>
      </w:r>
      <w:r>
        <w:instrText xml:space="preserve"> PAGEREF _Toc52554163 \h </w:instrText>
      </w:r>
      <w:r>
        <w:fldChar w:fldCharType="separate"/>
      </w:r>
      <w:r>
        <w:t>4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RAT-ContainerList</w:t>
      </w:r>
      <w:r>
        <w:tab/>
      </w:r>
      <w:r>
        <w:fldChar w:fldCharType="begin" w:fldLock="1"/>
      </w:r>
      <w:r>
        <w:instrText xml:space="preserve"> PAGEREF _Toc52554164 \h </w:instrText>
      </w:r>
      <w:r>
        <w:fldChar w:fldCharType="separate"/>
      </w:r>
      <w:r>
        <w:t>4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EUTRA-Capability</w:t>
      </w:r>
      <w:r>
        <w:tab/>
      </w:r>
      <w:r>
        <w:fldChar w:fldCharType="begin" w:fldLock="1"/>
      </w:r>
      <w:r>
        <w:instrText xml:space="preserve"> PAGEREF _Toc52554165 \h </w:instrText>
      </w:r>
      <w:r>
        <w:fldChar w:fldCharType="separate"/>
      </w:r>
      <w:r>
        <w:t>4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w:t>
      </w:r>
      <w:r>
        <w:tab/>
      </w:r>
      <w:r>
        <w:fldChar w:fldCharType="begin" w:fldLock="1"/>
      </w:r>
      <w:r>
        <w:instrText xml:space="preserve"> PAGEREF _Toc52554166 \h </w:instrText>
      </w:r>
      <w:r>
        <w:fldChar w:fldCharType="separate"/>
      </w:r>
      <w:r>
        <w:t>4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TimersAndConstants</w:t>
      </w:r>
      <w:r>
        <w:tab/>
      </w:r>
      <w:r>
        <w:fldChar w:fldCharType="begin" w:fldLock="1"/>
      </w:r>
      <w:r>
        <w:instrText xml:space="preserve"> PAGEREF _Toc52554167 \h </w:instrText>
      </w:r>
      <w:r>
        <w:fldChar w:fldCharType="separate"/>
      </w:r>
      <w:r>
        <w:t>4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isitedCellInfoList</w:t>
      </w:r>
      <w:r>
        <w:tab/>
      </w:r>
      <w:r>
        <w:fldChar w:fldCharType="begin" w:fldLock="1"/>
      </w:r>
      <w:r>
        <w:instrText xml:space="preserve"> PAGEREF _Toc52554168 \h </w:instrText>
      </w:r>
      <w:r>
        <w:fldChar w:fldCharType="separate"/>
      </w:r>
      <w:r>
        <w:t>482</w:t>
      </w:r>
      <w:r>
        <w:fldChar w:fldCharType="end"/>
      </w:r>
    </w:p>
    <w:p w:rsidR="002C472C" w:rsidRDefault="002C472C">
      <w:pPr>
        <w:pStyle w:val="TOC4"/>
        <w:rPr>
          <w:rFonts w:asciiTheme="minorHAnsi" w:eastAsiaTheme="minorEastAsia" w:hAnsiTheme="minorHAnsi" w:cstheme="minorBidi"/>
          <w:sz w:val="22"/>
          <w:szCs w:val="22"/>
        </w:rPr>
      </w:pPr>
      <w:r w:rsidRPr="00FE6C79">
        <w:rPr>
          <w:rFonts w:eastAsia="Malgun Gothic"/>
        </w:rPr>
        <w:t>–</w:t>
      </w:r>
      <w:r>
        <w:rPr>
          <w:rFonts w:asciiTheme="minorHAnsi" w:eastAsiaTheme="minorEastAsia" w:hAnsiTheme="minorHAnsi" w:cstheme="minorBidi"/>
          <w:sz w:val="22"/>
          <w:szCs w:val="22"/>
        </w:rPr>
        <w:tab/>
      </w:r>
      <w:r w:rsidRPr="00FE6C79">
        <w:rPr>
          <w:i/>
        </w:rPr>
        <w:t>WLAN-OffloadConfig</w:t>
      </w:r>
      <w:r>
        <w:tab/>
      </w:r>
      <w:r>
        <w:fldChar w:fldCharType="begin" w:fldLock="1"/>
      </w:r>
      <w:r>
        <w:instrText xml:space="preserve"> PAGEREF _Toc52554169 \h </w:instrText>
      </w:r>
      <w:r>
        <w:fldChar w:fldCharType="separate"/>
      </w:r>
      <w:r>
        <w:t>483</w:t>
      </w:r>
      <w:r>
        <w:fldChar w:fldCharType="end"/>
      </w:r>
    </w:p>
    <w:p w:rsidR="002C472C" w:rsidRDefault="002C472C">
      <w:pPr>
        <w:pStyle w:val="TOC3"/>
        <w:rPr>
          <w:rFonts w:asciiTheme="minorHAnsi" w:eastAsiaTheme="minorEastAsia" w:hAnsiTheme="minorHAnsi" w:cstheme="minorBidi"/>
          <w:sz w:val="22"/>
          <w:szCs w:val="22"/>
        </w:rPr>
      </w:pPr>
      <w:r w:rsidRPr="00FE6C79">
        <w:t>6.3.7</w:t>
      </w:r>
      <w:r>
        <w:rPr>
          <w:rFonts w:asciiTheme="minorHAnsi" w:eastAsiaTheme="minorEastAsia" w:hAnsiTheme="minorHAnsi" w:cstheme="minorBidi"/>
          <w:sz w:val="22"/>
          <w:szCs w:val="22"/>
        </w:rPr>
        <w:tab/>
      </w:r>
      <w:r w:rsidRPr="00FE6C79">
        <w:t>MBMS information elements</w:t>
      </w:r>
      <w:r>
        <w:tab/>
      </w:r>
      <w:r>
        <w:fldChar w:fldCharType="begin" w:fldLock="1"/>
      </w:r>
      <w:r>
        <w:instrText xml:space="preserve"> PAGEREF _Toc52554170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MS-NotificationConfig</w:t>
      </w:r>
      <w:r>
        <w:tab/>
      </w:r>
      <w:r>
        <w:fldChar w:fldCharType="begin" w:fldLock="1"/>
      </w:r>
      <w:r>
        <w:instrText xml:space="preserve"> PAGEREF _Toc52554171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MS-ServiceList</w:t>
      </w:r>
      <w:r>
        <w:tab/>
      </w:r>
      <w:r>
        <w:fldChar w:fldCharType="begin" w:fldLock="1"/>
      </w:r>
      <w:r>
        <w:instrText xml:space="preserve"> PAGEREF _Toc52554172 \h </w:instrText>
      </w:r>
      <w:r>
        <w:fldChar w:fldCharType="separate"/>
      </w:r>
      <w:r>
        <w:t>4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Id</w:t>
      </w:r>
      <w:r>
        <w:tab/>
      </w:r>
      <w:r>
        <w:fldChar w:fldCharType="begin" w:fldLock="1"/>
      </w:r>
      <w:r>
        <w:instrText xml:space="preserve"> PAGEREF _Toc52554173 \h </w:instrText>
      </w:r>
      <w:r>
        <w:fldChar w:fldCharType="separate"/>
      </w:r>
      <w:r>
        <w:t>4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AreaInfoList</w:t>
      </w:r>
      <w:r>
        <w:tab/>
      </w:r>
      <w:r>
        <w:fldChar w:fldCharType="begin" w:fldLock="1"/>
      </w:r>
      <w:r>
        <w:instrText xml:space="preserve"> PAGEREF _Toc52554174 \h </w:instrText>
      </w:r>
      <w:r>
        <w:fldChar w:fldCharType="separate"/>
      </w:r>
      <w:r>
        <w:t>48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BSFN-SubframeConfig</w:t>
      </w:r>
      <w:r>
        <w:tab/>
      </w:r>
      <w:r>
        <w:fldChar w:fldCharType="begin" w:fldLock="1"/>
      </w:r>
      <w:r>
        <w:instrText xml:space="preserve"> PAGEREF _Toc52554175 \h </w:instrText>
      </w:r>
      <w:r>
        <w:fldChar w:fldCharType="separate"/>
      </w:r>
      <w:r>
        <w:t>48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MCH-InfoList</w:t>
      </w:r>
      <w:r>
        <w:tab/>
      </w:r>
      <w:r>
        <w:fldChar w:fldCharType="begin" w:fldLock="1"/>
      </w:r>
      <w:r>
        <w:instrText xml:space="preserve"> PAGEREF _Toc52554176 \h </w:instrText>
      </w:r>
      <w:r>
        <w:fldChar w:fldCharType="separate"/>
      </w:r>
      <w:r>
        <w:t>488</w:t>
      </w:r>
      <w:r>
        <w:fldChar w:fldCharType="end"/>
      </w:r>
    </w:p>
    <w:p w:rsidR="002C472C" w:rsidRDefault="002C472C">
      <w:pPr>
        <w:pStyle w:val="TOC3"/>
        <w:rPr>
          <w:rFonts w:asciiTheme="minorHAnsi" w:eastAsiaTheme="minorEastAsia" w:hAnsiTheme="minorHAnsi" w:cstheme="minorBidi"/>
          <w:sz w:val="22"/>
          <w:szCs w:val="22"/>
        </w:rPr>
      </w:pPr>
      <w:r w:rsidRPr="00FE6C79">
        <w:t>6.3.7a</w:t>
      </w:r>
      <w:r>
        <w:rPr>
          <w:rFonts w:asciiTheme="minorHAnsi" w:eastAsiaTheme="minorEastAsia" w:hAnsiTheme="minorHAnsi" w:cstheme="minorBidi"/>
          <w:sz w:val="22"/>
          <w:szCs w:val="22"/>
        </w:rPr>
        <w:tab/>
      </w:r>
      <w:r w:rsidRPr="00FE6C79">
        <w:t>SC-PTM information elements</w:t>
      </w:r>
      <w:r>
        <w:tab/>
      </w:r>
      <w:r>
        <w:fldChar w:fldCharType="begin" w:fldLock="1"/>
      </w:r>
      <w:r>
        <w:instrText xml:space="preserve"> PAGEREF _Toc52554177 \h </w:instrText>
      </w:r>
      <w:r>
        <w:fldChar w:fldCharType="separate"/>
      </w:r>
      <w:r>
        <w:t>4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MTCH-InfoList</w:t>
      </w:r>
      <w:r>
        <w:tab/>
      </w:r>
      <w:r>
        <w:fldChar w:fldCharType="begin" w:fldLock="1"/>
      </w:r>
      <w:r>
        <w:instrText xml:space="preserve"> PAGEREF _Toc52554178 \h </w:instrText>
      </w:r>
      <w:r>
        <w:fldChar w:fldCharType="separate"/>
      </w:r>
      <w:r>
        <w:t>4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PTM-NeighbourCellList</w:t>
      </w:r>
      <w:r>
        <w:tab/>
      </w:r>
      <w:r>
        <w:fldChar w:fldCharType="begin" w:fldLock="1"/>
      </w:r>
      <w:r>
        <w:instrText xml:space="preserve"> PAGEREF _Toc52554179 \h </w:instrText>
      </w:r>
      <w:r>
        <w:fldChar w:fldCharType="separate"/>
      </w:r>
      <w:r>
        <w:t>491</w:t>
      </w:r>
      <w:r>
        <w:fldChar w:fldCharType="end"/>
      </w:r>
    </w:p>
    <w:p w:rsidR="002C472C" w:rsidRDefault="002C472C">
      <w:pPr>
        <w:pStyle w:val="TOC3"/>
        <w:rPr>
          <w:rFonts w:asciiTheme="minorHAnsi" w:eastAsiaTheme="minorEastAsia" w:hAnsiTheme="minorHAnsi" w:cstheme="minorBidi"/>
          <w:sz w:val="22"/>
          <w:szCs w:val="22"/>
        </w:rPr>
      </w:pPr>
      <w:r w:rsidRPr="00FE6C79">
        <w:t>6.3.8</w:t>
      </w:r>
      <w:r>
        <w:rPr>
          <w:rFonts w:asciiTheme="minorHAnsi" w:eastAsiaTheme="minorEastAsia" w:hAnsiTheme="minorHAnsi" w:cstheme="minorBidi"/>
          <w:sz w:val="22"/>
          <w:szCs w:val="22"/>
        </w:rPr>
        <w:tab/>
      </w:r>
      <w:r w:rsidRPr="00FE6C79">
        <w:t>Sidelink information elements</w:t>
      </w:r>
      <w:r>
        <w:tab/>
      </w:r>
      <w:r>
        <w:fldChar w:fldCharType="begin" w:fldLock="1"/>
      </w:r>
      <w:r>
        <w:instrText xml:space="preserve"> PAGEREF _Toc52554180 \h </w:instrText>
      </w:r>
      <w:r>
        <w:fldChar w:fldCharType="separate"/>
      </w:r>
      <w:r>
        <w:t>4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ommConfig</w:t>
      </w:r>
      <w:r>
        <w:tab/>
      </w:r>
      <w:r>
        <w:fldChar w:fldCharType="begin" w:fldLock="1"/>
      </w:r>
      <w:r>
        <w:instrText xml:space="preserve"> PAGEREF _Toc52554181 \h </w:instrText>
      </w:r>
      <w:r>
        <w:fldChar w:fldCharType="separate"/>
      </w:r>
      <w:r>
        <w:t>4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ommResourcePool</w:t>
      </w:r>
      <w:r>
        <w:tab/>
      </w:r>
      <w:r>
        <w:fldChar w:fldCharType="begin" w:fldLock="1"/>
      </w:r>
      <w:r>
        <w:instrText xml:space="preserve"> PAGEREF _Toc52554182 \h </w:instrText>
      </w:r>
      <w:r>
        <w:fldChar w:fldCharType="separate"/>
      </w:r>
      <w:r>
        <w:t>49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CP-Len</w:t>
      </w:r>
      <w:r>
        <w:tab/>
      </w:r>
      <w:r>
        <w:fldChar w:fldCharType="begin" w:fldLock="1"/>
      </w:r>
      <w:r>
        <w:instrText xml:space="preserve"> PAGEREF _Toc52554183 \h </w:instrText>
      </w:r>
      <w:r>
        <w:fldChar w:fldCharType="separate"/>
      </w:r>
      <w:r>
        <w:t>4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Config</w:t>
      </w:r>
      <w:r>
        <w:tab/>
      </w:r>
      <w:r>
        <w:fldChar w:fldCharType="begin" w:fldLock="1"/>
      </w:r>
      <w:r>
        <w:instrText xml:space="preserve"> PAGEREF _Toc52554184 \h </w:instrText>
      </w:r>
      <w:r>
        <w:fldChar w:fldCharType="separate"/>
      </w:r>
      <w:r>
        <w:t>49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ResourcePool</w:t>
      </w:r>
      <w:r>
        <w:tab/>
      </w:r>
      <w:r>
        <w:fldChar w:fldCharType="begin" w:fldLock="1"/>
      </w:r>
      <w:r>
        <w:instrText xml:space="preserve"> PAGEREF _Toc52554185 \h </w:instrText>
      </w:r>
      <w:r>
        <w:fldChar w:fldCharType="separate"/>
      </w:r>
      <w:r>
        <w:t>49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TxPowerInfo</w:t>
      </w:r>
      <w:r>
        <w:tab/>
      </w:r>
      <w:r>
        <w:fldChar w:fldCharType="begin" w:fldLock="1"/>
      </w:r>
      <w:r>
        <w:instrText xml:space="preserve"> PAGEREF _Toc52554186 \h </w:instrText>
      </w:r>
      <w:r>
        <w:fldChar w:fldCharType="separate"/>
      </w:r>
      <w:r>
        <w:t>498</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SL-GapConfig</w:t>
      </w:r>
      <w:r>
        <w:tab/>
      </w:r>
      <w:r>
        <w:fldChar w:fldCharType="begin" w:fldLock="1"/>
      </w:r>
      <w:r>
        <w:instrText xml:space="preserve"> PAGEREF _Toc52554187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GapRequest</w:t>
      </w:r>
      <w:r>
        <w:tab/>
      </w:r>
      <w:r>
        <w:fldChar w:fldCharType="begin" w:fldLock="1"/>
      </w:r>
      <w:r>
        <w:instrText xml:space="preserve"> PAGEREF _Toc52554188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HoppingConfig</w:t>
      </w:r>
      <w:r>
        <w:tab/>
      </w:r>
      <w:r>
        <w:fldChar w:fldCharType="begin" w:fldLock="1"/>
      </w:r>
      <w:r>
        <w:instrText xml:space="preserve"> PAGEREF _Toc52554189 \h </w:instrText>
      </w:r>
      <w:r>
        <w:fldChar w:fldCharType="separate"/>
      </w:r>
      <w:r>
        <w:t>49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OffsetIndicator</w:t>
      </w:r>
      <w:r>
        <w:tab/>
      </w:r>
      <w:r>
        <w:fldChar w:fldCharType="begin" w:fldLock="1"/>
      </w:r>
      <w:r>
        <w:instrText xml:space="preserve"> PAGEREF _Toc52554190 \h </w:instrText>
      </w:r>
      <w:r>
        <w:fldChar w:fldCharType="separate"/>
      </w:r>
      <w:r>
        <w:t>5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eriodComm</w:t>
      </w:r>
      <w:r>
        <w:tab/>
      </w:r>
      <w:r>
        <w:fldChar w:fldCharType="begin" w:fldLock="1"/>
      </w:r>
      <w:r>
        <w:instrText xml:space="preserve"> PAGEREF _Toc52554191 \h </w:instrText>
      </w:r>
      <w:r>
        <w:fldChar w:fldCharType="separate"/>
      </w:r>
      <w:r>
        <w:t>50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riority</w:t>
      </w:r>
      <w:r>
        <w:tab/>
      </w:r>
      <w:r>
        <w:fldChar w:fldCharType="begin" w:fldLock="1"/>
      </w:r>
      <w:r>
        <w:instrText xml:space="preserve"> PAGEREF _Toc52554192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SSID</w:t>
      </w:r>
      <w:r>
        <w:tab/>
      </w:r>
      <w:r>
        <w:fldChar w:fldCharType="begin" w:fldLock="1"/>
      </w:r>
      <w:r>
        <w:instrText xml:space="preserve"> PAGEREF _Toc52554193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SyncConfig</w:t>
      </w:r>
      <w:r>
        <w:tab/>
      </w:r>
      <w:r>
        <w:fldChar w:fldCharType="begin" w:fldLock="1"/>
      </w:r>
      <w:r>
        <w:instrText xml:space="preserve"> PAGEREF _Toc52554194 \h </w:instrText>
      </w:r>
      <w:r>
        <w:fldChar w:fldCharType="separate"/>
      </w:r>
      <w:r>
        <w:t>50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DiscSysInfoReport</w:t>
      </w:r>
      <w:r>
        <w:tab/>
      </w:r>
      <w:r>
        <w:fldChar w:fldCharType="begin" w:fldLock="1"/>
      </w:r>
      <w:r>
        <w:instrText xml:space="preserve"> PAGEREF _Toc52554195 \h </w:instrText>
      </w:r>
      <w:r>
        <w:fldChar w:fldCharType="separate"/>
      </w:r>
      <w:r>
        <w:t>50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F-ResourceConfig</w:t>
      </w:r>
      <w:r>
        <w:tab/>
      </w:r>
      <w:r>
        <w:fldChar w:fldCharType="begin" w:fldLock="1"/>
      </w:r>
      <w:r>
        <w:instrText xml:space="preserve"> PAGEREF _Toc52554196 \h </w:instrText>
      </w:r>
      <w:r>
        <w:fldChar w:fldCharType="separate"/>
      </w:r>
      <w:r>
        <w:t>5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arameters</w:t>
      </w:r>
      <w:r>
        <w:tab/>
      </w:r>
      <w:r>
        <w:fldChar w:fldCharType="begin" w:fldLock="1"/>
      </w:r>
      <w:r>
        <w:instrText xml:space="preserve"> PAGEREF _Toc52554197 \h </w:instrText>
      </w:r>
      <w:r>
        <w:fldChar w:fldCharType="separate"/>
      </w:r>
      <w:r>
        <w:t>50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oolIdentity</w:t>
      </w:r>
      <w:r>
        <w:tab/>
      </w:r>
      <w:r>
        <w:fldChar w:fldCharType="begin" w:fldLock="1"/>
      </w:r>
      <w:r>
        <w:instrText xml:space="preserve"> PAGEREF _Toc52554198 \h </w:instrText>
      </w:r>
      <w:r>
        <w:fldChar w:fldCharType="separate"/>
      </w:r>
      <w:r>
        <w:t>50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TxPoolToReleaseList</w:t>
      </w:r>
      <w:r>
        <w:tab/>
      </w:r>
      <w:r>
        <w:fldChar w:fldCharType="begin" w:fldLock="1"/>
      </w:r>
      <w:r>
        <w:instrText xml:space="preserve"> PAGEREF _Toc52554199 \h </w:instrText>
      </w:r>
      <w:r>
        <w:fldChar w:fldCharType="separate"/>
      </w:r>
      <w:r>
        <w:t>505</w:t>
      </w:r>
      <w:r>
        <w:fldChar w:fldCharType="end"/>
      </w:r>
    </w:p>
    <w:p w:rsidR="002C472C" w:rsidRDefault="002C472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54200 \h </w:instrText>
      </w:r>
      <w:r>
        <w:fldChar w:fldCharType="separate"/>
      </w:r>
      <w:r>
        <w:t>505</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201 \h </w:instrText>
      </w:r>
      <w:r>
        <w:fldChar w:fldCharType="separate"/>
      </w:r>
      <w:r>
        <w:t>505</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End of EUTRA-RRC-Definitions</w:t>
      </w:r>
      <w:r>
        <w:tab/>
      </w:r>
      <w:r>
        <w:fldChar w:fldCharType="begin" w:fldLock="1"/>
      </w:r>
      <w:r>
        <w:instrText xml:space="preserve"> PAGEREF _Toc52554202 \h </w:instrText>
      </w:r>
      <w:r>
        <w:fldChar w:fldCharType="separate"/>
      </w:r>
      <w:r>
        <w:t>508</w:t>
      </w:r>
      <w:r>
        <w:fldChar w:fldCharType="end"/>
      </w:r>
    </w:p>
    <w:p w:rsidR="002C472C" w:rsidRDefault="002C472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54203 \h </w:instrText>
      </w:r>
      <w:r>
        <w:fldChar w:fldCharType="separate"/>
      </w:r>
      <w:r>
        <w:t>508</w:t>
      </w:r>
      <w:r>
        <w:fldChar w:fldCharType="end"/>
      </w:r>
    </w:p>
    <w:p w:rsidR="002C472C" w:rsidRDefault="002C472C">
      <w:pPr>
        <w:pStyle w:val="TOC3"/>
        <w:rPr>
          <w:rFonts w:asciiTheme="minorHAnsi" w:eastAsiaTheme="minorEastAsia" w:hAnsiTheme="minorHAnsi" w:cstheme="minorBidi"/>
          <w:sz w:val="22"/>
          <w:szCs w:val="22"/>
        </w:rPr>
      </w:pPr>
      <w:r w:rsidRPr="00FE6C79">
        <w:t>6.5.1</w:t>
      </w:r>
      <w:r>
        <w:rPr>
          <w:rFonts w:asciiTheme="minorHAnsi" w:eastAsiaTheme="minorEastAsia" w:hAnsiTheme="minorHAnsi" w:cstheme="minorBidi"/>
          <w:sz w:val="22"/>
          <w:szCs w:val="22"/>
        </w:rPr>
        <w:tab/>
      </w:r>
      <w:r w:rsidRPr="00FE6C79">
        <w:t>General message structure</w:t>
      </w:r>
      <w:r>
        <w:tab/>
      </w:r>
      <w:r>
        <w:fldChar w:fldCharType="begin" w:fldLock="1"/>
      </w:r>
      <w:r>
        <w:instrText xml:space="preserve"> PAGEREF _Toc52554204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5-RRC-Definitions</w:t>
      </w:r>
      <w:r>
        <w:tab/>
      </w:r>
      <w:r>
        <w:fldChar w:fldCharType="begin" w:fldLock="1"/>
      </w:r>
      <w:r>
        <w:instrText xml:space="preserve"> PAGEREF _Toc52554205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BCCH-SL-BCH-Message</w:t>
      </w:r>
      <w:r>
        <w:tab/>
      </w:r>
      <w:r>
        <w:fldChar w:fldCharType="begin" w:fldLock="1"/>
      </w:r>
      <w:r>
        <w:instrText xml:space="preserve"> PAGEREF _Toc52554206 \h </w:instrText>
      </w:r>
      <w:r>
        <w:fldChar w:fldCharType="separate"/>
      </w:r>
      <w:r>
        <w:t>508</w:t>
      </w:r>
      <w:r>
        <w:fldChar w:fldCharType="end"/>
      </w:r>
    </w:p>
    <w:p w:rsidR="002C472C" w:rsidRDefault="002C472C">
      <w:pPr>
        <w:pStyle w:val="TOC3"/>
        <w:rPr>
          <w:rFonts w:asciiTheme="minorHAnsi" w:eastAsiaTheme="minorEastAsia" w:hAnsiTheme="minorHAnsi" w:cstheme="minorBidi"/>
          <w:sz w:val="22"/>
          <w:szCs w:val="22"/>
        </w:rPr>
      </w:pPr>
      <w:r w:rsidRPr="00FE6C79">
        <w:t>6.5.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207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SL</w:t>
      </w:r>
      <w:r>
        <w:tab/>
      </w:r>
      <w:r>
        <w:fldChar w:fldCharType="begin" w:fldLock="1"/>
      </w:r>
      <w:r>
        <w:instrText xml:space="preserve"> PAGEREF _Toc52554208 \h </w:instrText>
      </w:r>
      <w:r>
        <w:fldChar w:fldCharType="separate"/>
      </w:r>
      <w:r>
        <w:t>50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PC5-RRC-Definitions</w:t>
      </w:r>
      <w:r>
        <w:tab/>
      </w:r>
      <w:r>
        <w:fldChar w:fldCharType="begin" w:fldLock="1"/>
      </w:r>
      <w:r>
        <w:instrText xml:space="preserve"> PAGEREF _Toc52554209 \h </w:instrText>
      </w:r>
      <w:r>
        <w:fldChar w:fldCharType="separate"/>
      </w:r>
      <w:r>
        <w:t>509</w:t>
      </w:r>
      <w:r>
        <w:fldChar w:fldCharType="end"/>
      </w:r>
    </w:p>
    <w:p w:rsidR="002C472C" w:rsidRDefault="002C472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554210 \h </w:instrText>
      </w:r>
      <w:r>
        <w:fldChar w:fldCharType="separate"/>
      </w:r>
      <w:r>
        <w:t>509</w:t>
      </w:r>
      <w:r>
        <w:fldChar w:fldCharType="end"/>
      </w:r>
    </w:p>
    <w:p w:rsidR="002C472C" w:rsidRDefault="002C472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554211 \h </w:instrText>
      </w:r>
      <w:r>
        <w:fldChar w:fldCharType="separate"/>
      </w:r>
      <w:r>
        <w:t>510</w:t>
      </w:r>
      <w:r>
        <w:fldChar w:fldCharType="end"/>
      </w:r>
    </w:p>
    <w:p w:rsidR="002C472C" w:rsidRDefault="002C472C">
      <w:pPr>
        <w:pStyle w:val="TOC3"/>
        <w:rPr>
          <w:rFonts w:asciiTheme="minorHAnsi" w:eastAsiaTheme="minorEastAsia" w:hAnsiTheme="minorHAnsi" w:cstheme="minorBidi"/>
          <w:sz w:val="22"/>
          <w:szCs w:val="22"/>
        </w:rPr>
      </w:pPr>
      <w:r w:rsidRPr="00FE6C79">
        <w:t>6.7.1</w:t>
      </w:r>
      <w:r>
        <w:rPr>
          <w:rFonts w:asciiTheme="minorHAnsi" w:eastAsiaTheme="minorEastAsia" w:hAnsiTheme="minorHAnsi" w:cstheme="minorBidi"/>
          <w:sz w:val="22"/>
          <w:szCs w:val="22"/>
        </w:rPr>
        <w:tab/>
      </w:r>
      <w:r w:rsidRPr="00FE6C79">
        <w:t>General NB-IoT message structure</w:t>
      </w:r>
      <w:r>
        <w:tab/>
      </w:r>
      <w:r>
        <w:fldChar w:fldCharType="begin" w:fldLock="1"/>
      </w:r>
      <w:r>
        <w:instrText xml:space="preserve"> PAGEREF _Toc52554212 \h </w:instrText>
      </w:r>
      <w:r>
        <w:fldChar w:fldCharType="separate"/>
      </w:r>
      <w:r>
        <w:t>5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BCH-Message-NB</w:t>
      </w:r>
      <w:r>
        <w:tab/>
      </w:r>
      <w:r>
        <w:fldChar w:fldCharType="begin" w:fldLock="1"/>
      </w:r>
      <w:r>
        <w:instrText xml:space="preserve"> PAGEREF _Toc52554213 \h </w:instrText>
      </w:r>
      <w:r>
        <w:fldChar w:fldCharType="separate"/>
      </w:r>
      <w:r>
        <w:t>5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BCCH-DL-SCH-Message-NB</w:t>
      </w:r>
      <w:r>
        <w:tab/>
      </w:r>
      <w:r>
        <w:fldChar w:fldCharType="begin" w:fldLock="1"/>
      </w:r>
      <w:r>
        <w:instrText xml:space="preserve"> PAGEREF _Toc52554214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CCH-Message-NB</w:t>
      </w:r>
      <w:r>
        <w:tab/>
      </w:r>
      <w:r>
        <w:fldChar w:fldCharType="begin" w:fldLock="1"/>
      </w:r>
      <w:r>
        <w:instrText xml:space="preserve"> PAGEREF _Toc52554215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CCCH-Message-NB</w:t>
      </w:r>
      <w:r>
        <w:tab/>
      </w:r>
      <w:r>
        <w:fldChar w:fldCharType="begin" w:fldLock="1"/>
      </w:r>
      <w:r>
        <w:instrText xml:space="preserve"> PAGEREF _Toc52554216 \h </w:instrText>
      </w:r>
      <w:r>
        <w:fldChar w:fldCharType="separate"/>
      </w:r>
      <w:r>
        <w:t>51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DCCH-Message-NB</w:t>
      </w:r>
      <w:r>
        <w:tab/>
      </w:r>
      <w:r>
        <w:fldChar w:fldCharType="begin" w:fldLock="1"/>
      </w:r>
      <w:r>
        <w:instrText xml:space="preserve"> PAGEREF _Toc52554217 \h </w:instrText>
      </w:r>
      <w:r>
        <w:fldChar w:fldCharType="separate"/>
      </w:r>
      <w:r>
        <w:t>5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CCCH-Message-NB</w:t>
      </w:r>
      <w:r>
        <w:tab/>
      </w:r>
      <w:r>
        <w:fldChar w:fldCharType="begin" w:fldLock="1"/>
      </w:r>
      <w:r>
        <w:instrText xml:space="preserve"> PAGEREF _Toc52554218 \h </w:instrText>
      </w:r>
      <w:r>
        <w:fldChar w:fldCharType="separate"/>
      </w:r>
      <w:r>
        <w:t>51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DCCH-Message-NB</w:t>
      </w:r>
      <w:r>
        <w:tab/>
      </w:r>
      <w:r>
        <w:fldChar w:fldCharType="begin" w:fldLock="1"/>
      </w:r>
      <w:r>
        <w:instrText xml:space="preserve"> PAGEREF _Toc52554219 \h </w:instrText>
      </w:r>
      <w:r>
        <w:fldChar w:fldCharType="separate"/>
      </w:r>
      <w:r>
        <w:t>512</w:t>
      </w:r>
      <w:r>
        <w:fldChar w:fldCharType="end"/>
      </w:r>
    </w:p>
    <w:p w:rsidR="002C472C" w:rsidRDefault="002C472C">
      <w:pPr>
        <w:pStyle w:val="TOC3"/>
        <w:rPr>
          <w:rFonts w:asciiTheme="minorHAnsi" w:eastAsiaTheme="minorEastAsia" w:hAnsiTheme="minorHAnsi" w:cstheme="minorBidi"/>
          <w:sz w:val="22"/>
          <w:szCs w:val="22"/>
        </w:rPr>
      </w:pPr>
      <w:r w:rsidRPr="00FE6C79">
        <w:t>6.7.2</w:t>
      </w:r>
      <w:r>
        <w:rPr>
          <w:rFonts w:asciiTheme="minorHAnsi" w:eastAsiaTheme="minorEastAsia" w:hAnsiTheme="minorHAnsi" w:cstheme="minorBidi"/>
          <w:sz w:val="22"/>
          <w:szCs w:val="22"/>
        </w:rPr>
        <w:tab/>
      </w:r>
      <w:r w:rsidRPr="00FE6C79">
        <w:t>NB-IoT Message definitions</w:t>
      </w:r>
      <w:r>
        <w:tab/>
      </w:r>
      <w:r>
        <w:fldChar w:fldCharType="begin" w:fldLock="1"/>
      </w:r>
      <w:r>
        <w:instrText xml:space="preserve"> PAGEREF _Toc52554220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InformationTransfer-NB</w:t>
      </w:r>
      <w:r>
        <w:tab/>
      </w:r>
      <w:r>
        <w:fldChar w:fldCharType="begin" w:fldLock="1"/>
      </w:r>
      <w:r>
        <w:instrText xml:space="preserve"> PAGEREF _Toc52554221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sterInformationBlock-NB</w:t>
      </w:r>
      <w:r>
        <w:tab/>
      </w:r>
      <w:r>
        <w:fldChar w:fldCharType="begin" w:fldLock="1"/>
      </w:r>
      <w:r>
        <w:instrText xml:space="preserve"> PAGEREF _Toc52554222 \h </w:instrText>
      </w:r>
      <w:r>
        <w:fldChar w:fldCharType="separate"/>
      </w:r>
      <w:r>
        <w:t>51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ging-NB</w:t>
      </w:r>
      <w:r>
        <w:tab/>
      </w:r>
      <w:r>
        <w:fldChar w:fldCharType="begin" w:fldLock="1"/>
      </w:r>
      <w:r>
        <w:instrText xml:space="preserve"> PAGEREF _Toc52554223 \h </w:instrText>
      </w:r>
      <w:r>
        <w:fldChar w:fldCharType="separate"/>
      </w:r>
      <w:r>
        <w:t>51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NB</w:t>
      </w:r>
      <w:r>
        <w:tab/>
      </w:r>
      <w:r>
        <w:fldChar w:fldCharType="begin" w:fldLock="1"/>
      </w:r>
      <w:r>
        <w:instrText xml:space="preserve"> PAGEREF _Toc52554224 \h </w:instrText>
      </w:r>
      <w:r>
        <w:fldChar w:fldCharType="separate"/>
      </w:r>
      <w:r>
        <w:t>51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configurationComplete-NB</w:t>
      </w:r>
      <w:r>
        <w:tab/>
      </w:r>
      <w:r>
        <w:fldChar w:fldCharType="begin" w:fldLock="1"/>
      </w:r>
      <w:r>
        <w:instrText xml:space="preserve"> PAGEREF _Toc52554225 \h </w:instrText>
      </w:r>
      <w:r>
        <w:fldChar w:fldCharType="separate"/>
      </w:r>
      <w:r>
        <w:t>5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NB</w:t>
      </w:r>
      <w:r>
        <w:tab/>
      </w:r>
      <w:r>
        <w:fldChar w:fldCharType="begin" w:fldLock="1"/>
      </w:r>
      <w:r>
        <w:instrText xml:space="preserve"> PAGEREF _Toc52554226 \h </w:instrText>
      </w:r>
      <w:r>
        <w:fldChar w:fldCharType="separate"/>
      </w:r>
      <w:r>
        <w:t>51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Complete-NB</w:t>
      </w:r>
      <w:r>
        <w:tab/>
      </w:r>
      <w:r>
        <w:fldChar w:fldCharType="begin" w:fldLock="1"/>
      </w:r>
      <w:r>
        <w:instrText xml:space="preserve"> PAGEREF _Toc52554227 \h </w:instrText>
      </w:r>
      <w:r>
        <w:fldChar w:fldCharType="separate"/>
      </w:r>
      <w:r>
        <w:t>5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establishmentRequest-NB</w:t>
      </w:r>
      <w:r>
        <w:tab/>
      </w:r>
      <w:r>
        <w:fldChar w:fldCharType="begin" w:fldLock="1"/>
      </w:r>
      <w:r>
        <w:instrText xml:space="preserve"> PAGEREF _Toc52554228 \h </w:instrText>
      </w:r>
      <w:r>
        <w:fldChar w:fldCharType="separate"/>
      </w:r>
      <w:r>
        <w:t>51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ject-NB</w:t>
      </w:r>
      <w:r>
        <w:tab/>
      </w:r>
      <w:r>
        <w:fldChar w:fldCharType="begin" w:fldLock="1"/>
      </w:r>
      <w:r>
        <w:instrText xml:space="preserve"> PAGEREF _Toc52554229 \h </w:instrText>
      </w:r>
      <w:r>
        <w:fldChar w:fldCharType="separate"/>
      </w:r>
      <w:r>
        <w:t>5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lease-NB</w:t>
      </w:r>
      <w:r>
        <w:tab/>
      </w:r>
      <w:r>
        <w:fldChar w:fldCharType="begin" w:fldLock="1"/>
      </w:r>
      <w:r>
        <w:instrText xml:space="preserve"> PAGEREF _Toc52554230 \h </w:instrText>
      </w:r>
      <w:r>
        <w:fldChar w:fldCharType="separate"/>
      </w:r>
      <w:r>
        <w:t>51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quest-NB</w:t>
      </w:r>
      <w:r>
        <w:tab/>
      </w:r>
      <w:r>
        <w:fldChar w:fldCharType="begin" w:fldLock="1"/>
      </w:r>
      <w:r>
        <w:instrText xml:space="preserve"> PAGEREF _Toc52554231 \h </w:instrText>
      </w:r>
      <w:r>
        <w:fldChar w:fldCharType="separate"/>
      </w:r>
      <w:r>
        <w:t>52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NB</w:t>
      </w:r>
      <w:r>
        <w:tab/>
      </w:r>
      <w:r>
        <w:fldChar w:fldCharType="begin" w:fldLock="1"/>
      </w:r>
      <w:r>
        <w:instrText xml:space="preserve"> PAGEREF _Toc52554232 \h </w:instrText>
      </w:r>
      <w:r>
        <w:fldChar w:fldCharType="separate"/>
      </w:r>
      <w:r>
        <w:t>5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Complete-NB</w:t>
      </w:r>
      <w:r>
        <w:tab/>
      </w:r>
      <w:r>
        <w:fldChar w:fldCharType="begin" w:fldLock="1"/>
      </w:r>
      <w:r>
        <w:instrText xml:space="preserve"> PAGEREF _Toc52554233 \h </w:instrText>
      </w:r>
      <w:r>
        <w:fldChar w:fldCharType="separate"/>
      </w:r>
      <w:r>
        <w:t>52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ResumeRequest-NB</w:t>
      </w:r>
      <w:r>
        <w:tab/>
      </w:r>
      <w:r>
        <w:fldChar w:fldCharType="begin" w:fldLock="1"/>
      </w:r>
      <w:r>
        <w:instrText xml:space="preserve"> PAGEREF _Toc52554234 \h </w:instrText>
      </w:r>
      <w:r>
        <w:fldChar w:fldCharType="separate"/>
      </w:r>
      <w:r>
        <w:t>52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NB</w:t>
      </w:r>
      <w:r>
        <w:tab/>
      </w:r>
      <w:r>
        <w:fldChar w:fldCharType="begin" w:fldLock="1"/>
      </w:r>
      <w:r>
        <w:instrText xml:space="preserve"> PAGEREF _Toc52554235 \h </w:instrText>
      </w:r>
      <w:r>
        <w:fldChar w:fldCharType="separate"/>
      </w:r>
      <w:r>
        <w:t>5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CConnectionSetupComplete-NB</w:t>
      </w:r>
      <w:r>
        <w:tab/>
      </w:r>
      <w:r>
        <w:fldChar w:fldCharType="begin" w:fldLock="1"/>
      </w:r>
      <w:r>
        <w:instrText xml:space="preserve"> PAGEREF _Toc52554236 \h </w:instrText>
      </w:r>
      <w:r>
        <w:fldChar w:fldCharType="separate"/>
      </w:r>
      <w:r>
        <w:t>52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NB</w:t>
      </w:r>
      <w:r>
        <w:tab/>
      </w:r>
      <w:r>
        <w:fldChar w:fldCharType="begin" w:fldLock="1"/>
      </w:r>
      <w:r>
        <w:instrText xml:space="preserve"> PAGEREF _Toc52554237 \h </w:instrText>
      </w:r>
      <w:r>
        <w:fldChar w:fldCharType="separate"/>
      </w:r>
      <w:r>
        <w:t>52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1-NB</w:t>
      </w:r>
      <w:r>
        <w:tab/>
      </w:r>
      <w:r>
        <w:fldChar w:fldCharType="begin" w:fldLock="1"/>
      </w:r>
      <w:r>
        <w:instrText xml:space="preserve"> PAGEREF _Toc52554238 \h </w:instrText>
      </w:r>
      <w:r>
        <w:fldChar w:fldCharType="separate"/>
      </w:r>
      <w:r>
        <w:t>52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Enquiry-NB</w:t>
      </w:r>
      <w:r>
        <w:tab/>
      </w:r>
      <w:r>
        <w:fldChar w:fldCharType="begin" w:fldLock="1"/>
      </w:r>
      <w:r>
        <w:instrText xml:space="preserve"> PAGEREF _Toc52554239 \h </w:instrText>
      </w:r>
      <w:r>
        <w:fldChar w:fldCharType="separate"/>
      </w:r>
      <w:r>
        <w:t>5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Information-NB</w:t>
      </w:r>
      <w:r>
        <w:tab/>
      </w:r>
      <w:r>
        <w:fldChar w:fldCharType="begin" w:fldLock="1"/>
      </w:r>
      <w:r>
        <w:instrText xml:space="preserve"> PAGEREF _Toc52554240 \h </w:instrText>
      </w:r>
      <w:r>
        <w:fldChar w:fldCharType="separate"/>
      </w:r>
      <w:r>
        <w:t>52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LInformationTransfer-NB</w:t>
      </w:r>
      <w:r>
        <w:tab/>
      </w:r>
      <w:r>
        <w:fldChar w:fldCharType="begin" w:fldLock="1"/>
      </w:r>
      <w:r>
        <w:instrText xml:space="preserve"> PAGEREF _Toc52554241 \h </w:instrText>
      </w:r>
      <w:r>
        <w:fldChar w:fldCharType="separate"/>
      </w:r>
      <w:r>
        <w:t>529</w:t>
      </w:r>
      <w:r>
        <w:fldChar w:fldCharType="end"/>
      </w:r>
    </w:p>
    <w:p w:rsidR="002C472C" w:rsidRDefault="002C472C">
      <w:pPr>
        <w:pStyle w:val="TOC3"/>
        <w:rPr>
          <w:rFonts w:asciiTheme="minorHAnsi" w:eastAsiaTheme="minorEastAsia" w:hAnsiTheme="minorHAnsi" w:cstheme="minorBidi"/>
          <w:sz w:val="22"/>
          <w:szCs w:val="22"/>
        </w:rPr>
      </w:pPr>
      <w:r w:rsidRPr="00FE6C79">
        <w:t>6.7.3</w:t>
      </w:r>
      <w:r>
        <w:rPr>
          <w:rFonts w:asciiTheme="minorHAnsi" w:eastAsiaTheme="minorEastAsia" w:hAnsiTheme="minorHAnsi" w:cstheme="minorBidi"/>
          <w:sz w:val="22"/>
          <w:szCs w:val="22"/>
        </w:rPr>
        <w:tab/>
      </w:r>
      <w:r w:rsidRPr="00FE6C79">
        <w:t>NB-IoT information elements</w:t>
      </w:r>
      <w:r>
        <w:tab/>
      </w:r>
      <w:r>
        <w:fldChar w:fldCharType="begin" w:fldLock="1"/>
      </w:r>
      <w:r>
        <w:instrText xml:space="preserve"> PAGEREF _Toc52554242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6.7.3.1</w:t>
      </w:r>
      <w:r>
        <w:rPr>
          <w:rFonts w:asciiTheme="minorHAnsi" w:eastAsiaTheme="minorEastAsia" w:hAnsiTheme="minorHAnsi" w:cstheme="minorBidi"/>
          <w:sz w:val="22"/>
          <w:szCs w:val="22"/>
        </w:rPr>
        <w:tab/>
      </w:r>
      <w:r w:rsidRPr="00FE6C79">
        <w:t>NB-IoT System information blocks</w:t>
      </w:r>
      <w:r>
        <w:tab/>
      </w:r>
      <w:r>
        <w:fldChar w:fldCharType="begin" w:fldLock="1"/>
      </w:r>
      <w:r>
        <w:instrText xml:space="preserve"> PAGEREF _Toc52554243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2-NB</w:t>
      </w:r>
      <w:r>
        <w:tab/>
      </w:r>
      <w:r>
        <w:fldChar w:fldCharType="begin" w:fldLock="1"/>
      </w:r>
      <w:r>
        <w:instrText xml:space="preserve"> PAGEREF _Toc52554244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3-NB</w:t>
      </w:r>
      <w:r>
        <w:tab/>
      </w:r>
      <w:r>
        <w:fldChar w:fldCharType="begin" w:fldLock="1"/>
      </w:r>
      <w:r>
        <w:instrText xml:space="preserve"> PAGEREF _Toc52554245 \h </w:instrText>
      </w:r>
      <w:r>
        <w:fldChar w:fldCharType="separate"/>
      </w:r>
      <w:r>
        <w:t>53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4-NB</w:t>
      </w:r>
      <w:r>
        <w:tab/>
      </w:r>
      <w:r>
        <w:fldChar w:fldCharType="begin" w:fldLock="1"/>
      </w:r>
      <w:r>
        <w:instrText xml:space="preserve"> PAGEREF _Toc52554246 \h </w:instrText>
      </w:r>
      <w:r>
        <w:fldChar w:fldCharType="separate"/>
      </w:r>
      <w:r>
        <w:t>53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ystemInformationBlockType5-NB</w:t>
      </w:r>
      <w:r>
        <w:tab/>
      </w:r>
      <w:r>
        <w:fldChar w:fldCharType="begin" w:fldLock="1"/>
      </w:r>
      <w:r>
        <w:instrText xml:space="preserve"> PAGEREF _Toc52554247 \h </w:instrText>
      </w:r>
      <w:r>
        <w:fldChar w:fldCharType="separate"/>
      </w:r>
      <w:r>
        <w:t>532</w:t>
      </w:r>
      <w:r>
        <w:fldChar w:fldCharType="end"/>
      </w:r>
    </w:p>
    <w:p w:rsidR="002C472C" w:rsidRDefault="002C472C">
      <w:pPr>
        <w:pStyle w:val="TOC4"/>
        <w:rPr>
          <w:rFonts w:asciiTheme="minorHAnsi" w:eastAsiaTheme="minorEastAsia" w:hAnsiTheme="minorHAnsi" w:cstheme="minorBidi"/>
          <w:sz w:val="22"/>
          <w:szCs w:val="22"/>
        </w:rPr>
      </w:pPr>
      <w:r w:rsidRPr="00FE6C79">
        <w:rPr>
          <w:bCs/>
        </w:rPr>
        <w:t>–</w:t>
      </w:r>
      <w:r>
        <w:rPr>
          <w:rFonts w:asciiTheme="minorHAnsi" w:eastAsiaTheme="minorEastAsia" w:hAnsiTheme="minorHAnsi" w:cstheme="minorBidi"/>
          <w:sz w:val="22"/>
          <w:szCs w:val="22"/>
        </w:rPr>
        <w:tab/>
      </w:r>
      <w:r w:rsidRPr="00FE6C79">
        <w:rPr>
          <w:i/>
        </w:rPr>
        <w:t>SystemInformationBlockType14-NB</w:t>
      </w:r>
      <w:r>
        <w:tab/>
      </w:r>
      <w:r>
        <w:fldChar w:fldCharType="begin" w:fldLock="1"/>
      </w:r>
      <w:r>
        <w:instrText xml:space="preserve"> PAGEREF _Toc52554248 \h </w:instrText>
      </w:r>
      <w:r>
        <w:fldChar w:fldCharType="separate"/>
      </w:r>
      <w:r>
        <w:t>533</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SystemInformationBlockType</w:t>
      </w:r>
      <w:r w:rsidRPr="00FE6C79">
        <w:rPr>
          <w:rFonts w:eastAsia="MS Mincho"/>
          <w:i/>
        </w:rPr>
        <w:t>16-NB</w:t>
      </w:r>
      <w:r>
        <w:tab/>
      </w:r>
      <w:r>
        <w:fldChar w:fldCharType="begin" w:fldLock="1"/>
      </w:r>
      <w:r>
        <w:instrText xml:space="preserve"> PAGEREF _Toc52554249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6.7.3.2</w:t>
      </w:r>
      <w:r>
        <w:rPr>
          <w:rFonts w:asciiTheme="minorHAnsi" w:eastAsiaTheme="minorEastAsia" w:hAnsiTheme="minorHAnsi" w:cstheme="minorBidi"/>
          <w:sz w:val="22"/>
          <w:szCs w:val="22"/>
        </w:rPr>
        <w:tab/>
      </w:r>
      <w:r w:rsidRPr="00FE6C79">
        <w:t>NB-IoT Radio resource control information elements</w:t>
      </w:r>
      <w:r>
        <w:tab/>
      </w:r>
      <w:r>
        <w:fldChar w:fldCharType="begin" w:fldLock="1"/>
      </w:r>
      <w:r>
        <w:instrText xml:space="preserve"> PAGEREF _Toc52554250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ConfigDedicated-NB</w:t>
      </w:r>
      <w:r>
        <w:tab/>
      </w:r>
      <w:r>
        <w:fldChar w:fldCharType="begin" w:fldLock="1"/>
      </w:r>
      <w:r>
        <w:instrText xml:space="preserve"> PAGEREF _Toc52554251 \h </w:instrText>
      </w:r>
      <w:r>
        <w:fldChar w:fldCharType="separate"/>
      </w:r>
      <w:r>
        <w:t>53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arrierFreq-NB</w:t>
      </w:r>
      <w:r>
        <w:tab/>
      </w:r>
      <w:r>
        <w:fldChar w:fldCharType="begin" w:fldLock="1"/>
      </w:r>
      <w:r>
        <w:instrText xml:space="preserve"> PAGEREF _Toc52554252 \h </w:instrText>
      </w:r>
      <w:r>
        <w:fldChar w:fldCharType="separate"/>
      </w:r>
      <w:r>
        <w:t>53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Bitmap-NB</w:t>
      </w:r>
      <w:r>
        <w:tab/>
      </w:r>
      <w:r>
        <w:fldChar w:fldCharType="begin" w:fldLock="1"/>
      </w:r>
      <w:r>
        <w:instrText xml:space="preserve"> PAGEREF _Toc52554253 \h </w:instrText>
      </w:r>
      <w:r>
        <w:fldChar w:fldCharType="separate"/>
      </w:r>
      <w:r>
        <w:t>5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DL-GapConfig-NB</w:t>
      </w:r>
      <w:r>
        <w:tab/>
      </w:r>
      <w:r>
        <w:fldChar w:fldCharType="begin" w:fldLock="1"/>
      </w:r>
      <w:r>
        <w:instrText xml:space="preserve"> PAGEREF _Toc52554254 \h </w:instrText>
      </w:r>
      <w:r>
        <w:fldChar w:fldCharType="separate"/>
      </w:r>
      <w:r>
        <w:t>53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LogicalChannelConfig-NB</w:t>
      </w:r>
      <w:r>
        <w:tab/>
      </w:r>
      <w:r>
        <w:fldChar w:fldCharType="begin" w:fldLock="1"/>
      </w:r>
      <w:r>
        <w:instrText xml:space="preserve"> PAGEREF _Toc52554255 \h </w:instrText>
      </w:r>
      <w:r>
        <w:fldChar w:fldCharType="separate"/>
      </w:r>
      <w:r>
        <w:t>5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AC-MainConfig-NB</w:t>
      </w:r>
      <w:r>
        <w:tab/>
      </w:r>
      <w:r>
        <w:fldChar w:fldCharType="begin" w:fldLock="1"/>
      </w:r>
      <w:r>
        <w:instrText xml:space="preserve"> PAGEREF _Toc52554256 \h </w:instrText>
      </w:r>
      <w:r>
        <w:fldChar w:fldCharType="separate"/>
      </w:r>
      <w:r>
        <w:t>53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DCCH-ConfigDedicated-NB</w:t>
      </w:r>
      <w:r>
        <w:tab/>
      </w:r>
      <w:r>
        <w:fldChar w:fldCharType="begin" w:fldLock="1"/>
      </w:r>
      <w:r>
        <w:instrText xml:space="preserve"> PAGEREF _Toc52554257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DSCH-ConfigCommon-NB</w:t>
      </w:r>
      <w:r>
        <w:tab/>
      </w:r>
      <w:r>
        <w:fldChar w:fldCharType="begin" w:fldLock="1"/>
      </w:r>
      <w:r>
        <w:instrText xml:space="preserve"> PAGEREF _Toc52554258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RACH-ConfigSIB-NB</w:t>
      </w:r>
      <w:r>
        <w:tab/>
      </w:r>
      <w:r>
        <w:fldChar w:fldCharType="begin" w:fldLock="1"/>
      </w:r>
      <w:r>
        <w:instrText xml:space="preserve"> PAGEREF _Toc52554259 \h </w:instrText>
      </w:r>
      <w:r>
        <w:fldChar w:fldCharType="separate"/>
      </w:r>
      <w:r>
        <w:t>53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PUSCH-Config-NB</w:t>
      </w:r>
      <w:r>
        <w:tab/>
      </w:r>
      <w:r>
        <w:fldChar w:fldCharType="begin" w:fldLock="1"/>
      </w:r>
      <w:r>
        <w:instrText xml:space="preserve"> PAGEREF _Toc52554260 \h </w:instrText>
      </w:r>
      <w:r>
        <w:fldChar w:fldCharType="separate"/>
      </w:r>
      <w:r>
        <w:t>54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DCP-Config-NB</w:t>
      </w:r>
      <w:r>
        <w:tab/>
      </w:r>
      <w:r>
        <w:fldChar w:fldCharType="begin" w:fldLock="1"/>
      </w:r>
      <w:r>
        <w:instrText xml:space="preserve"> PAGEREF _Toc52554261 \h </w:instrText>
      </w:r>
      <w:r>
        <w:fldChar w:fldCharType="separate"/>
      </w:r>
      <w:r>
        <w:t>5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hysicalConfigDedicated-NB</w:t>
      </w:r>
      <w:r>
        <w:tab/>
      </w:r>
      <w:r>
        <w:fldChar w:fldCharType="begin" w:fldLock="1"/>
      </w:r>
      <w:r>
        <w:instrText xml:space="preserve"> PAGEREF _Toc52554262 \h </w:instrText>
      </w:r>
      <w:r>
        <w:fldChar w:fldCharType="separate"/>
      </w:r>
      <w:r>
        <w:t>54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CH-ConfigCommon-NB</w:t>
      </w:r>
      <w:r>
        <w:tab/>
      </w:r>
      <w:r>
        <w:fldChar w:fldCharType="begin" w:fldLock="1"/>
      </w:r>
      <w:r>
        <w:instrText xml:space="preserve"> PAGEREF _Toc52554263 \h </w:instrText>
      </w:r>
      <w:r>
        <w:fldChar w:fldCharType="separate"/>
      </w:r>
      <w:r>
        <w:t>5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CommonSIB-NB</w:t>
      </w:r>
      <w:r>
        <w:tab/>
      </w:r>
      <w:r>
        <w:fldChar w:fldCharType="begin" w:fldLock="1"/>
      </w:r>
      <w:r>
        <w:instrText xml:space="preserve"> PAGEREF _Toc52554264 \h </w:instrText>
      </w:r>
      <w:r>
        <w:fldChar w:fldCharType="separate"/>
      </w:r>
      <w:r>
        <w:t>54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adioResourceConfigDedicated-NB</w:t>
      </w:r>
      <w:r>
        <w:tab/>
      </w:r>
      <w:r>
        <w:fldChar w:fldCharType="begin" w:fldLock="1"/>
      </w:r>
      <w:r>
        <w:instrText xml:space="preserve"> PAGEREF _Toc52554265 \h </w:instrText>
      </w:r>
      <w:r>
        <w:fldChar w:fldCharType="separate"/>
      </w:r>
      <w:r>
        <w:t>54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C-Config-NB</w:t>
      </w:r>
      <w:r>
        <w:tab/>
      </w:r>
      <w:r>
        <w:fldChar w:fldCharType="begin" w:fldLock="1"/>
      </w:r>
      <w:r>
        <w:instrText xml:space="preserve"> PAGEREF _Toc52554266 \h </w:instrText>
      </w:r>
      <w:r>
        <w:fldChar w:fldCharType="separate"/>
      </w:r>
      <w:r>
        <w:t>54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LF-TimersAndConstants-NB</w:t>
      </w:r>
      <w:r>
        <w:tab/>
      </w:r>
      <w:r>
        <w:fldChar w:fldCharType="begin" w:fldLock="1"/>
      </w:r>
      <w:r>
        <w:instrText xml:space="preserve"> PAGEREF _Toc52554267 \h </w:instrText>
      </w:r>
      <w:r>
        <w:fldChar w:fldCharType="separate"/>
      </w:r>
      <w:r>
        <w:t>54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plinkPowerControl-NB</w:t>
      </w:r>
      <w:r>
        <w:tab/>
      </w:r>
      <w:r>
        <w:fldChar w:fldCharType="begin" w:fldLock="1"/>
      </w:r>
      <w:r>
        <w:instrText xml:space="preserve"> PAGEREF _Toc52554268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6.7.3.3</w:t>
      </w:r>
      <w:r>
        <w:rPr>
          <w:rFonts w:asciiTheme="minorHAnsi" w:eastAsiaTheme="minorEastAsia" w:hAnsiTheme="minorHAnsi" w:cstheme="minorBidi"/>
          <w:sz w:val="22"/>
          <w:szCs w:val="22"/>
        </w:rPr>
        <w:tab/>
      </w:r>
      <w:r w:rsidRPr="00FE6C79">
        <w:t>NB-IoT Security control information elements</w:t>
      </w:r>
      <w:r>
        <w:tab/>
      </w:r>
      <w:r>
        <w:fldChar w:fldCharType="begin" w:fldLock="1"/>
      </w:r>
      <w:r>
        <w:instrText xml:space="preserve"> PAGEREF _Toc52554269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6.7.3.4</w:t>
      </w:r>
      <w:r>
        <w:rPr>
          <w:rFonts w:asciiTheme="minorHAnsi" w:eastAsiaTheme="minorEastAsia" w:hAnsiTheme="minorHAnsi" w:cstheme="minorBidi"/>
          <w:sz w:val="22"/>
          <w:szCs w:val="22"/>
        </w:rPr>
        <w:tab/>
      </w:r>
      <w:r w:rsidRPr="00FE6C79">
        <w:t>NB-IoT Mobility control information elements</w:t>
      </w:r>
      <w:r>
        <w:tab/>
      </w:r>
      <w:r>
        <w:fldChar w:fldCharType="begin" w:fldLock="1"/>
      </w:r>
      <w:r>
        <w:instrText xml:space="preserve"> PAGEREF _Toc52554270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FreqBandIndicator-NB</w:t>
      </w:r>
      <w:r>
        <w:tab/>
      </w:r>
      <w:r>
        <w:fldChar w:fldCharType="begin" w:fldLock="1"/>
      </w:r>
      <w:r>
        <w:instrText xml:space="preserve"> PAGEREF _Toc52554271 \h </w:instrText>
      </w:r>
      <w:r>
        <w:fldChar w:fldCharType="separate"/>
      </w:r>
      <w:r>
        <w:t>54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MultiBandInfoList-NB</w:t>
      </w:r>
      <w:r>
        <w:tab/>
      </w:r>
      <w:r>
        <w:fldChar w:fldCharType="begin" w:fldLock="1"/>
      </w:r>
      <w:r>
        <w:instrText xml:space="preserve"> PAGEREF _Toc52554272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S-PmaxList-NB</w:t>
      </w:r>
      <w:r>
        <w:tab/>
      </w:r>
      <w:r>
        <w:fldChar w:fldCharType="begin" w:fldLock="1"/>
      </w:r>
      <w:r>
        <w:instrText xml:space="preserve"> PAGEREF _Toc52554273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rPr>
          <w:i/>
        </w:rPr>
        <w:t>–</w:t>
      </w:r>
      <w:r>
        <w:rPr>
          <w:rFonts w:asciiTheme="minorHAnsi" w:eastAsiaTheme="minorEastAsia" w:hAnsiTheme="minorHAnsi" w:cstheme="minorBidi"/>
          <w:sz w:val="22"/>
          <w:szCs w:val="22"/>
        </w:rPr>
        <w:tab/>
      </w:r>
      <w:r w:rsidRPr="00FE6C79">
        <w:rPr>
          <w:i/>
        </w:rPr>
        <w:t>ReselectionThreshold-NB</w:t>
      </w:r>
      <w:r>
        <w:tab/>
      </w:r>
      <w:r>
        <w:fldChar w:fldCharType="begin" w:fldLock="1"/>
      </w:r>
      <w:r>
        <w:instrText xml:space="preserve"> PAGEREF _Toc52554274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T-Reselection-NB</w:t>
      </w:r>
      <w:r>
        <w:tab/>
      </w:r>
      <w:r>
        <w:fldChar w:fldCharType="begin" w:fldLock="1"/>
      </w:r>
      <w:r>
        <w:instrText xml:space="preserve"> PAGEREF _Toc52554275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6.7.3.5</w:t>
      </w:r>
      <w:r>
        <w:rPr>
          <w:rFonts w:asciiTheme="minorHAnsi" w:eastAsiaTheme="minorEastAsia" w:hAnsiTheme="minorHAnsi" w:cstheme="minorBidi"/>
          <w:sz w:val="22"/>
          <w:szCs w:val="22"/>
        </w:rPr>
        <w:tab/>
      </w:r>
      <w:r w:rsidRPr="00FE6C79">
        <w:t>NB-IoT Measurement information elements</w:t>
      </w:r>
      <w:r>
        <w:tab/>
      </w:r>
      <w:r>
        <w:fldChar w:fldCharType="begin" w:fldLock="1"/>
      </w:r>
      <w:r>
        <w:instrText xml:space="preserve"> PAGEREF _Toc52554276 \h </w:instrText>
      </w:r>
      <w:r>
        <w:fldChar w:fldCharType="separate"/>
      </w:r>
      <w:r>
        <w:t>549</w:t>
      </w:r>
      <w:r>
        <w:fldChar w:fldCharType="end"/>
      </w:r>
    </w:p>
    <w:p w:rsidR="002C472C" w:rsidRDefault="002C472C">
      <w:pPr>
        <w:pStyle w:val="TOC4"/>
        <w:rPr>
          <w:rFonts w:asciiTheme="minorHAnsi" w:eastAsiaTheme="minorEastAsia" w:hAnsiTheme="minorHAnsi" w:cstheme="minorBidi"/>
          <w:sz w:val="22"/>
          <w:szCs w:val="22"/>
        </w:rPr>
      </w:pPr>
      <w:r w:rsidRPr="00FE6C79">
        <w:t>6.7.3.6</w:t>
      </w:r>
      <w:r>
        <w:rPr>
          <w:rFonts w:asciiTheme="minorHAnsi" w:eastAsiaTheme="minorEastAsia" w:hAnsiTheme="minorHAnsi" w:cstheme="minorBidi"/>
          <w:sz w:val="22"/>
          <w:szCs w:val="22"/>
        </w:rPr>
        <w:tab/>
      </w:r>
      <w:r w:rsidRPr="00FE6C79">
        <w:t>NB-IoT Other information elements</w:t>
      </w:r>
      <w:r>
        <w:tab/>
      </w:r>
      <w:r>
        <w:fldChar w:fldCharType="begin" w:fldLock="1"/>
      </w:r>
      <w:r>
        <w:instrText xml:space="preserve"> PAGEREF _Toc52554277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stablishmentCause-NB</w:t>
      </w:r>
      <w:r>
        <w:tab/>
      </w:r>
      <w:r>
        <w:fldChar w:fldCharType="begin" w:fldLock="1"/>
      </w:r>
      <w:r>
        <w:instrText xml:space="preserve"> PAGEREF _Toc52554278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Capability-NB</w:t>
      </w:r>
      <w:r>
        <w:tab/>
      </w:r>
      <w:r>
        <w:fldChar w:fldCharType="begin" w:fldLock="1"/>
      </w:r>
      <w:r>
        <w:instrText xml:space="preserve"> PAGEREF _Toc52554279 \h </w:instrText>
      </w:r>
      <w:r>
        <w:fldChar w:fldCharType="separate"/>
      </w:r>
      <w:r>
        <w:t>55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NB</w:t>
      </w:r>
      <w:r>
        <w:tab/>
      </w:r>
      <w:r>
        <w:fldChar w:fldCharType="begin" w:fldLock="1"/>
      </w:r>
      <w:r>
        <w:instrText xml:space="preserve"> PAGEREF _Toc52554280 \h </w:instrText>
      </w:r>
      <w:r>
        <w:fldChar w:fldCharType="separate"/>
      </w:r>
      <w:r>
        <w:t>55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TimersAndConstants-NB</w:t>
      </w:r>
      <w:r>
        <w:tab/>
      </w:r>
      <w:r>
        <w:fldChar w:fldCharType="begin" w:fldLock="1"/>
      </w:r>
      <w:r>
        <w:instrText xml:space="preserve"> PAGEREF _Toc52554281 \h </w:instrText>
      </w:r>
      <w:r>
        <w:fldChar w:fldCharType="separate"/>
      </w:r>
      <w:r>
        <w:t>551</w:t>
      </w:r>
      <w:r>
        <w:fldChar w:fldCharType="end"/>
      </w:r>
    </w:p>
    <w:p w:rsidR="002C472C" w:rsidRDefault="002C472C">
      <w:pPr>
        <w:pStyle w:val="TOC3"/>
        <w:rPr>
          <w:rFonts w:asciiTheme="minorHAnsi" w:eastAsiaTheme="minorEastAsia" w:hAnsiTheme="minorHAnsi" w:cstheme="minorBidi"/>
          <w:sz w:val="22"/>
          <w:szCs w:val="22"/>
        </w:rPr>
      </w:pPr>
      <w:r w:rsidRPr="00FE6C79">
        <w:t>6.7.4</w:t>
      </w:r>
      <w:r>
        <w:rPr>
          <w:rFonts w:asciiTheme="minorHAnsi" w:eastAsiaTheme="minorEastAsia" w:hAnsiTheme="minorHAnsi" w:cstheme="minorBidi"/>
          <w:sz w:val="22"/>
          <w:szCs w:val="22"/>
        </w:rPr>
        <w:tab/>
      </w:r>
      <w:r w:rsidRPr="00FE6C79">
        <w:t>NB-IoT RRC multiplicity and type constraint values</w:t>
      </w:r>
      <w:r>
        <w:tab/>
      </w:r>
      <w:r>
        <w:fldChar w:fldCharType="begin" w:fldLock="1"/>
      </w:r>
      <w:r>
        <w:instrText xml:space="preserve"> PAGEREF _Toc52554282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283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End of NBIOT-RRC-Definitions</w:t>
      </w:r>
      <w:r>
        <w:tab/>
      </w:r>
      <w:r>
        <w:fldChar w:fldCharType="begin" w:fldLock="1"/>
      </w:r>
      <w:r>
        <w:instrText xml:space="preserve"> PAGEREF _Toc52554284 \h </w:instrText>
      </w:r>
      <w:r>
        <w:fldChar w:fldCharType="separate"/>
      </w:r>
      <w:r>
        <w:t>552</w:t>
      </w:r>
      <w:r>
        <w:fldChar w:fldCharType="end"/>
      </w:r>
    </w:p>
    <w:p w:rsidR="002C472C" w:rsidRDefault="002C472C">
      <w:pPr>
        <w:pStyle w:val="TOC3"/>
        <w:rPr>
          <w:rFonts w:asciiTheme="minorHAnsi" w:eastAsiaTheme="minorEastAsia" w:hAnsiTheme="minorHAnsi" w:cstheme="minorBidi"/>
          <w:sz w:val="22"/>
          <w:szCs w:val="22"/>
        </w:rPr>
      </w:pPr>
      <w:r w:rsidRPr="00FE6C79">
        <w:t>6.7.5</w:t>
      </w:r>
      <w:r>
        <w:rPr>
          <w:rFonts w:asciiTheme="minorHAnsi" w:eastAsiaTheme="minorEastAsia" w:hAnsiTheme="minorHAnsi" w:cstheme="minorBidi"/>
          <w:sz w:val="22"/>
          <w:szCs w:val="22"/>
        </w:rPr>
        <w:tab/>
      </w:r>
      <w:r w:rsidRPr="00FE6C79">
        <w:t>Direct Indication Information</w:t>
      </w:r>
      <w:r>
        <w:tab/>
      </w:r>
      <w:r>
        <w:fldChar w:fldCharType="begin" w:fldLock="1"/>
      </w:r>
      <w:r>
        <w:instrText xml:space="preserve"> PAGEREF _Toc52554285 \h </w:instrText>
      </w:r>
      <w:r>
        <w:fldChar w:fldCharType="separate"/>
      </w:r>
      <w:r>
        <w:t>552</w:t>
      </w:r>
      <w:r>
        <w:fldChar w:fldCharType="end"/>
      </w:r>
    </w:p>
    <w:p w:rsidR="002C472C" w:rsidRDefault="002C472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54286 \h </w:instrText>
      </w:r>
      <w:r>
        <w:fldChar w:fldCharType="separate"/>
      </w:r>
      <w:r>
        <w:t>553</w:t>
      </w:r>
      <w:r>
        <w:fldChar w:fldCharType="end"/>
      </w:r>
    </w:p>
    <w:p w:rsidR="002C472C" w:rsidRDefault="002C472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54287 \h </w:instrText>
      </w:r>
      <w:r>
        <w:fldChar w:fldCharType="separate"/>
      </w:r>
      <w:r>
        <w:t>5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UE-Variables</w:t>
      </w:r>
      <w:r>
        <w:tab/>
      </w:r>
      <w:r>
        <w:fldChar w:fldCharType="begin" w:fldLock="1"/>
      </w:r>
      <w:r>
        <w:instrText xml:space="preserve"> PAGEREF _Toc52554288 \h </w:instrText>
      </w:r>
      <w:r>
        <w:fldChar w:fldCharType="separate"/>
      </w:r>
      <w:r>
        <w:t>55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ConnEstFailReport</w:t>
      </w:r>
      <w:r>
        <w:tab/>
      </w:r>
      <w:r>
        <w:fldChar w:fldCharType="begin" w:fldLock="1"/>
      </w:r>
      <w:r>
        <w:instrText xml:space="preserve"> PAGEREF _Toc52554289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LogMeasConfig</w:t>
      </w:r>
      <w:r>
        <w:tab/>
      </w:r>
      <w:r>
        <w:fldChar w:fldCharType="begin" w:fldLock="1"/>
      </w:r>
      <w:r>
        <w:instrText xml:space="preserve"> PAGEREF _Toc52554290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LogMeasReport</w:t>
      </w:r>
      <w:r>
        <w:tab/>
      </w:r>
      <w:r>
        <w:fldChar w:fldCharType="begin" w:fldLock="1"/>
      </w:r>
      <w:r>
        <w:instrText xml:space="preserve"> PAGEREF _Toc52554291 \h </w:instrText>
      </w:r>
      <w:r>
        <w:fldChar w:fldCharType="separate"/>
      </w:r>
      <w:r>
        <w:t>554</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easConfig</w:t>
      </w:r>
      <w:r>
        <w:tab/>
      </w:r>
      <w:r>
        <w:fldChar w:fldCharType="begin" w:fldLock="1"/>
      </w:r>
      <w:r>
        <w:instrText xml:space="preserve"> PAGEREF _Toc52554292 \h </w:instrText>
      </w:r>
      <w:r>
        <w:fldChar w:fldCharType="separate"/>
      </w:r>
      <w:r>
        <w:t>55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easReportList</w:t>
      </w:r>
      <w:r>
        <w:tab/>
      </w:r>
      <w:r>
        <w:fldChar w:fldCharType="begin" w:fldLock="1"/>
      </w:r>
      <w:r>
        <w:instrText xml:space="preserve"> PAGEREF _Toc52554293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MobilityHistoryReport</w:t>
      </w:r>
      <w:r>
        <w:tab/>
      </w:r>
      <w:r>
        <w:fldChar w:fldCharType="begin" w:fldLock="1"/>
      </w:r>
      <w:r>
        <w:instrText xml:space="preserve"> PAGEREF _Toc52554294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RLF-Report</w:t>
      </w:r>
      <w:r>
        <w:tab/>
      </w:r>
      <w:r>
        <w:fldChar w:fldCharType="begin" w:fldLock="1"/>
      </w:r>
      <w:r>
        <w:instrText xml:space="preserve"> PAGEREF _Toc52554295 \h </w:instrText>
      </w:r>
      <w:r>
        <w:fldChar w:fldCharType="separate"/>
      </w:r>
      <w:r>
        <w:t>55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ShortMAC-Input</w:t>
      </w:r>
      <w:r>
        <w:tab/>
      </w:r>
      <w:r>
        <w:fldChar w:fldCharType="begin" w:fldLock="1"/>
      </w:r>
      <w:r>
        <w:instrText xml:space="preserve"> PAGEREF _Toc52554296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ShortResumeMAC-Input</w:t>
      </w:r>
      <w:r>
        <w:tab/>
      </w:r>
      <w:r>
        <w:fldChar w:fldCharType="begin" w:fldLock="1"/>
      </w:r>
      <w:r>
        <w:instrText xml:space="preserve"> PAGEREF _Toc52554297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WLAN-MobilityConfig</w:t>
      </w:r>
      <w:r>
        <w:tab/>
      </w:r>
      <w:r>
        <w:fldChar w:fldCharType="begin" w:fldLock="1"/>
      </w:r>
      <w:r>
        <w:instrText xml:space="preserve"> PAGEREF _Toc52554298 \h </w:instrText>
      </w:r>
      <w:r>
        <w:fldChar w:fldCharType="separate"/>
      </w:r>
      <w:r>
        <w:t>557</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VarWLAN-Status</w:t>
      </w:r>
      <w:r>
        <w:tab/>
      </w:r>
      <w:r>
        <w:fldChar w:fldCharType="begin" w:fldLock="1"/>
      </w:r>
      <w:r>
        <w:instrText xml:space="preserve"> PAGEREF _Toc52554299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 definitions</w:t>
      </w:r>
      <w:r>
        <w:tab/>
      </w:r>
      <w:r>
        <w:fldChar w:fldCharType="begin" w:fldLock="1"/>
      </w:r>
      <w:r>
        <w:instrText xml:space="preserve"> PAGEREF _Toc52554300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EUTRA-UE-Variables</w:t>
      </w:r>
      <w:r>
        <w:tab/>
      </w:r>
      <w:r>
        <w:fldChar w:fldCharType="begin" w:fldLock="1"/>
      </w:r>
      <w:r>
        <w:instrText xml:space="preserve"> PAGEREF _Toc52554301 \h </w:instrText>
      </w:r>
      <w:r>
        <w:fldChar w:fldCharType="separate"/>
      </w:r>
      <w:r>
        <w:t>558</w:t>
      </w:r>
      <w:r>
        <w:fldChar w:fldCharType="end"/>
      </w:r>
    </w:p>
    <w:p w:rsidR="002C472C" w:rsidRDefault="002C472C">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554302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BIOT-UE-Variables</w:t>
      </w:r>
      <w:r>
        <w:tab/>
      </w:r>
      <w:r>
        <w:fldChar w:fldCharType="begin" w:fldLock="1"/>
      </w:r>
      <w:r>
        <w:instrText xml:space="preserve"> PAGEREF _Toc52554303 \h </w:instrText>
      </w:r>
      <w:r>
        <w:fldChar w:fldCharType="separate"/>
      </w:r>
      <w:r>
        <w:t>55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NBIOT-UE-Variables</w:t>
      </w:r>
      <w:r>
        <w:tab/>
      </w:r>
      <w:r>
        <w:fldChar w:fldCharType="begin" w:fldLock="1"/>
      </w:r>
      <w:r>
        <w:instrText xml:space="preserve"> PAGEREF _Toc52554304 \h </w:instrText>
      </w:r>
      <w:r>
        <w:fldChar w:fldCharType="separate"/>
      </w:r>
      <w:r>
        <w:t>559</w:t>
      </w:r>
      <w:r>
        <w:fldChar w:fldCharType="end"/>
      </w:r>
    </w:p>
    <w:p w:rsidR="002C472C" w:rsidRDefault="002C472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54305 \h </w:instrText>
      </w:r>
      <w:r>
        <w:fldChar w:fldCharType="separate"/>
      </w:r>
      <w:r>
        <w:t>559</w:t>
      </w:r>
      <w:r>
        <w:fldChar w:fldCharType="end"/>
      </w:r>
    </w:p>
    <w:p w:rsidR="002C472C" w:rsidRDefault="002C472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54306 \h </w:instrText>
      </w:r>
      <w:r>
        <w:fldChar w:fldCharType="separate"/>
      </w:r>
      <w:r>
        <w:t>559</w:t>
      </w:r>
      <w:r>
        <w:fldChar w:fldCharType="end"/>
      </w:r>
    </w:p>
    <w:p w:rsidR="002C472C" w:rsidRDefault="002C472C">
      <w:pPr>
        <w:pStyle w:val="TOC3"/>
        <w:rPr>
          <w:rFonts w:asciiTheme="minorHAnsi" w:eastAsiaTheme="minorEastAsia" w:hAnsiTheme="minorHAnsi" w:cstheme="minorBidi"/>
          <w:sz w:val="22"/>
          <w:szCs w:val="22"/>
        </w:rPr>
      </w:pPr>
      <w:r w:rsidRPr="00FE6C79">
        <w:t>7.3.1</w:t>
      </w:r>
      <w:r>
        <w:rPr>
          <w:rFonts w:asciiTheme="minorHAnsi" w:eastAsiaTheme="minorEastAsia" w:hAnsiTheme="minorHAnsi" w:cstheme="minorBidi"/>
          <w:sz w:val="22"/>
          <w:szCs w:val="22"/>
        </w:rPr>
        <w:tab/>
      </w:r>
      <w:r w:rsidRPr="00FE6C79">
        <w:t>Timers (Informative)</w:t>
      </w:r>
      <w:r>
        <w:tab/>
      </w:r>
      <w:r>
        <w:fldChar w:fldCharType="begin" w:fldLock="1"/>
      </w:r>
      <w:r>
        <w:instrText xml:space="preserve"> PAGEREF _Toc52554307 \h </w:instrText>
      </w:r>
      <w:r>
        <w:fldChar w:fldCharType="separate"/>
      </w:r>
      <w:r>
        <w:t>559</w:t>
      </w:r>
      <w:r>
        <w:fldChar w:fldCharType="end"/>
      </w:r>
    </w:p>
    <w:p w:rsidR="002C472C" w:rsidRDefault="002C472C">
      <w:pPr>
        <w:pStyle w:val="TOC3"/>
        <w:rPr>
          <w:rFonts w:asciiTheme="minorHAnsi" w:eastAsiaTheme="minorEastAsia" w:hAnsiTheme="minorHAnsi" w:cstheme="minorBidi"/>
          <w:sz w:val="22"/>
          <w:szCs w:val="22"/>
        </w:rPr>
      </w:pPr>
      <w:r w:rsidRPr="00FE6C79">
        <w:t>7.3.2</w:t>
      </w:r>
      <w:r>
        <w:rPr>
          <w:rFonts w:asciiTheme="minorHAnsi" w:eastAsiaTheme="minorEastAsia" w:hAnsiTheme="minorHAnsi" w:cstheme="minorBidi"/>
          <w:sz w:val="22"/>
          <w:szCs w:val="22"/>
        </w:rPr>
        <w:tab/>
      </w:r>
      <w:r w:rsidRPr="00FE6C79">
        <w:t>Timer handling</w:t>
      </w:r>
      <w:r>
        <w:tab/>
      </w:r>
      <w:r>
        <w:fldChar w:fldCharType="begin" w:fldLock="1"/>
      </w:r>
      <w:r>
        <w:instrText xml:space="preserve"> PAGEREF _Toc52554308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54309 \h </w:instrText>
      </w:r>
      <w:r>
        <w:fldChar w:fldCharType="separate"/>
      </w:r>
      <w:r>
        <w:t>562</w:t>
      </w:r>
      <w:r>
        <w:fldChar w:fldCharType="end"/>
      </w:r>
    </w:p>
    <w:p w:rsidR="002C472C" w:rsidRDefault="002C472C">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54310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554311 \h </w:instrText>
      </w:r>
      <w:r>
        <w:fldChar w:fldCharType="separate"/>
      </w:r>
      <w:r>
        <w:t>562</w:t>
      </w:r>
      <w:r>
        <w:fldChar w:fldCharType="end"/>
      </w:r>
    </w:p>
    <w:p w:rsidR="002C472C" w:rsidRDefault="002C472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54312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54313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54314 \h </w:instrText>
      </w:r>
      <w:r>
        <w:fldChar w:fldCharType="separate"/>
      </w:r>
      <w:r>
        <w:t>563</w:t>
      </w:r>
      <w:r>
        <w:fldChar w:fldCharType="end"/>
      </w:r>
    </w:p>
    <w:p w:rsidR="002C472C" w:rsidRDefault="002C472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54315 \h </w:instrText>
      </w:r>
      <w:r>
        <w:fldChar w:fldCharType="separate"/>
      </w:r>
      <w:r>
        <w:t>563</w:t>
      </w:r>
      <w:r>
        <w:fldChar w:fldCharType="end"/>
      </w:r>
    </w:p>
    <w:p w:rsidR="002C472C" w:rsidRDefault="002C472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54316 \h </w:instrText>
      </w:r>
      <w:r>
        <w:fldChar w:fldCharType="separate"/>
      </w:r>
      <w:r>
        <w:t>564</w:t>
      </w:r>
      <w:r>
        <w:fldChar w:fldCharType="end"/>
      </w:r>
    </w:p>
    <w:p w:rsidR="002C472C" w:rsidRDefault="002C472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54317 \h </w:instrText>
      </w:r>
      <w:r>
        <w:fldChar w:fldCharType="separate"/>
      </w:r>
      <w:r>
        <w:t>564</w:t>
      </w:r>
      <w:r>
        <w:fldChar w:fldCharType="end"/>
      </w:r>
    </w:p>
    <w:p w:rsidR="002C472C" w:rsidRDefault="002C472C">
      <w:pPr>
        <w:pStyle w:val="TOC3"/>
        <w:rPr>
          <w:rFonts w:asciiTheme="minorHAnsi" w:eastAsiaTheme="minorEastAsia" w:hAnsiTheme="minorHAnsi" w:cstheme="minorBidi"/>
          <w:sz w:val="22"/>
          <w:szCs w:val="22"/>
        </w:rPr>
      </w:pPr>
      <w:r w:rsidRPr="00FE6C79">
        <w:t>9.1.1</w:t>
      </w:r>
      <w:r>
        <w:rPr>
          <w:rFonts w:asciiTheme="minorHAnsi" w:eastAsiaTheme="minorEastAsia" w:hAnsiTheme="minorHAnsi" w:cstheme="minorBidi"/>
          <w:sz w:val="22"/>
          <w:szCs w:val="22"/>
        </w:rPr>
        <w:tab/>
      </w:r>
      <w:r w:rsidRPr="00FE6C79">
        <w:t>Logical channel configurations</w:t>
      </w:r>
      <w:r>
        <w:tab/>
      </w:r>
      <w:r>
        <w:fldChar w:fldCharType="begin" w:fldLock="1"/>
      </w:r>
      <w:r>
        <w:instrText xml:space="preserve"> PAGEREF _Toc52554318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1</w:t>
      </w:r>
      <w:r>
        <w:rPr>
          <w:rFonts w:asciiTheme="minorHAnsi" w:eastAsiaTheme="minorEastAsia" w:hAnsiTheme="minorHAnsi" w:cstheme="minorBidi"/>
          <w:sz w:val="22"/>
          <w:szCs w:val="22"/>
        </w:rPr>
        <w:tab/>
      </w:r>
      <w:r w:rsidRPr="00FE6C79">
        <w:t>BCCH configuration</w:t>
      </w:r>
      <w:r>
        <w:tab/>
      </w:r>
      <w:r>
        <w:fldChar w:fldCharType="begin" w:fldLock="1"/>
      </w:r>
      <w:r>
        <w:instrText xml:space="preserve"> PAGEREF _Toc52554319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2</w:t>
      </w:r>
      <w:r>
        <w:rPr>
          <w:rFonts w:asciiTheme="minorHAnsi" w:eastAsiaTheme="minorEastAsia" w:hAnsiTheme="minorHAnsi" w:cstheme="minorBidi"/>
          <w:sz w:val="22"/>
          <w:szCs w:val="22"/>
        </w:rPr>
        <w:tab/>
      </w:r>
      <w:r w:rsidRPr="00FE6C79">
        <w:t>CCCH configuration</w:t>
      </w:r>
      <w:r>
        <w:tab/>
      </w:r>
      <w:r>
        <w:fldChar w:fldCharType="begin" w:fldLock="1"/>
      </w:r>
      <w:r>
        <w:instrText xml:space="preserve"> PAGEREF _Toc52554320 \h </w:instrText>
      </w:r>
      <w:r>
        <w:fldChar w:fldCharType="separate"/>
      </w:r>
      <w:r>
        <w:t>564</w:t>
      </w:r>
      <w:r>
        <w:fldChar w:fldCharType="end"/>
      </w:r>
    </w:p>
    <w:p w:rsidR="002C472C" w:rsidRDefault="002C472C">
      <w:pPr>
        <w:pStyle w:val="TOC4"/>
        <w:rPr>
          <w:rFonts w:asciiTheme="minorHAnsi" w:eastAsiaTheme="minorEastAsia" w:hAnsiTheme="minorHAnsi" w:cstheme="minorBidi"/>
          <w:sz w:val="22"/>
          <w:szCs w:val="22"/>
        </w:rPr>
      </w:pPr>
      <w:r w:rsidRPr="00FE6C79">
        <w:t>9.1.1.3</w:t>
      </w:r>
      <w:r>
        <w:rPr>
          <w:rFonts w:asciiTheme="minorHAnsi" w:eastAsiaTheme="minorEastAsia" w:hAnsiTheme="minorHAnsi" w:cstheme="minorBidi"/>
          <w:sz w:val="22"/>
          <w:szCs w:val="22"/>
        </w:rPr>
        <w:tab/>
      </w:r>
      <w:r w:rsidRPr="00FE6C79">
        <w:t>PCCH configuration</w:t>
      </w:r>
      <w:r>
        <w:tab/>
      </w:r>
      <w:r>
        <w:fldChar w:fldCharType="begin" w:fldLock="1"/>
      </w:r>
      <w:r>
        <w:instrText xml:space="preserve"> PAGEREF _Toc52554321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4</w:t>
      </w:r>
      <w:r>
        <w:rPr>
          <w:rFonts w:asciiTheme="minorHAnsi" w:eastAsiaTheme="minorEastAsia" w:hAnsiTheme="minorHAnsi" w:cstheme="minorBidi"/>
          <w:sz w:val="22"/>
          <w:szCs w:val="22"/>
        </w:rPr>
        <w:tab/>
      </w:r>
      <w:r w:rsidRPr="00FE6C79">
        <w:t>MCCH and MTCH configuration</w:t>
      </w:r>
      <w:r>
        <w:tab/>
      </w:r>
      <w:r>
        <w:fldChar w:fldCharType="begin" w:fldLock="1"/>
      </w:r>
      <w:r>
        <w:instrText xml:space="preserve"> PAGEREF _Toc52554322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5</w:t>
      </w:r>
      <w:r>
        <w:rPr>
          <w:rFonts w:asciiTheme="minorHAnsi" w:eastAsiaTheme="minorEastAsia" w:hAnsiTheme="minorHAnsi" w:cstheme="minorBidi"/>
          <w:sz w:val="22"/>
          <w:szCs w:val="22"/>
        </w:rPr>
        <w:tab/>
      </w:r>
      <w:r w:rsidRPr="00FE6C79">
        <w:t>SBCCH configuration</w:t>
      </w:r>
      <w:r>
        <w:tab/>
      </w:r>
      <w:r>
        <w:fldChar w:fldCharType="begin" w:fldLock="1"/>
      </w:r>
      <w:r>
        <w:instrText xml:space="preserve"> PAGEREF _Toc52554323 \h </w:instrText>
      </w:r>
      <w:r>
        <w:fldChar w:fldCharType="separate"/>
      </w:r>
      <w:r>
        <w:t>565</w:t>
      </w:r>
      <w:r>
        <w:fldChar w:fldCharType="end"/>
      </w:r>
    </w:p>
    <w:p w:rsidR="002C472C" w:rsidRDefault="002C472C">
      <w:pPr>
        <w:pStyle w:val="TOC4"/>
        <w:rPr>
          <w:rFonts w:asciiTheme="minorHAnsi" w:eastAsiaTheme="minorEastAsia" w:hAnsiTheme="minorHAnsi" w:cstheme="minorBidi"/>
          <w:sz w:val="22"/>
          <w:szCs w:val="22"/>
        </w:rPr>
      </w:pPr>
      <w:r w:rsidRPr="00FE6C79">
        <w:t>9.1.1.6</w:t>
      </w:r>
      <w:r>
        <w:rPr>
          <w:rFonts w:asciiTheme="minorHAnsi" w:eastAsiaTheme="minorEastAsia" w:hAnsiTheme="minorHAnsi" w:cstheme="minorBidi"/>
          <w:sz w:val="22"/>
          <w:szCs w:val="22"/>
        </w:rPr>
        <w:tab/>
      </w:r>
      <w:r w:rsidRPr="00FE6C79">
        <w:t>STCH configuration</w:t>
      </w:r>
      <w:r>
        <w:tab/>
      </w:r>
      <w:r>
        <w:fldChar w:fldCharType="begin" w:fldLock="1"/>
      </w:r>
      <w:r>
        <w:instrText xml:space="preserve"> PAGEREF _Toc52554324 \h </w:instrText>
      </w:r>
      <w:r>
        <w:fldChar w:fldCharType="separate"/>
      </w:r>
      <w:r>
        <w:t>566</w:t>
      </w:r>
      <w:r>
        <w:fldChar w:fldCharType="end"/>
      </w:r>
    </w:p>
    <w:p w:rsidR="002C472C" w:rsidRDefault="002C472C">
      <w:pPr>
        <w:pStyle w:val="TOC4"/>
        <w:rPr>
          <w:rFonts w:asciiTheme="minorHAnsi" w:eastAsiaTheme="minorEastAsia" w:hAnsiTheme="minorHAnsi" w:cstheme="minorBidi"/>
          <w:sz w:val="22"/>
          <w:szCs w:val="22"/>
        </w:rPr>
      </w:pPr>
      <w:r w:rsidRPr="00FE6C79">
        <w:t>9.1.1.7</w:t>
      </w:r>
      <w:r>
        <w:rPr>
          <w:rFonts w:asciiTheme="minorHAnsi" w:eastAsiaTheme="minorEastAsia" w:hAnsiTheme="minorHAnsi" w:cstheme="minorBidi"/>
          <w:sz w:val="22"/>
          <w:szCs w:val="22"/>
        </w:rPr>
        <w:tab/>
      </w:r>
      <w:r w:rsidRPr="00FE6C79">
        <w:t>SC-MCCH and SC-MTCH configuration</w:t>
      </w:r>
      <w:r>
        <w:tab/>
      </w:r>
      <w:r>
        <w:fldChar w:fldCharType="begin" w:fldLock="1"/>
      </w:r>
      <w:r>
        <w:instrText xml:space="preserve"> PAGEREF _Toc52554325 \h </w:instrText>
      </w:r>
      <w:r>
        <w:fldChar w:fldCharType="separate"/>
      </w:r>
      <w:r>
        <w:t>566</w:t>
      </w:r>
      <w:r>
        <w:fldChar w:fldCharType="end"/>
      </w:r>
    </w:p>
    <w:p w:rsidR="002C472C" w:rsidRDefault="002C472C">
      <w:pPr>
        <w:pStyle w:val="TOC4"/>
        <w:rPr>
          <w:rFonts w:asciiTheme="minorHAnsi" w:eastAsiaTheme="minorEastAsia" w:hAnsiTheme="minorHAnsi" w:cstheme="minorBidi"/>
          <w:sz w:val="22"/>
          <w:szCs w:val="22"/>
        </w:rPr>
      </w:pPr>
      <w:r w:rsidRPr="00FE6C79">
        <w:t>9.1.1.8</w:t>
      </w:r>
      <w:r>
        <w:rPr>
          <w:rFonts w:asciiTheme="minorHAnsi" w:eastAsiaTheme="minorEastAsia" w:hAnsiTheme="minorHAnsi" w:cstheme="minorBidi"/>
          <w:sz w:val="22"/>
          <w:szCs w:val="22"/>
        </w:rPr>
        <w:tab/>
      </w:r>
      <w:r w:rsidRPr="00FE6C79">
        <w:t>BR-BCCH configuration</w:t>
      </w:r>
      <w:r>
        <w:tab/>
      </w:r>
      <w:r>
        <w:fldChar w:fldCharType="begin" w:fldLock="1"/>
      </w:r>
      <w:r>
        <w:instrText xml:space="preserve"> PAGEREF _Toc52554326 \h </w:instrText>
      </w:r>
      <w:r>
        <w:fldChar w:fldCharType="separate"/>
      </w:r>
      <w:r>
        <w:t>566</w:t>
      </w:r>
      <w:r>
        <w:fldChar w:fldCharType="end"/>
      </w:r>
    </w:p>
    <w:p w:rsidR="002C472C" w:rsidRDefault="002C472C">
      <w:pPr>
        <w:pStyle w:val="TOC3"/>
        <w:rPr>
          <w:rFonts w:asciiTheme="minorHAnsi" w:eastAsiaTheme="minorEastAsia" w:hAnsiTheme="minorHAnsi" w:cstheme="minorBidi"/>
          <w:sz w:val="22"/>
          <w:szCs w:val="22"/>
        </w:rPr>
      </w:pPr>
      <w:r w:rsidRPr="00FE6C79">
        <w:t>9.1.2</w:t>
      </w:r>
      <w:r>
        <w:rPr>
          <w:rFonts w:asciiTheme="minorHAnsi" w:eastAsiaTheme="minorEastAsia" w:hAnsiTheme="minorHAnsi" w:cstheme="minorBidi"/>
          <w:sz w:val="22"/>
          <w:szCs w:val="22"/>
        </w:rPr>
        <w:tab/>
      </w:r>
      <w:r w:rsidRPr="00FE6C79">
        <w:t>SRB configurations</w:t>
      </w:r>
      <w:r>
        <w:tab/>
      </w:r>
      <w:r>
        <w:fldChar w:fldCharType="begin" w:fldLock="1"/>
      </w:r>
      <w:r>
        <w:instrText xml:space="preserve"> PAGEREF _Toc52554327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1</w:t>
      </w:r>
      <w:r>
        <w:rPr>
          <w:rFonts w:asciiTheme="minorHAnsi" w:eastAsiaTheme="minorEastAsia" w:hAnsiTheme="minorHAnsi" w:cstheme="minorBidi"/>
          <w:sz w:val="22"/>
          <w:szCs w:val="22"/>
        </w:rPr>
        <w:tab/>
      </w:r>
      <w:r w:rsidRPr="00FE6C79">
        <w:t>SRB1</w:t>
      </w:r>
      <w:r>
        <w:tab/>
      </w:r>
      <w:r>
        <w:fldChar w:fldCharType="begin" w:fldLock="1"/>
      </w:r>
      <w:r>
        <w:instrText xml:space="preserve"> PAGEREF _Toc52554328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1a</w:t>
      </w:r>
      <w:r>
        <w:rPr>
          <w:rFonts w:asciiTheme="minorHAnsi" w:eastAsiaTheme="minorEastAsia" w:hAnsiTheme="minorHAnsi" w:cstheme="minorBidi"/>
          <w:sz w:val="22"/>
          <w:szCs w:val="22"/>
        </w:rPr>
        <w:tab/>
      </w:r>
      <w:r w:rsidRPr="00FE6C79">
        <w:t>SRB1bis</w:t>
      </w:r>
      <w:r>
        <w:tab/>
      </w:r>
      <w:r>
        <w:fldChar w:fldCharType="begin" w:fldLock="1"/>
      </w:r>
      <w:r>
        <w:instrText xml:space="preserve"> PAGEREF _Toc52554329 \h </w:instrText>
      </w:r>
      <w:r>
        <w:fldChar w:fldCharType="separate"/>
      </w:r>
      <w:r>
        <w:t>567</w:t>
      </w:r>
      <w:r>
        <w:fldChar w:fldCharType="end"/>
      </w:r>
    </w:p>
    <w:p w:rsidR="002C472C" w:rsidRDefault="002C472C">
      <w:pPr>
        <w:pStyle w:val="TOC4"/>
        <w:rPr>
          <w:rFonts w:asciiTheme="minorHAnsi" w:eastAsiaTheme="minorEastAsia" w:hAnsiTheme="minorHAnsi" w:cstheme="minorBidi"/>
          <w:sz w:val="22"/>
          <w:szCs w:val="22"/>
        </w:rPr>
      </w:pPr>
      <w:r w:rsidRPr="00FE6C79">
        <w:t>9.1.2.2</w:t>
      </w:r>
      <w:r>
        <w:rPr>
          <w:rFonts w:asciiTheme="minorHAnsi" w:eastAsiaTheme="minorEastAsia" w:hAnsiTheme="minorHAnsi" w:cstheme="minorBidi"/>
          <w:sz w:val="22"/>
          <w:szCs w:val="22"/>
        </w:rPr>
        <w:tab/>
      </w:r>
      <w:r w:rsidRPr="00FE6C79">
        <w:t>SRB2</w:t>
      </w:r>
      <w:r>
        <w:tab/>
      </w:r>
      <w:r>
        <w:fldChar w:fldCharType="begin" w:fldLock="1"/>
      </w:r>
      <w:r>
        <w:instrText xml:space="preserve"> PAGEREF _Toc52554330 \h </w:instrText>
      </w:r>
      <w:r>
        <w:fldChar w:fldCharType="separate"/>
      </w:r>
      <w:r>
        <w:t>567</w:t>
      </w:r>
      <w:r>
        <w:fldChar w:fldCharType="end"/>
      </w:r>
    </w:p>
    <w:p w:rsidR="002C472C" w:rsidRDefault="002C472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54331 \h </w:instrText>
      </w:r>
      <w:r>
        <w:fldChar w:fldCharType="separate"/>
      </w:r>
      <w:r>
        <w:t>567</w:t>
      </w:r>
      <w:r>
        <w:fldChar w:fldCharType="end"/>
      </w:r>
    </w:p>
    <w:p w:rsidR="002C472C" w:rsidRDefault="002C472C">
      <w:pPr>
        <w:pStyle w:val="TOC3"/>
        <w:rPr>
          <w:rFonts w:asciiTheme="minorHAnsi" w:eastAsiaTheme="minorEastAsia" w:hAnsiTheme="minorHAnsi" w:cstheme="minorBidi"/>
          <w:sz w:val="22"/>
          <w:szCs w:val="22"/>
        </w:rPr>
      </w:pPr>
      <w:r w:rsidRPr="00FE6C79">
        <w:t>9.2.1</w:t>
      </w:r>
      <w:r>
        <w:rPr>
          <w:rFonts w:asciiTheme="minorHAnsi" w:eastAsiaTheme="minorEastAsia" w:hAnsiTheme="minorHAnsi" w:cstheme="minorBidi"/>
          <w:sz w:val="22"/>
          <w:szCs w:val="22"/>
        </w:rPr>
        <w:tab/>
      </w:r>
      <w:r w:rsidRPr="00FE6C79">
        <w:t>SRB configurations</w:t>
      </w:r>
      <w:r>
        <w:tab/>
      </w:r>
      <w:r>
        <w:fldChar w:fldCharType="begin" w:fldLock="1"/>
      </w:r>
      <w:r>
        <w:instrText xml:space="preserve"> PAGEREF _Toc52554332 \h </w:instrText>
      </w:r>
      <w:r>
        <w:fldChar w:fldCharType="separate"/>
      </w:r>
      <w:r>
        <w:t>568</w:t>
      </w:r>
      <w:r>
        <w:fldChar w:fldCharType="end"/>
      </w:r>
    </w:p>
    <w:p w:rsidR="002C472C" w:rsidRDefault="002C472C">
      <w:pPr>
        <w:pStyle w:val="TOC4"/>
        <w:rPr>
          <w:rFonts w:asciiTheme="minorHAnsi" w:eastAsiaTheme="minorEastAsia" w:hAnsiTheme="minorHAnsi" w:cstheme="minorBidi"/>
          <w:sz w:val="22"/>
          <w:szCs w:val="22"/>
        </w:rPr>
      </w:pPr>
      <w:r w:rsidRPr="00FE6C79">
        <w:t>9.2.1.1</w:t>
      </w:r>
      <w:r>
        <w:rPr>
          <w:rFonts w:asciiTheme="minorHAnsi" w:eastAsiaTheme="minorEastAsia" w:hAnsiTheme="minorHAnsi" w:cstheme="minorBidi"/>
          <w:sz w:val="22"/>
          <w:szCs w:val="22"/>
        </w:rPr>
        <w:tab/>
      </w:r>
      <w:r w:rsidRPr="00FE6C79">
        <w:t>SRB1</w:t>
      </w:r>
      <w:r>
        <w:tab/>
      </w:r>
      <w:r>
        <w:fldChar w:fldCharType="begin" w:fldLock="1"/>
      </w:r>
      <w:r>
        <w:instrText xml:space="preserve"> PAGEREF _Toc52554333 \h </w:instrText>
      </w:r>
      <w:r>
        <w:fldChar w:fldCharType="separate"/>
      </w:r>
      <w:r>
        <w:t>568</w:t>
      </w:r>
      <w:r>
        <w:fldChar w:fldCharType="end"/>
      </w:r>
    </w:p>
    <w:p w:rsidR="002C472C" w:rsidRDefault="002C472C">
      <w:pPr>
        <w:pStyle w:val="TOC4"/>
        <w:rPr>
          <w:rFonts w:asciiTheme="minorHAnsi" w:eastAsiaTheme="minorEastAsia" w:hAnsiTheme="minorHAnsi" w:cstheme="minorBidi"/>
          <w:sz w:val="22"/>
          <w:szCs w:val="22"/>
        </w:rPr>
      </w:pPr>
      <w:r w:rsidRPr="00FE6C79">
        <w:t>9.2.1.2</w:t>
      </w:r>
      <w:r>
        <w:rPr>
          <w:rFonts w:asciiTheme="minorHAnsi" w:eastAsiaTheme="minorEastAsia" w:hAnsiTheme="minorHAnsi" w:cstheme="minorBidi"/>
          <w:sz w:val="22"/>
          <w:szCs w:val="22"/>
        </w:rPr>
        <w:tab/>
      </w:r>
      <w:r w:rsidRPr="00FE6C79">
        <w:t>SRB2</w:t>
      </w:r>
      <w:r>
        <w:tab/>
      </w:r>
      <w:r>
        <w:fldChar w:fldCharType="begin" w:fldLock="1"/>
      </w:r>
      <w:r>
        <w:instrText xml:space="preserve"> PAGEREF _Toc52554334 \h </w:instrText>
      </w:r>
      <w:r>
        <w:fldChar w:fldCharType="separate"/>
      </w:r>
      <w:r>
        <w:t>568</w:t>
      </w:r>
      <w:r>
        <w:fldChar w:fldCharType="end"/>
      </w:r>
    </w:p>
    <w:p w:rsidR="002C472C" w:rsidRDefault="002C472C">
      <w:pPr>
        <w:pStyle w:val="TOC3"/>
        <w:rPr>
          <w:rFonts w:asciiTheme="minorHAnsi" w:eastAsiaTheme="minorEastAsia" w:hAnsiTheme="minorHAnsi" w:cstheme="minorBidi"/>
          <w:sz w:val="22"/>
          <w:szCs w:val="22"/>
        </w:rPr>
      </w:pPr>
      <w:r w:rsidRPr="00FE6C79">
        <w:t>9.2.2</w:t>
      </w:r>
      <w:r>
        <w:rPr>
          <w:rFonts w:asciiTheme="minorHAnsi" w:eastAsiaTheme="minorEastAsia" w:hAnsiTheme="minorHAnsi" w:cstheme="minorBidi"/>
          <w:sz w:val="22"/>
          <w:szCs w:val="22"/>
        </w:rPr>
        <w:tab/>
      </w:r>
      <w:r w:rsidRPr="00FE6C79">
        <w:t>Default MAC main configuration</w:t>
      </w:r>
      <w:r>
        <w:tab/>
      </w:r>
      <w:r>
        <w:fldChar w:fldCharType="begin" w:fldLock="1"/>
      </w:r>
      <w:r>
        <w:instrText xml:space="preserve"> PAGEREF _Toc52554335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3</w:t>
      </w:r>
      <w:r>
        <w:rPr>
          <w:rFonts w:asciiTheme="minorHAnsi" w:eastAsiaTheme="minorEastAsia" w:hAnsiTheme="minorHAnsi" w:cstheme="minorBidi"/>
          <w:sz w:val="22"/>
          <w:szCs w:val="22"/>
        </w:rPr>
        <w:tab/>
      </w:r>
      <w:r w:rsidRPr="00FE6C79">
        <w:t>Default semi-persistent scheduling configuration</w:t>
      </w:r>
      <w:r>
        <w:tab/>
      </w:r>
      <w:r>
        <w:fldChar w:fldCharType="begin" w:fldLock="1"/>
      </w:r>
      <w:r>
        <w:instrText xml:space="preserve"> PAGEREF _Toc52554336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4</w:t>
      </w:r>
      <w:r>
        <w:rPr>
          <w:rFonts w:asciiTheme="minorHAnsi" w:eastAsiaTheme="minorEastAsia" w:hAnsiTheme="minorHAnsi" w:cstheme="minorBidi"/>
          <w:sz w:val="22"/>
          <w:szCs w:val="22"/>
        </w:rPr>
        <w:tab/>
      </w:r>
      <w:r w:rsidRPr="00FE6C79">
        <w:t>Default physical channel configuration</w:t>
      </w:r>
      <w:r>
        <w:tab/>
      </w:r>
      <w:r>
        <w:fldChar w:fldCharType="begin" w:fldLock="1"/>
      </w:r>
      <w:r>
        <w:instrText xml:space="preserve"> PAGEREF _Toc52554337 \h </w:instrText>
      </w:r>
      <w:r>
        <w:fldChar w:fldCharType="separate"/>
      </w:r>
      <w:r>
        <w:t>569</w:t>
      </w:r>
      <w:r>
        <w:fldChar w:fldCharType="end"/>
      </w:r>
    </w:p>
    <w:p w:rsidR="002C472C" w:rsidRDefault="002C472C">
      <w:pPr>
        <w:pStyle w:val="TOC3"/>
        <w:rPr>
          <w:rFonts w:asciiTheme="minorHAnsi" w:eastAsiaTheme="minorEastAsia" w:hAnsiTheme="minorHAnsi" w:cstheme="minorBidi"/>
          <w:sz w:val="22"/>
          <w:szCs w:val="22"/>
        </w:rPr>
      </w:pPr>
      <w:r w:rsidRPr="00FE6C79">
        <w:t>9.2.5</w:t>
      </w:r>
      <w:r>
        <w:rPr>
          <w:rFonts w:asciiTheme="minorHAnsi" w:eastAsiaTheme="minorEastAsia" w:hAnsiTheme="minorHAnsi" w:cstheme="minorBidi"/>
          <w:sz w:val="22"/>
          <w:szCs w:val="22"/>
        </w:rPr>
        <w:tab/>
      </w:r>
      <w:r w:rsidRPr="00FE6C79">
        <w:t>Default values timers and constants</w:t>
      </w:r>
      <w:r>
        <w:tab/>
      </w:r>
      <w:r>
        <w:fldChar w:fldCharType="begin" w:fldLock="1"/>
      </w:r>
      <w:r>
        <w:instrText xml:space="preserve"> PAGEREF _Toc52554338 \h </w:instrText>
      </w:r>
      <w:r>
        <w:fldChar w:fldCharType="separate"/>
      </w:r>
      <w:r>
        <w:t>570</w:t>
      </w:r>
      <w:r>
        <w:fldChar w:fldCharType="end"/>
      </w:r>
    </w:p>
    <w:p w:rsidR="002C472C" w:rsidRDefault="002C472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54339 \h </w:instrText>
      </w:r>
      <w:r>
        <w:fldChar w:fldCharType="separate"/>
      </w:r>
      <w:r>
        <w:t>571</w:t>
      </w:r>
      <w:r>
        <w:fldChar w:fldCharType="end"/>
      </w:r>
    </w:p>
    <w:p w:rsidR="002C472C" w:rsidRDefault="002C472C">
      <w:pPr>
        <w:pStyle w:val="TOC3"/>
        <w:rPr>
          <w:rFonts w:asciiTheme="minorHAnsi" w:eastAsiaTheme="minorEastAsia" w:hAnsiTheme="minorHAnsi" w:cstheme="minorBidi"/>
          <w:sz w:val="22"/>
          <w:szCs w:val="22"/>
        </w:rPr>
      </w:pPr>
      <w:r w:rsidRPr="00FE6C79">
        <w:t>9.3.1</w:t>
      </w:r>
      <w:r>
        <w:rPr>
          <w:rFonts w:asciiTheme="minorHAnsi" w:eastAsiaTheme="minorEastAsia" w:hAnsiTheme="minorHAnsi" w:cstheme="minorBidi"/>
          <w:sz w:val="22"/>
          <w:szCs w:val="22"/>
        </w:rPr>
        <w:tab/>
      </w:r>
      <w:r w:rsidRPr="00FE6C79">
        <w:t>Specified parameters</w:t>
      </w:r>
      <w:r>
        <w:tab/>
      </w:r>
      <w:r>
        <w:fldChar w:fldCharType="begin" w:fldLock="1"/>
      </w:r>
      <w:r>
        <w:instrText xml:space="preserve"> PAGEREF _Toc52554340 \h </w:instrText>
      </w:r>
      <w:r>
        <w:fldChar w:fldCharType="separate"/>
      </w:r>
      <w:r>
        <w:t>571</w:t>
      </w:r>
      <w:r>
        <w:fldChar w:fldCharType="end"/>
      </w:r>
    </w:p>
    <w:p w:rsidR="002C472C" w:rsidRDefault="002C472C">
      <w:pPr>
        <w:pStyle w:val="TOC3"/>
        <w:rPr>
          <w:rFonts w:asciiTheme="minorHAnsi" w:eastAsiaTheme="minorEastAsia" w:hAnsiTheme="minorHAnsi" w:cstheme="minorBidi"/>
          <w:sz w:val="22"/>
          <w:szCs w:val="22"/>
        </w:rPr>
      </w:pPr>
      <w:r w:rsidRPr="00FE6C79">
        <w:t>9.3.2</w:t>
      </w:r>
      <w:r>
        <w:rPr>
          <w:rFonts w:asciiTheme="minorHAnsi" w:eastAsiaTheme="minorEastAsia" w:hAnsiTheme="minorHAnsi" w:cstheme="minorBidi"/>
          <w:sz w:val="22"/>
          <w:szCs w:val="22"/>
        </w:rPr>
        <w:tab/>
      </w:r>
      <w:r w:rsidRPr="00FE6C79">
        <w:t>Pre-configurable parameters</w:t>
      </w:r>
      <w:r>
        <w:tab/>
      </w:r>
      <w:r>
        <w:fldChar w:fldCharType="begin" w:fldLock="1"/>
      </w:r>
      <w:r>
        <w:instrText xml:space="preserve"> PAGEREF _Toc52554341 \h </w:instrText>
      </w:r>
      <w:r>
        <w:fldChar w:fldCharType="separate"/>
      </w:r>
      <w:r>
        <w:t>57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L-Preconfiguration</w:t>
      </w:r>
      <w:r>
        <w:tab/>
      </w:r>
      <w:r>
        <w:fldChar w:fldCharType="begin" w:fldLock="1"/>
      </w:r>
      <w:r>
        <w:instrText xml:space="preserve"> PAGEREF _Toc52554342 \h </w:instrText>
      </w:r>
      <w:r>
        <w:fldChar w:fldCharType="separate"/>
      </w:r>
      <w:r>
        <w:t>572</w:t>
      </w:r>
      <w:r>
        <w:fldChar w:fldCharType="end"/>
      </w:r>
    </w:p>
    <w:p w:rsidR="002C472C" w:rsidRDefault="002C472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54343 \h </w:instrText>
      </w:r>
      <w:r>
        <w:fldChar w:fldCharType="separate"/>
      </w:r>
      <w:r>
        <w:t>574</w:t>
      </w:r>
      <w:r>
        <w:fldChar w:fldCharType="end"/>
      </w:r>
    </w:p>
    <w:p w:rsidR="002C472C" w:rsidRDefault="002C472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54344 \h </w:instrText>
      </w:r>
      <w:r>
        <w:fldChar w:fldCharType="separate"/>
      </w:r>
      <w:r>
        <w:t>574</w:t>
      </w:r>
      <w:r>
        <w:fldChar w:fldCharType="end"/>
      </w:r>
    </w:p>
    <w:p w:rsidR="002C472C" w:rsidRDefault="002C472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54345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10.2.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4346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EUTRA-InterNodeDefinitions</w:t>
      </w:r>
      <w:r>
        <w:tab/>
      </w:r>
      <w:r>
        <w:fldChar w:fldCharType="begin" w:fldLock="1"/>
      </w:r>
      <w:r>
        <w:instrText xml:space="preserve"> PAGEREF _Toc52554347 \h </w:instrText>
      </w:r>
      <w:r>
        <w:fldChar w:fldCharType="separate"/>
      </w:r>
      <w:r>
        <w:t>574</w:t>
      </w:r>
      <w:r>
        <w:fldChar w:fldCharType="end"/>
      </w:r>
    </w:p>
    <w:p w:rsidR="002C472C" w:rsidRDefault="002C472C">
      <w:pPr>
        <w:pStyle w:val="TOC3"/>
        <w:rPr>
          <w:rFonts w:asciiTheme="minorHAnsi" w:eastAsiaTheme="minorEastAsia" w:hAnsiTheme="minorHAnsi" w:cstheme="minorBidi"/>
          <w:sz w:val="22"/>
          <w:szCs w:val="22"/>
        </w:rPr>
      </w:pPr>
      <w:r w:rsidRPr="00FE6C79">
        <w:t>10.2.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348 \h </w:instrText>
      </w:r>
      <w:r>
        <w:fldChar w:fldCharType="separate"/>
      </w:r>
      <w:r>
        <w:t>5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Command</w:t>
      </w:r>
      <w:r>
        <w:tab/>
      </w:r>
      <w:r>
        <w:fldChar w:fldCharType="begin" w:fldLock="1"/>
      </w:r>
      <w:r>
        <w:instrText xml:space="preserve"> PAGEREF _Toc52554349 \h </w:instrText>
      </w:r>
      <w:r>
        <w:fldChar w:fldCharType="separate"/>
      </w:r>
      <w:r>
        <w:t>57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PreparationInformation</w:t>
      </w:r>
      <w:r>
        <w:tab/>
      </w:r>
      <w:r>
        <w:fldChar w:fldCharType="begin" w:fldLock="1"/>
      </w:r>
      <w:r>
        <w:instrText xml:space="preserve"> PAGEREF _Toc52554350 \h </w:instrText>
      </w:r>
      <w:r>
        <w:fldChar w:fldCharType="separate"/>
      </w:r>
      <w:r>
        <w:t>576</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Config</w:t>
      </w:r>
      <w:r>
        <w:tab/>
      </w:r>
      <w:r>
        <w:fldChar w:fldCharType="begin" w:fldLock="1"/>
      </w:r>
      <w:r>
        <w:instrText xml:space="preserve"> PAGEREF _Toc52554351 \h </w:instrText>
      </w:r>
      <w:r>
        <w:fldChar w:fldCharType="separate"/>
      </w:r>
      <w:r>
        <w:t>57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SCG-ConfigInfo</w:t>
      </w:r>
      <w:r>
        <w:tab/>
      </w:r>
      <w:r>
        <w:fldChar w:fldCharType="begin" w:fldLock="1"/>
      </w:r>
      <w:r>
        <w:instrText xml:space="preserve"> PAGEREF _Toc52554352 \h </w:instrText>
      </w:r>
      <w:r>
        <w:fldChar w:fldCharType="separate"/>
      </w:r>
      <w:r>
        <w:t>57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PagingCoverageInformation</w:t>
      </w:r>
      <w:r>
        <w:tab/>
      </w:r>
      <w:r>
        <w:fldChar w:fldCharType="begin" w:fldLock="1"/>
      </w:r>
      <w:r>
        <w:instrText xml:space="preserve"> PAGEREF _Toc52554353 \h </w:instrText>
      </w:r>
      <w:r>
        <w:fldChar w:fldCharType="separate"/>
      </w:r>
      <w:r>
        <w:t>58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AccessCapabilityInformation</w:t>
      </w:r>
      <w:r>
        <w:tab/>
      </w:r>
      <w:r>
        <w:fldChar w:fldCharType="begin" w:fldLock="1"/>
      </w:r>
      <w:r>
        <w:instrText xml:space="preserve"> PAGEREF _Toc52554354 \h </w:instrText>
      </w:r>
      <w:r>
        <w:fldChar w:fldCharType="separate"/>
      </w:r>
      <w:r>
        <w:t>582</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rmation</w:t>
      </w:r>
      <w:r>
        <w:tab/>
      </w:r>
      <w:r>
        <w:fldChar w:fldCharType="begin" w:fldLock="1"/>
      </w:r>
      <w:r>
        <w:instrText xml:space="preserve"> PAGEREF _Toc52554355 \h </w:instrText>
      </w:r>
      <w:r>
        <w:fldChar w:fldCharType="separate"/>
      </w:r>
      <w:r>
        <w:t>582</w:t>
      </w:r>
      <w:r>
        <w:fldChar w:fldCharType="end"/>
      </w:r>
    </w:p>
    <w:p w:rsidR="002C472C" w:rsidRDefault="002C472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54356 \h </w:instrText>
      </w:r>
      <w:r>
        <w:fldChar w:fldCharType="separate"/>
      </w:r>
      <w:r>
        <w:t>58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S-Config</w:t>
      </w:r>
      <w:r>
        <w:tab/>
      </w:r>
      <w:r>
        <w:fldChar w:fldCharType="begin" w:fldLock="1"/>
      </w:r>
      <w:r>
        <w:instrText xml:space="preserve"> PAGEREF _Toc52554357 \h </w:instrText>
      </w:r>
      <w:r>
        <w:fldChar w:fldCharType="separate"/>
      </w:r>
      <w:r>
        <w:t>583</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AS-Context</w:t>
      </w:r>
      <w:r>
        <w:tab/>
      </w:r>
      <w:r>
        <w:fldChar w:fldCharType="begin" w:fldLock="1"/>
      </w:r>
      <w:r>
        <w:instrText xml:space="preserve"> PAGEREF _Toc52554358 \h </w:instrText>
      </w:r>
      <w:r>
        <w:fldChar w:fldCharType="separate"/>
      </w:r>
      <w:r>
        <w:t>5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establishmentInfo</w:t>
      </w:r>
      <w:r>
        <w:tab/>
      </w:r>
      <w:r>
        <w:fldChar w:fldCharType="begin" w:fldLock="1"/>
      </w:r>
      <w:r>
        <w:instrText xml:space="preserve"> PAGEREF _Toc52554359 \h </w:instrText>
      </w:r>
      <w:r>
        <w:fldChar w:fldCharType="separate"/>
      </w:r>
      <w:r>
        <w:t>585</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M-Config</w:t>
      </w:r>
      <w:r>
        <w:tab/>
      </w:r>
      <w:r>
        <w:fldChar w:fldCharType="begin" w:fldLock="1"/>
      </w:r>
      <w:r>
        <w:instrText xml:space="preserve"> PAGEREF _Toc52554360 \h </w:instrText>
      </w:r>
      <w:r>
        <w:fldChar w:fldCharType="separate"/>
      </w:r>
      <w:r>
        <w:t>586</w:t>
      </w:r>
      <w:r>
        <w:fldChar w:fldCharType="end"/>
      </w:r>
    </w:p>
    <w:p w:rsidR="002C472C" w:rsidRDefault="002C472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4361 \h </w:instrText>
      </w:r>
      <w:r>
        <w:fldChar w:fldCharType="separate"/>
      </w:r>
      <w:r>
        <w:t>587</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s definitions</w:t>
      </w:r>
      <w:r>
        <w:tab/>
      </w:r>
      <w:r>
        <w:fldChar w:fldCharType="begin" w:fldLock="1"/>
      </w:r>
      <w:r>
        <w:instrText xml:space="preserve"> PAGEREF _Toc52554362 \h </w:instrText>
      </w:r>
      <w:r>
        <w:fldChar w:fldCharType="separate"/>
      </w:r>
      <w:r>
        <w:t>587</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EUTRA-InterNodeDefinitions</w:t>
      </w:r>
      <w:r>
        <w:tab/>
      </w:r>
      <w:r>
        <w:fldChar w:fldCharType="begin" w:fldLock="1"/>
      </w:r>
      <w:r>
        <w:instrText xml:space="preserve"> PAGEREF _Toc52554363 \h </w:instrText>
      </w:r>
      <w:r>
        <w:fldChar w:fldCharType="separate"/>
      </w:r>
      <w:r>
        <w:t>587</w:t>
      </w:r>
      <w:r>
        <w:fldChar w:fldCharType="end"/>
      </w:r>
    </w:p>
    <w:p w:rsidR="002C472C" w:rsidRDefault="002C472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E6C79">
        <w:rPr>
          <w:i/>
          <w:iCs/>
        </w:rPr>
        <w:t>AS-Config</w:t>
      </w:r>
      <w:r>
        <w:tab/>
      </w:r>
      <w:r>
        <w:fldChar w:fldCharType="begin" w:fldLock="1"/>
      </w:r>
      <w:r>
        <w:instrText xml:space="preserve"> PAGEREF _Toc52554364 \h </w:instrText>
      </w:r>
      <w:r>
        <w:fldChar w:fldCharType="separate"/>
      </w:r>
      <w:r>
        <w:t>587</w:t>
      </w:r>
      <w:r>
        <w:fldChar w:fldCharType="end"/>
      </w:r>
    </w:p>
    <w:p w:rsidR="002C472C" w:rsidRDefault="002C472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554365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10.6.1</w:t>
      </w:r>
      <w:r>
        <w:rPr>
          <w:rFonts w:asciiTheme="minorHAnsi" w:eastAsiaTheme="minorEastAsia" w:hAnsiTheme="minorHAnsi" w:cstheme="minorBidi"/>
          <w:sz w:val="22"/>
          <w:szCs w:val="22"/>
        </w:rPr>
        <w:tab/>
      </w:r>
      <w:r w:rsidRPr="00FE6C79">
        <w:t>General</w:t>
      </w:r>
      <w:r>
        <w:tab/>
      </w:r>
      <w:r>
        <w:fldChar w:fldCharType="begin" w:fldLock="1"/>
      </w:r>
      <w:r>
        <w:instrText xml:space="preserve"> PAGEREF _Toc52554366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NB-IoT-InterNodeDefinitions</w:t>
      </w:r>
      <w:r>
        <w:tab/>
      </w:r>
      <w:r>
        <w:fldChar w:fldCharType="begin" w:fldLock="1"/>
      </w:r>
      <w:r>
        <w:instrText xml:space="preserve"> PAGEREF _Toc52554367 \h </w:instrText>
      </w:r>
      <w:r>
        <w:fldChar w:fldCharType="separate"/>
      </w:r>
      <w:r>
        <w:t>588</w:t>
      </w:r>
      <w:r>
        <w:fldChar w:fldCharType="end"/>
      </w:r>
    </w:p>
    <w:p w:rsidR="002C472C" w:rsidRDefault="002C472C">
      <w:pPr>
        <w:pStyle w:val="TOC3"/>
        <w:rPr>
          <w:rFonts w:asciiTheme="minorHAnsi" w:eastAsiaTheme="minorEastAsia" w:hAnsiTheme="minorHAnsi" w:cstheme="minorBidi"/>
          <w:sz w:val="22"/>
          <w:szCs w:val="22"/>
        </w:rPr>
      </w:pPr>
      <w:r w:rsidRPr="00FE6C79">
        <w:t>10.6.2</w:t>
      </w:r>
      <w:r>
        <w:rPr>
          <w:rFonts w:asciiTheme="minorHAnsi" w:eastAsiaTheme="minorEastAsia" w:hAnsiTheme="minorHAnsi" w:cstheme="minorBidi"/>
          <w:sz w:val="22"/>
          <w:szCs w:val="22"/>
        </w:rPr>
        <w:tab/>
      </w:r>
      <w:r w:rsidRPr="00FE6C79">
        <w:t>Message definitions</w:t>
      </w:r>
      <w:r>
        <w:tab/>
      </w:r>
      <w:r>
        <w:fldChar w:fldCharType="begin" w:fldLock="1"/>
      </w:r>
      <w:r>
        <w:instrText xml:space="preserve"> PAGEREF _Toc52554368 \h </w:instrText>
      </w:r>
      <w:r>
        <w:fldChar w:fldCharType="separate"/>
      </w:r>
      <w:r>
        <w:t>588</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HandoverPreparationInformation-NB</w:t>
      </w:r>
      <w:r>
        <w:tab/>
      </w:r>
      <w:r>
        <w:fldChar w:fldCharType="begin" w:fldLock="1"/>
      </w:r>
      <w:r>
        <w:instrText xml:space="preserve"> PAGEREF _Toc52554369 \h </w:instrText>
      </w:r>
      <w:r>
        <w:fldChar w:fldCharType="separate"/>
      </w:r>
      <w:r>
        <w:t>588</w:t>
      </w:r>
      <w:r>
        <w:fldChar w:fldCharType="end"/>
      </w:r>
    </w:p>
    <w:p w:rsidR="002C472C" w:rsidRDefault="002C472C">
      <w:pPr>
        <w:pStyle w:val="TOC4"/>
        <w:rPr>
          <w:rFonts w:asciiTheme="minorHAnsi" w:eastAsiaTheme="minorEastAsia" w:hAnsiTheme="minorHAnsi" w:cstheme="minorBidi"/>
          <w:sz w:val="22"/>
          <w:szCs w:val="22"/>
        </w:rPr>
      </w:pPr>
      <w:r w:rsidRPr="00FE6C79">
        <w:lastRenderedPageBreak/>
        <w:t>–</w:t>
      </w:r>
      <w:r>
        <w:rPr>
          <w:rFonts w:asciiTheme="minorHAnsi" w:eastAsiaTheme="minorEastAsia" w:hAnsiTheme="minorHAnsi" w:cstheme="minorBidi"/>
          <w:sz w:val="22"/>
          <w:szCs w:val="22"/>
        </w:rPr>
        <w:tab/>
      </w:r>
      <w:r w:rsidRPr="00FE6C79">
        <w:rPr>
          <w:i/>
        </w:rPr>
        <w:t>UEPagingCoverageInformation-NB</w:t>
      </w:r>
      <w:r>
        <w:tab/>
      </w:r>
      <w:r>
        <w:fldChar w:fldCharType="begin" w:fldLock="1"/>
      </w:r>
      <w:r>
        <w:instrText xml:space="preserve"> PAGEREF _Toc52554370 \h </w:instrText>
      </w:r>
      <w:r>
        <w:fldChar w:fldCharType="separate"/>
      </w:r>
      <w:r>
        <w:t>5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AccessCapabilityInformation-NB</w:t>
      </w:r>
      <w:r>
        <w:tab/>
      </w:r>
      <w:r>
        <w:fldChar w:fldCharType="begin" w:fldLock="1"/>
      </w:r>
      <w:r>
        <w:instrText xml:space="preserve"> PAGEREF _Toc52554371 \h </w:instrText>
      </w:r>
      <w:r>
        <w:fldChar w:fldCharType="separate"/>
      </w:r>
      <w:r>
        <w:t>58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UERadioPagingInformation-NB</w:t>
      </w:r>
      <w:r>
        <w:tab/>
      </w:r>
      <w:r>
        <w:fldChar w:fldCharType="begin" w:fldLock="1"/>
      </w:r>
      <w:r>
        <w:instrText xml:space="preserve"> PAGEREF _Toc52554372 \h </w:instrText>
      </w:r>
      <w:r>
        <w:fldChar w:fldCharType="separate"/>
      </w:r>
      <w:r>
        <w:t>590</w:t>
      </w:r>
      <w:r>
        <w:fldChar w:fldCharType="end"/>
      </w:r>
    </w:p>
    <w:p w:rsidR="002C472C" w:rsidRDefault="002C472C">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554373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AS-Config-NB</w:t>
      </w:r>
      <w:r>
        <w:tab/>
      </w:r>
      <w:r>
        <w:fldChar w:fldCharType="begin" w:fldLock="1"/>
      </w:r>
      <w:r>
        <w:instrText xml:space="preserve"> PAGEREF _Toc52554374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lang w:eastAsia="ko-KR"/>
        </w:rPr>
        <w:t>AS-Context-NB</w:t>
      </w:r>
      <w:r>
        <w:tab/>
      </w:r>
      <w:r>
        <w:fldChar w:fldCharType="begin" w:fldLock="1"/>
      </w:r>
      <w:r>
        <w:instrText xml:space="preserve"> PAGEREF _Toc52554375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eestablishmentInfo-NB</w:t>
      </w:r>
      <w:r>
        <w:tab/>
      </w:r>
      <w:r>
        <w:fldChar w:fldCharType="begin" w:fldLock="1"/>
      </w:r>
      <w:r>
        <w:instrText xml:space="preserve"> PAGEREF _Toc52554376 \h </w:instrText>
      </w:r>
      <w:r>
        <w:fldChar w:fldCharType="separate"/>
      </w:r>
      <w:r>
        <w:t>591</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RRM-Config-NB</w:t>
      </w:r>
      <w:r>
        <w:tab/>
      </w:r>
      <w:r>
        <w:fldChar w:fldCharType="begin" w:fldLock="1"/>
      </w:r>
      <w:r>
        <w:instrText xml:space="preserve"> PAGEREF _Toc52554377 \h </w:instrText>
      </w:r>
      <w:r>
        <w:fldChar w:fldCharType="separate"/>
      </w:r>
      <w:r>
        <w:t>592</w:t>
      </w:r>
      <w:r>
        <w:fldChar w:fldCharType="end"/>
      </w:r>
    </w:p>
    <w:p w:rsidR="002C472C" w:rsidRDefault="002C472C">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4378 \h </w:instrText>
      </w:r>
      <w:r>
        <w:fldChar w:fldCharType="separate"/>
      </w:r>
      <w:r>
        <w:t>59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Multiplicity and type constraints definitions</w:t>
      </w:r>
      <w:r>
        <w:tab/>
      </w:r>
      <w:r>
        <w:fldChar w:fldCharType="begin" w:fldLock="1"/>
      </w:r>
      <w:r>
        <w:instrText xml:space="preserve"> PAGEREF _Toc52554379 \h </w:instrText>
      </w:r>
      <w:r>
        <w:fldChar w:fldCharType="separate"/>
      </w:r>
      <w:r>
        <w:t>592</w:t>
      </w:r>
      <w:r>
        <w:fldChar w:fldCharType="end"/>
      </w:r>
    </w:p>
    <w:p w:rsidR="002C472C" w:rsidRDefault="002C472C">
      <w:pPr>
        <w:pStyle w:val="TOC3"/>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t xml:space="preserve">End of </w:t>
      </w:r>
      <w:r w:rsidRPr="00FE6C79">
        <w:rPr>
          <w:i/>
        </w:rPr>
        <w:t>NB-IoT-InterNodeDefinitions</w:t>
      </w:r>
      <w:r>
        <w:tab/>
      </w:r>
      <w:r>
        <w:fldChar w:fldCharType="begin" w:fldLock="1"/>
      </w:r>
      <w:r>
        <w:instrText xml:space="preserve"> PAGEREF _Toc52554380 \h </w:instrText>
      </w:r>
      <w:r>
        <w:fldChar w:fldCharType="separate"/>
      </w:r>
      <w:r>
        <w:t>592</w:t>
      </w:r>
      <w:r>
        <w:fldChar w:fldCharType="end"/>
      </w:r>
    </w:p>
    <w:p w:rsidR="002C472C" w:rsidRDefault="002C472C">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E6C79">
        <w:rPr>
          <w:i/>
          <w:iCs/>
        </w:rPr>
        <w:t>AS-Config-NB</w:t>
      </w:r>
      <w:r>
        <w:tab/>
      </w:r>
      <w:r>
        <w:fldChar w:fldCharType="begin" w:fldLock="1"/>
      </w:r>
      <w:r>
        <w:instrText xml:space="preserve"> PAGEREF _Toc52554381 \h </w:instrText>
      </w:r>
      <w:r>
        <w:fldChar w:fldCharType="separate"/>
      </w:r>
      <w:r>
        <w:t>593</w:t>
      </w:r>
      <w:r>
        <w:fldChar w:fldCharType="end"/>
      </w:r>
    </w:p>
    <w:p w:rsidR="002C472C" w:rsidRDefault="002C472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54382 \h </w:instrText>
      </w:r>
      <w:r>
        <w:fldChar w:fldCharType="separate"/>
      </w:r>
      <w:r>
        <w:t>593</w:t>
      </w:r>
      <w:r>
        <w:fldChar w:fldCharType="end"/>
      </w:r>
    </w:p>
    <w:p w:rsidR="002C472C" w:rsidRDefault="002C472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54383 \h </w:instrText>
      </w:r>
      <w:r>
        <w:fldChar w:fldCharType="separate"/>
      </w:r>
      <w:r>
        <w:t>593</w:t>
      </w:r>
      <w:r>
        <w:fldChar w:fldCharType="end"/>
      </w:r>
    </w:p>
    <w:p w:rsidR="002C472C" w:rsidRDefault="002C472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54384 \h </w:instrText>
      </w:r>
      <w:r>
        <w:fldChar w:fldCharType="separate"/>
      </w:r>
      <w:r>
        <w:t>594</w:t>
      </w:r>
      <w:r>
        <w:fldChar w:fldCharType="end"/>
      </w:r>
    </w:p>
    <w:p w:rsidR="002C472C" w:rsidRDefault="002C472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54385 \h </w:instrText>
      </w:r>
      <w:r>
        <w:fldChar w:fldCharType="separate"/>
      </w:r>
      <w:r>
        <w:t>596</w:t>
      </w:r>
      <w:r>
        <w:fldChar w:fldCharType="end"/>
      </w:r>
    </w:p>
    <w:p w:rsidR="002C472C" w:rsidRDefault="002C472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554386 \h </w:instrText>
      </w:r>
      <w:r>
        <w:fldChar w:fldCharType="separate"/>
      </w:r>
      <w:r>
        <w:t>596</w:t>
      </w:r>
      <w:r>
        <w:fldChar w:fldCharType="end"/>
      </w:r>
    </w:p>
    <w:p w:rsidR="002C472C" w:rsidRDefault="002C472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554387 \h </w:instrText>
      </w:r>
      <w:r>
        <w:fldChar w:fldCharType="separate"/>
      </w:r>
      <w:r>
        <w:t>597</w:t>
      </w:r>
      <w:r>
        <w:fldChar w:fldCharType="end"/>
      </w:r>
    </w:p>
    <w:p w:rsidR="002C472C" w:rsidRDefault="002C472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554388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2554389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2554390 \h </w:instrText>
      </w:r>
      <w:r>
        <w:fldChar w:fldCharType="separate"/>
      </w:r>
      <w:r>
        <w:t>597</w:t>
      </w:r>
      <w:r>
        <w:fldChar w:fldCharType="end"/>
      </w:r>
    </w:p>
    <w:p w:rsidR="002C472C" w:rsidRDefault="002C472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554391 \h </w:instrText>
      </w:r>
      <w:r>
        <w:fldChar w:fldCharType="separate"/>
      </w:r>
      <w:r>
        <w:t>597</w:t>
      </w:r>
      <w:r>
        <w:fldChar w:fldCharType="end"/>
      </w:r>
    </w:p>
    <w:p w:rsidR="002C472C" w:rsidRDefault="002C472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54392 \h </w:instrText>
      </w:r>
      <w:r>
        <w:fldChar w:fldCharType="separate"/>
      </w:r>
      <w:r>
        <w:t>597</w:t>
      </w:r>
      <w:r>
        <w:fldChar w:fldCharType="end"/>
      </w:r>
    </w:p>
    <w:p w:rsidR="002C472C" w:rsidRDefault="002C472C">
      <w:pPr>
        <w:pStyle w:val="TOC3"/>
        <w:rPr>
          <w:rFonts w:asciiTheme="minorHAnsi" w:eastAsiaTheme="minorEastAsia" w:hAnsiTheme="minorHAnsi" w:cstheme="minorBidi"/>
          <w:sz w:val="22"/>
          <w:szCs w:val="22"/>
        </w:rPr>
      </w:pPr>
      <w:r w:rsidRPr="00FE6C79">
        <w:t>A.3.1.1</w:t>
      </w:r>
      <w:r>
        <w:rPr>
          <w:rFonts w:asciiTheme="minorHAnsi" w:eastAsiaTheme="minorEastAsia" w:hAnsiTheme="minorHAnsi" w:cstheme="minorBidi"/>
          <w:sz w:val="22"/>
          <w:szCs w:val="22"/>
        </w:rPr>
        <w:tab/>
      </w:r>
      <w:r w:rsidRPr="00FE6C79">
        <w:t>ASN.1 sections</w:t>
      </w:r>
      <w:r>
        <w:tab/>
      </w:r>
      <w:r>
        <w:fldChar w:fldCharType="begin" w:fldLock="1"/>
      </w:r>
      <w:r>
        <w:instrText xml:space="preserve"> PAGEREF _Toc52554393 \h </w:instrText>
      </w:r>
      <w:r>
        <w:fldChar w:fldCharType="separate"/>
      </w:r>
      <w:r>
        <w:t>597</w:t>
      </w:r>
      <w:r>
        <w:fldChar w:fldCharType="end"/>
      </w:r>
    </w:p>
    <w:p w:rsidR="002C472C" w:rsidRDefault="002C472C">
      <w:pPr>
        <w:pStyle w:val="TOC3"/>
        <w:rPr>
          <w:rFonts w:asciiTheme="minorHAnsi" w:eastAsiaTheme="minorEastAsia" w:hAnsiTheme="minorHAnsi" w:cstheme="minorBidi"/>
          <w:sz w:val="22"/>
          <w:szCs w:val="22"/>
        </w:rPr>
      </w:pPr>
      <w:r w:rsidRPr="00FE6C79">
        <w:t>A.3.1.2</w:t>
      </w:r>
      <w:r>
        <w:rPr>
          <w:rFonts w:asciiTheme="minorHAnsi" w:eastAsiaTheme="minorEastAsia" w:hAnsiTheme="minorHAnsi" w:cstheme="minorBidi"/>
          <w:sz w:val="22"/>
          <w:szCs w:val="22"/>
        </w:rPr>
        <w:tab/>
      </w:r>
      <w:r w:rsidRPr="00FE6C79">
        <w:t>ASN.1 identifier naming conventions</w:t>
      </w:r>
      <w:r>
        <w:tab/>
      </w:r>
      <w:r>
        <w:fldChar w:fldCharType="begin" w:fldLock="1"/>
      </w:r>
      <w:r>
        <w:instrText xml:space="preserve"> PAGEREF _Toc52554394 \h </w:instrText>
      </w:r>
      <w:r>
        <w:fldChar w:fldCharType="separate"/>
      </w:r>
      <w:r>
        <w:t>598</w:t>
      </w:r>
      <w:r>
        <w:fldChar w:fldCharType="end"/>
      </w:r>
    </w:p>
    <w:p w:rsidR="002C472C" w:rsidRDefault="002C472C">
      <w:pPr>
        <w:pStyle w:val="TOC3"/>
        <w:rPr>
          <w:rFonts w:asciiTheme="minorHAnsi" w:eastAsiaTheme="minorEastAsia" w:hAnsiTheme="minorHAnsi" w:cstheme="minorBidi"/>
          <w:sz w:val="22"/>
          <w:szCs w:val="22"/>
        </w:rPr>
      </w:pPr>
      <w:r w:rsidRPr="00FE6C79">
        <w:t>A.3.1.3</w:t>
      </w:r>
      <w:r>
        <w:rPr>
          <w:rFonts w:asciiTheme="minorHAnsi" w:eastAsiaTheme="minorEastAsia" w:hAnsiTheme="minorHAnsi" w:cstheme="minorBidi"/>
          <w:sz w:val="22"/>
          <w:szCs w:val="22"/>
        </w:rPr>
        <w:tab/>
      </w:r>
      <w:r w:rsidRPr="00FE6C79">
        <w:t>Text references using ASN.1 identifiers</w:t>
      </w:r>
      <w:r>
        <w:tab/>
      </w:r>
      <w:r>
        <w:fldChar w:fldCharType="begin" w:fldLock="1"/>
      </w:r>
      <w:r>
        <w:instrText xml:space="preserve"> PAGEREF _Toc52554395 \h </w:instrText>
      </w:r>
      <w:r>
        <w:fldChar w:fldCharType="separate"/>
      </w:r>
      <w:r>
        <w:t>599</w:t>
      </w:r>
      <w:r>
        <w:fldChar w:fldCharType="end"/>
      </w:r>
    </w:p>
    <w:p w:rsidR="002C472C" w:rsidRDefault="002C472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2554396 \h </w:instrText>
      </w:r>
      <w:r>
        <w:fldChar w:fldCharType="separate"/>
      </w:r>
      <w:r>
        <w:t>600</w:t>
      </w:r>
      <w:r>
        <w:fldChar w:fldCharType="end"/>
      </w:r>
    </w:p>
    <w:p w:rsidR="002C472C" w:rsidRDefault="002C472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2554397 \h </w:instrText>
      </w:r>
      <w:r>
        <w:fldChar w:fldCharType="separate"/>
      </w:r>
      <w:r>
        <w:t>600</w:t>
      </w:r>
      <w:r>
        <w:fldChar w:fldCharType="end"/>
      </w:r>
    </w:p>
    <w:p w:rsidR="002C472C" w:rsidRDefault="002C472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2554398 \h </w:instrText>
      </w:r>
      <w:r>
        <w:fldChar w:fldCharType="separate"/>
      </w:r>
      <w:r>
        <w:t>602</w:t>
      </w:r>
      <w:r>
        <w:fldChar w:fldCharType="end"/>
      </w:r>
    </w:p>
    <w:p w:rsidR="002C472C" w:rsidRDefault="002C472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2554399 \h </w:instrText>
      </w:r>
      <w:r>
        <w:fldChar w:fldCharType="separate"/>
      </w:r>
      <w:r>
        <w:t>603</w:t>
      </w:r>
      <w:r>
        <w:fldChar w:fldCharType="end"/>
      </w:r>
    </w:p>
    <w:p w:rsidR="002C472C" w:rsidRDefault="002C472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2554400 \h </w:instrText>
      </w:r>
      <w:r>
        <w:fldChar w:fldCharType="separate"/>
      </w:r>
      <w:r>
        <w:t>603</w:t>
      </w:r>
      <w:r>
        <w:fldChar w:fldCharType="end"/>
      </w:r>
    </w:p>
    <w:p w:rsidR="002C472C" w:rsidRDefault="002C472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2554401 \h </w:instrText>
      </w:r>
      <w:r>
        <w:fldChar w:fldCharType="separate"/>
      </w:r>
      <w:r>
        <w:t>604</w:t>
      </w:r>
      <w:r>
        <w:fldChar w:fldCharType="end"/>
      </w:r>
    </w:p>
    <w:p w:rsidR="002C472C" w:rsidRDefault="002C472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554402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2554403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2554404 \h </w:instrText>
      </w:r>
      <w:r>
        <w:fldChar w:fldCharType="separate"/>
      </w:r>
      <w:r>
        <w:t>605</w:t>
      </w:r>
      <w:r>
        <w:fldChar w:fldCharType="end"/>
      </w:r>
    </w:p>
    <w:p w:rsidR="002C472C" w:rsidRDefault="002C472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2554405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1</w:t>
      </w:r>
      <w:r>
        <w:rPr>
          <w:rFonts w:asciiTheme="minorHAnsi" w:eastAsiaTheme="minorEastAsia" w:hAnsiTheme="minorHAnsi" w:cstheme="minorBidi"/>
          <w:sz w:val="22"/>
          <w:szCs w:val="22"/>
        </w:rPr>
        <w:tab/>
      </w:r>
      <w:r w:rsidRPr="00FE6C79">
        <w:t>General principles</w:t>
      </w:r>
      <w:r>
        <w:tab/>
      </w:r>
      <w:r>
        <w:fldChar w:fldCharType="begin" w:fldLock="1"/>
      </w:r>
      <w:r>
        <w:instrText xml:space="preserve"> PAGEREF _Toc52554406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2</w:t>
      </w:r>
      <w:r>
        <w:rPr>
          <w:rFonts w:asciiTheme="minorHAnsi" w:eastAsiaTheme="minorEastAsia" w:hAnsiTheme="minorHAnsi" w:cstheme="minorBidi"/>
          <w:sz w:val="22"/>
          <w:szCs w:val="22"/>
        </w:rPr>
        <w:tab/>
      </w:r>
      <w:r w:rsidRPr="00FE6C79">
        <w:t>Further guidelines</w:t>
      </w:r>
      <w:r>
        <w:tab/>
      </w:r>
      <w:r>
        <w:fldChar w:fldCharType="begin" w:fldLock="1"/>
      </w:r>
      <w:r>
        <w:instrText xml:space="preserve"> PAGEREF _Toc52554407 \h </w:instrText>
      </w:r>
      <w:r>
        <w:fldChar w:fldCharType="separate"/>
      </w:r>
      <w:r>
        <w:t>607</w:t>
      </w:r>
      <w:r>
        <w:fldChar w:fldCharType="end"/>
      </w:r>
    </w:p>
    <w:p w:rsidR="002C472C" w:rsidRDefault="002C472C">
      <w:pPr>
        <w:pStyle w:val="TOC3"/>
        <w:rPr>
          <w:rFonts w:asciiTheme="minorHAnsi" w:eastAsiaTheme="minorEastAsia" w:hAnsiTheme="minorHAnsi" w:cstheme="minorBidi"/>
          <w:sz w:val="22"/>
          <w:szCs w:val="22"/>
        </w:rPr>
      </w:pPr>
      <w:r w:rsidRPr="00FE6C79">
        <w:t>A.4.3.3</w:t>
      </w:r>
      <w:r>
        <w:rPr>
          <w:rFonts w:asciiTheme="minorHAnsi" w:eastAsiaTheme="minorEastAsia" w:hAnsiTheme="minorHAnsi" w:cstheme="minorBidi"/>
          <w:sz w:val="22"/>
          <w:szCs w:val="22"/>
        </w:rPr>
        <w:tab/>
      </w:r>
      <w:r w:rsidRPr="00FE6C79">
        <w:t>Typical example of evolution of IE with local extensions</w:t>
      </w:r>
      <w:r>
        <w:tab/>
      </w:r>
      <w:r>
        <w:fldChar w:fldCharType="begin" w:fldLock="1"/>
      </w:r>
      <w:r>
        <w:instrText xml:space="preserve"> PAGEREF _Toc52554408 \h </w:instrText>
      </w:r>
      <w:r>
        <w:fldChar w:fldCharType="separate"/>
      </w:r>
      <w:r>
        <w:t>608</w:t>
      </w:r>
      <w:r>
        <w:fldChar w:fldCharType="end"/>
      </w:r>
    </w:p>
    <w:p w:rsidR="002C472C" w:rsidRDefault="002C472C">
      <w:pPr>
        <w:pStyle w:val="TOC3"/>
        <w:rPr>
          <w:rFonts w:asciiTheme="minorHAnsi" w:eastAsiaTheme="minorEastAsia" w:hAnsiTheme="minorHAnsi" w:cstheme="minorBidi"/>
          <w:sz w:val="22"/>
          <w:szCs w:val="22"/>
        </w:rPr>
      </w:pPr>
      <w:r w:rsidRPr="00FE6C79">
        <w:t>A.4.3.4</w:t>
      </w:r>
      <w:r>
        <w:rPr>
          <w:rFonts w:asciiTheme="minorHAnsi" w:eastAsiaTheme="minorEastAsia" w:hAnsiTheme="minorHAnsi" w:cstheme="minorBidi"/>
          <w:sz w:val="22"/>
          <w:szCs w:val="22"/>
        </w:rPr>
        <w:tab/>
      </w:r>
      <w:r w:rsidRPr="00FE6C79">
        <w:t>Typical examples of non critical extension at the end of a message</w:t>
      </w:r>
      <w:r>
        <w:tab/>
      </w:r>
      <w:r>
        <w:fldChar w:fldCharType="begin" w:fldLock="1"/>
      </w:r>
      <w:r>
        <w:instrText xml:space="preserve"> PAGEREF _Toc52554409 \h </w:instrText>
      </w:r>
      <w:r>
        <w:fldChar w:fldCharType="separate"/>
      </w:r>
      <w:r>
        <w:t>609</w:t>
      </w:r>
      <w:r>
        <w:fldChar w:fldCharType="end"/>
      </w:r>
    </w:p>
    <w:p w:rsidR="002C472C" w:rsidRDefault="002C472C">
      <w:pPr>
        <w:pStyle w:val="TOC3"/>
        <w:rPr>
          <w:rFonts w:asciiTheme="minorHAnsi" w:eastAsiaTheme="minorEastAsia" w:hAnsiTheme="minorHAnsi" w:cstheme="minorBidi"/>
          <w:sz w:val="22"/>
          <w:szCs w:val="22"/>
        </w:rPr>
      </w:pPr>
      <w:r w:rsidRPr="00FE6C79">
        <w:t>A.4.3.5</w:t>
      </w:r>
      <w:r>
        <w:rPr>
          <w:rFonts w:asciiTheme="minorHAnsi" w:eastAsiaTheme="minorEastAsia" w:hAnsiTheme="minorHAnsi" w:cstheme="minorBidi"/>
          <w:sz w:val="22"/>
          <w:szCs w:val="22"/>
        </w:rPr>
        <w:tab/>
      </w:r>
      <w:r w:rsidRPr="00FE6C79">
        <w:t>Examples of non-critical extensions not placed at the default extension location</w:t>
      </w:r>
      <w:r>
        <w:tab/>
      </w:r>
      <w:r>
        <w:fldChar w:fldCharType="begin" w:fldLock="1"/>
      </w:r>
      <w:r>
        <w:instrText xml:space="preserve"> PAGEREF _Toc52554410 \h </w:instrText>
      </w:r>
      <w:r>
        <w:fldChar w:fldCharType="separate"/>
      </w:r>
      <w:r>
        <w:t>609</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ParentIE-WithEM</w:t>
      </w:r>
      <w:r>
        <w:tab/>
      </w:r>
      <w:r>
        <w:fldChar w:fldCharType="begin" w:fldLock="1"/>
      </w:r>
      <w:r>
        <w:instrText xml:space="preserve"> PAGEREF _Toc52554411 \h </w:instrText>
      </w:r>
      <w:r>
        <w:fldChar w:fldCharType="separate"/>
      </w:r>
      <w:r>
        <w:t>6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hildIE1-WithoutEM</w:t>
      </w:r>
      <w:r>
        <w:tab/>
      </w:r>
      <w:r>
        <w:fldChar w:fldCharType="begin" w:fldLock="1"/>
      </w:r>
      <w:r>
        <w:instrText xml:space="preserve"> PAGEREF _Toc52554412 \h </w:instrText>
      </w:r>
      <w:r>
        <w:fldChar w:fldCharType="separate"/>
      </w:r>
      <w:r>
        <w:t>610</w:t>
      </w:r>
      <w:r>
        <w:fldChar w:fldCharType="end"/>
      </w:r>
    </w:p>
    <w:p w:rsidR="002C472C" w:rsidRDefault="002C472C">
      <w:pPr>
        <w:pStyle w:val="TOC4"/>
        <w:rPr>
          <w:rFonts w:asciiTheme="minorHAnsi" w:eastAsiaTheme="minorEastAsia" w:hAnsiTheme="minorHAnsi" w:cstheme="minorBidi"/>
          <w:sz w:val="22"/>
          <w:szCs w:val="22"/>
        </w:rPr>
      </w:pPr>
      <w:r w:rsidRPr="00FE6C79">
        <w:t>–</w:t>
      </w:r>
      <w:r>
        <w:rPr>
          <w:rFonts w:asciiTheme="minorHAnsi" w:eastAsiaTheme="minorEastAsia" w:hAnsiTheme="minorHAnsi" w:cstheme="minorBidi"/>
          <w:sz w:val="22"/>
          <w:szCs w:val="22"/>
        </w:rPr>
        <w:tab/>
      </w:r>
      <w:r w:rsidRPr="00FE6C79">
        <w:rPr>
          <w:i/>
        </w:rPr>
        <w:t>ChildIE2-WithoutEM</w:t>
      </w:r>
      <w:r>
        <w:tab/>
      </w:r>
      <w:r>
        <w:fldChar w:fldCharType="begin" w:fldLock="1"/>
      </w:r>
      <w:r>
        <w:instrText xml:space="preserve"> PAGEREF _Toc52554413 \h </w:instrText>
      </w:r>
      <w:r>
        <w:fldChar w:fldCharType="separate"/>
      </w:r>
      <w:r>
        <w:t>611</w:t>
      </w:r>
      <w:r>
        <w:fldChar w:fldCharType="end"/>
      </w:r>
    </w:p>
    <w:p w:rsidR="002C472C" w:rsidRDefault="002C472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554414 \h </w:instrText>
      </w:r>
      <w:r>
        <w:fldChar w:fldCharType="separate"/>
      </w:r>
      <w:r>
        <w:t>611</w:t>
      </w:r>
      <w:r>
        <w:fldChar w:fldCharType="end"/>
      </w:r>
    </w:p>
    <w:p w:rsidR="002C472C" w:rsidRDefault="002C472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2554415 \h </w:instrText>
      </w:r>
      <w:r>
        <w:fldChar w:fldCharType="separate"/>
      </w:r>
      <w:r>
        <w:t>612</w:t>
      </w:r>
      <w:r>
        <w:fldChar w:fldCharType="end"/>
      </w:r>
    </w:p>
    <w:p w:rsidR="002C472C" w:rsidRDefault="002C472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2554416 \h </w:instrText>
      </w:r>
      <w:r>
        <w:fldChar w:fldCharType="separate"/>
      </w:r>
      <w:r>
        <w:t>614</w:t>
      </w:r>
      <w:r>
        <w:fldChar w:fldCharType="end"/>
      </w:r>
    </w:p>
    <w:p w:rsidR="002C472C" w:rsidRDefault="002C472C">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554417 \h </w:instrText>
      </w:r>
      <w:r>
        <w:fldChar w:fldCharType="separate"/>
      </w:r>
      <w:r>
        <w:t>614</w:t>
      </w:r>
      <w:r>
        <w:fldChar w:fldCharType="end"/>
      </w:r>
    </w:p>
    <w:p w:rsidR="002C472C" w:rsidRDefault="002C472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2554418 \h </w:instrText>
      </w:r>
      <w:r>
        <w:fldChar w:fldCharType="separate"/>
      </w:r>
      <w:r>
        <w:t>614</w:t>
      </w:r>
      <w:r>
        <w:fldChar w:fldCharType="end"/>
      </w:r>
    </w:p>
    <w:p w:rsidR="002C472C" w:rsidRDefault="002C472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2554419 \h </w:instrText>
      </w:r>
      <w:r>
        <w:fldChar w:fldCharType="separate"/>
      </w:r>
      <w:r>
        <w:t>626</w:t>
      </w:r>
      <w:r>
        <w:fldChar w:fldCharType="end"/>
      </w:r>
    </w:p>
    <w:p w:rsidR="002C472C" w:rsidRDefault="002C472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554420 \h </w:instrText>
      </w:r>
      <w:r>
        <w:fldChar w:fldCharType="separate"/>
      </w:r>
      <w:r>
        <w:t>626</w:t>
      </w:r>
      <w:r>
        <w:fldChar w:fldCharType="end"/>
      </w:r>
    </w:p>
    <w:p w:rsidR="002C472C" w:rsidRDefault="002C472C">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2554421 \h </w:instrText>
      </w:r>
      <w:r>
        <w:fldChar w:fldCharType="separate"/>
      </w:r>
      <w:r>
        <w:t>626</w:t>
      </w:r>
      <w:r>
        <w:fldChar w:fldCharType="end"/>
      </w:r>
    </w:p>
    <w:p w:rsidR="002C472C" w:rsidRDefault="002C472C">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554422 \h </w:instrText>
      </w:r>
      <w:r>
        <w:fldChar w:fldCharType="separate"/>
      </w:r>
      <w:r>
        <w:t>630</w:t>
      </w:r>
      <w:r>
        <w:fldChar w:fldCharType="end"/>
      </w:r>
    </w:p>
    <w:p w:rsidR="002C472C" w:rsidRDefault="002C472C">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2554423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2554424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52554425 \h </w:instrText>
      </w:r>
      <w:r>
        <w:fldChar w:fldCharType="separate"/>
      </w:r>
      <w:r>
        <w:t>630</w:t>
      </w:r>
      <w:r>
        <w:fldChar w:fldCharType="end"/>
      </w:r>
    </w:p>
    <w:p w:rsidR="002C472C" w:rsidRDefault="002C472C">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52554426 \h </w:instrText>
      </w:r>
      <w:r>
        <w:fldChar w:fldCharType="separate"/>
      </w:r>
      <w:r>
        <w:t>631</w:t>
      </w:r>
      <w:r>
        <w:fldChar w:fldCharType="end"/>
      </w:r>
    </w:p>
    <w:p w:rsidR="002C472C" w:rsidRDefault="002C472C">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554427 \h </w:instrText>
      </w:r>
      <w:r>
        <w:fldChar w:fldCharType="separate"/>
      </w:r>
      <w:r>
        <w:t>633</w:t>
      </w:r>
      <w:r>
        <w:fldChar w:fldCharType="end"/>
      </w:r>
    </w:p>
    <w:p w:rsidR="002C472C" w:rsidRDefault="002C472C">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554428 \h </w:instrText>
      </w:r>
      <w:r>
        <w:fldChar w:fldCharType="separate"/>
      </w:r>
      <w:r>
        <w:t>634</w:t>
      </w:r>
      <w:r>
        <w:fldChar w:fldCharType="end"/>
      </w:r>
    </w:p>
    <w:p w:rsidR="002C472C" w:rsidRDefault="002C472C">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52554429 \h </w:instrText>
      </w:r>
      <w:r>
        <w:fldChar w:fldCharType="separate"/>
      </w:r>
      <w:r>
        <w:t>636</w:t>
      </w:r>
      <w:r>
        <w:fldChar w:fldCharType="end"/>
      </w:r>
    </w:p>
    <w:p w:rsidR="00F0608D" w:rsidRPr="004B6803" w:rsidRDefault="002C472C" w:rsidP="00F0608D">
      <w:r>
        <w:rPr>
          <w:noProof/>
          <w:sz w:val="22"/>
        </w:rPr>
        <w:fldChar w:fldCharType="end"/>
      </w:r>
    </w:p>
    <w:p w:rsidR="00F0608D" w:rsidRPr="004B6803" w:rsidRDefault="00F0608D" w:rsidP="00F0608D">
      <w:pPr>
        <w:pStyle w:val="Heading1"/>
      </w:pPr>
      <w:r w:rsidRPr="004B6803">
        <w:br w:type="page"/>
      </w:r>
      <w:bookmarkStart w:id="7" w:name="_Toc12655255"/>
      <w:bookmarkStart w:id="8" w:name="_Toc29322991"/>
      <w:bookmarkStart w:id="9" w:name="_Toc52553518"/>
      <w:r w:rsidRPr="004B6803">
        <w:lastRenderedPageBreak/>
        <w:t>Foreword</w:t>
      </w:r>
      <w:bookmarkEnd w:id="7"/>
      <w:bookmarkEnd w:id="8"/>
      <w:bookmarkEnd w:id="9"/>
    </w:p>
    <w:p w:rsidR="00F0608D" w:rsidRPr="004B6803" w:rsidRDefault="00F0608D" w:rsidP="00F0608D">
      <w:r w:rsidRPr="004B6803">
        <w:t>This Technical Specification has been produced by the 3</w:t>
      </w:r>
      <w:r w:rsidRPr="004B6803">
        <w:rPr>
          <w:vertAlign w:val="superscript"/>
        </w:rPr>
        <w:t>rd</w:t>
      </w:r>
      <w:r w:rsidRPr="004B6803">
        <w:t xml:space="preserve"> Generation Partnership Project (3GPP).</w:t>
      </w:r>
    </w:p>
    <w:p w:rsidR="00F0608D" w:rsidRPr="004B6803" w:rsidRDefault="00F0608D" w:rsidP="00F0608D">
      <w:r w:rsidRPr="004B68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4B6803" w:rsidRDefault="00F0608D" w:rsidP="00F0608D">
      <w:pPr>
        <w:pStyle w:val="B1"/>
        <w:rPr>
          <w:lang w:val="en-GB"/>
        </w:rPr>
      </w:pPr>
      <w:r w:rsidRPr="004B6803">
        <w:rPr>
          <w:lang w:val="en-GB"/>
        </w:rPr>
        <w:t>Version x.y.z</w:t>
      </w:r>
    </w:p>
    <w:p w:rsidR="00F0608D" w:rsidRPr="004B6803" w:rsidRDefault="00F0608D" w:rsidP="00F0608D">
      <w:pPr>
        <w:pStyle w:val="B1"/>
        <w:rPr>
          <w:lang w:val="en-GB"/>
        </w:rPr>
      </w:pPr>
      <w:r w:rsidRPr="004B6803">
        <w:rPr>
          <w:lang w:val="en-GB"/>
        </w:rPr>
        <w:t>where:</w:t>
      </w:r>
    </w:p>
    <w:p w:rsidR="00F0608D" w:rsidRPr="004B6803" w:rsidRDefault="00F0608D" w:rsidP="00F0608D">
      <w:pPr>
        <w:pStyle w:val="B2"/>
        <w:rPr>
          <w:lang w:val="en-GB"/>
        </w:rPr>
      </w:pPr>
      <w:r w:rsidRPr="004B6803">
        <w:rPr>
          <w:lang w:val="en-GB"/>
        </w:rPr>
        <w:t>x</w:t>
      </w:r>
      <w:r w:rsidRPr="004B6803">
        <w:rPr>
          <w:lang w:val="en-GB"/>
        </w:rPr>
        <w:tab/>
        <w:t>the first digit:</w:t>
      </w:r>
    </w:p>
    <w:p w:rsidR="00F0608D" w:rsidRPr="004B6803" w:rsidRDefault="00F0608D" w:rsidP="00F0608D">
      <w:pPr>
        <w:pStyle w:val="B3"/>
        <w:rPr>
          <w:lang w:val="en-GB"/>
        </w:rPr>
      </w:pPr>
      <w:r w:rsidRPr="004B6803">
        <w:rPr>
          <w:lang w:val="en-GB"/>
        </w:rPr>
        <w:t>1</w:t>
      </w:r>
      <w:r w:rsidRPr="004B6803">
        <w:rPr>
          <w:lang w:val="en-GB"/>
        </w:rPr>
        <w:tab/>
        <w:t>presented to TSG for information;</w:t>
      </w:r>
    </w:p>
    <w:p w:rsidR="00F0608D" w:rsidRPr="004B6803" w:rsidRDefault="00F0608D" w:rsidP="00F0608D">
      <w:pPr>
        <w:pStyle w:val="B3"/>
        <w:rPr>
          <w:lang w:val="en-GB"/>
        </w:rPr>
      </w:pPr>
      <w:r w:rsidRPr="004B6803">
        <w:rPr>
          <w:lang w:val="en-GB"/>
        </w:rPr>
        <w:t>2</w:t>
      </w:r>
      <w:r w:rsidRPr="004B6803">
        <w:rPr>
          <w:lang w:val="en-GB"/>
        </w:rPr>
        <w:tab/>
        <w:t>presented to TSG for approval;</w:t>
      </w:r>
    </w:p>
    <w:p w:rsidR="00F0608D" w:rsidRPr="004B6803" w:rsidRDefault="00F0608D" w:rsidP="00F0608D">
      <w:pPr>
        <w:pStyle w:val="B3"/>
        <w:rPr>
          <w:lang w:val="en-GB"/>
        </w:rPr>
      </w:pPr>
      <w:r w:rsidRPr="004B6803">
        <w:rPr>
          <w:lang w:val="en-GB"/>
        </w:rPr>
        <w:t>3</w:t>
      </w:r>
      <w:r w:rsidRPr="004B6803">
        <w:rPr>
          <w:lang w:val="en-GB"/>
        </w:rPr>
        <w:tab/>
        <w:t>or greater indicates TSG approved document under change control.</w:t>
      </w:r>
    </w:p>
    <w:p w:rsidR="00F0608D" w:rsidRPr="004B6803" w:rsidRDefault="00F0608D" w:rsidP="00F0608D">
      <w:pPr>
        <w:pStyle w:val="B2"/>
        <w:rPr>
          <w:lang w:val="en-GB"/>
        </w:rPr>
      </w:pPr>
      <w:r w:rsidRPr="004B6803">
        <w:rPr>
          <w:lang w:val="en-GB"/>
        </w:rPr>
        <w:t>y</w:t>
      </w:r>
      <w:r w:rsidRPr="004B6803">
        <w:rPr>
          <w:lang w:val="en-GB"/>
        </w:rPr>
        <w:tab/>
        <w:t>the second digit is incremented for all changes of substance, i.e. technical enhancements, corrections, updates, etc.</w:t>
      </w:r>
    </w:p>
    <w:p w:rsidR="00F0608D" w:rsidRPr="004B6803" w:rsidRDefault="00F0608D" w:rsidP="00F0608D">
      <w:pPr>
        <w:pStyle w:val="B2"/>
        <w:rPr>
          <w:lang w:val="en-GB"/>
        </w:rPr>
      </w:pPr>
      <w:r w:rsidRPr="004B6803">
        <w:rPr>
          <w:lang w:val="en-GB"/>
        </w:rPr>
        <w:t>z</w:t>
      </w:r>
      <w:r w:rsidRPr="004B6803">
        <w:rPr>
          <w:lang w:val="en-GB"/>
        </w:rPr>
        <w:tab/>
        <w:t>the third digit is incremented when editorial only changes have been incorporated in the document.</w:t>
      </w:r>
    </w:p>
    <w:p w:rsidR="00F0608D" w:rsidRPr="004B6803" w:rsidRDefault="00F0608D" w:rsidP="00F0608D">
      <w:pPr>
        <w:pStyle w:val="Heading1"/>
      </w:pPr>
      <w:r w:rsidRPr="004B6803">
        <w:br w:type="page"/>
      </w:r>
      <w:bookmarkStart w:id="10" w:name="_Toc12655256"/>
      <w:bookmarkStart w:id="11" w:name="_Toc29322992"/>
      <w:bookmarkStart w:id="12" w:name="_Toc52553519"/>
      <w:r w:rsidRPr="004B6803">
        <w:lastRenderedPageBreak/>
        <w:t>1</w:t>
      </w:r>
      <w:r w:rsidRPr="004B6803">
        <w:tab/>
        <w:t>Scope</w:t>
      </w:r>
      <w:bookmarkEnd w:id="10"/>
      <w:bookmarkEnd w:id="11"/>
      <w:bookmarkEnd w:id="12"/>
    </w:p>
    <w:p w:rsidR="00F0608D" w:rsidRPr="004B6803" w:rsidRDefault="00F0608D" w:rsidP="00F0608D">
      <w:r w:rsidRPr="004B6803">
        <w:t>The present document specifies the Radio Resource Control protocol for the radio interface between UE and E-UTRAN as well as for the radio interface between RN and E-UTRAN.</w:t>
      </w:r>
    </w:p>
    <w:p w:rsidR="00F0608D" w:rsidRPr="004B6803" w:rsidRDefault="00F0608D" w:rsidP="00F0608D">
      <w:r w:rsidRPr="004B6803">
        <w:t>The scope of the present document also includes:</w:t>
      </w:r>
    </w:p>
    <w:p w:rsidR="00F0608D" w:rsidRPr="004B6803" w:rsidRDefault="00F0608D" w:rsidP="00F0608D">
      <w:pPr>
        <w:pStyle w:val="B1"/>
        <w:rPr>
          <w:lang w:val="en-GB"/>
        </w:rPr>
      </w:pPr>
      <w:r w:rsidRPr="004B6803">
        <w:rPr>
          <w:lang w:val="en-GB"/>
        </w:rPr>
        <w:t>-</w:t>
      </w:r>
      <w:r w:rsidRPr="004B6803">
        <w:rPr>
          <w:lang w:val="en-GB"/>
        </w:rPr>
        <w:tab/>
        <w:t>the radio related information transported in a transparent container between source eNB and target eNB upon inter eNB handover;</w:t>
      </w:r>
    </w:p>
    <w:p w:rsidR="00F0608D" w:rsidRPr="004B6803" w:rsidRDefault="00F0608D" w:rsidP="00F0608D">
      <w:pPr>
        <w:pStyle w:val="B1"/>
        <w:rPr>
          <w:lang w:val="en-GB"/>
        </w:rPr>
      </w:pPr>
      <w:r w:rsidRPr="004B6803">
        <w:rPr>
          <w:lang w:val="en-GB"/>
        </w:rPr>
        <w:t>-</w:t>
      </w:r>
      <w:r w:rsidRPr="004B6803">
        <w:rPr>
          <w:lang w:val="en-GB"/>
        </w:rPr>
        <w:tab/>
        <w:t>the radio related information transported in a transparent container between a source or target eNB and another system upon inter RAT handover.</w:t>
      </w:r>
    </w:p>
    <w:p w:rsidR="00F0608D" w:rsidRPr="004B6803" w:rsidRDefault="00F0608D" w:rsidP="00F0608D">
      <w:pPr>
        <w:pStyle w:val="Heading1"/>
      </w:pPr>
      <w:bookmarkStart w:id="13" w:name="_Toc12655257"/>
      <w:bookmarkStart w:id="14" w:name="_Toc29322993"/>
      <w:bookmarkStart w:id="15" w:name="_Toc52553520"/>
      <w:r w:rsidRPr="004B6803">
        <w:t>2</w:t>
      </w:r>
      <w:r w:rsidRPr="004B6803">
        <w:tab/>
        <w:t>References</w:t>
      </w:r>
      <w:bookmarkEnd w:id="13"/>
      <w:bookmarkEnd w:id="14"/>
      <w:bookmarkEnd w:id="15"/>
    </w:p>
    <w:p w:rsidR="00F0608D" w:rsidRPr="004B6803" w:rsidRDefault="00F0608D" w:rsidP="00F0608D">
      <w:r w:rsidRPr="004B6803">
        <w:t>The following documents contain provisions which, through reference in this text, constitute provisions of the present document.</w:t>
      </w:r>
    </w:p>
    <w:p w:rsidR="00905129" w:rsidRPr="004B6803" w:rsidRDefault="00905129" w:rsidP="00905129">
      <w:pPr>
        <w:pStyle w:val="B1"/>
        <w:rPr>
          <w:lang w:val="en-GB"/>
        </w:rPr>
      </w:pPr>
      <w:r w:rsidRPr="004B6803">
        <w:rPr>
          <w:lang w:val="en-GB"/>
        </w:rPr>
        <w:t>-</w:t>
      </w:r>
      <w:r w:rsidRPr="004B6803">
        <w:rPr>
          <w:lang w:val="en-GB"/>
        </w:rPr>
        <w:tab/>
        <w:t>References are either specific (identified by date of publication, edition number, version number, etc.) or non specific.</w:t>
      </w:r>
    </w:p>
    <w:p w:rsidR="00905129" w:rsidRPr="004B6803" w:rsidRDefault="00905129" w:rsidP="00905129">
      <w:pPr>
        <w:pStyle w:val="B1"/>
        <w:rPr>
          <w:lang w:val="en-GB"/>
        </w:rPr>
      </w:pPr>
      <w:r w:rsidRPr="004B6803">
        <w:rPr>
          <w:lang w:val="en-GB"/>
        </w:rPr>
        <w:t>-</w:t>
      </w:r>
      <w:r w:rsidRPr="004B6803">
        <w:rPr>
          <w:lang w:val="en-GB"/>
        </w:rPr>
        <w:tab/>
        <w:t>For a specific reference, subsequent revisions do not apply.</w:t>
      </w:r>
    </w:p>
    <w:p w:rsidR="00905129" w:rsidRPr="004B6803" w:rsidRDefault="00905129" w:rsidP="00905129">
      <w:pPr>
        <w:pStyle w:val="B1"/>
        <w:rPr>
          <w:lang w:val="en-GB"/>
        </w:rPr>
      </w:pPr>
      <w:r w:rsidRPr="004B6803">
        <w:rPr>
          <w:lang w:val="en-GB"/>
        </w:rPr>
        <w:t>-</w:t>
      </w:r>
      <w:r w:rsidRPr="004B6803">
        <w:rPr>
          <w:lang w:val="en-GB"/>
        </w:rPr>
        <w:tab/>
        <w:t>For a non-specific reference, the latest version applies. In the case of a reference to a 3GPP document (including a GSM document), a non-specific reference implicitly refers to the latest version of that document</w:t>
      </w:r>
      <w:r w:rsidRPr="004B6803">
        <w:rPr>
          <w:i/>
          <w:lang w:val="en-GB"/>
        </w:rPr>
        <w:t xml:space="preserve"> in the same Release as the present document</w:t>
      </w:r>
      <w:r w:rsidRPr="004B6803">
        <w:rPr>
          <w:lang w:val="en-GB"/>
        </w:rPr>
        <w:t>.</w:t>
      </w:r>
    </w:p>
    <w:p w:rsidR="00F0608D" w:rsidRPr="004B6803" w:rsidRDefault="00F0608D" w:rsidP="00F0608D">
      <w:pPr>
        <w:pStyle w:val="EX"/>
      </w:pPr>
      <w:r w:rsidRPr="004B6803">
        <w:t>[1]</w:t>
      </w:r>
      <w:r w:rsidRPr="004B6803">
        <w:tab/>
        <w:t>3GPP TR 21.905: "Vocabulary for 3GPP Specifications".</w:t>
      </w:r>
    </w:p>
    <w:p w:rsidR="00F0608D" w:rsidRPr="004B6803" w:rsidRDefault="00F0608D" w:rsidP="00F0608D">
      <w:pPr>
        <w:pStyle w:val="EX"/>
      </w:pPr>
      <w:r w:rsidRPr="004B6803">
        <w:t>[2]</w:t>
      </w:r>
      <w:r w:rsidRPr="004B6803">
        <w:tab/>
        <w:t>Void.</w:t>
      </w:r>
    </w:p>
    <w:p w:rsidR="00F0608D" w:rsidRPr="004B6803" w:rsidRDefault="00F0608D" w:rsidP="00F0608D">
      <w:pPr>
        <w:pStyle w:val="EX"/>
      </w:pPr>
      <w:r w:rsidRPr="004B6803">
        <w:t>[3]</w:t>
      </w:r>
      <w:r w:rsidRPr="004B6803">
        <w:tab/>
        <w:t>3GPP TS 36.302: "Evolved Universal Terrestrial Radio Access (E-UTRA); Services provided by the physical layer ".</w:t>
      </w:r>
    </w:p>
    <w:p w:rsidR="00F0608D" w:rsidRPr="004B6803" w:rsidRDefault="00F0608D" w:rsidP="00F0608D">
      <w:pPr>
        <w:pStyle w:val="EX"/>
      </w:pPr>
      <w:r w:rsidRPr="004B6803">
        <w:t>[4]</w:t>
      </w:r>
      <w:r w:rsidRPr="004B6803">
        <w:tab/>
        <w:t>3GPP TS 36.304: "Evolved Universal Terrestrial Radio Access (E-UTRA); UE Procedures in Idle Mode".</w:t>
      </w:r>
    </w:p>
    <w:p w:rsidR="00F0608D" w:rsidRPr="004B6803" w:rsidRDefault="00F0608D" w:rsidP="00F0608D">
      <w:pPr>
        <w:pStyle w:val="EX"/>
      </w:pPr>
      <w:r w:rsidRPr="004B6803">
        <w:t>[5]</w:t>
      </w:r>
      <w:r w:rsidRPr="004B6803">
        <w:tab/>
        <w:t>3GPP TS 36.306 "Evolved Universal Terrestrial Radio Access (E-UTRA); UE Radio Access Capabilities".</w:t>
      </w:r>
    </w:p>
    <w:p w:rsidR="00F0608D" w:rsidRPr="004B6803" w:rsidRDefault="00F0608D" w:rsidP="00F0608D">
      <w:pPr>
        <w:pStyle w:val="EX"/>
      </w:pPr>
      <w:r w:rsidRPr="004B6803">
        <w:t>[6]</w:t>
      </w:r>
      <w:r w:rsidRPr="004B6803">
        <w:tab/>
        <w:t>3GPP TS 36.321: "Evolved Universal Terrestrial Radio Access (E-UTRA); Medium Access Control (MAC) protocol specification".</w:t>
      </w:r>
    </w:p>
    <w:p w:rsidR="00F0608D" w:rsidRPr="004B6803" w:rsidRDefault="00F0608D" w:rsidP="00F0608D">
      <w:pPr>
        <w:pStyle w:val="EX"/>
      </w:pPr>
      <w:r w:rsidRPr="004B6803">
        <w:t>[7]</w:t>
      </w:r>
      <w:r w:rsidRPr="004B6803">
        <w:tab/>
        <w:t>3GPP TS 36.322:"Evolved Universal Terrestrial Radio Access (E-UTRA); Radio Link Control (RLC) protocol specification".</w:t>
      </w:r>
    </w:p>
    <w:p w:rsidR="00F0608D" w:rsidRPr="004B6803" w:rsidRDefault="00F0608D" w:rsidP="00F0608D">
      <w:pPr>
        <w:pStyle w:val="EX"/>
      </w:pPr>
      <w:r w:rsidRPr="004B6803">
        <w:t>[8]</w:t>
      </w:r>
      <w:r w:rsidRPr="004B6803">
        <w:tab/>
        <w:t>3GPP TS 36.323: "Evolved Universal Terrestrial Radio Access (E-UTRA); Packet Data Convergence Protocol (PDCP) Specification".</w:t>
      </w:r>
    </w:p>
    <w:p w:rsidR="00F0608D" w:rsidRPr="004B6803" w:rsidRDefault="00F0608D" w:rsidP="00F0608D">
      <w:pPr>
        <w:pStyle w:val="EX"/>
      </w:pPr>
      <w:r w:rsidRPr="004B6803">
        <w:t>[9]</w:t>
      </w:r>
      <w:r w:rsidRPr="004B6803">
        <w:tab/>
        <w:t>3GPP TS 36.300: "Evolved Universal Terrestrial Radio Access (E-UTRA) and Evolved Universal Terrestrial Radio Access (E-UTRAN); Overall description; Stage 2".</w:t>
      </w:r>
    </w:p>
    <w:p w:rsidR="00F0608D" w:rsidRPr="004B6803" w:rsidRDefault="00F0608D" w:rsidP="00F0608D">
      <w:pPr>
        <w:pStyle w:val="EX"/>
      </w:pPr>
      <w:r w:rsidRPr="004B6803">
        <w:t>[10]</w:t>
      </w:r>
      <w:r w:rsidRPr="004B6803">
        <w:tab/>
        <w:t>3GPP TS 22.011: "Service accessibility".</w:t>
      </w:r>
    </w:p>
    <w:p w:rsidR="00F0608D" w:rsidRPr="004B6803" w:rsidRDefault="00F0608D" w:rsidP="00F0608D">
      <w:pPr>
        <w:pStyle w:val="EX"/>
      </w:pPr>
      <w:r w:rsidRPr="004B6803">
        <w:t>[11]</w:t>
      </w:r>
      <w:r w:rsidRPr="004B6803">
        <w:tab/>
        <w:t>3GPP TS 23.122: "Non-Access-Stratum (NAS) functions related to Mobile Station (MS) in idle mode".</w:t>
      </w:r>
    </w:p>
    <w:p w:rsidR="00F0608D" w:rsidRPr="004B6803" w:rsidRDefault="00F0608D" w:rsidP="00F0608D">
      <w:pPr>
        <w:pStyle w:val="EX"/>
      </w:pPr>
      <w:r w:rsidRPr="004B6803">
        <w:t>[12]</w:t>
      </w:r>
      <w:r w:rsidRPr="004B6803">
        <w:tab/>
        <w:t>3GPP2 C.S0002-F v1.0: "Physical Layer Standard for cdma2000 Spread Spectrum Systems".</w:t>
      </w:r>
    </w:p>
    <w:p w:rsidR="00F0608D" w:rsidRPr="004B6803" w:rsidRDefault="00F0608D" w:rsidP="00F0608D">
      <w:pPr>
        <w:pStyle w:val="EX"/>
      </w:pPr>
      <w:r w:rsidRPr="004B6803">
        <w:t>[13]</w:t>
      </w:r>
      <w:r w:rsidRPr="004B6803">
        <w:tab/>
        <w:t>ITU-T Recommendation X.680 (07/2002) "Information Technology - Abstract Syntax Notation One (ASN.1): Specification of basic notation" (Same as the ISO/IEC International Standard 8824-1).</w:t>
      </w:r>
    </w:p>
    <w:p w:rsidR="00F0608D" w:rsidRPr="004B6803" w:rsidRDefault="00F0608D" w:rsidP="00F0608D">
      <w:pPr>
        <w:pStyle w:val="EX"/>
      </w:pPr>
      <w:r w:rsidRPr="004B6803">
        <w:lastRenderedPageBreak/>
        <w:t>[14]</w:t>
      </w:r>
      <w:r w:rsidRPr="004B6803">
        <w:tab/>
        <w:t>ITU-T Recommendation X.681 (07/2002) "Information Technology - Abstract Syntax Notation One (ASN.1): Information object specification" (Same as the ISO/IEC International Standard 8824-2).</w:t>
      </w:r>
    </w:p>
    <w:p w:rsidR="00F0608D" w:rsidRPr="004B6803" w:rsidRDefault="00F0608D" w:rsidP="00F0608D">
      <w:pPr>
        <w:pStyle w:val="EX"/>
      </w:pPr>
      <w:r w:rsidRPr="004B6803">
        <w:t>[15]</w:t>
      </w:r>
      <w:r w:rsidRPr="004B6803">
        <w:tab/>
        <w:t>ITU-T Recommendation X.691 (07/2002) "Information technology - ASN.1 encoding rules: Specification of Packed Encoding Rules (PER)" (Same as the ISO/IEC International Standard 8825-2).</w:t>
      </w:r>
    </w:p>
    <w:p w:rsidR="00F0608D" w:rsidRPr="004B6803" w:rsidRDefault="00F0608D" w:rsidP="00F0608D">
      <w:pPr>
        <w:pStyle w:val="EX"/>
      </w:pPr>
      <w:r w:rsidRPr="004B6803">
        <w:t>[16]</w:t>
      </w:r>
      <w:r w:rsidRPr="004B6803">
        <w:tab/>
        <w:t>3GPP TS 36.133: "Evolved Universal Terrestrial Radio Access (E-UTRA); Requirements for support of radio resource management".</w:t>
      </w:r>
    </w:p>
    <w:p w:rsidR="00F0608D" w:rsidRPr="004B6803" w:rsidRDefault="00F0608D" w:rsidP="00F0608D">
      <w:pPr>
        <w:pStyle w:val="EX"/>
      </w:pPr>
      <w:r w:rsidRPr="004B6803">
        <w:t>[17]</w:t>
      </w:r>
      <w:r w:rsidRPr="004B6803">
        <w:tab/>
        <w:t>3GPP TS 25.101: "Universal Terrestrial Radio Access (UTRA); User Equipment (UE) radio transmission and reception (FDD)".</w:t>
      </w:r>
    </w:p>
    <w:p w:rsidR="00F0608D" w:rsidRPr="004B6803" w:rsidRDefault="00F0608D" w:rsidP="00F0608D">
      <w:pPr>
        <w:pStyle w:val="EX"/>
      </w:pPr>
      <w:r w:rsidRPr="004B6803">
        <w:t>[18]</w:t>
      </w:r>
      <w:r w:rsidRPr="004B6803">
        <w:tab/>
        <w:t>3GPP TS 25.102: "Universal Terrestrial Radio Access (UTRA); User Equipment (UE) radio transmission and reception (TDD)".</w:t>
      </w:r>
    </w:p>
    <w:p w:rsidR="00F0608D" w:rsidRPr="004B6803" w:rsidRDefault="00F0608D" w:rsidP="00F0608D">
      <w:pPr>
        <w:pStyle w:val="EX"/>
      </w:pPr>
      <w:r w:rsidRPr="004B6803">
        <w:t>[19]</w:t>
      </w:r>
      <w:r w:rsidRPr="004B6803">
        <w:tab/>
        <w:t>3GPP TS 25.331:"Universal Terrestrial Radio Access (UTRA); Radio Resource Control (RRC); Protocol specification".</w:t>
      </w:r>
    </w:p>
    <w:p w:rsidR="00F0608D" w:rsidRPr="004B6803" w:rsidRDefault="00F0608D" w:rsidP="00F0608D">
      <w:pPr>
        <w:pStyle w:val="EX"/>
      </w:pPr>
      <w:r w:rsidRPr="004B6803">
        <w:t>[20]</w:t>
      </w:r>
      <w:r w:rsidRPr="004B6803">
        <w:tab/>
        <w:t>3GPP TS 45.005: "Radio transmission and reception".</w:t>
      </w:r>
    </w:p>
    <w:p w:rsidR="00F0608D" w:rsidRPr="004B6803" w:rsidRDefault="00F0608D" w:rsidP="00F0608D">
      <w:pPr>
        <w:pStyle w:val="EX"/>
      </w:pPr>
      <w:r w:rsidRPr="004B6803">
        <w:t>[21]</w:t>
      </w:r>
      <w:r w:rsidRPr="004B6803">
        <w:tab/>
        <w:t>3GPP TS 36.211: "Evolved Universal Terrestrial Radio Access (E-UTRA); Physical Channels and Modulation".</w:t>
      </w:r>
    </w:p>
    <w:p w:rsidR="00F0608D" w:rsidRPr="004B6803" w:rsidRDefault="00F0608D" w:rsidP="00F0608D">
      <w:pPr>
        <w:pStyle w:val="EX"/>
      </w:pPr>
      <w:r w:rsidRPr="004B6803">
        <w:t>[22]</w:t>
      </w:r>
      <w:r w:rsidRPr="004B6803">
        <w:tab/>
        <w:t>3GPP TS 36.212: "Evolved Universal Terrestrial Radio Access (E-UTRA); Multiplexing and channel coding".</w:t>
      </w:r>
    </w:p>
    <w:p w:rsidR="00F0608D" w:rsidRPr="004B6803" w:rsidRDefault="00F0608D" w:rsidP="00F0608D">
      <w:pPr>
        <w:pStyle w:val="EX"/>
      </w:pPr>
      <w:r w:rsidRPr="004B6803">
        <w:t>[23]</w:t>
      </w:r>
      <w:r w:rsidRPr="004B6803">
        <w:tab/>
        <w:t>3GPP TS 36.213: "Evolved Universal Terrestrial Radio Access (E-UTRA); Physical layer procedures".</w:t>
      </w:r>
    </w:p>
    <w:p w:rsidR="00F0608D" w:rsidRPr="004B6803" w:rsidRDefault="00F0608D" w:rsidP="00F0608D">
      <w:pPr>
        <w:pStyle w:val="EX"/>
      </w:pPr>
      <w:r w:rsidRPr="004B6803">
        <w:t>[24]</w:t>
      </w:r>
      <w:r w:rsidRPr="004B6803">
        <w:tab/>
        <w:t>3GPP2 C.S0057-E v1.0: "Band Class Specification for cdma2000 Spread Spectrum Systems".</w:t>
      </w:r>
    </w:p>
    <w:p w:rsidR="00F0608D" w:rsidRPr="004B6803" w:rsidRDefault="00F0608D" w:rsidP="00F0608D">
      <w:pPr>
        <w:pStyle w:val="EX"/>
      </w:pPr>
      <w:r w:rsidRPr="004B6803">
        <w:t>[25]</w:t>
      </w:r>
      <w:r w:rsidRPr="004B6803">
        <w:tab/>
        <w:t>3GPP2 C.S0005-F v1.0: "Upper Layer (Layer 3) Signaling Standard for cdma2000 Spread Spectrum Systems".</w:t>
      </w:r>
    </w:p>
    <w:p w:rsidR="00F0608D" w:rsidRPr="004B6803" w:rsidRDefault="00F0608D" w:rsidP="00F0608D">
      <w:pPr>
        <w:pStyle w:val="EX"/>
      </w:pPr>
      <w:r w:rsidRPr="004B6803">
        <w:t>[26]</w:t>
      </w:r>
      <w:r w:rsidRPr="004B6803">
        <w:tab/>
        <w:t>3GPP2 C.S0024-C v2.0: "cdma2000 High Rate Packet Data Air Interface Specification".</w:t>
      </w:r>
    </w:p>
    <w:p w:rsidR="00F0608D" w:rsidRPr="004B6803" w:rsidRDefault="00F0608D" w:rsidP="00F0608D">
      <w:pPr>
        <w:pStyle w:val="EX"/>
      </w:pPr>
      <w:r w:rsidRPr="004B6803">
        <w:t>[27]</w:t>
      </w:r>
      <w:r w:rsidRPr="004B6803">
        <w:tab/>
        <w:t>3GPP TS 23.003: "Numbering, addressing and identification".</w:t>
      </w:r>
    </w:p>
    <w:p w:rsidR="00F0608D" w:rsidRPr="004B6803" w:rsidRDefault="00F0608D" w:rsidP="00F0608D">
      <w:pPr>
        <w:pStyle w:val="EX"/>
        <w:rPr>
          <w:noProof/>
        </w:rPr>
      </w:pPr>
      <w:r w:rsidRPr="004B6803">
        <w:t>[28]</w:t>
      </w:r>
      <w:r w:rsidRPr="004B6803">
        <w:tab/>
      </w:r>
      <w:r w:rsidRPr="004B6803">
        <w:rPr>
          <w:noProof/>
        </w:rPr>
        <w:t xml:space="preserve">3GPP </w:t>
      </w:r>
      <w:bookmarkStart w:id="16" w:name="OLE_LINK97"/>
      <w:bookmarkStart w:id="17" w:name="OLE_LINK98"/>
      <w:r w:rsidRPr="004B6803">
        <w:rPr>
          <w:noProof/>
        </w:rPr>
        <w:t>TS 45.008</w:t>
      </w:r>
      <w:bookmarkEnd w:id="16"/>
      <w:bookmarkEnd w:id="17"/>
      <w:r w:rsidRPr="004B6803">
        <w:rPr>
          <w:noProof/>
        </w:rPr>
        <w:t>: "Radio subsystem link control".</w:t>
      </w:r>
    </w:p>
    <w:p w:rsidR="00F0608D" w:rsidRPr="004B6803" w:rsidRDefault="00F0608D" w:rsidP="00F0608D">
      <w:pPr>
        <w:pStyle w:val="EX"/>
        <w:rPr>
          <w:noProof/>
        </w:rPr>
      </w:pPr>
      <w:r w:rsidRPr="004B6803">
        <w:rPr>
          <w:noProof/>
        </w:rPr>
        <w:t>[29]</w:t>
      </w:r>
      <w:r w:rsidRPr="004B6803">
        <w:rPr>
          <w:noProof/>
        </w:rPr>
        <w:tab/>
        <w:t>3GPP TS 25.133: "Requirements for Support of Radio Resource Management (FDD)".</w:t>
      </w:r>
    </w:p>
    <w:p w:rsidR="00F0608D" w:rsidRPr="004B6803" w:rsidRDefault="00F0608D" w:rsidP="00F0608D">
      <w:pPr>
        <w:pStyle w:val="EX"/>
        <w:rPr>
          <w:noProof/>
        </w:rPr>
      </w:pPr>
      <w:r w:rsidRPr="004B6803">
        <w:rPr>
          <w:noProof/>
        </w:rPr>
        <w:t>[30]</w:t>
      </w:r>
      <w:r w:rsidRPr="004B6803">
        <w:rPr>
          <w:noProof/>
        </w:rPr>
        <w:tab/>
        <w:t>3GPP TS 25.123: "Requirements for Support of Radio Resource Management (TDD)".</w:t>
      </w:r>
    </w:p>
    <w:p w:rsidR="00F0608D" w:rsidRPr="004B6803" w:rsidRDefault="00F0608D" w:rsidP="00F0608D">
      <w:pPr>
        <w:pStyle w:val="EX"/>
      </w:pPr>
      <w:r w:rsidRPr="004B6803">
        <w:t>[31]</w:t>
      </w:r>
      <w:r w:rsidRPr="004B6803">
        <w:tab/>
        <w:t>3GPP TS 36.401: "Evolved Universal Terrestrial Radio Access (E-UTRA); Architecture description".</w:t>
      </w:r>
    </w:p>
    <w:p w:rsidR="00F0608D" w:rsidRPr="004B6803" w:rsidRDefault="00F0608D" w:rsidP="00F0608D">
      <w:pPr>
        <w:pStyle w:val="EX"/>
      </w:pPr>
      <w:r w:rsidRPr="004B6803">
        <w:t>[32]</w:t>
      </w:r>
      <w:r w:rsidRPr="004B6803">
        <w:tab/>
        <w:t>3GPP TS 33.401: "3GPP System Architecture Evolution (SAE); Security architecture".</w:t>
      </w:r>
    </w:p>
    <w:p w:rsidR="00F0608D" w:rsidRPr="004B6803" w:rsidRDefault="00F0608D" w:rsidP="00F0608D">
      <w:pPr>
        <w:pStyle w:val="EX"/>
        <w:rPr>
          <w:noProof/>
        </w:rPr>
      </w:pPr>
      <w:r w:rsidRPr="004B6803">
        <w:t>[33]</w:t>
      </w:r>
      <w:r w:rsidRPr="004B6803">
        <w:tab/>
        <w:t>3GPP2 A.S0008-C v4.0: "Interoperability Specification (IOS) for High Rate Packet Data (HRPD) Radio Access Network Interfaces with Session Control in the Access Network"</w:t>
      </w:r>
    </w:p>
    <w:p w:rsidR="00F0608D" w:rsidRPr="004B6803" w:rsidRDefault="00F0608D" w:rsidP="00F0608D">
      <w:pPr>
        <w:pStyle w:val="EX"/>
      </w:pPr>
      <w:r w:rsidRPr="004B6803">
        <w:t>[34]</w:t>
      </w:r>
      <w:r w:rsidRPr="004B6803">
        <w:tab/>
      </w:r>
      <w:r w:rsidRPr="004B6803">
        <w:rPr>
          <w:noProof/>
        </w:rPr>
        <w:t>3GPP2 C.S0004-F v1.0: "Signaling Link Access Control (LAC) Standard for cdma2000 Spread Spectrum Systems"</w:t>
      </w:r>
    </w:p>
    <w:p w:rsidR="00F0608D" w:rsidRPr="004B6803" w:rsidRDefault="00F0608D" w:rsidP="00F0608D">
      <w:pPr>
        <w:pStyle w:val="EX"/>
      </w:pPr>
      <w:r w:rsidRPr="004B6803">
        <w:t>[35]</w:t>
      </w:r>
      <w:r w:rsidRPr="004B6803">
        <w:tab/>
        <w:t>3GPP TS 24.301: "Non-Access-Stratum (NAS) protocol for Evolved Packet System (EPS); Stage 3".</w:t>
      </w:r>
    </w:p>
    <w:p w:rsidR="00F0608D" w:rsidRPr="004B6803" w:rsidRDefault="00F0608D" w:rsidP="00F0608D">
      <w:pPr>
        <w:pStyle w:val="EX"/>
        <w:rPr>
          <w:noProof/>
        </w:rPr>
      </w:pPr>
      <w:r w:rsidRPr="004B6803">
        <w:rPr>
          <w:noProof/>
        </w:rPr>
        <w:t>[36]</w:t>
      </w:r>
      <w:r w:rsidRPr="004B6803">
        <w:rPr>
          <w:noProof/>
        </w:rPr>
        <w:tab/>
        <w:t>3GPP TS 44.060: "General Packet Radio Service (GPRS); Mobile Station (MS) - Base Station System (BSS) interface; Radio Link Control/Medium Access Control (RLC/MAC) protocol".</w:t>
      </w:r>
    </w:p>
    <w:p w:rsidR="00F0608D" w:rsidRPr="004B6803" w:rsidRDefault="00F0608D" w:rsidP="00F0608D">
      <w:pPr>
        <w:pStyle w:val="EX"/>
      </w:pPr>
      <w:r w:rsidRPr="004B6803">
        <w:t>[</w:t>
      </w:r>
      <w:r w:rsidRPr="004B6803">
        <w:rPr>
          <w:rFonts w:eastAsia="MS Mincho"/>
        </w:rPr>
        <w:t>37</w:t>
      </w:r>
      <w:r w:rsidRPr="004B6803">
        <w:t>]</w:t>
      </w:r>
      <w:r w:rsidRPr="004B6803">
        <w:tab/>
        <w:t>3GPP TS 23.041: "Technical realization of Cell Broadcast Service (CBS)".</w:t>
      </w:r>
    </w:p>
    <w:p w:rsidR="00F0608D" w:rsidRPr="004B6803" w:rsidRDefault="00F0608D" w:rsidP="00F0608D">
      <w:pPr>
        <w:pStyle w:val="EX"/>
      </w:pPr>
      <w:r w:rsidRPr="004B6803">
        <w:t>[</w:t>
      </w:r>
      <w:r w:rsidRPr="004B6803">
        <w:rPr>
          <w:rFonts w:eastAsia="MS Mincho"/>
        </w:rPr>
        <w:t>38</w:t>
      </w:r>
      <w:r w:rsidRPr="004B6803">
        <w:t>]</w:t>
      </w:r>
      <w:r w:rsidRPr="004B6803">
        <w:tab/>
        <w:t>3GPP TS 23.038: "Alphabets and Language".</w:t>
      </w:r>
    </w:p>
    <w:p w:rsidR="00F0608D" w:rsidRPr="004B6803" w:rsidRDefault="00F0608D" w:rsidP="00F0608D">
      <w:pPr>
        <w:pStyle w:val="EX"/>
      </w:pPr>
      <w:r w:rsidRPr="004B6803">
        <w:lastRenderedPageBreak/>
        <w:t>[</w:t>
      </w:r>
      <w:r w:rsidRPr="004B6803">
        <w:rPr>
          <w:rFonts w:eastAsia="MS Mincho"/>
        </w:rPr>
        <w:t>39</w:t>
      </w:r>
      <w:r w:rsidRPr="004B6803">
        <w:t>]</w:t>
      </w:r>
      <w:r w:rsidRPr="004B6803">
        <w:tab/>
        <w:t>3GPP TS </w:t>
      </w:r>
      <w:r w:rsidRPr="004B6803">
        <w:rPr>
          <w:rFonts w:eastAsia="MS Mincho"/>
        </w:rPr>
        <w:t>36</w:t>
      </w:r>
      <w:r w:rsidRPr="004B6803">
        <w:t>.</w:t>
      </w:r>
      <w:r w:rsidRPr="004B6803">
        <w:rPr>
          <w:rFonts w:eastAsia="MS Mincho"/>
        </w:rPr>
        <w:t>413</w:t>
      </w:r>
      <w:r w:rsidRPr="004B6803">
        <w:t xml:space="preserve">: "Evolved Universal Terrestrial Radio Access </w:t>
      </w:r>
      <w:r w:rsidRPr="004B6803">
        <w:rPr>
          <w:rFonts w:eastAsia="MS Mincho"/>
        </w:rPr>
        <w:t>(E-UTRAN); S1 Application Protocol (S1 AP)</w:t>
      </w:r>
      <w:r w:rsidRPr="004B6803">
        <w:t>".</w:t>
      </w:r>
    </w:p>
    <w:p w:rsidR="00F0608D" w:rsidRPr="004B6803" w:rsidRDefault="00F0608D" w:rsidP="00F0608D">
      <w:pPr>
        <w:pStyle w:val="EX"/>
      </w:pPr>
      <w:r w:rsidRPr="004B6803">
        <w:t>[</w:t>
      </w:r>
      <w:r w:rsidRPr="004B6803">
        <w:rPr>
          <w:rFonts w:eastAsia="MS Mincho"/>
        </w:rPr>
        <w:t>40</w:t>
      </w:r>
      <w:r w:rsidRPr="004B6803">
        <w:t>]</w:t>
      </w:r>
      <w:r w:rsidRPr="004B6803">
        <w:tab/>
        <w:t>3GPP TS </w:t>
      </w:r>
      <w:r w:rsidRPr="004B6803">
        <w:rPr>
          <w:rFonts w:eastAsia="MS Mincho"/>
        </w:rPr>
        <w:t>25</w:t>
      </w:r>
      <w:r w:rsidRPr="004B6803">
        <w:t xml:space="preserve">.304: "Universal Terrestrial Radio Access </w:t>
      </w:r>
      <w:r w:rsidRPr="004B6803">
        <w:rPr>
          <w:rFonts w:eastAsia="MS Mincho"/>
        </w:rPr>
        <w:t>(UTRAN); User Equipment (UE) procedures in idle mode and procedures for cell reselection in connected mode</w:t>
      </w:r>
      <w:r w:rsidRPr="004B6803">
        <w:t>".</w:t>
      </w:r>
    </w:p>
    <w:p w:rsidR="00F0608D" w:rsidRPr="004B6803" w:rsidRDefault="00F0608D" w:rsidP="00F0608D">
      <w:pPr>
        <w:pStyle w:val="EX"/>
      </w:pPr>
      <w:r w:rsidRPr="004B6803">
        <w:t>[41]</w:t>
      </w:r>
      <w:r w:rsidRPr="004B6803">
        <w:tab/>
        <w:t>3GPP TS 23.401: "General Packet Radio Service (GPRS) enhancements for Evolved Universal Terrestrial Radio Access Network (E-UTRAN) access".</w:t>
      </w:r>
    </w:p>
    <w:p w:rsidR="00F0608D" w:rsidRPr="004B6803" w:rsidRDefault="00F0608D" w:rsidP="00F0608D">
      <w:pPr>
        <w:pStyle w:val="EX"/>
      </w:pPr>
      <w:r w:rsidRPr="004B6803">
        <w:t>[42]</w:t>
      </w:r>
      <w:r w:rsidRPr="004B6803">
        <w:tab/>
        <w:t>3GPP TS 36.101: "Evolved Universal Terrestrial Radio Access (E-UTRA); User Equipment (UE) radio transmission and reception".</w:t>
      </w:r>
    </w:p>
    <w:p w:rsidR="00F0608D" w:rsidRPr="004B6803" w:rsidRDefault="00F0608D" w:rsidP="00F0608D">
      <w:pPr>
        <w:pStyle w:val="EX"/>
        <w:rPr>
          <w:noProof/>
        </w:rPr>
      </w:pPr>
      <w:r w:rsidRPr="004B6803">
        <w:rPr>
          <w:noProof/>
        </w:rPr>
        <w:t>[43]</w:t>
      </w:r>
      <w:r w:rsidRPr="004B6803">
        <w:rPr>
          <w:noProof/>
        </w:rPr>
        <w:tab/>
        <w:t>3GPP TS 4</w:t>
      </w:r>
      <w:r w:rsidR="002B293C" w:rsidRPr="004B6803">
        <w:rPr>
          <w:noProof/>
        </w:rPr>
        <w:t>5</w:t>
      </w:r>
      <w:r w:rsidRPr="004B6803">
        <w:rPr>
          <w:noProof/>
        </w:rPr>
        <w:t>.005: "</w:t>
      </w:r>
      <w:r w:rsidR="002B293C" w:rsidRPr="004B6803">
        <w:rPr>
          <w:noProof/>
        </w:rPr>
        <w:t>GSM/EDGE Radio transmission and reception</w:t>
      </w:r>
      <w:r w:rsidRPr="004B6803">
        <w:rPr>
          <w:noProof/>
        </w:rPr>
        <w:t>".</w:t>
      </w:r>
    </w:p>
    <w:p w:rsidR="00F0608D" w:rsidRPr="004B6803" w:rsidRDefault="00F0608D" w:rsidP="00F0608D">
      <w:pPr>
        <w:pStyle w:val="EX"/>
        <w:rPr>
          <w:noProof/>
        </w:rPr>
      </w:pPr>
      <w:r w:rsidRPr="004B6803">
        <w:t>[44]</w:t>
      </w:r>
      <w:r w:rsidRPr="004B6803">
        <w:tab/>
      </w:r>
      <w:r w:rsidRPr="004B6803">
        <w:rPr>
          <w:noProof/>
        </w:rPr>
        <w:t>3GPP2 C.S0087-A v2.0: "E-UTRAN - cdma2000 HRPD Connectivity and Interworking Air Interface Specification"</w:t>
      </w:r>
    </w:p>
    <w:p w:rsidR="00F0608D" w:rsidRPr="004B6803" w:rsidRDefault="00F0608D" w:rsidP="00F0608D">
      <w:pPr>
        <w:pStyle w:val="EX"/>
        <w:rPr>
          <w:noProof/>
        </w:rPr>
      </w:pPr>
      <w:r w:rsidRPr="004B6803">
        <w:rPr>
          <w:noProof/>
        </w:rPr>
        <w:t>[45]</w:t>
      </w:r>
      <w:r w:rsidRPr="004B6803">
        <w:rPr>
          <w:noProof/>
        </w:rPr>
        <w:tab/>
        <w:t>3GPP TS 44.018: "Mobile radio interface layer 3 specification; Radio Resource Control (RRC) protocol".</w:t>
      </w:r>
    </w:p>
    <w:p w:rsidR="00F0608D" w:rsidRPr="004B6803" w:rsidRDefault="00F0608D" w:rsidP="00F0608D">
      <w:pPr>
        <w:pStyle w:val="EX"/>
        <w:rPr>
          <w:noProof/>
        </w:rPr>
      </w:pPr>
      <w:r w:rsidRPr="004B6803">
        <w:rPr>
          <w:noProof/>
        </w:rPr>
        <w:t>[46]</w:t>
      </w:r>
      <w:r w:rsidRPr="004B6803">
        <w:rPr>
          <w:noProof/>
        </w:rPr>
        <w:tab/>
        <w:t>3GPP TS 25.223: "Spreading and modulation (TDD)".</w:t>
      </w:r>
    </w:p>
    <w:p w:rsidR="00F0608D" w:rsidRPr="004B6803" w:rsidRDefault="00F0608D" w:rsidP="00F0608D">
      <w:pPr>
        <w:pStyle w:val="EX"/>
        <w:rPr>
          <w:noProof/>
        </w:rPr>
      </w:pPr>
      <w:r w:rsidRPr="004B6803">
        <w:rPr>
          <w:noProof/>
        </w:rPr>
        <w:t>[47]</w:t>
      </w:r>
      <w:r w:rsidRPr="004B6803">
        <w:rPr>
          <w:noProof/>
        </w:rPr>
        <w:tab/>
        <w:t>3GPP TS 36.104: "Evolved Universal Terrestrial Radio Access (E-UTRA); Base Station (BS) radio transmission and reception".</w:t>
      </w:r>
    </w:p>
    <w:p w:rsidR="00F0608D" w:rsidRPr="004B6803" w:rsidRDefault="00F0608D" w:rsidP="00F0608D">
      <w:pPr>
        <w:pStyle w:val="EX"/>
        <w:rPr>
          <w:noProof/>
        </w:rPr>
      </w:pPr>
      <w:r w:rsidRPr="004B6803">
        <w:rPr>
          <w:noProof/>
        </w:rPr>
        <w:t>[48]</w:t>
      </w:r>
      <w:r w:rsidRPr="004B6803">
        <w:rPr>
          <w:noProof/>
        </w:rPr>
        <w:tab/>
        <w:t>3GPP TS 36.214: "Evolved Universal Terrestrial Radio Access (E-UTRA); Physical layer - Measurements".</w:t>
      </w:r>
    </w:p>
    <w:p w:rsidR="00F0608D" w:rsidRPr="004B6803" w:rsidRDefault="00F0608D" w:rsidP="00F0608D">
      <w:pPr>
        <w:pStyle w:val="EX"/>
        <w:rPr>
          <w:noProof/>
        </w:rPr>
      </w:pPr>
      <w:r w:rsidRPr="004B6803">
        <w:rPr>
          <w:noProof/>
        </w:rPr>
        <w:t>[49]</w:t>
      </w:r>
      <w:r w:rsidRPr="004B6803">
        <w:rPr>
          <w:noProof/>
        </w:rPr>
        <w:tab/>
        <w:t>3GPP TS 24.008: "Mobile radio interface layer 3 specification; Core network protocols; Stage 3".</w:t>
      </w:r>
    </w:p>
    <w:p w:rsidR="00F0608D" w:rsidRPr="004B6803" w:rsidRDefault="00F0608D" w:rsidP="00F0608D">
      <w:pPr>
        <w:pStyle w:val="EX"/>
        <w:rPr>
          <w:noProof/>
        </w:rPr>
      </w:pPr>
      <w:r w:rsidRPr="004B6803">
        <w:rPr>
          <w:noProof/>
        </w:rPr>
        <w:t>[50]</w:t>
      </w:r>
      <w:r w:rsidRPr="004B6803">
        <w:rPr>
          <w:noProof/>
        </w:rPr>
        <w:tab/>
        <w:t>3GPP TS 45.010:</w:t>
      </w:r>
      <w:r w:rsidRPr="004B6803">
        <w:rPr>
          <w:noProof/>
        </w:rPr>
        <w:tab/>
        <w:t>"Radio subsystem synchronization".</w:t>
      </w:r>
    </w:p>
    <w:p w:rsidR="00F0608D" w:rsidRPr="004B6803" w:rsidRDefault="00F0608D" w:rsidP="00F0608D">
      <w:pPr>
        <w:pStyle w:val="EX"/>
        <w:rPr>
          <w:noProof/>
        </w:rPr>
      </w:pPr>
      <w:r w:rsidRPr="004B6803">
        <w:rPr>
          <w:noProof/>
        </w:rPr>
        <w:t>[51]</w:t>
      </w:r>
      <w:r w:rsidRPr="004B6803">
        <w:rPr>
          <w:noProof/>
        </w:rPr>
        <w:tab/>
        <w:t>3GPP TS 23.272: "Circuit Switched Fallback in Evolved Packet System; Stage 2".</w:t>
      </w:r>
    </w:p>
    <w:p w:rsidR="00F0608D" w:rsidRPr="004B6803" w:rsidRDefault="00F0608D" w:rsidP="00F0608D">
      <w:pPr>
        <w:pStyle w:val="EX"/>
        <w:rPr>
          <w:noProof/>
        </w:rPr>
      </w:pPr>
      <w:r w:rsidRPr="004B6803">
        <w:rPr>
          <w:noProof/>
        </w:rPr>
        <w:t>[52]</w:t>
      </w:r>
      <w:r w:rsidRPr="004B6803">
        <w:rPr>
          <w:noProof/>
        </w:rPr>
        <w:tab/>
        <w:t>3GPP TS 29.061: "Interworking between the Public Land Mobile Network (PLMN) supporting packet based services and Packet Data Networks (PDN)".</w:t>
      </w:r>
    </w:p>
    <w:p w:rsidR="00F0608D" w:rsidRPr="004B6803" w:rsidRDefault="00F0608D" w:rsidP="00F0608D">
      <w:pPr>
        <w:pStyle w:val="EX"/>
        <w:rPr>
          <w:noProof/>
        </w:rPr>
      </w:pPr>
      <w:r w:rsidRPr="004B6803">
        <w:rPr>
          <w:noProof/>
        </w:rPr>
        <w:t>[53]</w:t>
      </w:r>
      <w:r w:rsidRPr="004B6803">
        <w:rPr>
          <w:noProof/>
        </w:rPr>
        <w:tab/>
        <w:t>3GPP2 C.S0097-0 v3.0: "E-UTRAN - cdma2000 1x Connectivity and Interworking Air Interface Specification".</w:t>
      </w:r>
    </w:p>
    <w:p w:rsidR="00F0608D" w:rsidRPr="004B6803" w:rsidRDefault="00F0608D" w:rsidP="00F0608D">
      <w:pPr>
        <w:pStyle w:val="EX"/>
        <w:rPr>
          <w:noProof/>
        </w:rPr>
      </w:pPr>
      <w:r w:rsidRPr="004B6803">
        <w:rPr>
          <w:noProof/>
        </w:rPr>
        <w:t>[54]</w:t>
      </w:r>
      <w:r w:rsidRPr="004B6803">
        <w:rPr>
          <w:noProof/>
        </w:rPr>
        <w:tab/>
        <w:t>3GPP TS 36.355: "LTE Positioning Protocol (LPP)".</w:t>
      </w:r>
    </w:p>
    <w:p w:rsidR="00F0608D" w:rsidRPr="004B6803" w:rsidRDefault="00F0608D" w:rsidP="00F0608D">
      <w:pPr>
        <w:pStyle w:val="EX"/>
      </w:pPr>
      <w:r w:rsidRPr="004B6803">
        <w:rPr>
          <w:noProof/>
        </w:rPr>
        <w:t>[55]</w:t>
      </w:r>
      <w:r w:rsidRPr="004B6803">
        <w:rPr>
          <w:noProof/>
        </w:rPr>
        <w:tab/>
        <w:t>3GPP TS 36.216: "</w:t>
      </w:r>
      <w:r w:rsidRPr="004B6803">
        <w:t>Evolved Universal Terrestrial Radio Access (E-UTRA); Physical layer for relaying operation".</w:t>
      </w:r>
    </w:p>
    <w:p w:rsidR="00F0608D" w:rsidRPr="004B6803" w:rsidRDefault="00F0608D" w:rsidP="00F0608D">
      <w:pPr>
        <w:pStyle w:val="EX"/>
      </w:pPr>
      <w:r w:rsidRPr="004B6803">
        <w:t>[56]</w:t>
      </w:r>
      <w:r w:rsidRPr="004B6803">
        <w:tab/>
        <w:t>3GPP TS 23.246: "Multimedia Broadcast/Multicast Service (MBMS); Architecture and functional description".</w:t>
      </w:r>
    </w:p>
    <w:p w:rsidR="00F0608D" w:rsidRPr="004B6803" w:rsidRDefault="00F0608D" w:rsidP="00F0608D">
      <w:pPr>
        <w:pStyle w:val="EX"/>
      </w:pPr>
      <w:r w:rsidRPr="004B6803">
        <w:t>[57]</w:t>
      </w:r>
      <w:r w:rsidRPr="004B6803">
        <w:tab/>
        <w:t>3GPP TS 26.346: "Multimedia Broadcast/Multicast Service (MBMS); Protocols and codecs".</w:t>
      </w:r>
    </w:p>
    <w:p w:rsidR="00F0608D" w:rsidRPr="004B6803" w:rsidRDefault="00F0608D" w:rsidP="00F0608D">
      <w:pPr>
        <w:pStyle w:val="EX"/>
      </w:pPr>
      <w:r w:rsidRPr="004B6803">
        <w:t>[58]</w:t>
      </w:r>
      <w:r w:rsidRPr="004B6803">
        <w:tab/>
        <w:t>3GPP TS 32.422: "Telecommunication management; Subsriber and equipment trace; Trace control and confiuration management".</w:t>
      </w:r>
    </w:p>
    <w:p w:rsidR="00F0608D" w:rsidRPr="004B6803" w:rsidRDefault="00F0608D" w:rsidP="00F0608D">
      <w:pPr>
        <w:pStyle w:val="EX"/>
      </w:pPr>
      <w:r w:rsidRPr="004B6803">
        <w:t>[59]</w:t>
      </w:r>
      <w:r w:rsidRPr="004B6803">
        <w:tab/>
        <w:t>3GPP TS 22.368: "Service Requirements for Machine Type Communications; Stage 1".</w:t>
      </w:r>
    </w:p>
    <w:p w:rsidR="00F0608D" w:rsidRPr="004B6803" w:rsidRDefault="00F0608D" w:rsidP="00F0608D">
      <w:pPr>
        <w:pStyle w:val="EX"/>
        <w:rPr>
          <w:noProof/>
        </w:rPr>
      </w:pPr>
      <w:r w:rsidRPr="004B6803">
        <w:rPr>
          <w:noProof/>
        </w:rPr>
        <w:t>[60]</w:t>
      </w:r>
      <w:r w:rsidRPr="004B6803">
        <w:rPr>
          <w:noProof/>
        </w:rPr>
        <w:tab/>
        <w:t>3GPP TS 37.320: "Universal Terrestrial Radio Access (UTRA) and Evolved Universal Terrestrial Radio Access (E-UTRA); Radio measurement collection for Minimization of Drive Tests (MDT); Overall description; Stage 2".</w:t>
      </w:r>
    </w:p>
    <w:p w:rsidR="00F0608D" w:rsidRPr="004B6803" w:rsidRDefault="00F0608D" w:rsidP="00F0608D">
      <w:pPr>
        <w:pStyle w:val="EX"/>
        <w:rPr>
          <w:noProof/>
        </w:rPr>
      </w:pPr>
      <w:r w:rsidRPr="004B6803">
        <w:rPr>
          <w:noProof/>
        </w:rPr>
        <w:t>[61]</w:t>
      </w:r>
      <w:r w:rsidRPr="004B6803">
        <w:rPr>
          <w:noProof/>
        </w:rPr>
        <w:tab/>
        <w:t>3GPP TS 23.216: "Single Radio Voice Call Continuity (SRVCC); Stage 2".</w:t>
      </w:r>
    </w:p>
    <w:p w:rsidR="00F0608D" w:rsidRPr="004B6803" w:rsidRDefault="00F0608D" w:rsidP="00F0608D">
      <w:pPr>
        <w:pStyle w:val="EX"/>
        <w:rPr>
          <w:noProof/>
        </w:rPr>
      </w:pPr>
      <w:r w:rsidRPr="004B6803">
        <w:rPr>
          <w:noProof/>
        </w:rPr>
        <w:t>[62]</w:t>
      </w:r>
      <w:r w:rsidRPr="004B6803">
        <w:rPr>
          <w:noProof/>
        </w:rPr>
        <w:tab/>
        <w:t>3GPP TS 22.146: "Multimedia Broadcast/Multicast Service (MBMS); Stage 1".</w:t>
      </w:r>
    </w:p>
    <w:p w:rsidR="00F0608D" w:rsidRPr="004B6803" w:rsidRDefault="00F0608D" w:rsidP="00F0608D">
      <w:pPr>
        <w:pStyle w:val="EX"/>
        <w:rPr>
          <w:noProof/>
        </w:rPr>
      </w:pPr>
      <w:r w:rsidRPr="004B6803">
        <w:rPr>
          <w:noProof/>
        </w:rPr>
        <w:t>[</w:t>
      </w:r>
      <w:r w:rsidRPr="004B6803">
        <w:rPr>
          <w:noProof/>
          <w:lang w:eastAsia="zh-CN"/>
        </w:rPr>
        <w:t>63</w:t>
      </w:r>
      <w:r w:rsidRPr="004B6803">
        <w:rPr>
          <w:noProof/>
        </w:rPr>
        <w:t>]</w:t>
      </w:r>
      <w:r w:rsidRPr="004B6803">
        <w:rPr>
          <w:noProof/>
        </w:rPr>
        <w:tab/>
        <w:t>3GPP TR 36.816: "Evolved Universal Terrestrial Radio Access (E-UTRA); Study on signalling and procedure for interference avoidance for in-device coexistence".</w:t>
      </w:r>
    </w:p>
    <w:p w:rsidR="00F0608D" w:rsidRPr="004B6803" w:rsidRDefault="00F0608D" w:rsidP="00F0608D">
      <w:pPr>
        <w:pStyle w:val="EX"/>
        <w:rPr>
          <w:noProof/>
          <w:lang w:eastAsia="zh-CN"/>
        </w:rPr>
      </w:pPr>
      <w:r w:rsidRPr="004B6803">
        <w:rPr>
          <w:noProof/>
          <w:lang w:eastAsia="zh-CN"/>
        </w:rPr>
        <w:t>[64]</w:t>
      </w:r>
      <w:r w:rsidRPr="004B6803">
        <w:rPr>
          <w:noProof/>
          <w:lang w:eastAsia="zh-CN"/>
        </w:rPr>
        <w:tab/>
        <w:t>IS-GPS-200F: "Navstar GPS Space Segment/Navigation User Segment Interfaces".</w:t>
      </w:r>
    </w:p>
    <w:p w:rsidR="00F0608D" w:rsidRPr="004B6803" w:rsidRDefault="00F0608D" w:rsidP="00F0608D">
      <w:pPr>
        <w:pStyle w:val="EX"/>
        <w:rPr>
          <w:noProof/>
          <w:lang w:eastAsia="zh-CN"/>
        </w:rPr>
      </w:pPr>
      <w:r w:rsidRPr="004B6803">
        <w:rPr>
          <w:noProof/>
          <w:lang w:eastAsia="zh-CN"/>
        </w:rPr>
        <w:lastRenderedPageBreak/>
        <w:t>[65]</w:t>
      </w:r>
      <w:r w:rsidRPr="004B6803">
        <w:rPr>
          <w:noProof/>
          <w:lang w:eastAsia="zh-CN"/>
        </w:rPr>
        <w:tab/>
        <w:t>3GPP TS 25.307: "Requirement on User Equipments (UEs) supporting a release-independent frequency band".</w:t>
      </w:r>
    </w:p>
    <w:p w:rsidR="00F0608D" w:rsidRPr="004B6803" w:rsidRDefault="00F0608D" w:rsidP="00F0608D">
      <w:pPr>
        <w:pStyle w:val="EX"/>
        <w:rPr>
          <w:noProof/>
          <w:lang w:eastAsia="zh-CN"/>
        </w:rPr>
      </w:pPr>
      <w:r w:rsidRPr="004B6803">
        <w:rPr>
          <w:noProof/>
          <w:lang w:eastAsia="zh-CN"/>
        </w:rPr>
        <w:t>[66]</w:t>
      </w:r>
      <w:r w:rsidRPr="004B6803">
        <w:rPr>
          <w:noProof/>
          <w:lang w:eastAsia="zh-CN"/>
        </w:rPr>
        <w:tab/>
        <w:t>3GPP TS 24.312: "Access Network Discovery and Selection Function (ANDSF) Management Object (MO)".</w:t>
      </w:r>
    </w:p>
    <w:p w:rsidR="00F0608D" w:rsidRPr="004B6803" w:rsidRDefault="00F0608D" w:rsidP="00F0608D">
      <w:pPr>
        <w:pStyle w:val="EX"/>
        <w:rPr>
          <w:noProof/>
          <w:lang w:eastAsia="ko-KR"/>
        </w:rPr>
      </w:pPr>
      <w:r w:rsidRPr="004B6803">
        <w:rPr>
          <w:noProof/>
          <w:lang w:eastAsia="ko-KR"/>
        </w:rPr>
        <w:t>[67]</w:t>
      </w:r>
      <w:r w:rsidRPr="004B6803">
        <w:rPr>
          <w:noProof/>
          <w:lang w:eastAsia="ko-KR"/>
        </w:rPr>
        <w:tab/>
        <w:t>IEEE 802.11-2012, Part 11: Wireless LAN Medium Access Control (MAC) and Physical Layer (PHY) specifications, IEEE Std.</w:t>
      </w:r>
    </w:p>
    <w:p w:rsidR="00F0608D" w:rsidRPr="004B6803" w:rsidRDefault="00F0608D" w:rsidP="00F0608D">
      <w:pPr>
        <w:pStyle w:val="EX"/>
      </w:pPr>
      <w:r w:rsidRPr="004B6803">
        <w:t>[68]</w:t>
      </w:r>
      <w:r w:rsidRPr="004B6803">
        <w:tab/>
        <w:t>3GPP TS 23.303: "Proximity-based services (ProSe); Stage 2".</w:t>
      </w:r>
    </w:p>
    <w:p w:rsidR="00F0608D" w:rsidRPr="004B6803" w:rsidRDefault="00F0608D" w:rsidP="00F0608D">
      <w:pPr>
        <w:pStyle w:val="EX"/>
      </w:pPr>
      <w:r w:rsidRPr="004B6803">
        <w:t>[69]</w:t>
      </w:r>
      <w:r w:rsidRPr="004B6803">
        <w:tab/>
        <w:t>3GPP TS 24.334: "Proximity-services (ProSe) User Equipment (UE) to ProSe function protocol aspects; Stage 3".</w:t>
      </w:r>
    </w:p>
    <w:p w:rsidR="00F0608D" w:rsidRPr="004B6803" w:rsidRDefault="00F0608D" w:rsidP="00F0608D">
      <w:pPr>
        <w:pStyle w:val="EX"/>
      </w:pPr>
      <w:r w:rsidRPr="004B6803">
        <w:t>[70]</w:t>
      </w:r>
      <w:r w:rsidRPr="004B6803">
        <w:tab/>
        <w:t>3GPP TS 24.333: "Proximity-services (ProSe) Management Objects (MO)".</w:t>
      </w:r>
    </w:p>
    <w:p w:rsidR="00F0608D" w:rsidRPr="004B6803" w:rsidRDefault="00F0608D" w:rsidP="00F0608D">
      <w:pPr>
        <w:pStyle w:val="EX"/>
        <w:rPr>
          <w:lang w:eastAsia="ko-KR"/>
        </w:rPr>
      </w:pPr>
      <w:r w:rsidRPr="004B6803">
        <w:t>[71]</w:t>
      </w:r>
      <w:r w:rsidRPr="004B6803">
        <w:tab/>
        <w:t xml:space="preserve">3GPP TS 36.314: </w:t>
      </w:r>
      <w:r w:rsidRPr="004B6803">
        <w:rPr>
          <w:noProof/>
        </w:rPr>
        <w:t>"Evolved Universal Terrestrial Radio Access (E-UTRA); Layer 2- Measurements".</w:t>
      </w:r>
    </w:p>
    <w:p w:rsidR="00F0608D" w:rsidRPr="004B6803" w:rsidRDefault="00F0608D" w:rsidP="00F0608D">
      <w:pPr>
        <w:pStyle w:val="EX"/>
      </w:pPr>
      <w:r w:rsidRPr="004B6803">
        <w:rPr>
          <w:lang w:eastAsia="ko-KR"/>
        </w:rPr>
        <w:t>[72]</w:t>
      </w:r>
      <w:r w:rsidRPr="004B6803">
        <w:rPr>
          <w:lang w:eastAsia="ko-KR"/>
        </w:rPr>
        <w:tab/>
        <w:t>3GPP TS 24.105: "Application specific Congestion control for Data Communication (ACDC) Management Object (MO)".</w:t>
      </w:r>
    </w:p>
    <w:p w:rsidR="00F0608D" w:rsidRPr="004B6803" w:rsidRDefault="00F0608D" w:rsidP="00F0608D">
      <w:pPr>
        <w:pStyle w:val="EX"/>
        <w:rPr>
          <w:noProof/>
        </w:rPr>
      </w:pPr>
      <w:r w:rsidRPr="004B6803">
        <w:t>[73]</w:t>
      </w:r>
      <w:r w:rsidRPr="004B6803">
        <w:tab/>
        <w:t>3GPP TS 23.179: "Functional architecture and information flows to support mission critical communication services; Stage 2".</w:t>
      </w:r>
    </w:p>
    <w:p w:rsidR="00440162" w:rsidRPr="004B6803" w:rsidRDefault="005E345A" w:rsidP="00440162">
      <w:pPr>
        <w:pStyle w:val="EX"/>
      </w:pPr>
      <w:r w:rsidRPr="004B6803">
        <w:t>[74]</w:t>
      </w:r>
      <w:r w:rsidRPr="004B6803">
        <w:tab/>
        <w:t>3GPP TS 24.302: "Access to the 3GPP Evolved Packet Core (EPC) via non-3GPP access networks".</w:t>
      </w:r>
    </w:p>
    <w:p w:rsidR="00491F8A" w:rsidRPr="004B6803" w:rsidRDefault="00440162" w:rsidP="00F0608D">
      <w:pPr>
        <w:pStyle w:val="EX"/>
      </w:pPr>
      <w:r w:rsidRPr="004B6803">
        <w:t>[75]</w:t>
      </w:r>
      <w:r w:rsidRPr="004B6803">
        <w:tab/>
        <w:t>3GPP TS 23.402: "Architecture enhancements for non-3GPP accesses; Stage-2".</w:t>
      </w:r>
    </w:p>
    <w:p w:rsidR="00083D52" w:rsidRPr="004B6803" w:rsidRDefault="00083D52" w:rsidP="00F0608D">
      <w:pPr>
        <w:pStyle w:val="EX"/>
      </w:pPr>
      <w:r w:rsidRPr="004B6803">
        <w:t>[76]</w:t>
      </w:r>
      <w:r w:rsidRPr="004B6803">
        <w:tab/>
        <w:t>Wi-Fi Alliance® Technical Committee, Hotspot 2.0 Technical Task Group Hotspot 2.0 (Release 2) Technical Specification Version 3.11.</w:t>
      </w:r>
    </w:p>
    <w:p w:rsidR="000D1006" w:rsidRPr="004B6803" w:rsidRDefault="00762C5D" w:rsidP="000D1006">
      <w:pPr>
        <w:pStyle w:val="EX"/>
      </w:pPr>
      <w:r w:rsidRPr="004B6803">
        <w:t>[77]</w:t>
      </w:r>
      <w:r w:rsidRPr="004B6803">
        <w:tab/>
        <w:t>3GPP TS 22.101: "Service aspects; Service principles".</w:t>
      </w:r>
    </w:p>
    <w:p w:rsidR="000D1006" w:rsidRPr="004B6803" w:rsidRDefault="000D1006" w:rsidP="000D1006">
      <w:pPr>
        <w:pStyle w:val="EX"/>
        <w:rPr>
          <w:noProof/>
          <w:lang w:eastAsia="zh-CN"/>
        </w:rPr>
      </w:pPr>
      <w:r w:rsidRPr="004B6803">
        <w:t>[78]</w:t>
      </w:r>
      <w:r w:rsidRPr="004B6803">
        <w:tab/>
      </w:r>
      <w:r w:rsidRPr="004B6803">
        <w:rPr>
          <w:noProof/>
          <w:lang w:eastAsia="zh-CN"/>
        </w:rPr>
        <w:t xml:space="preserve">3GPP TS 36.307: </w:t>
      </w:r>
      <w:r w:rsidRPr="004B6803">
        <w:t>"Evolved Universal Terrestrial Radio Access (E-UTRA); Requirements on User Equipments (UEs) supporting a release-independent frequency band</w:t>
      </w:r>
      <w:r w:rsidRPr="004B6803">
        <w:rPr>
          <w:noProof/>
          <w:lang w:eastAsia="zh-CN"/>
        </w:rPr>
        <w:t>".</w:t>
      </w:r>
    </w:p>
    <w:p w:rsidR="00F0608D" w:rsidRPr="004B6803" w:rsidRDefault="00F0608D" w:rsidP="00F0608D">
      <w:pPr>
        <w:pStyle w:val="Heading1"/>
      </w:pPr>
      <w:bookmarkStart w:id="18" w:name="_Toc12655258"/>
      <w:bookmarkStart w:id="19" w:name="_Toc29322994"/>
      <w:bookmarkStart w:id="20" w:name="_Toc52553521"/>
      <w:r w:rsidRPr="004B6803">
        <w:t>3</w:t>
      </w:r>
      <w:r w:rsidRPr="004B6803">
        <w:tab/>
        <w:t>Definitions, symbols and abbreviations</w:t>
      </w:r>
      <w:bookmarkEnd w:id="18"/>
      <w:bookmarkEnd w:id="19"/>
      <w:bookmarkEnd w:id="20"/>
    </w:p>
    <w:p w:rsidR="00F0608D" w:rsidRPr="004B6803" w:rsidRDefault="00F0608D" w:rsidP="00F0608D">
      <w:pPr>
        <w:pStyle w:val="Heading2"/>
      </w:pPr>
      <w:bookmarkStart w:id="21" w:name="_Toc12655259"/>
      <w:bookmarkStart w:id="22" w:name="_Toc29322995"/>
      <w:bookmarkStart w:id="23" w:name="_Toc52553522"/>
      <w:r w:rsidRPr="004B6803">
        <w:t>3.1</w:t>
      </w:r>
      <w:r w:rsidRPr="004B6803">
        <w:tab/>
        <w:t>Definitions</w:t>
      </w:r>
      <w:bookmarkEnd w:id="21"/>
      <w:bookmarkEnd w:id="22"/>
      <w:bookmarkEnd w:id="23"/>
    </w:p>
    <w:p w:rsidR="00F0608D" w:rsidRPr="004B6803" w:rsidRDefault="00F0608D" w:rsidP="00F0608D">
      <w:r w:rsidRPr="004B6803">
        <w:t>For the purposes of the present document, the terms and definitions given in TR 21.905 [1] and the following apply. A term defined in the present document takes precedence over the definition of the same term, if any, in TR 21.905 [1].</w:t>
      </w:r>
    </w:p>
    <w:p w:rsidR="00675E61" w:rsidRPr="004B6803" w:rsidRDefault="00675E61" w:rsidP="00675E61">
      <w:pPr>
        <w:rPr>
          <w:b/>
        </w:rPr>
      </w:pPr>
      <w:r w:rsidRPr="004B6803">
        <w:rPr>
          <w:b/>
        </w:rPr>
        <w:t xml:space="preserve">Anchor carrier: </w:t>
      </w:r>
      <w:r w:rsidRPr="004B6803">
        <w:t xml:space="preserve">In NB-IoT, a carrier where the UE assumes that </w:t>
      </w:r>
      <w:r w:rsidRPr="004B6803">
        <w:rPr>
          <w:noProof/>
          <w:lang w:eastAsia="zh-TW"/>
        </w:rPr>
        <w:t>NPSS/NSSS/NPBCH/SIB-NB are transmitted.</w:t>
      </w:r>
    </w:p>
    <w:p w:rsidR="00B66390" w:rsidRPr="004B6803" w:rsidRDefault="00B66390" w:rsidP="00B66390">
      <w:r w:rsidRPr="004B6803">
        <w:rPr>
          <w:b/>
        </w:rPr>
        <w:t xml:space="preserve">Bandwidth Reduced: </w:t>
      </w:r>
      <w:r w:rsidRPr="004B6803">
        <w:t>Refers to operation in downlink and uplink with a limited channel bandwidth of 6 PRBs.</w:t>
      </w:r>
    </w:p>
    <w:p w:rsidR="007E5BED" w:rsidRPr="004B6803" w:rsidRDefault="007E5BED" w:rsidP="007E5BED">
      <w:r w:rsidRPr="004B6803">
        <w:rPr>
          <w:b/>
        </w:rPr>
        <w:t>Cellular IoT EPS Optimisation</w:t>
      </w:r>
      <w:r w:rsidRPr="004B6803">
        <w:t>: Provides improved support of small data transfer, as defined in TS 24.301 [35].</w:t>
      </w:r>
    </w:p>
    <w:p w:rsidR="00F0608D" w:rsidRPr="004B6803" w:rsidRDefault="00F0608D" w:rsidP="00F0608D">
      <w:r w:rsidRPr="004B6803">
        <w:rPr>
          <w:b/>
        </w:rPr>
        <w:t>Commercial Mobile Alert System:</w:t>
      </w:r>
      <w:r w:rsidRPr="004B6803">
        <w:t xml:space="preserve"> Public Warning System that delivers </w:t>
      </w:r>
      <w:r w:rsidRPr="004B6803">
        <w:rPr>
          <w:i/>
        </w:rPr>
        <w:t>Warning Notifications</w:t>
      </w:r>
      <w:r w:rsidRPr="004B6803">
        <w:t xml:space="preserve"> provided by </w:t>
      </w:r>
      <w:r w:rsidRPr="004B6803">
        <w:rPr>
          <w:i/>
        </w:rPr>
        <w:t>Warning Notification Providers</w:t>
      </w:r>
      <w:r w:rsidRPr="004B6803">
        <w:t xml:space="preserve"> to CMAS capable UEs.</w:t>
      </w:r>
    </w:p>
    <w:p w:rsidR="007E5BED" w:rsidRPr="004B6803" w:rsidRDefault="00F0608D" w:rsidP="007E5BED">
      <w:r w:rsidRPr="004B6803">
        <w:rPr>
          <w:b/>
        </w:rPr>
        <w:t>Common access barring parameters:</w:t>
      </w:r>
      <w:r w:rsidRPr="004B6803">
        <w:t xml:space="preserve"> The common access barring parameters refer to the access class barring parameters that are broadcast in </w:t>
      </w:r>
      <w:r w:rsidRPr="004B6803">
        <w:rPr>
          <w:i/>
        </w:rPr>
        <w:t>SystemInformationBlockType2</w:t>
      </w:r>
      <w:r w:rsidRPr="004B6803">
        <w:t xml:space="preserve"> outside the list of PLMN specific parameters (i.e. in </w:t>
      </w:r>
      <w:r w:rsidRPr="004B6803">
        <w:rPr>
          <w:i/>
        </w:rPr>
        <w:t>ac-BarringPerPLMN-List</w:t>
      </w:r>
      <w:r w:rsidRPr="004B6803">
        <w:t>).</w:t>
      </w:r>
    </w:p>
    <w:p w:rsidR="00F0608D" w:rsidRPr="004B6803" w:rsidRDefault="007E5BED" w:rsidP="007E5BED">
      <w:pPr>
        <w:rPr>
          <w:b/>
        </w:rPr>
      </w:pPr>
      <w:r w:rsidRPr="004B6803">
        <w:rPr>
          <w:b/>
        </w:rPr>
        <w:t>Control plane CIoT EPS optimisation</w:t>
      </w:r>
      <w:r w:rsidRPr="004B6803">
        <w:t>: Enables support of efficient transport of user data (IP, non-IP or SMS) over control plane via the MME without triggering data radio bearer establishment, as defined in TS 24.301 [35].</w:t>
      </w:r>
    </w:p>
    <w:p w:rsidR="00F0608D" w:rsidRPr="004B6803" w:rsidRDefault="00F0608D" w:rsidP="00F0608D">
      <w:r w:rsidRPr="004B6803">
        <w:rPr>
          <w:b/>
        </w:rPr>
        <w:t>CSG member cell:</w:t>
      </w:r>
      <w:r w:rsidRPr="004B6803">
        <w:t xml:space="preserve"> A cell broadcasting the identity of the selected PLMN, registered PLMN or equivalent PLMN and for which the CSG whitelist of the UE includes an entry comprising cell's CSG ID and the respective PLMN identity.</w:t>
      </w:r>
    </w:p>
    <w:p w:rsidR="00F0608D" w:rsidRPr="004B6803" w:rsidRDefault="00F0608D" w:rsidP="00F0608D">
      <w:r w:rsidRPr="004B6803">
        <w:rPr>
          <w:b/>
        </w:rPr>
        <w:lastRenderedPageBreak/>
        <w:t>Dual Connectivity</w:t>
      </w:r>
      <w:r w:rsidRPr="004B6803">
        <w:t>: A UE in RRC_CONNECTED is configured with Dual Connectivity when configured with a Master and a Secondary Cell Group.</w:t>
      </w:r>
    </w:p>
    <w:p w:rsidR="00F0608D" w:rsidRPr="004B6803" w:rsidRDefault="00F0608D" w:rsidP="00F0608D">
      <w:r w:rsidRPr="004B6803">
        <w:rPr>
          <w:b/>
        </w:rPr>
        <w:t>EU-Alert:</w:t>
      </w:r>
      <w:r w:rsidRPr="004B6803">
        <w:t xml:space="preserve"> Public Warning System that delivers Warning Notifications provided by Warning Notification Providers using the same AS mechanisms as defined for CMAS.</w:t>
      </w:r>
    </w:p>
    <w:p w:rsidR="00F0608D" w:rsidRPr="004B6803" w:rsidRDefault="00F0608D" w:rsidP="00F0608D">
      <w:r w:rsidRPr="004B6803">
        <w:rPr>
          <w:b/>
        </w:rPr>
        <w:t>Field:</w:t>
      </w:r>
      <w:r w:rsidRPr="004B6803">
        <w:t xml:space="preserve"> The individual contents of an information element are referred as fields.</w:t>
      </w:r>
    </w:p>
    <w:p w:rsidR="00F0608D" w:rsidRPr="004B6803" w:rsidRDefault="00F0608D" w:rsidP="00F0608D">
      <w:r w:rsidRPr="004B6803">
        <w:rPr>
          <w:b/>
        </w:rPr>
        <w:t>Floor:</w:t>
      </w:r>
      <w:r w:rsidRPr="004B6803">
        <w:t xml:space="preserve"> Mathematical function used to 'round down' i.e. to the nearest integer having a lower or equal value.</w:t>
      </w:r>
    </w:p>
    <w:p w:rsidR="00F0608D" w:rsidRPr="004B6803" w:rsidRDefault="00F0608D" w:rsidP="00F0608D">
      <w:r w:rsidRPr="004B6803">
        <w:rPr>
          <w:b/>
        </w:rPr>
        <w:t>Information element:</w:t>
      </w:r>
      <w:r w:rsidRPr="004B6803">
        <w:t xml:space="preserve"> A structural element containing a single or multiple fields is referred as information element.</w:t>
      </w:r>
    </w:p>
    <w:p w:rsidR="00F0608D" w:rsidRPr="004B6803" w:rsidRDefault="00F0608D" w:rsidP="00F0608D">
      <w:r w:rsidRPr="004B6803">
        <w:rPr>
          <w:b/>
        </w:rPr>
        <w:t>Korean Public Alert System (KPAS):</w:t>
      </w:r>
      <w:r w:rsidRPr="004B6803">
        <w:t xml:space="preserve"> Public Warning System that delivers Warning Notifications provided by Warning Notification Providers using the same AS mechanisms as defined for CMAS.</w:t>
      </w:r>
    </w:p>
    <w:p w:rsidR="00F0608D" w:rsidRPr="004B6803" w:rsidRDefault="00F0608D" w:rsidP="00F0608D">
      <w:pPr>
        <w:rPr>
          <w:b/>
        </w:rPr>
      </w:pPr>
      <w:r w:rsidRPr="004B6803">
        <w:rPr>
          <w:b/>
        </w:rPr>
        <w:t>Master Cell Group</w:t>
      </w:r>
      <w:r w:rsidRPr="004B6803">
        <w:t>: For a UE not configured with DC, the MCG comprises all serving cells. For a UE configured with DC, the MCG concerns a subset of the serving cells comprising of the PCell and zero or more secondary cells.</w:t>
      </w:r>
    </w:p>
    <w:p w:rsidR="00F0608D" w:rsidRPr="004B6803" w:rsidRDefault="00F0608D" w:rsidP="00F0608D">
      <w:r w:rsidRPr="004B6803">
        <w:rPr>
          <w:b/>
        </w:rPr>
        <w:t>MBMS service:</w:t>
      </w:r>
      <w:r w:rsidRPr="004B6803">
        <w:t xml:space="preserve"> MBMS bearer service as defined in TS 23.246 [56] (i.e. provided via an MRB</w:t>
      </w:r>
      <w:r w:rsidRPr="004B6803">
        <w:rPr>
          <w:lang w:eastAsia="zh-CN"/>
        </w:rPr>
        <w:t xml:space="preserve"> or an SC-MRB</w:t>
      </w:r>
      <w:r w:rsidRPr="004B6803">
        <w:t>).</w:t>
      </w:r>
    </w:p>
    <w:p w:rsidR="00675E61" w:rsidRPr="004B6803" w:rsidRDefault="00675E61" w:rsidP="00675E61">
      <w:r w:rsidRPr="004B6803">
        <w:rPr>
          <w:b/>
        </w:rPr>
        <w:t>NB-IoT:</w:t>
      </w:r>
      <w:r w:rsidRPr="004B6803">
        <w:t xml:space="preserve"> NB-IoT allows access to network services via E-UTRA with a channel bandwidth limited to </w:t>
      </w:r>
      <w:r w:rsidR="00525D17" w:rsidRPr="004B6803">
        <w:t>200</w:t>
      </w:r>
      <w:r w:rsidRPr="004B6803">
        <w:t xml:space="preserve"> kHz.</w:t>
      </w:r>
    </w:p>
    <w:p w:rsidR="00675E61" w:rsidRPr="004B6803" w:rsidRDefault="00675E61" w:rsidP="00675E61">
      <w:r w:rsidRPr="004B6803">
        <w:rPr>
          <w:b/>
        </w:rPr>
        <w:t>NB-IoT UE:</w:t>
      </w:r>
      <w:r w:rsidRPr="004B6803">
        <w:t xml:space="preserve"> A UE that uses NB-IoT.</w:t>
      </w:r>
    </w:p>
    <w:p w:rsidR="00675E61" w:rsidRPr="004B6803" w:rsidRDefault="00675E61" w:rsidP="00675E61">
      <w:pPr>
        <w:rPr>
          <w:b/>
        </w:rPr>
      </w:pPr>
      <w:r w:rsidRPr="004B6803">
        <w:rPr>
          <w:b/>
        </w:rPr>
        <w:t xml:space="preserve">Non-anchor carrier: </w:t>
      </w:r>
      <w:r w:rsidRPr="004B6803">
        <w:t xml:space="preserve">In NB-IoT, a carrier where the UE does not assume that </w:t>
      </w:r>
      <w:r w:rsidRPr="004B6803">
        <w:rPr>
          <w:noProof/>
          <w:lang w:eastAsia="zh-TW"/>
        </w:rPr>
        <w:t>NPSS/NSSS/NPBCH/SIB-NB are transmitted.</w:t>
      </w:r>
    </w:p>
    <w:p w:rsidR="00F0608D" w:rsidRPr="004B6803" w:rsidRDefault="00F0608D" w:rsidP="00F0608D">
      <w:r w:rsidRPr="004B6803">
        <w:rPr>
          <w:b/>
        </w:rPr>
        <w:t>Primary Cell</w:t>
      </w:r>
      <w:r w:rsidRPr="004B6803">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4B6803" w:rsidRDefault="00F0608D" w:rsidP="00F0608D">
      <w:pPr>
        <w:rPr>
          <w:b/>
        </w:rPr>
      </w:pPr>
      <w:r w:rsidRPr="004B6803">
        <w:rPr>
          <w:b/>
        </w:rPr>
        <w:t>Primary Secondary Cell</w:t>
      </w:r>
      <w:r w:rsidRPr="004B6803">
        <w:t>: The SCG cell in which the UE is instructed to perform random access when performing the SCG change procedure.</w:t>
      </w:r>
    </w:p>
    <w:p w:rsidR="00F0608D" w:rsidRPr="004B6803" w:rsidRDefault="00F0608D" w:rsidP="00F0608D">
      <w:r w:rsidRPr="004B6803">
        <w:rPr>
          <w:b/>
        </w:rPr>
        <w:t>Primary Timing Advance Group</w:t>
      </w:r>
      <w:r w:rsidRPr="004B6803">
        <w:t>: Timing Advance Group containing the PCell or the PSCell.</w:t>
      </w:r>
    </w:p>
    <w:p w:rsidR="00F0608D" w:rsidRPr="004B6803" w:rsidRDefault="00F0608D" w:rsidP="004875B6">
      <w:r w:rsidRPr="004B6803">
        <w:rPr>
          <w:b/>
        </w:rPr>
        <w:t>PUCCH SCell:</w:t>
      </w:r>
      <w:r w:rsidRPr="004B6803">
        <w:t xml:space="preserve"> An SCell configured with PUCCH.</w:t>
      </w:r>
    </w:p>
    <w:p w:rsidR="00F0608D" w:rsidRPr="004B6803" w:rsidRDefault="00F0608D" w:rsidP="00F0608D">
      <w:r w:rsidRPr="004B6803">
        <w:rPr>
          <w:b/>
        </w:rPr>
        <w:t>Secondary Cell</w:t>
      </w:r>
      <w:r w:rsidRPr="004B6803">
        <w:t>: A cell, operating on a secondary frequency, which may be configured once an RRC connection is established and which may be used to provide additional radio resources.</w:t>
      </w:r>
    </w:p>
    <w:p w:rsidR="00F0608D" w:rsidRPr="004B6803" w:rsidRDefault="00F0608D" w:rsidP="00F0608D">
      <w:pPr>
        <w:rPr>
          <w:b/>
        </w:rPr>
      </w:pPr>
      <w:r w:rsidRPr="004B6803">
        <w:rPr>
          <w:b/>
        </w:rPr>
        <w:t>Secondary Cell Group</w:t>
      </w:r>
      <w:r w:rsidRPr="004B6803">
        <w:t>: For a UE configured with DC, the subset of serving cells not part of the MCG, i.e. comprising of the PSCell and zero or more other secondary cells.</w:t>
      </w:r>
    </w:p>
    <w:p w:rsidR="00F0608D" w:rsidRPr="004B6803" w:rsidRDefault="00F0608D" w:rsidP="00F0608D">
      <w:r w:rsidRPr="004B6803">
        <w:rPr>
          <w:b/>
        </w:rPr>
        <w:t>Secondary Timing Advance Group</w:t>
      </w:r>
      <w:r w:rsidRPr="004B6803">
        <w:t>: Timing Advance Group neither containing the PCell nor the PSCell. A secondary timing advance group contains at least one cell with configured uplink.</w:t>
      </w:r>
    </w:p>
    <w:p w:rsidR="00F0608D" w:rsidRPr="004B6803" w:rsidRDefault="00F0608D" w:rsidP="00F0608D">
      <w:pPr>
        <w:rPr>
          <w:lang w:eastAsia="ko-KR"/>
        </w:rPr>
      </w:pPr>
      <w:r w:rsidRPr="004B6803">
        <w:rPr>
          <w:b/>
        </w:rPr>
        <w:t>Serving Cell</w:t>
      </w:r>
      <w:r w:rsidRPr="004B6803">
        <w:t xml:space="preserve">: For a UE </w:t>
      </w:r>
      <w:r w:rsidRPr="004B6803">
        <w:rPr>
          <w:lang w:eastAsia="zh-CN"/>
        </w:rPr>
        <w:t>in RRC_CONNECTED</w:t>
      </w:r>
      <w:r w:rsidRPr="004B6803">
        <w:t xml:space="preserve"> not configured with CA/ DC there is only one serving cell comprising of the primary cell. For a UE </w:t>
      </w:r>
      <w:r w:rsidRPr="004B6803">
        <w:rPr>
          <w:lang w:eastAsia="zh-CN"/>
        </w:rPr>
        <w:t>in RRC_CONNECTED</w:t>
      </w:r>
      <w:r w:rsidRPr="004B6803">
        <w:t xml:space="preserve"> configured with CA/ DC the term 'serving cells' is used to denote the set of one or more cells comprising of the primary cell and all secondary cells.</w:t>
      </w:r>
    </w:p>
    <w:p w:rsidR="00F0608D" w:rsidRPr="004B6803" w:rsidRDefault="00F0608D" w:rsidP="00F0608D">
      <w:r w:rsidRPr="004B6803">
        <w:rPr>
          <w:b/>
        </w:rPr>
        <w:t>Sidelink</w:t>
      </w:r>
      <w:r w:rsidRPr="004B6803">
        <w:t xml:space="preserve">: UE to UE interface for </w:t>
      </w:r>
      <w:r w:rsidRPr="004B6803">
        <w:rPr>
          <w:lang w:eastAsia="ko-KR"/>
        </w:rPr>
        <w:t>sidelink</w:t>
      </w:r>
      <w:r w:rsidRPr="004B6803">
        <w:t xml:space="preserve"> </w:t>
      </w:r>
      <w:r w:rsidRPr="004B6803">
        <w:rPr>
          <w:lang w:eastAsia="ko-KR"/>
        </w:rPr>
        <w:t>c</w:t>
      </w:r>
      <w:r w:rsidRPr="004B6803">
        <w:t xml:space="preserve">ommunication and </w:t>
      </w:r>
      <w:r w:rsidRPr="004B6803">
        <w:rPr>
          <w:lang w:eastAsia="ko-KR"/>
        </w:rPr>
        <w:t>sidelink</w:t>
      </w:r>
      <w:r w:rsidRPr="004B6803">
        <w:t xml:space="preserve"> </w:t>
      </w:r>
      <w:r w:rsidRPr="004B6803">
        <w:rPr>
          <w:lang w:eastAsia="ko-KR"/>
        </w:rPr>
        <w:t>d</w:t>
      </w:r>
      <w:r w:rsidRPr="004B6803">
        <w:t xml:space="preserve">iscovery. The </w:t>
      </w:r>
      <w:r w:rsidRPr="004B6803">
        <w:rPr>
          <w:lang w:eastAsia="ko-KR"/>
        </w:rPr>
        <w:t>s</w:t>
      </w:r>
      <w:r w:rsidRPr="004B6803">
        <w:t>idelink corresponds to the PC5 interface as defined in TS 23.303 [</w:t>
      </w:r>
      <w:r w:rsidRPr="004B6803">
        <w:rPr>
          <w:lang w:eastAsia="ko-KR"/>
        </w:rPr>
        <w:t>68</w:t>
      </w:r>
      <w:r w:rsidRPr="004B6803">
        <w:t>].</w:t>
      </w:r>
    </w:p>
    <w:p w:rsidR="00F0608D" w:rsidRPr="004B6803" w:rsidRDefault="00F0608D" w:rsidP="00F0608D">
      <w:r w:rsidRPr="004B6803">
        <w:rPr>
          <w:b/>
        </w:rPr>
        <w:t>Sidelink</w:t>
      </w:r>
      <w:r w:rsidRPr="004B6803">
        <w:rPr>
          <w:b/>
          <w:lang w:eastAsia="ko-KR"/>
        </w:rPr>
        <w:t xml:space="preserve"> communication</w:t>
      </w:r>
      <w:r w:rsidRPr="004B6803">
        <w:t>:</w:t>
      </w:r>
      <w:r w:rsidRPr="004B6803">
        <w:rPr>
          <w:lang w:eastAsia="ko-KR"/>
        </w:rPr>
        <w:t xml:space="preserve"> </w:t>
      </w:r>
      <w:r w:rsidRPr="004B6803">
        <w:t>AS functionality enabling ProSe Direct Communication as defined in TS 23.303 [6</w:t>
      </w:r>
      <w:r w:rsidRPr="004B6803">
        <w:rPr>
          <w:lang w:eastAsia="ko-KR"/>
        </w:rPr>
        <w:t>8</w:t>
      </w:r>
      <w:r w:rsidRPr="004B6803">
        <w:t>], between two or more nearby UEs, using E-UTRA technology but not traversing any network node</w:t>
      </w:r>
      <w:r w:rsidRPr="004B6803">
        <w:rPr>
          <w:lang w:eastAsia="ko-KR"/>
        </w:rPr>
        <w:t>.</w:t>
      </w:r>
    </w:p>
    <w:p w:rsidR="005B4BA8" w:rsidRPr="004B6803" w:rsidRDefault="00F0608D" w:rsidP="005B4BA8">
      <w:r w:rsidRPr="004B6803">
        <w:rPr>
          <w:b/>
        </w:rPr>
        <w:t>Sidelink</w:t>
      </w:r>
      <w:r w:rsidRPr="004B6803">
        <w:rPr>
          <w:b/>
          <w:lang w:eastAsia="ko-KR"/>
        </w:rPr>
        <w:t xml:space="preserve"> discovery</w:t>
      </w:r>
      <w:r w:rsidRPr="004B6803">
        <w:t>: AS functionality enabling ProSe Direct Discovery as defined in TS 23.303 [6</w:t>
      </w:r>
      <w:r w:rsidRPr="004B6803">
        <w:rPr>
          <w:lang w:eastAsia="ko-KR"/>
        </w:rPr>
        <w:t>8</w:t>
      </w:r>
      <w:r w:rsidRPr="004B6803">
        <w:t>], using E-UTRA technology but not traversing any network node.</w:t>
      </w:r>
    </w:p>
    <w:p w:rsidR="00F0608D" w:rsidRPr="004B6803" w:rsidRDefault="005B4BA8" w:rsidP="005B4BA8">
      <w:r w:rsidRPr="004B6803">
        <w:rPr>
          <w:b/>
        </w:rPr>
        <w:t>UE in CE</w:t>
      </w:r>
      <w:r w:rsidRPr="004B6803">
        <w:t>: Refers to a UE that is capable of using coverage enhancement, and requires coverage enhancement mode to access a cell or is configured in a coverage enhancement mode</w:t>
      </w:r>
    </w:p>
    <w:p w:rsidR="007E5BED" w:rsidRPr="004B6803" w:rsidRDefault="007E5BED" w:rsidP="007E5BED">
      <w:r w:rsidRPr="004B6803">
        <w:rPr>
          <w:b/>
        </w:rPr>
        <w:t xml:space="preserve">User plane </w:t>
      </w:r>
      <w:r w:rsidR="00D12A14" w:rsidRPr="004B6803">
        <w:rPr>
          <w:rFonts w:eastAsia="SimSun"/>
          <w:b/>
          <w:lang w:eastAsia="zh-CN"/>
        </w:rPr>
        <w:t>CIoT</w:t>
      </w:r>
      <w:r w:rsidR="00D12A14" w:rsidRPr="004B6803">
        <w:rPr>
          <w:b/>
        </w:rPr>
        <w:t xml:space="preserve"> </w:t>
      </w:r>
      <w:r w:rsidRPr="004B6803">
        <w:rPr>
          <w:b/>
        </w:rPr>
        <w:t>EPS optimisation</w:t>
      </w:r>
      <w:r w:rsidRPr="004B6803">
        <w:t>: Enables support for change from EMM-IDLE mode to EMM-CONNECTED mode without the need for using the Service Request procedure, as defined in TS 24.301 [35].</w:t>
      </w:r>
    </w:p>
    <w:p w:rsidR="00F0608D" w:rsidRPr="004B6803" w:rsidRDefault="00F0608D" w:rsidP="007E5BED">
      <w:r w:rsidRPr="004B6803">
        <w:rPr>
          <w:b/>
        </w:rPr>
        <w:lastRenderedPageBreak/>
        <w:t>Timing Advance Group</w:t>
      </w:r>
      <w:r w:rsidRPr="004B680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4B6803" w:rsidRDefault="00F0608D" w:rsidP="00F0608D">
      <w:pPr>
        <w:pStyle w:val="Heading2"/>
      </w:pPr>
      <w:bookmarkStart w:id="24" w:name="_Toc12655260"/>
      <w:bookmarkStart w:id="25" w:name="_Toc29322996"/>
      <w:bookmarkStart w:id="26" w:name="_Toc52553523"/>
      <w:r w:rsidRPr="004B6803">
        <w:t>3.2</w:t>
      </w:r>
      <w:r w:rsidRPr="004B6803">
        <w:tab/>
        <w:t>Abbreviations</w:t>
      </w:r>
      <w:bookmarkEnd w:id="24"/>
      <w:bookmarkEnd w:id="25"/>
      <w:bookmarkEnd w:id="26"/>
    </w:p>
    <w:p w:rsidR="008A613D" w:rsidRPr="004B6803" w:rsidRDefault="008A613D" w:rsidP="008A613D">
      <w:pPr>
        <w:keepNext/>
      </w:pPr>
      <w:r w:rsidRPr="004B6803">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4B6803" w:rsidRDefault="00F0608D" w:rsidP="00F0608D">
      <w:pPr>
        <w:pStyle w:val="EW"/>
      </w:pPr>
      <w:r w:rsidRPr="004B6803">
        <w:t>1xRTT</w:t>
      </w:r>
      <w:r w:rsidRPr="004B6803">
        <w:tab/>
        <w:t>CDMA2000 1x Radio Transmission Technology</w:t>
      </w:r>
    </w:p>
    <w:p w:rsidR="00675E61" w:rsidRPr="004B6803" w:rsidRDefault="00675E61" w:rsidP="00675E61">
      <w:pPr>
        <w:pStyle w:val="EW"/>
      </w:pPr>
      <w:r w:rsidRPr="004B6803">
        <w:t>AB</w:t>
      </w:r>
      <w:r w:rsidRPr="004B6803">
        <w:tab/>
        <w:t>Access Barring</w:t>
      </w:r>
    </w:p>
    <w:p w:rsidR="00F0608D" w:rsidRPr="004B6803" w:rsidRDefault="00F0608D" w:rsidP="00F0608D">
      <w:pPr>
        <w:pStyle w:val="EW"/>
        <w:rPr>
          <w:lang w:eastAsia="ko-KR"/>
        </w:rPr>
      </w:pPr>
      <w:r w:rsidRPr="004B6803">
        <w:rPr>
          <w:lang w:eastAsia="ko-KR"/>
        </w:rPr>
        <w:t>ACDC</w:t>
      </w:r>
      <w:r w:rsidRPr="004B6803">
        <w:rPr>
          <w:lang w:eastAsia="ko-KR"/>
        </w:rPr>
        <w:tab/>
        <w:t>Application specific Congestion control for Data Communication</w:t>
      </w:r>
    </w:p>
    <w:p w:rsidR="00F0608D" w:rsidRPr="004B6803" w:rsidRDefault="00F0608D" w:rsidP="00F0608D">
      <w:pPr>
        <w:pStyle w:val="EW"/>
      </w:pPr>
      <w:r w:rsidRPr="004B6803">
        <w:t>ACK</w:t>
      </w:r>
      <w:r w:rsidRPr="004B6803">
        <w:tab/>
        <w:t>Acknowledgement</w:t>
      </w:r>
    </w:p>
    <w:p w:rsidR="00F0608D" w:rsidRPr="004B6803" w:rsidRDefault="00F0608D" w:rsidP="00F0608D">
      <w:pPr>
        <w:pStyle w:val="EW"/>
      </w:pPr>
      <w:r w:rsidRPr="004B6803">
        <w:t>AM</w:t>
      </w:r>
      <w:r w:rsidRPr="004B6803">
        <w:tab/>
        <w:t>Acknowledged Mode</w:t>
      </w:r>
    </w:p>
    <w:p w:rsidR="00F0608D" w:rsidRPr="004B6803" w:rsidRDefault="00F0608D" w:rsidP="00F0608D">
      <w:pPr>
        <w:pStyle w:val="EW"/>
      </w:pPr>
      <w:r w:rsidRPr="004B6803">
        <w:t>ANDSF</w:t>
      </w:r>
      <w:r w:rsidRPr="004B6803">
        <w:tab/>
        <w:t>Access Network Discovery and Selection Function</w:t>
      </w:r>
    </w:p>
    <w:p w:rsidR="00F0608D" w:rsidRPr="004B6803" w:rsidRDefault="00F0608D" w:rsidP="00F0608D">
      <w:pPr>
        <w:pStyle w:val="EW"/>
      </w:pPr>
      <w:r w:rsidRPr="004B6803">
        <w:t>ARQ</w:t>
      </w:r>
      <w:r w:rsidRPr="004B6803">
        <w:tab/>
        <w:t>Automatic Repeat Request</w:t>
      </w:r>
    </w:p>
    <w:p w:rsidR="00F0608D" w:rsidRPr="004B6803" w:rsidRDefault="00F0608D" w:rsidP="00F0608D">
      <w:pPr>
        <w:pStyle w:val="EW"/>
      </w:pPr>
      <w:r w:rsidRPr="004B6803">
        <w:t>AS</w:t>
      </w:r>
      <w:r w:rsidRPr="004B6803">
        <w:tab/>
        <w:t>Access Stratum</w:t>
      </w:r>
    </w:p>
    <w:p w:rsidR="00F0608D" w:rsidRPr="004B6803" w:rsidRDefault="00F0608D" w:rsidP="00F0608D">
      <w:pPr>
        <w:pStyle w:val="EW"/>
      </w:pPr>
      <w:r w:rsidRPr="004B6803">
        <w:t>ASN.1</w:t>
      </w:r>
      <w:r w:rsidRPr="004B6803">
        <w:tab/>
        <w:t>Abstract Syntax Notation One</w:t>
      </w:r>
    </w:p>
    <w:p w:rsidR="00F0608D" w:rsidRPr="004B6803" w:rsidRDefault="00F0608D" w:rsidP="00F0608D">
      <w:pPr>
        <w:pStyle w:val="EW"/>
      </w:pPr>
      <w:r w:rsidRPr="004B6803">
        <w:t>BCCH</w:t>
      </w:r>
      <w:r w:rsidRPr="004B6803">
        <w:tab/>
        <w:t>Broadcast Control Channel</w:t>
      </w:r>
    </w:p>
    <w:p w:rsidR="00F0608D" w:rsidRPr="004B6803" w:rsidRDefault="00F0608D" w:rsidP="00F0608D">
      <w:pPr>
        <w:pStyle w:val="EW"/>
      </w:pPr>
      <w:r w:rsidRPr="004B6803">
        <w:t>BCD</w:t>
      </w:r>
      <w:r w:rsidRPr="004B6803">
        <w:tab/>
        <w:t>Binary Coded Decimal</w:t>
      </w:r>
    </w:p>
    <w:p w:rsidR="00F0608D" w:rsidRPr="004B6803" w:rsidRDefault="00F0608D" w:rsidP="00F0608D">
      <w:pPr>
        <w:pStyle w:val="EW"/>
      </w:pPr>
      <w:r w:rsidRPr="004B6803">
        <w:t>BCH</w:t>
      </w:r>
      <w:r w:rsidRPr="004B6803">
        <w:tab/>
        <w:t>Broadcast Channel</w:t>
      </w:r>
    </w:p>
    <w:p w:rsidR="00B66390" w:rsidRPr="004B6803" w:rsidRDefault="00B66390" w:rsidP="00B66390">
      <w:pPr>
        <w:pStyle w:val="EW"/>
      </w:pPr>
      <w:r w:rsidRPr="004B6803">
        <w:t>BL</w:t>
      </w:r>
      <w:r w:rsidRPr="004B6803">
        <w:tab/>
        <w:t>Bandwidth reduced Low complexity</w:t>
      </w:r>
    </w:p>
    <w:p w:rsidR="00F0608D" w:rsidRPr="004B6803" w:rsidRDefault="00F0608D" w:rsidP="00F0608D">
      <w:pPr>
        <w:pStyle w:val="EW"/>
      </w:pPr>
      <w:r w:rsidRPr="004B6803">
        <w:t>BLER</w:t>
      </w:r>
      <w:r w:rsidRPr="004B6803">
        <w:tab/>
        <w:t>Block Error Rate</w:t>
      </w:r>
    </w:p>
    <w:p w:rsidR="00CD4E8B" w:rsidRPr="004B6803" w:rsidRDefault="00CD4E8B" w:rsidP="00CD4E8B">
      <w:pPr>
        <w:pStyle w:val="EW"/>
      </w:pPr>
      <w:r w:rsidRPr="004B6803">
        <w:t>BR</w:t>
      </w:r>
      <w:r w:rsidRPr="004B6803">
        <w:tab/>
        <w:t>Bandwidth Reduced</w:t>
      </w:r>
    </w:p>
    <w:p w:rsidR="00CD4E8B" w:rsidRPr="004B6803" w:rsidRDefault="00CD4E8B" w:rsidP="00CD4E8B">
      <w:pPr>
        <w:pStyle w:val="EW"/>
      </w:pPr>
      <w:r w:rsidRPr="004B6803">
        <w:t>BR-BCCH</w:t>
      </w:r>
      <w:r w:rsidRPr="004B6803">
        <w:tab/>
        <w:t>Bandwidth Reduced Broadcast Control Channel</w:t>
      </w:r>
    </w:p>
    <w:p w:rsidR="00F0608D" w:rsidRPr="004B6803" w:rsidRDefault="00F0608D" w:rsidP="00F0608D">
      <w:pPr>
        <w:pStyle w:val="EW"/>
      </w:pPr>
      <w:r w:rsidRPr="004B6803">
        <w:t>CA</w:t>
      </w:r>
      <w:r w:rsidRPr="004B6803">
        <w:tab/>
        <w:t>Carrier Aggregation</w:t>
      </w:r>
    </w:p>
    <w:p w:rsidR="00F0608D" w:rsidRPr="004B6803" w:rsidRDefault="00F0608D" w:rsidP="00F0608D">
      <w:pPr>
        <w:pStyle w:val="EW"/>
      </w:pPr>
      <w:r w:rsidRPr="004B6803">
        <w:t>CCCH</w:t>
      </w:r>
      <w:r w:rsidRPr="004B6803">
        <w:tab/>
        <w:t>Common Control Channel</w:t>
      </w:r>
    </w:p>
    <w:p w:rsidR="00F0608D" w:rsidRPr="004B6803" w:rsidRDefault="00F0608D" w:rsidP="00F0608D">
      <w:pPr>
        <w:pStyle w:val="EW"/>
      </w:pPr>
      <w:r w:rsidRPr="004B6803">
        <w:t>CCO</w:t>
      </w:r>
      <w:r w:rsidRPr="004B6803">
        <w:tab/>
        <w:t>Cell Change Order</w:t>
      </w:r>
    </w:p>
    <w:p w:rsidR="00B66390" w:rsidRPr="004B6803" w:rsidRDefault="00B66390" w:rsidP="00B66390">
      <w:pPr>
        <w:pStyle w:val="EW"/>
      </w:pPr>
      <w:r w:rsidRPr="004B6803">
        <w:t>CE</w:t>
      </w:r>
      <w:r w:rsidRPr="004B6803">
        <w:tab/>
        <w:t>Coverage Enhancement</w:t>
      </w:r>
    </w:p>
    <w:p w:rsidR="003447D6" w:rsidRPr="004B6803" w:rsidRDefault="00F0608D" w:rsidP="00283D1B">
      <w:pPr>
        <w:pStyle w:val="EW"/>
      </w:pPr>
      <w:r w:rsidRPr="004B6803">
        <w:t>CG</w:t>
      </w:r>
      <w:r w:rsidRPr="004B6803">
        <w:tab/>
        <w:t>Cell Group</w:t>
      </w:r>
    </w:p>
    <w:p w:rsidR="007E5BED" w:rsidRPr="004B6803" w:rsidRDefault="007E5BED" w:rsidP="007E5BED">
      <w:pPr>
        <w:pStyle w:val="EW"/>
      </w:pPr>
      <w:r w:rsidRPr="004B6803">
        <w:t>CIoT</w:t>
      </w:r>
      <w:r w:rsidRPr="004B6803">
        <w:tab/>
        <w:t>Cellular IoT</w:t>
      </w:r>
    </w:p>
    <w:p w:rsidR="00F0608D" w:rsidRPr="004B6803" w:rsidRDefault="00F0608D" w:rsidP="00F0608D">
      <w:pPr>
        <w:pStyle w:val="EW"/>
      </w:pPr>
      <w:r w:rsidRPr="004B6803">
        <w:t>CMAS</w:t>
      </w:r>
      <w:r w:rsidRPr="004B6803">
        <w:tab/>
        <w:t>Commercial Mobile Alert Service</w:t>
      </w:r>
    </w:p>
    <w:p w:rsidR="00F0608D" w:rsidRPr="004B6803" w:rsidRDefault="00F0608D" w:rsidP="00F0608D">
      <w:pPr>
        <w:pStyle w:val="EW"/>
      </w:pPr>
      <w:r w:rsidRPr="004B6803">
        <w:t>CP</w:t>
      </w:r>
      <w:r w:rsidRPr="004B6803">
        <w:tab/>
        <w:t>Control Plane</w:t>
      </w:r>
    </w:p>
    <w:p w:rsidR="00F0608D" w:rsidRPr="004B6803" w:rsidRDefault="00F0608D" w:rsidP="00F0608D">
      <w:pPr>
        <w:pStyle w:val="EW"/>
      </w:pPr>
      <w:r w:rsidRPr="004B6803">
        <w:t>C-RNTI</w:t>
      </w:r>
      <w:r w:rsidRPr="004B6803">
        <w:tab/>
        <w:t>Cell RNTI</w:t>
      </w:r>
    </w:p>
    <w:p w:rsidR="00F0608D" w:rsidRPr="004B6803" w:rsidRDefault="00F0608D" w:rsidP="00F0608D">
      <w:pPr>
        <w:pStyle w:val="EW"/>
      </w:pPr>
      <w:r w:rsidRPr="004B6803">
        <w:t>CRS</w:t>
      </w:r>
      <w:r w:rsidRPr="004B6803">
        <w:tab/>
        <w:t>Cell-specific Reference Signal</w:t>
      </w:r>
    </w:p>
    <w:p w:rsidR="00F0608D" w:rsidRPr="004B6803" w:rsidRDefault="00F0608D" w:rsidP="00F0608D">
      <w:pPr>
        <w:pStyle w:val="EW"/>
      </w:pPr>
      <w:r w:rsidRPr="004B6803">
        <w:t>CSFB</w:t>
      </w:r>
      <w:r w:rsidRPr="004B6803">
        <w:tab/>
        <w:t>CS fallback</w:t>
      </w:r>
    </w:p>
    <w:p w:rsidR="00F0608D" w:rsidRPr="004B6803" w:rsidRDefault="00F0608D" w:rsidP="00F0608D">
      <w:pPr>
        <w:pStyle w:val="EW"/>
      </w:pPr>
      <w:r w:rsidRPr="004B6803">
        <w:t>CSG</w:t>
      </w:r>
      <w:r w:rsidRPr="004B6803">
        <w:tab/>
        <w:t>Closed Subscriber Group</w:t>
      </w:r>
    </w:p>
    <w:p w:rsidR="00F0608D" w:rsidRPr="004B6803" w:rsidRDefault="00F0608D" w:rsidP="00F0608D">
      <w:pPr>
        <w:pStyle w:val="EW"/>
      </w:pPr>
      <w:r w:rsidRPr="004B6803">
        <w:t>CSI</w:t>
      </w:r>
      <w:r w:rsidRPr="004B6803">
        <w:tab/>
        <w:t>Channel State Information</w:t>
      </w:r>
    </w:p>
    <w:p w:rsidR="00F0608D" w:rsidRPr="004B6803" w:rsidRDefault="00F0608D" w:rsidP="00F0608D">
      <w:pPr>
        <w:pStyle w:val="EW"/>
      </w:pPr>
      <w:r w:rsidRPr="004B6803">
        <w:t>DC</w:t>
      </w:r>
      <w:r w:rsidRPr="004B6803">
        <w:tab/>
        <w:t>Dual Connectivity</w:t>
      </w:r>
    </w:p>
    <w:p w:rsidR="00F0608D" w:rsidRPr="004B6803" w:rsidRDefault="00F0608D" w:rsidP="00F0608D">
      <w:pPr>
        <w:pStyle w:val="EW"/>
      </w:pPr>
      <w:r w:rsidRPr="004B6803">
        <w:t>DCCH</w:t>
      </w:r>
      <w:r w:rsidRPr="004B6803">
        <w:tab/>
        <w:t>Dedicated Control Channel</w:t>
      </w:r>
    </w:p>
    <w:p w:rsidR="00F0608D" w:rsidRPr="004B6803" w:rsidRDefault="00F0608D" w:rsidP="00F0608D">
      <w:pPr>
        <w:pStyle w:val="EW"/>
      </w:pPr>
      <w:r w:rsidRPr="004B6803">
        <w:t>DCI</w:t>
      </w:r>
      <w:r w:rsidRPr="004B6803">
        <w:tab/>
        <w:t>Downlink Control Information</w:t>
      </w:r>
    </w:p>
    <w:p w:rsidR="00F0608D" w:rsidRPr="004B6803" w:rsidRDefault="00F0608D" w:rsidP="00F0608D">
      <w:pPr>
        <w:pStyle w:val="EW"/>
      </w:pPr>
      <w:r w:rsidRPr="004B6803">
        <w:t>DFN</w:t>
      </w:r>
      <w:r w:rsidRPr="004B6803">
        <w:tab/>
        <w:t>Direct Frame Number</w:t>
      </w:r>
    </w:p>
    <w:p w:rsidR="00F0608D" w:rsidRPr="004B6803" w:rsidRDefault="00F0608D" w:rsidP="00F0608D">
      <w:pPr>
        <w:pStyle w:val="EW"/>
      </w:pPr>
      <w:r w:rsidRPr="004B6803">
        <w:t>DL</w:t>
      </w:r>
      <w:r w:rsidRPr="004B6803">
        <w:tab/>
        <w:t>Downlink</w:t>
      </w:r>
    </w:p>
    <w:p w:rsidR="00F0608D" w:rsidRPr="004B6803" w:rsidRDefault="00F0608D" w:rsidP="00F0608D">
      <w:pPr>
        <w:pStyle w:val="EW"/>
        <w:rPr>
          <w:snapToGrid w:val="0"/>
          <w:lang w:eastAsia="de-DE"/>
        </w:rPr>
      </w:pPr>
      <w:r w:rsidRPr="004B6803">
        <w:rPr>
          <w:snapToGrid w:val="0"/>
          <w:lang w:eastAsia="de-DE"/>
        </w:rPr>
        <w:t>DL-SCH</w:t>
      </w:r>
      <w:r w:rsidRPr="004B6803">
        <w:rPr>
          <w:snapToGrid w:val="0"/>
          <w:lang w:eastAsia="de-DE"/>
        </w:rPr>
        <w:tab/>
        <w:t>Downlink Shared Channel</w:t>
      </w:r>
    </w:p>
    <w:p w:rsidR="00F0608D" w:rsidRPr="004B6803" w:rsidRDefault="00F0608D" w:rsidP="00F0608D">
      <w:pPr>
        <w:pStyle w:val="EW"/>
      </w:pPr>
      <w:r w:rsidRPr="004B6803">
        <w:t>DRB</w:t>
      </w:r>
      <w:r w:rsidRPr="004B6803">
        <w:tab/>
        <w:t>(user) Data Radio Bearer</w:t>
      </w:r>
    </w:p>
    <w:p w:rsidR="00F0608D" w:rsidRPr="004B6803" w:rsidRDefault="00F0608D" w:rsidP="00F0608D">
      <w:pPr>
        <w:pStyle w:val="EW"/>
      </w:pPr>
      <w:r w:rsidRPr="004B6803">
        <w:t>DRX</w:t>
      </w:r>
      <w:r w:rsidRPr="004B6803">
        <w:tab/>
        <w:t>Discontinuous Reception</w:t>
      </w:r>
    </w:p>
    <w:p w:rsidR="00F0608D" w:rsidRPr="004B6803" w:rsidRDefault="00F0608D" w:rsidP="00F0608D">
      <w:pPr>
        <w:pStyle w:val="EW"/>
      </w:pPr>
      <w:r w:rsidRPr="004B6803">
        <w:t>DTCH</w:t>
      </w:r>
      <w:r w:rsidRPr="004B6803">
        <w:tab/>
        <w:t>Dedicated Traffic Channel</w:t>
      </w:r>
    </w:p>
    <w:p w:rsidR="00F0608D" w:rsidRPr="004B6803" w:rsidRDefault="00F0608D" w:rsidP="00F0608D">
      <w:pPr>
        <w:pStyle w:val="EW"/>
      </w:pPr>
      <w:r w:rsidRPr="004B6803">
        <w:t>EAB</w:t>
      </w:r>
      <w:r w:rsidRPr="004B6803">
        <w:tab/>
        <w:t>Extended Access Barring</w:t>
      </w:r>
    </w:p>
    <w:p w:rsidR="00F0608D" w:rsidRPr="004B6803" w:rsidRDefault="00F0608D" w:rsidP="00F0608D">
      <w:pPr>
        <w:pStyle w:val="EW"/>
      </w:pPr>
      <w:r w:rsidRPr="004B6803">
        <w:t>eDRX</w:t>
      </w:r>
      <w:r w:rsidRPr="004B6803">
        <w:tab/>
        <w:t>Extended DRX</w:t>
      </w:r>
    </w:p>
    <w:p w:rsidR="00F0608D" w:rsidRPr="004B6803" w:rsidRDefault="00F0608D" w:rsidP="00F0608D">
      <w:pPr>
        <w:pStyle w:val="EW"/>
      </w:pPr>
      <w:r w:rsidRPr="004B6803">
        <w:t>EHPLMN</w:t>
      </w:r>
      <w:r w:rsidRPr="004B6803">
        <w:tab/>
        <w:t>Equivalent Home Public Land Mobile Network</w:t>
      </w:r>
    </w:p>
    <w:p w:rsidR="00F0608D" w:rsidRPr="004B6803" w:rsidRDefault="00F0608D" w:rsidP="00F0608D">
      <w:pPr>
        <w:pStyle w:val="EW"/>
        <w:rPr>
          <w:rFonts w:eastAsia="MS Mincho"/>
        </w:rPr>
      </w:pPr>
      <w:r w:rsidRPr="004B6803">
        <w:rPr>
          <w:rFonts w:eastAsia="MS Mincho"/>
        </w:rPr>
        <w:t>eIMTA</w:t>
      </w:r>
      <w:r w:rsidRPr="004B6803">
        <w:rPr>
          <w:rFonts w:eastAsia="MS Mincho"/>
        </w:rPr>
        <w:tab/>
        <w:t>Enhance</w:t>
      </w:r>
      <w:r w:rsidRPr="004B6803">
        <w:t>d</w:t>
      </w:r>
      <w:r w:rsidRPr="004B6803">
        <w:rPr>
          <w:rFonts w:eastAsia="MS Mincho"/>
        </w:rPr>
        <w:t xml:space="preserve"> Interference Management and Traffic Adaptation</w:t>
      </w:r>
    </w:p>
    <w:p w:rsidR="00F0608D" w:rsidRPr="004B6803" w:rsidRDefault="00F0608D" w:rsidP="00F0608D">
      <w:pPr>
        <w:pStyle w:val="EW"/>
      </w:pPr>
      <w:r w:rsidRPr="004B6803">
        <w:t>ENB</w:t>
      </w:r>
      <w:r w:rsidRPr="004B6803">
        <w:tab/>
        <w:t>Evolved Node B</w:t>
      </w:r>
    </w:p>
    <w:p w:rsidR="00F0608D" w:rsidRPr="004B6803" w:rsidRDefault="00F0608D" w:rsidP="00F0608D">
      <w:pPr>
        <w:pStyle w:val="EW"/>
      </w:pPr>
      <w:r w:rsidRPr="004B6803">
        <w:t>EPC</w:t>
      </w:r>
      <w:r w:rsidRPr="004B6803">
        <w:tab/>
        <w:t>Evolved Packet Core</w:t>
      </w:r>
    </w:p>
    <w:p w:rsidR="00F0608D" w:rsidRPr="004B6803" w:rsidRDefault="00F0608D" w:rsidP="00F0608D">
      <w:pPr>
        <w:pStyle w:val="EW"/>
      </w:pPr>
      <w:r w:rsidRPr="004B6803">
        <w:t>EPDCCH</w:t>
      </w:r>
      <w:r w:rsidRPr="004B6803">
        <w:tab/>
        <w:t>Enhanced Physical Downlink Control Channel</w:t>
      </w:r>
    </w:p>
    <w:p w:rsidR="00F0608D" w:rsidRPr="004B6803" w:rsidRDefault="00F0608D" w:rsidP="00F0608D">
      <w:pPr>
        <w:pStyle w:val="EW"/>
      </w:pPr>
      <w:r w:rsidRPr="004B6803">
        <w:t>EPS</w:t>
      </w:r>
      <w:r w:rsidRPr="004B6803">
        <w:tab/>
        <w:t>Evolved Packet System</w:t>
      </w:r>
    </w:p>
    <w:p w:rsidR="00F0608D" w:rsidRPr="004B6803" w:rsidRDefault="00F0608D" w:rsidP="00F0608D">
      <w:pPr>
        <w:pStyle w:val="EW"/>
      </w:pPr>
      <w:r w:rsidRPr="004B6803">
        <w:t>ETWS</w:t>
      </w:r>
      <w:r w:rsidRPr="004B6803">
        <w:tab/>
        <w:t>Earthquake and Tsunami Warning System</w:t>
      </w:r>
    </w:p>
    <w:p w:rsidR="00F0608D" w:rsidRPr="004B6803" w:rsidRDefault="00F0608D" w:rsidP="00F0608D">
      <w:pPr>
        <w:pStyle w:val="EW"/>
      </w:pPr>
      <w:r w:rsidRPr="004B6803">
        <w:t>E-UTRA</w:t>
      </w:r>
      <w:r w:rsidRPr="004B6803">
        <w:tab/>
        <w:t>Evolved Universal Terrestrial Radio Access</w:t>
      </w:r>
    </w:p>
    <w:p w:rsidR="00F0608D" w:rsidRPr="004B6803" w:rsidRDefault="00F0608D" w:rsidP="00F0608D">
      <w:pPr>
        <w:pStyle w:val="EW"/>
      </w:pPr>
      <w:r w:rsidRPr="004B6803">
        <w:t>E-UTRAN</w:t>
      </w:r>
      <w:r w:rsidRPr="004B6803">
        <w:tab/>
        <w:t>Evolved Universal Terrestrial Radio Access Network</w:t>
      </w:r>
    </w:p>
    <w:p w:rsidR="00F0608D" w:rsidRPr="004B6803" w:rsidRDefault="00F0608D" w:rsidP="00F0608D">
      <w:pPr>
        <w:pStyle w:val="EW"/>
      </w:pPr>
      <w:r w:rsidRPr="004B6803">
        <w:t>FDD</w:t>
      </w:r>
      <w:r w:rsidRPr="004B6803">
        <w:tab/>
        <w:t>Frequency Division Duplex</w:t>
      </w:r>
    </w:p>
    <w:p w:rsidR="00F0608D" w:rsidRPr="004B6803" w:rsidRDefault="00F0608D" w:rsidP="00F0608D">
      <w:pPr>
        <w:pStyle w:val="EW"/>
      </w:pPr>
      <w:r w:rsidRPr="004B6803">
        <w:t>FFS</w:t>
      </w:r>
      <w:r w:rsidRPr="004B6803">
        <w:tab/>
        <w:t>For Further Study</w:t>
      </w:r>
    </w:p>
    <w:p w:rsidR="00F0608D" w:rsidRPr="004B6803" w:rsidRDefault="00F0608D" w:rsidP="00F0608D">
      <w:pPr>
        <w:pStyle w:val="EW"/>
      </w:pPr>
      <w:r w:rsidRPr="004B6803">
        <w:lastRenderedPageBreak/>
        <w:t>GERAN</w:t>
      </w:r>
      <w:r w:rsidRPr="004B6803">
        <w:tab/>
        <w:t>GSM/EDGE Radio Access Network</w:t>
      </w:r>
    </w:p>
    <w:p w:rsidR="00F0608D" w:rsidRPr="004B6803" w:rsidRDefault="00F0608D" w:rsidP="00F0608D">
      <w:pPr>
        <w:pStyle w:val="EW"/>
        <w:rPr>
          <w:lang w:eastAsia="zh-CN"/>
        </w:rPr>
      </w:pPr>
      <w:r w:rsidRPr="004B6803">
        <w:rPr>
          <w:rFonts w:eastAsia="PMingLiU"/>
          <w:lang w:eastAsia="zh-TW"/>
        </w:rPr>
        <w:t>GNSS</w:t>
      </w:r>
      <w:r w:rsidRPr="004B6803">
        <w:rPr>
          <w:lang w:eastAsia="zh-CN"/>
        </w:rPr>
        <w:tab/>
      </w:r>
      <w:r w:rsidRPr="004B6803">
        <w:rPr>
          <w:rFonts w:eastAsia="PMingLiU"/>
          <w:lang w:eastAsia="zh-TW"/>
        </w:rPr>
        <w:t>Global Navigation Satellite System</w:t>
      </w:r>
    </w:p>
    <w:p w:rsidR="00F0608D" w:rsidRPr="004B6803" w:rsidRDefault="00F0608D" w:rsidP="00F0608D">
      <w:pPr>
        <w:pStyle w:val="EW"/>
      </w:pPr>
      <w:r w:rsidRPr="004B6803">
        <w:t>G-RNTI</w:t>
      </w:r>
      <w:r w:rsidRPr="004B6803">
        <w:tab/>
        <w:t>Group RNTI</w:t>
      </w:r>
    </w:p>
    <w:p w:rsidR="00F0608D" w:rsidRPr="004B6803" w:rsidRDefault="00F0608D" w:rsidP="00F0608D">
      <w:pPr>
        <w:pStyle w:val="EW"/>
      </w:pPr>
      <w:r w:rsidRPr="004B6803">
        <w:t>GSM</w:t>
      </w:r>
      <w:r w:rsidRPr="004B6803">
        <w:tab/>
        <w:t>Global System for Mobile Communications</w:t>
      </w:r>
    </w:p>
    <w:p w:rsidR="00F0608D" w:rsidRPr="004B6803" w:rsidRDefault="00F0608D" w:rsidP="00F0608D">
      <w:pPr>
        <w:pStyle w:val="EW"/>
      </w:pPr>
      <w:r w:rsidRPr="004B6803">
        <w:t>HARQ</w:t>
      </w:r>
      <w:r w:rsidRPr="004B6803">
        <w:tab/>
        <w:t>Hybrid Automatic Repeat Request</w:t>
      </w:r>
    </w:p>
    <w:p w:rsidR="00F0608D" w:rsidRPr="004B6803" w:rsidRDefault="00F0608D" w:rsidP="00F0608D">
      <w:pPr>
        <w:pStyle w:val="EW"/>
      </w:pPr>
      <w:r w:rsidRPr="004B6803">
        <w:t>HFN</w:t>
      </w:r>
      <w:r w:rsidRPr="004B6803">
        <w:tab/>
        <w:t>Hyper Frame Number</w:t>
      </w:r>
    </w:p>
    <w:p w:rsidR="00F0608D" w:rsidRPr="004B6803" w:rsidRDefault="00F0608D" w:rsidP="00F0608D">
      <w:pPr>
        <w:pStyle w:val="EW"/>
      </w:pPr>
      <w:r w:rsidRPr="004B6803">
        <w:t>HPLMN</w:t>
      </w:r>
      <w:r w:rsidRPr="004B6803">
        <w:tab/>
        <w:t>Home Public Land Mobile Network</w:t>
      </w:r>
    </w:p>
    <w:p w:rsidR="00F0608D" w:rsidRPr="004B6803" w:rsidRDefault="00F0608D" w:rsidP="00F0608D">
      <w:pPr>
        <w:pStyle w:val="EW"/>
      </w:pPr>
      <w:r w:rsidRPr="004B6803">
        <w:t>HRPD</w:t>
      </w:r>
      <w:r w:rsidRPr="004B6803">
        <w:tab/>
        <w:t>CDMA2000 High Rate Packet Data</w:t>
      </w:r>
    </w:p>
    <w:p w:rsidR="00F0608D" w:rsidRPr="004B6803" w:rsidRDefault="00F0608D" w:rsidP="00F0608D">
      <w:pPr>
        <w:pStyle w:val="EW"/>
      </w:pPr>
      <w:r w:rsidRPr="004B6803">
        <w:t>H-SFN</w:t>
      </w:r>
      <w:r w:rsidRPr="004B6803">
        <w:tab/>
        <w:t>Hyper SFN</w:t>
      </w:r>
    </w:p>
    <w:p w:rsidR="00F0608D" w:rsidRPr="004B6803" w:rsidRDefault="00F0608D" w:rsidP="00F0608D">
      <w:pPr>
        <w:pStyle w:val="EW"/>
      </w:pPr>
      <w:r w:rsidRPr="004B6803">
        <w:t>IDC</w:t>
      </w:r>
      <w:r w:rsidRPr="004B6803">
        <w:tab/>
        <w:t>In-Device Coexistence</w:t>
      </w:r>
    </w:p>
    <w:p w:rsidR="00F0608D" w:rsidRPr="004B6803" w:rsidRDefault="00F0608D" w:rsidP="00F0608D">
      <w:pPr>
        <w:pStyle w:val="EW"/>
      </w:pPr>
      <w:r w:rsidRPr="004B6803">
        <w:t>IE</w:t>
      </w:r>
      <w:r w:rsidRPr="004B6803">
        <w:tab/>
        <w:t>Information element</w:t>
      </w:r>
    </w:p>
    <w:p w:rsidR="00F0608D" w:rsidRPr="004B6803" w:rsidRDefault="00F0608D" w:rsidP="00F0608D">
      <w:pPr>
        <w:pStyle w:val="EW"/>
      </w:pPr>
      <w:r w:rsidRPr="004B6803">
        <w:t>IMEI</w:t>
      </w:r>
      <w:r w:rsidRPr="004B6803">
        <w:tab/>
        <w:t>International Mobile Equipment Identity</w:t>
      </w:r>
    </w:p>
    <w:p w:rsidR="007E5BED" w:rsidRPr="004B6803" w:rsidRDefault="00F0608D" w:rsidP="007E5BED">
      <w:pPr>
        <w:pStyle w:val="EW"/>
      </w:pPr>
      <w:r w:rsidRPr="004B6803">
        <w:t>IMSI</w:t>
      </w:r>
      <w:r w:rsidRPr="004B6803">
        <w:tab/>
        <w:t>International Mobile Subscriber Identity</w:t>
      </w:r>
    </w:p>
    <w:p w:rsidR="00F0608D" w:rsidRPr="004B6803" w:rsidRDefault="007E5BED" w:rsidP="007E5BED">
      <w:pPr>
        <w:pStyle w:val="EW"/>
      </w:pPr>
      <w:r w:rsidRPr="004B6803">
        <w:t>IoT</w:t>
      </w:r>
      <w:r w:rsidRPr="004B6803">
        <w:tab/>
        <w:t>Internet of Things</w:t>
      </w:r>
    </w:p>
    <w:p w:rsidR="00F0608D" w:rsidRPr="004B6803" w:rsidRDefault="00F0608D" w:rsidP="00F0608D">
      <w:pPr>
        <w:pStyle w:val="EW"/>
      </w:pPr>
      <w:r w:rsidRPr="004B6803">
        <w:t>ISM</w:t>
      </w:r>
      <w:r w:rsidRPr="004B6803">
        <w:tab/>
        <w:t>Industrial, Scientific and Medical</w:t>
      </w:r>
    </w:p>
    <w:p w:rsidR="00F0608D" w:rsidRPr="004B6803" w:rsidRDefault="00F0608D" w:rsidP="00F0608D">
      <w:pPr>
        <w:pStyle w:val="EW"/>
      </w:pPr>
      <w:r w:rsidRPr="004B6803">
        <w:t>kB</w:t>
      </w:r>
      <w:r w:rsidRPr="004B6803">
        <w:tab/>
        <w:t>Kilobyte (1000 bytes)</w:t>
      </w:r>
    </w:p>
    <w:p w:rsidR="00F0608D" w:rsidRPr="004B6803" w:rsidRDefault="00F0608D" w:rsidP="00F0608D">
      <w:pPr>
        <w:pStyle w:val="EW"/>
      </w:pPr>
      <w:r w:rsidRPr="004B6803">
        <w:t>L1</w:t>
      </w:r>
      <w:r w:rsidRPr="004B6803">
        <w:tab/>
        <w:t>Layer 1</w:t>
      </w:r>
    </w:p>
    <w:p w:rsidR="00F0608D" w:rsidRPr="004B6803" w:rsidRDefault="00F0608D" w:rsidP="00F0608D">
      <w:pPr>
        <w:pStyle w:val="EW"/>
      </w:pPr>
      <w:r w:rsidRPr="004B6803">
        <w:t>L2</w:t>
      </w:r>
      <w:r w:rsidRPr="004B6803">
        <w:tab/>
        <w:t>Layer 2</w:t>
      </w:r>
    </w:p>
    <w:p w:rsidR="00F0608D" w:rsidRPr="004B6803" w:rsidRDefault="00F0608D" w:rsidP="00F0608D">
      <w:pPr>
        <w:pStyle w:val="EW"/>
        <w:rPr>
          <w:lang w:eastAsia="zh-CN"/>
        </w:rPr>
      </w:pPr>
      <w:r w:rsidRPr="004B6803">
        <w:t>L3</w:t>
      </w:r>
      <w:r w:rsidRPr="004B6803">
        <w:tab/>
        <w:t>Layer 3</w:t>
      </w:r>
    </w:p>
    <w:p w:rsidR="00F0608D" w:rsidRPr="004B6803" w:rsidRDefault="00F0608D" w:rsidP="00F0608D">
      <w:pPr>
        <w:pStyle w:val="EW"/>
      </w:pPr>
      <w:r w:rsidRPr="004B6803">
        <w:rPr>
          <w:lang w:eastAsia="zh-CN"/>
        </w:rPr>
        <w:t>LAA</w:t>
      </w:r>
      <w:r w:rsidRPr="004B6803">
        <w:rPr>
          <w:lang w:eastAsia="zh-CN"/>
        </w:rPr>
        <w:tab/>
        <w:t>Licensed-Assisted Access</w:t>
      </w:r>
    </w:p>
    <w:p w:rsidR="008D1C87" w:rsidRPr="004B6803" w:rsidRDefault="008D1C87" w:rsidP="008D1C87">
      <w:pPr>
        <w:pStyle w:val="EW"/>
      </w:pPr>
      <w:r w:rsidRPr="004B6803">
        <w:t>LWA</w:t>
      </w:r>
      <w:r w:rsidRPr="004B6803">
        <w:tab/>
        <w:t>LTE-WLAN Aggregation</w:t>
      </w:r>
    </w:p>
    <w:p w:rsidR="008D1C87" w:rsidRPr="004B6803" w:rsidRDefault="008D1C87" w:rsidP="008D1C87">
      <w:pPr>
        <w:pStyle w:val="EW"/>
      </w:pPr>
      <w:r w:rsidRPr="004B6803">
        <w:t>LWAAP</w:t>
      </w:r>
      <w:r w:rsidRPr="004B6803">
        <w:tab/>
        <w:t>LTE-WLAN Aggregation Adaptation Protocol</w:t>
      </w:r>
    </w:p>
    <w:p w:rsidR="008D1C87" w:rsidRPr="004B6803" w:rsidRDefault="008D1C87" w:rsidP="008D1C87">
      <w:pPr>
        <w:pStyle w:val="EW"/>
      </w:pPr>
      <w:r w:rsidRPr="004B6803">
        <w:t>LWIP</w:t>
      </w:r>
      <w:r w:rsidRPr="004B6803">
        <w:tab/>
        <w:t>LTE-WLAN Radio Level Integration with IPsec Tunnel</w:t>
      </w:r>
    </w:p>
    <w:p w:rsidR="00F0608D" w:rsidRPr="004B6803" w:rsidRDefault="00F0608D" w:rsidP="008D1C87">
      <w:pPr>
        <w:pStyle w:val="EW"/>
      </w:pPr>
      <w:r w:rsidRPr="004B6803">
        <w:t>MAC</w:t>
      </w:r>
      <w:r w:rsidRPr="004B6803">
        <w:tab/>
        <w:t>Medium Access Control</w:t>
      </w:r>
    </w:p>
    <w:p w:rsidR="00F0608D" w:rsidRPr="004B6803" w:rsidRDefault="00F0608D" w:rsidP="00F0608D">
      <w:pPr>
        <w:pStyle w:val="EW"/>
      </w:pPr>
      <w:r w:rsidRPr="004B6803">
        <w:t>MBMS</w:t>
      </w:r>
      <w:r w:rsidRPr="004B6803">
        <w:tab/>
        <w:t>Multimedia Broadcast Multicast Service</w:t>
      </w:r>
    </w:p>
    <w:p w:rsidR="00F0608D" w:rsidRPr="004B6803" w:rsidRDefault="00F0608D" w:rsidP="00F0608D">
      <w:pPr>
        <w:pStyle w:val="EW"/>
      </w:pPr>
      <w:r w:rsidRPr="004B6803">
        <w:t>MBSFN</w:t>
      </w:r>
      <w:r w:rsidRPr="004B6803">
        <w:tab/>
        <w:t>Multimedia Broadcast multicast service Single Frequency Network</w:t>
      </w:r>
    </w:p>
    <w:p w:rsidR="00F0608D" w:rsidRPr="004B6803" w:rsidRDefault="00F0608D" w:rsidP="00F0608D">
      <w:pPr>
        <w:pStyle w:val="EW"/>
      </w:pPr>
      <w:r w:rsidRPr="004B6803">
        <w:t>MCG</w:t>
      </w:r>
      <w:r w:rsidRPr="004B6803">
        <w:tab/>
        <w:t>Master Cell Group</w:t>
      </w:r>
    </w:p>
    <w:p w:rsidR="00F0608D" w:rsidRPr="004B6803" w:rsidRDefault="00F0608D" w:rsidP="00F0608D">
      <w:pPr>
        <w:pStyle w:val="EW"/>
      </w:pPr>
      <w:r w:rsidRPr="004B6803">
        <w:t>MCPTT</w:t>
      </w:r>
      <w:r w:rsidRPr="004B6803">
        <w:tab/>
        <w:t>Mission Critical Push To Talk</w:t>
      </w:r>
    </w:p>
    <w:p w:rsidR="00F0608D" w:rsidRPr="004B6803" w:rsidRDefault="00F0608D" w:rsidP="00F0608D">
      <w:pPr>
        <w:pStyle w:val="EW"/>
      </w:pPr>
      <w:r w:rsidRPr="004B6803">
        <w:t>MDT</w:t>
      </w:r>
      <w:r w:rsidRPr="004B6803">
        <w:tab/>
        <w:t>Minimization of Drive Tests</w:t>
      </w:r>
    </w:p>
    <w:p w:rsidR="00F0608D" w:rsidRPr="004B6803" w:rsidRDefault="00F0608D" w:rsidP="00F0608D">
      <w:pPr>
        <w:pStyle w:val="EW"/>
      </w:pPr>
      <w:r w:rsidRPr="004B6803">
        <w:t>MIB</w:t>
      </w:r>
      <w:r w:rsidRPr="004B6803">
        <w:tab/>
        <w:t>Master Information Block</w:t>
      </w:r>
    </w:p>
    <w:p w:rsidR="005C1271" w:rsidRPr="004B6803" w:rsidRDefault="00F0608D" w:rsidP="005C1271">
      <w:pPr>
        <w:pStyle w:val="EW"/>
      </w:pPr>
      <w:r w:rsidRPr="004B6803">
        <w:t>MO</w:t>
      </w:r>
      <w:r w:rsidRPr="004B6803">
        <w:tab/>
        <w:t>Mobile Originating</w:t>
      </w:r>
    </w:p>
    <w:p w:rsidR="00F0608D" w:rsidRPr="004B6803" w:rsidRDefault="005C1271" w:rsidP="005C1271">
      <w:pPr>
        <w:pStyle w:val="EW"/>
      </w:pPr>
      <w:r w:rsidRPr="004B6803">
        <w:t>MPDCCH</w:t>
      </w:r>
      <w:r w:rsidRPr="004B6803">
        <w:tab/>
        <w:t>MTC Physical Downlink Control Channel</w:t>
      </w:r>
    </w:p>
    <w:p w:rsidR="00F0608D" w:rsidRPr="004B6803" w:rsidRDefault="00F0608D" w:rsidP="00F0608D">
      <w:pPr>
        <w:pStyle w:val="EW"/>
      </w:pPr>
      <w:r w:rsidRPr="004B6803">
        <w:t>MRB</w:t>
      </w:r>
      <w:r w:rsidRPr="004B6803">
        <w:tab/>
        <w:t>MBMS Point to Multipoint Radio Bearer</w:t>
      </w:r>
    </w:p>
    <w:p w:rsidR="00F0608D" w:rsidRPr="004B6803" w:rsidRDefault="00F0608D" w:rsidP="00F0608D">
      <w:pPr>
        <w:pStyle w:val="EW"/>
      </w:pPr>
      <w:r w:rsidRPr="004B6803">
        <w:t>MRO</w:t>
      </w:r>
      <w:r w:rsidRPr="004B6803">
        <w:tab/>
        <w:t>Mobility Robustness Optimisation</w:t>
      </w:r>
    </w:p>
    <w:p w:rsidR="00F0608D" w:rsidRPr="004B6803" w:rsidRDefault="00F0608D" w:rsidP="00F0608D">
      <w:pPr>
        <w:pStyle w:val="EW"/>
      </w:pPr>
      <w:r w:rsidRPr="004B6803">
        <w:t>MSI</w:t>
      </w:r>
      <w:r w:rsidRPr="004B6803">
        <w:tab/>
        <w:t>MCH Scheduling Information</w:t>
      </w:r>
    </w:p>
    <w:p w:rsidR="00F0608D" w:rsidRPr="004B6803" w:rsidRDefault="00F0608D" w:rsidP="00F0608D">
      <w:pPr>
        <w:pStyle w:val="EW"/>
      </w:pPr>
      <w:r w:rsidRPr="004B6803">
        <w:t>MT</w:t>
      </w:r>
      <w:r w:rsidRPr="004B6803">
        <w:tab/>
        <w:t>Mobile Terminating</w:t>
      </w:r>
    </w:p>
    <w:p w:rsidR="00F0608D" w:rsidRPr="004B6803" w:rsidRDefault="00F0608D" w:rsidP="00F0608D">
      <w:pPr>
        <w:pStyle w:val="EW"/>
      </w:pPr>
      <w:r w:rsidRPr="004B6803">
        <w:t>N/A</w:t>
      </w:r>
      <w:r w:rsidRPr="004B6803">
        <w:tab/>
        <w:t>Not Applicable</w:t>
      </w:r>
    </w:p>
    <w:p w:rsidR="00F0608D" w:rsidRPr="004B6803" w:rsidRDefault="00F0608D" w:rsidP="00F0608D">
      <w:pPr>
        <w:pStyle w:val="EW"/>
      </w:pPr>
      <w:r w:rsidRPr="004B6803">
        <w:t>NACC</w:t>
      </w:r>
      <w:r w:rsidRPr="004B6803">
        <w:tab/>
        <w:t>Network Assisted Cell Change</w:t>
      </w:r>
    </w:p>
    <w:p w:rsidR="00F0608D" w:rsidRPr="004B6803" w:rsidRDefault="00606A66" w:rsidP="00F0608D">
      <w:pPr>
        <w:pStyle w:val="EW"/>
      </w:pPr>
      <w:r w:rsidRPr="004B6803">
        <w:t>NAICS</w:t>
      </w:r>
      <w:r w:rsidRPr="004B6803">
        <w:tab/>
      </w:r>
      <w:r w:rsidR="00F0608D" w:rsidRPr="004B6803">
        <w:t>Network Assisted Interference Cancellation/Suppression</w:t>
      </w:r>
    </w:p>
    <w:p w:rsidR="00F0608D" w:rsidRPr="004B6803" w:rsidRDefault="00F0608D" w:rsidP="00F0608D">
      <w:pPr>
        <w:pStyle w:val="EW"/>
      </w:pPr>
      <w:r w:rsidRPr="004B6803">
        <w:t>NAS</w:t>
      </w:r>
      <w:r w:rsidRPr="004B6803">
        <w:tab/>
        <w:t>Non Access Stratum</w:t>
      </w:r>
    </w:p>
    <w:p w:rsidR="00675E61" w:rsidRPr="004B6803" w:rsidRDefault="00675E61" w:rsidP="00675E61">
      <w:pPr>
        <w:pStyle w:val="EW"/>
      </w:pPr>
      <w:r w:rsidRPr="004B6803">
        <w:t>NB-IoT</w:t>
      </w:r>
      <w:r w:rsidRPr="004B6803">
        <w:tab/>
        <w:t>NarrowBand Internet of Things</w:t>
      </w:r>
    </w:p>
    <w:p w:rsidR="00675E61" w:rsidRPr="004B6803" w:rsidRDefault="00675E61" w:rsidP="00675E61">
      <w:pPr>
        <w:pStyle w:val="EW"/>
        <w:rPr>
          <w:lang w:eastAsia="zh-CN"/>
        </w:rPr>
      </w:pPr>
      <w:r w:rsidRPr="004B6803">
        <w:rPr>
          <w:lang w:eastAsia="zh-CN"/>
        </w:rPr>
        <w:t>NPBCH</w:t>
      </w:r>
      <w:r w:rsidRPr="004B6803">
        <w:rPr>
          <w:lang w:eastAsia="zh-CN"/>
        </w:rPr>
        <w:tab/>
        <w:t>Narrowband Physical Broadcast channel</w:t>
      </w:r>
    </w:p>
    <w:p w:rsidR="00675E61" w:rsidRPr="004B6803" w:rsidRDefault="00675E61" w:rsidP="00675E61">
      <w:pPr>
        <w:pStyle w:val="EW"/>
        <w:rPr>
          <w:lang w:eastAsia="zh-CN"/>
        </w:rPr>
      </w:pPr>
      <w:r w:rsidRPr="004B6803">
        <w:rPr>
          <w:lang w:eastAsia="zh-CN"/>
        </w:rPr>
        <w:t>NPDCCH</w:t>
      </w:r>
      <w:r w:rsidRPr="004B6803">
        <w:rPr>
          <w:lang w:eastAsia="zh-CN"/>
        </w:rPr>
        <w:tab/>
        <w:t>Narrowband Physical Downlink Control channel</w:t>
      </w:r>
    </w:p>
    <w:p w:rsidR="00675E61" w:rsidRPr="004B6803" w:rsidRDefault="00675E61" w:rsidP="00675E61">
      <w:pPr>
        <w:pStyle w:val="EW"/>
        <w:rPr>
          <w:lang w:eastAsia="zh-CN"/>
        </w:rPr>
      </w:pPr>
      <w:r w:rsidRPr="004B6803">
        <w:rPr>
          <w:lang w:eastAsia="zh-CN"/>
        </w:rPr>
        <w:t>NPDSCH</w:t>
      </w:r>
      <w:r w:rsidRPr="004B6803">
        <w:rPr>
          <w:lang w:eastAsia="zh-CN"/>
        </w:rPr>
        <w:tab/>
        <w:t>Narrowband Physical Downlink Shared channel</w:t>
      </w:r>
    </w:p>
    <w:p w:rsidR="00675E61" w:rsidRPr="004B6803" w:rsidRDefault="00675E61" w:rsidP="00675E61">
      <w:pPr>
        <w:pStyle w:val="EW"/>
        <w:rPr>
          <w:lang w:eastAsia="zh-CN"/>
        </w:rPr>
      </w:pPr>
      <w:r w:rsidRPr="004B6803">
        <w:rPr>
          <w:lang w:eastAsia="zh-CN"/>
        </w:rPr>
        <w:t>NPRACH</w:t>
      </w:r>
      <w:r w:rsidRPr="004B6803">
        <w:rPr>
          <w:lang w:eastAsia="zh-CN"/>
        </w:rPr>
        <w:tab/>
        <w:t>Narrowband Physical Random Access channel</w:t>
      </w:r>
    </w:p>
    <w:p w:rsidR="00675E61" w:rsidRPr="004B6803" w:rsidRDefault="00675E61" w:rsidP="00675E61">
      <w:pPr>
        <w:pStyle w:val="EW"/>
      </w:pPr>
      <w:r w:rsidRPr="004B6803">
        <w:t>NPSS</w:t>
      </w:r>
      <w:r w:rsidRPr="004B6803">
        <w:tab/>
        <w:t>Narrowband Primary Synchronization Signal</w:t>
      </w:r>
    </w:p>
    <w:p w:rsidR="0097121D" w:rsidRPr="004B6803" w:rsidRDefault="0097121D" w:rsidP="0097121D">
      <w:pPr>
        <w:pStyle w:val="EW"/>
        <w:rPr>
          <w:lang w:eastAsia="zh-CN"/>
        </w:rPr>
      </w:pPr>
      <w:r w:rsidRPr="004B6803">
        <w:rPr>
          <w:lang w:eastAsia="zh-CN"/>
        </w:rPr>
        <w:t>NPUSCH</w:t>
      </w:r>
      <w:r w:rsidRPr="004B6803">
        <w:rPr>
          <w:lang w:eastAsia="zh-CN"/>
        </w:rPr>
        <w:tab/>
        <w:t>Narrowband Physical Uplink Shared channel</w:t>
      </w:r>
    </w:p>
    <w:p w:rsidR="00DF7147" w:rsidRPr="004B6803" w:rsidRDefault="00DF7147" w:rsidP="00675E61">
      <w:pPr>
        <w:pStyle w:val="EW"/>
      </w:pPr>
      <w:r w:rsidRPr="004B6803">
        <w:t>NRS</w:t>
      </w:r>
      <w:r w:rsidRPr="004B6803">
        <w:tab/>
        <w:t>Narrowband Reference Signal</w:t>
      </w:r>
    </w:p>
    <w:p w:rsidR="00675E61" w:rsidRPr="004B6803" w:rsidRDefault="00675E61" w:rsidP="00675E61">
      <w:pPr>
        <w:pStyle w:val="EW"/>
      </w:pPr>
      <w:r w:rsidRPr="004B6803">
        <w:t>NSSS</w:t>
      </w:r>
      <w:r w:rsidR="005A4770" w:rsidRPr="004B6803">
        <w:tab/>
      </w:r>
      <w:r w:rsidRPr="004B6803">
        <w:t>Narrowband Secondary Synchronization Signal</w:t>
      </w:r>
    </w:p>
    <w:p w:rsidR="00F0608D" w:rsidRPr="004B6803" w:rsidRDefault="00F0608D" w:rsidP="00675E61">
      <w:pPr>
        <w:pStyle w:val="EW"/>
      </w:pPr>
      <w:r w:rsidRPr="004B6803">
        <w:t>PCCH</w:t>
      </w:r>
      <w:r w:rsidRPr="004B6803">
        <w:tab/>
        <w:t>Paging Control Channel</w:t>
      </w:r>
    </w:p>
    <w:p w:rsidR="00F0608D" w:rsidRPr="004B6803" w:rsidRDefault="00F0608D" w:rsidP="00F0608D">
      <w:pPr>
        <w:pStyle w:val="EW"/>
      </w:pPr>
      <w:r w:rsidRPr="004B6803">
        <w:t>PCell</w:t>
      </w:r>
      <w:r w:rsidRPr="004B6803">
        <w:tab/>
        <w:t>Primary Cell</w:t>
      </w:r>
    </w:p>
    <w:p w:rsidR="00F0608D" w:rsidRPr="004B6803" w:rsidRDefault="00F0608D" w:rsidP="00F0608D">
      <w:pPr>
        <w:pStyle w:val="EW"/>
      </w:pPr>
      <w:r w:rsidRPr="004B6803">
        <w:t>PDCCH</w:t>
      </w:r>
      <w:r w:rsidRPr="004B6803">
        <w:tab/>
        <w:t>Physical Downlink Control Channel</w:t>
      </w:r>
    </w:p>
    <w:p w:rsidR="00F0608D" w:rsidRPr="004B6803" w:rsidRDefault="00F0608D" w:rsidP="00F0608D">
      <w:pPr>
        <w:pStyle w:val="EW"/>
      </w:pPr>
      <w:r w:rsidRPr="004B6803">
        <w:t>PDCP</w:t>
      </w:r>
      <w:r w:rsidRPr="004B6803">
        <w:tab/>
        <w:t>Packet Data Convergence Protocol</w:t>
      </w:r>
    </w:p>
    <w:p w:rsidR="00F0608D" w:rsidRPr="004B6803" w:rsidRDefault="00F0608D" w:rsidP="00F0608D">
      <w:pPr>
        <w:pStyle w:val="EW"/>
      </w:pPr>
      <w:r w:rsidRPr="004B6803">
        <w:t>PDU</w:t>
      </w:r>
      <w:r w:rsidRPr="004B6803">
        <w:tab/>
        <w:t>Protocol Data Unit</w:t>
      </w:r>
    </w:p>
    <w:p w:rsidR="009D34EA" w:rsidRPr="004B6803" w:rsidRDefault="00F0608D" w:rsidP="009D34EA">
      <w:pPr>
        <w:pStyle w:val="EW"/>
      </w:pPr>
      <w:r w:rsidRPr="004B6803">
        <w:t>PLMN</w:t>
      </w:r>
      <w:r w:rsidRPr="004B6803">
        <w:tab/>
        <w:t>Public Land Mobile Network</w:t>
      </w:r>
    </w:p>
    <w:p w:rsidR="00F0608D" w:rsidRPr="004B6803" w:rsidRDefault="009D34EA" w:rsidP="009D34EA">
      <w:pPr>
        <w:pStyle w:val="EW"/>
      </w:pPr>
      <w:r w:rsidRPr="004B6803">
        <w:t>PMK</w:t>
      </w:r>
      <w:r w:rsidRPr="004B6803">
        <w:tab/>
        <w:t>Pairwise Master Key</w:t>
      </w:r>
    </w:p>
    <w:p w:rsidR="00F0608D" w:rsidRPr="004B6803" w:rsidRDefault="00F0608D" w:rsidP="00F0608D">
      <w:pPr>
        <w:pStyle w:val="EW"/>
      </w:pPr>
      <w:r w:rsidRPr="004B6803">
        <w:t>ProSe</w:t>
      </w:r>
      <w:r w:rsidRPr="004B6803">
        <w:tab/>
        <w:t>Proximity based Services</w:t>
      </w:r>
    </w:p>
    <w:p w:rsidR="00A055B2" w:rsidRPr="004B6803" w:rsidRDefault="00A055B2" w:rsidP="00A055B2">
      <w:pPr>
        <w:pStyle w:val="EW"/>
      </w:pPr>
      <w:r w:rsidRPr="004B6803">
        <w:t>PS</w:t>
      </w:r>
      <w:r w:rsidRPr="004B6803">
        <w:tab/>
        <w:t>Public Safety (in context of sidelink), Packet Switched (otherwise)</w:t>
      </w:r>
    </w:p>
    <w:p w:rsidR="00F0608D" w:rsidRPr="004B6803" w:rsidRDefault="00F0608D" w:rsidP="00F0608D">
      <w:pPr>
        <w:pStyle w:val="EW"/>
      </w:pPr>
      <w:r w:rsidRPr="004B6803">
        <w:t>PSCell</w:t>
      </w:r>
      <w:r w:rsidRPr="004B6803">
        <w:tab/>
        <w:t>Primary Secondary Cell</w:t>
      </w:r>
    </w:p>
    <w:p w:rsidR="00DF7147" w:rsidRPr="004B6803" w:rsidRDefault="00DF7147" w:rsidP="00F0608D">
      <w:pPr>
        <w:pStyle w:val="EW"/>
      </w:pPr>
      <w:r w:rsidRPr="004B6803">
        <w:t>PSK</w:t>
      </w:r>
      <w:r w:rsidRPr="004B6803">
        <w:tab/>
        <w:t>Pre-Shared Key</w:t>
      </w:r>
    </w:p>
    <w:p w:rsidR="00F0608D" w:rsidRPr="004B6803" w:rsidRDefault="00F0608D" w:rsidP="00F0608D">
      <w:pPr>
        <w:pStyle w:val="EW"/>
      </w:pPr>
      <w:r w:rsidRPr="004B6803">
        <w:t>PTAG</w:t>
      </w:r>
      <w:r w:rsidRPr="004B6803">
        <w:tab/>
        <w:t>Primary Timing Advance Group</w:t>
      </w:r>
    </w:p>
    <w:p w:rsidR="00F0608D" w:rsidRPr="004B6803" w:rsidRDefault="00F0608D" w:rsidP="00F0608D">
      <w:pPr>
        <w:pStyle w:val="EW"/>
      </w:pPr>
      <w:r w:rsidRPr="004B6803">
        <w:t>PUCCH</w:t>
      </w:r>
      <w:r w:rsidRPr="004B6803">
        <w:tab/>
        <w:t>Physical Uplink Control Channel</w:t>
      </w:r>
    </w:p>
    <w:p w:rsidR="00F0608D" w:rsidRPr="004B6803" w:rsidRDefault="00F0608D" w:rsidP="00F0608D">
      <w:pPr>
        <w:pStyle w:val="EW"/>
      </w:pPr>
      <w:r w:rsidRPr="004B6803">
        <w:lastRenderedPageBreak/>
        <w:t>QCI</w:t>
      </w:r>
      <w:r w:rsidRPr="004B6803">
        <w:tab/>
        <w:t>QoS Class Identifier</w:t>
      </w:r>
    </w:p>
    <w:p w:rsidR="00F0608D" w:rsidRPr="004B6803" w:rsidRDefault="00F0608D" w:rsidP="00F0608D">
      <w:pPr>
        <w:pStyle w:val="EW"/>
      </w:pPr>
      <w:r w:rsidRPr="004B6803">
        <w:t>QoS</w:t>
      </w:r>
      <w:r w:rsidRPr="004B6803">
        <w:tab/>
        <w:t>Quality of Service</w:t>
      </w:r>
    </w:p>
    <w:p w:rsidR="00F0608D" w:rsidRPr="004B6803" w:rsidRDefault="00F0608D" w:rsidP="00F0608D">
      <w:pPr>
        <w:pStyle w:val="EW"/>
      </w:pPr>
      <w:r w:rsidRPr="004B6803">
        <w:t>RACH</w:t>
      </w:r>
      <w:r w:rsidRPr="004B6803">
        <w:tab/>
        <w:t>Random Access CHannel</w:t>
      </w:r>
    </w:p>
    <w:p w:rsidR="00F0608D" w:rsidRPr="004B6803" w:rsidRDefault="00F0608D" w:rsidP="00F0608D">
      <w:pPr>
        <w:pStyle w:val="EW"/>
      </w:pPr>
      <w:r w:rsidRPr="004B6803">
        <w:t>RAT</w:t>
      </w:r>
      <w:r w:rsidRPr="004B6803">
        <w:tab/>
        <w:t>Radio Access Technology</w:t>
      </w:r>
    </w:p>
    <w:p w:rsidR="00F0608D" w:rsidRPr="004B6803" w:rsidRDefault="00F0608D" w:rsidP="00F0608D">
      <w:pPr>
        <w:pStyle w:val="EW"/>
      </w:pPr>
      <w:r w:rsidRPr="004B6803">
        <w:t>RB</w:t>
      </w:r>
      <w:r w:rsidRPr="004B6803">
        <w:tab/>
        <w:t>Radio Bearer</w:t>
      </w:r>
    </w:p>
    <w:p w:rsidR="008D1C87" w:rsidRPr="004B6803" w:rsidRDefault="008D1C87" w:rsidP="00EA2C4E">
      <w:pPr>
        <w:pStyle w:val="EW"/>
      </w:pPr>
      <w:r w:rsidRPr="004B6803">
        <w:t>RCLWI</w:t>
      </w:r>
      <w:r w:rsidRPr="004B6803">
        <w:tab/>
        <w:t>RAN Controlled LTE-WLAN Integration</w:t>
      </w:r>
    </w:p>
    <w:p w:rsidR="00EA2C4E" w:rsidRPr="004B6803" w:rsidRDefault="00F0608D" w:rsidP="00EA2C4E">
      <w:pPr>
        <w:pStyle w:val="EW"/>
      </w:pPr>
      <w:r w:rsidRPr="004B6803">
        <w:t>RLC</w:t>
      </w:r>
      <w:r w:rsidRPr="004B6803">
        <w:tab/>
        <w:t>Radio Link Control</w:t>
      </w:r>
    </w:p>
    <w:p w:rsidR="00F0608D" w:rsidRPr="004B6803" w:rsidRDefault="00EA2C4E" w:rsidP="00EA2C4E">
      <w:pPr>
        <w:pStyle w:val="EW"/>
      </w:pPr>
      <w:r w:rsidRPr="004B6803">
        <w:t>RMTC</w:t>
      </w:r>
      <w:r w:rsidRPr="004B6803">
        <w:tab/>
        <w:t>RSSI Measurement Timing Configuration</w:t>
      </w:r>
    </w:p>
    <w:p w:rsidR="00F0608D" w:rsidRPr="004B6803" w:rsidRDefault="00F0608D" w:rsidP="00F0608D">
      <w:pPr>
        <w:pStyle w:val="EW"/>
      </w:pPr>
      <w:r w:rsidRPr="004B6803">
        <w:t>RN</w:t>
      </w:r>
      <w:r w:rsidRPr="004B6803">
        <w:tab/>
        <w:t>Relay Node</w:t>
      </w:r>
    </w:p>
    <w:p w:rsidR="00F0608D" w:rsidRPr="004B6803" w:rsidRDefault="00F0608D" w:rsidP="00F0608D">
      <w:pPr>
        <w:pStyle w:val="EW"/>
      </w:pPr>
      <w:r w:rsidRPr="004B6803">
        <w:t>RNTI</w:t>
      </w:r>
      <w:r w:rsidRPr="004B6803">
        <w:tab/>
        <w:t>Radio Network Temporary Identifier</w:t>
      </w:r>
    </w:p>
    <w:p w:rsidR="00F0608D" w:rsidRPr="004B6803" w:rsidRDefault="00F0608D" w:rsidP="00F0608D">
      <w:pPr>
        <w:pStyle w:val="EW"/>
      </w:pPr>
      <w:r w:rsidRPr="004B6803">
        <w:t>ROHC</w:t>
      </w:r>
      <w:r w:rsidRPr="004B6803">
        <w:tab/>
        <w:t>RObust Header Compression</w:t>
      </w:r>
    </w:p>
    <w:p w:rsidR="00F0608D" w:rsidRPr="004B6803" w:rsidRDefault="00F0608D" w:rsidP="00F0608D">
      <w:pPr>
        <w:pStyle w:val="EW"/>
      </w:pPr>
      <w:r w:rsidRPr="004B6803">
        <w:t>RPLMN</w:t>
      </w:r>
      <w:r w:rsidRPr="004B6803">
        <w:tab/>
        <w:t>Registered Public Land Mobile Network</w:t>
      </w:r>
    </w:p>
    <w:p w:rsidR="00F0608D" w:rsidRPr="004B6803" w:rsidRDefault="00F0608D" w:rsidP="00F0608D">
      <w:pPr>
        <w:pStyle w:val="EW"/>
      </w:pPr>
      <w:r w:rsidRPr="004B6803">
        <w:t>RRC</w:t>
      </w:r>
      <w:r w:rsidRPr="004B6803">
        <w:tab/>
        <w:t>Radio Resource Control</w:t>
      </w:r>
    </w:p>
    <w:p w:rsidR="00F0608D" w:rsidRPr="004B6803" w:rsidRDefault="00F0608D" w:rsidP="00F0608D">
      <w:pPr>
        <w:pStyle w:val="EW"/>
      </w:pPr>
      <w:r w:rsidRPr="004B6803">
        <w:t>RSCP</w:t>
      </w:r>
      <w:r w:rsidRPr="004B6803">
        <w:tab/>
        <w:t>Received Signal Code Power</w:t>
      </w:r>
    </w:p>
    <w:p w:rsidR="00F0608D" w:rsidRPr="004B6803" w:rsidRDefault="00F0608D" w:rsidP="00F0608D">
      <w:pPr>
        <w:pStyle w:val="EW"/>
      </w:pPr>
      <w:r w:rsidRPr="004B6803">
        <w:t>RSRP</w:t>
      </w:r>
      <w:r w:rsidRPr="004B6803">
        <w:tab/>
        <w:t>Reference Signal Received Power</w:t>
      </w:r>
    </w:p>
    <w:p w:rsidR="00F0608D" w:rsidRPr="004B6803" w:rsidRDefault="00F0608D" w:rsidP="00F0608D">
      <w:pPr>
        <w:pStyle w:val="EW"/>
      </w:pPr>
      <w:r w:rsidRPr="004B6803">
        <w:t>RSRQ</w:t>
      </w:r>
      <w:r w:rsidRPr="004B6803">
        <w:tab/>
        <w:t>Reference Signal Received Quality</w:t>
      </w:r>
    </w:p>
    <w:p w:rsidR="00F0608D" w:rsidRPr="004B6803" w:rsidRDefault="00F0608D" w:rsidP="00F0608D">
      <w:pPr>
        <w:pStyle w:val="EW"/>
      </w:pPr>
      <w:r w:rsidRPr="004B6803">
        <w:t>RSSI</w:t>
      </w:r>
      <w:r w:rsidRPr="004B6803">
        <w:tab/>
        <w:t>Received Signal Strength Indicator</w:t>
      </w:r>
    </w:p>
    <w:p w:rsidR="00F0608D" w:rsidRPr="004B6803" w:rsidRDefault="00F0608D" w:rsidP="00F0608D">
      <w:pPr>
        <w:pStyle w:val="EW"/>
      </w:pPr>
      <w:r w:rsidRPr="004B6803">
        <w:t>SAE</w:t>
      </w:r>
      <w:r w:rsidRPr="004B6803">
        <w:tab/>
        <w:t>System Architecture Evolution</w:t>
      </w:r>
    </w:p>
    <w:p w:rsidR="00F0608D" w:rsidRPr="004B6803" w:rsidRDefault="00F0608D" w:rsidP="00F0608D">
      <w:pPr>
        <w:pStyle w:val="EW"/>
      </w:pPr>
      <w:r w:rsidRPr="004B6803">
        <w:t>SAP</w:t>
      </w:r>
      <w:r w:rsidRPr="004B6803">
        <w:tab/>
        <w:t>Service Access Point</w:t>
      </w:r>
    </w:p>
    <w:p w:rsidR="00F0608D" w:rsidRPr="004B6803" w:rsidRDefault="00F0608D" w:rsidP="00F0608D">
      <w:pPr>
        <w:pStyle w:val="EW"/>
      </w:pPr>
      <w:r w:rsidRPr="004B6803">
        <w:t>SC</w:t>
      </w:r>
      <w:r w:rsidRPr="004B6803">
        <w:tab/>
        <w:t>Sidelink Control</w:t>
      </w:r>
    </w:p>
    <w:p w:rsidR="00F0608D" w:rsidRPr="004B6803" w:rsidRDefault="00F0608D" w:rsidP="00F0608D">
      <w:pPr>
        <w:pStyle w:val="EW"/>
      </w:pPr>
      <w:r w:rsidRPr="004B6803">
        <w:t>SCell</w:t>
      </w:r>
      <w:r w:rsidRPr="004B6803">
        <w:tab/>
        <w:t>Secondary Cell</w:t>
      </w:r>
    </w:p>
    <w:p w:rsidR="00F0608D" w:rsidRPr="004B6803" w:rsidRDefault="00F0608D" w:rsidP="00F0608D">
      <w:pPr>
        <w:pStyle w:val="EW"/>
      </w:pPr>
      <w:r w:rsidRPr="004B6803">
        <w:t>SCG</w:t>
      </w:r>
      <w:r w:rsidRPr="004B6803">
        <w:tab/>
        <w:t>Secondary Cell Group</w:t>
      </w:r>
    </w:p>
    <w:p w:rsidR="00F0608D" w:rsidRPr="004B6803" w:rsidRDefault="00F0608D" w:rsidP="00F0608D">
      <w:pPr>
        <w:pStyle w:val="EW"/>
      </w:pPr>
      <w:r w:rsidRPr="004B6803">
        <w:t>SC-MRB</w:t>
      </w:r>
      <w:r w:rsidRPr="004B6803">
        <w:tab/>
        <w:t>Single Cell MRB</w:t>
      </w:r>
    </w:p>
    <w:p w:rsidR="00F0608D" w:rsidRPr="004B6803" w:rsidRDefault="00F0608D" w:rsidP="00F0608D">
      <w:pPr>
        <w:pStyle w:val="EW"/>
      </w:pPr>
      <w:r w:rsidRPr="004B6803">
        <w:t>SC-RNTI</w:t>
      </w:r>
      <w:r w:rsidRPr="004B6803">
        <w:tab/>
        <w:t>Single Cell RNTI</w:t>
      </w:r>
    </w:p>
    <w:p w:rsidR="00A055B2" w:rsidRPr="004B6803" w:rsidRDefault="00A055B2" w:rsidP="00A055B2">
      <w:pPr>
        <w:pStyle w:val="EW"/>
      </w:pPr>
      <w:r w:rsidRPr="004B6803">
        <w:t>SD-RSRP</w:t>
      </w:r>
      <w:r w:rsidRPr="004B6803">
        <w:tab/>
        <w:t>Sidelink Discovery Reference Signal Received Power</w:t>
      </w:r>
    </w:p>
    <w:p w:rsidR="00F0608D" w:rsidRPr="004B6803" w:rsidRDefault="00F0608D" w:rsidP="00F0608D">
      <w:pPr>
        <w:pStyle w:val="EW"/>
      </w:pPr>
      <w:r w:rsidRPr="004B6803">
        <w:t>SFN</w:t>
      </w:r>
      <w:r w:rsidRPr="004B6803">
        <w:tab/>
        <w:t>System Frame Number</w:t>
      </w:r>
    </w:p>
    <w:p w:rsidR="00F0608D" w:rsidRPr="004B6803" w:rsidRDefault="00F0608D" w:rsidP="00F0608D">
      <w:pPr>
        <w:pStyle w:val="EW"/>
      </w:pPr>
      <w:r w:rsidRPr="004B6803">
        <w:t>SI</w:t>
      </w:r>
      <w:r w:rsidRPr="004B6803">
        <w:tab/>
        <w:t>System Information</w:t>
      </w:r>
    </w:p>
    <w:p w:rsidR="00F0608D" w:rsidRPr="004B6803" w:rsidRDefault="00F0608D" w:rsidP="00F0608D">
      <w:pPr>
        <w:pStyle w:val="EW"/>
      </w:pPr>
      <w:r w:rsidRPr="004B6803">
        <w:t>SIB</w:t>
      </w:r>
      <w:r w:rsidRPr="004B6803">
        <w:tab/>
        <w:t>System Information Block</w:t>
      </w:r>
    </w:p>
    <w:p w:rsidR="00F0608D" w:rsidRPr="004B6803" w:rsidRDefault="00F0608D" w:rsidP="00F0608D">
      <w:pPr>
        <w:pStyle w:val="EW"/>
      </w:pPr>
      <w:r w:rsidRPr="004B6803">
        <w:t>SI-RNTI</w:t>
      </w:r>
      <w:r w:rsidRPr="004B6803">
        <w:tab/>
        <w:t>System Information RNTI</w:t>
      </w:r>
    </w:p>
    <w:p w:rsidR="00F0608D" w:rsidRPr="004B6803" w:rsidRDefault="00F0608D" w:rsidP="00F0608D">
      <w:pPr>
        <w:pStyle w:val="EW"/>
      </w:pPr>
      <w:r w:rsidRPr="004B6803">
        <w:t>SL</w:t>
      </w:r>
      <w:r w:rsidRPr="004B6803">
        <w:tab/>
        <w:t>Sidelink</w:t>
      </w:r>
    </w:p>
    <w:p w:rsidR="00F0608D" w:rsidRPr="004B6803" w:rsidRDefault="00F0608D" w:rsidP="00F0608D">
      <w:pPr>
        <w:pStyle w:val="EW"/>
      </w:pPr>
      <w:r w:rsidRPr="004B6803">
        <w:t>SLSS</w:t>
      </w:r>
      <w:r w:rsidRPr="004B6803">
        <w:tab/>
        <w:t>Sidelink Synchronisation Signal</w:t>
      </w:r>
    </w:p>
    <w:p w:rsidR="00F0608D" w:rsidRPr="004B6803" w:rsidRDefault="00F0608D" w:rsidP="00F0608D">
      <w:pPr>
        <w:pStyle w:val="EW"/>
      </w:pPr>
      <w:r w:rsidRPr="004B6803">
        <w:t>SMC</w:t>
      </w:r>
      <w:r w:rsidRPr="004B6803">
        <w:tab/>
        <w:t>Security Mode Control</w:t>
      </w:r>
    </w:p>
    <w:p w:rsidR="00F0608D" w:rsidRPr="004B6803" w:rsidRDefault="00F0608D" w:rsidP="00F0608D">
      <w:pPr>
        <w:pStyle w:val="EW"/>
      </w:pPr>
      <w:r w:rsidRPr="004B6803">
        <w:t>SPS</w:t>
      </w:r>
      <w:r w:rsidRPr="004B6803">
        <w:tab/>
        <w:t>Semi-Persistent Scheduling</w:t>
      </w:r>
    </w:p>
    <w:p w:rsidR="00F0608D" w:rsidRPr="004B6803" w:rsidRDefault="00F0608D" w:rsidP="00F0608D">
      <w:pPr>
        <w:pStyle w:val="EW"/>
      </w:pPr>
      <w:r w:rsidRPr="004B6803">
        <w:t>SR</w:t>
      </w:r>
      <w:r w:rsidRPr="004B6803">
        <w:tab/>
        <w:t>Scheduling Request</w:t>
      </w:r>
    </w:p>
    <w:p w:rsidR="00F0608D" w:rsidRPr="004B6803" w:rsidRDefault="00F0608D" w:rsidP="00F0608D">
      <w:pPr>
        <w:pStyle w:val="EW"/>
      </w:pPr>
      <w:r w:rsidRPr="004B6803">
        <w:t>SRB</w:t>
      </w:r>
      <w:r w:rsidRPr="004B6803">
        <w:tab/>
        <w:t>Signalling Radio Bearer</w:t>
      </w:r>
    </w:p>
    <w:p w:rsidR="00CD4E8B" w:rsidRPr="004B6803" w:rsidRDefault="00CD4E8B" w:rsidP="00CD4E8B">
      <w:pPr>
        <w:pStyle w:val="EW"/>
      </w:pPr>
      <w:r w:rsidRPr="004B6803">
        <w:rPr>
          <w:lang w:eastAsia="zh-CN"/>
        </w:rPr>
        <w:t>S-RSRP</w:t>
      </w:r>
      <w:r w:rsidRPr="004B6803">
        <w:rPr>
          <w:lang w:eastAsia="zh-CN"/>
        </w:rPr>
        <w:tab/>
        <w:t>Sidelink Reference Signal Received Power</w:t>
      </w:r>
    </w:p>
    <w:p w:rsidR="00F0608D" w:rsidRPr="004B6803" w:rsidRDefault="00F0608D" w:rsidP="00F0608D">
      <w:pPr>
        <w:pStyle w:val="EW"/>
      </w:pPr>
      <w:r w:rsidRPr="004B6803">
        <w:t>SSAC</w:t>
      </w:r>
      <w:r w:rsidRPr="004B6803">
        <w:tab/>
        <w:t>Service Specific Access Control</w:t>
      </w:r>
    </w:p>
    <w:p w:rsidR="00F0608D" w:rsidRPr="004B6803" w:rsidRDefault="00F0608D" w:rsidP="00F0608D">
      <w:pPr>
        <w:pStyle w:val="EW"/>
      </w:pPr>
      <w:r w:rsidRPr="004B6803">
        <w:t>SSTD</w:t>
      </w:r>
      <w:r w:rsidRPr="004B6803">
        <w:tab/>
        <w:t>SFN and Subframe Timing Difference</w:t>
      </w:r>
    </w:p>
    <w:p w:rsidR="00057FBF" w:rsidRPr="004B6803" w:rsidRDefault="00F0608D" w:rsidP="00057FBF">
      <w:pPr>
        <w:pStyle w:val="EW"/>
        <w:rPr>
          <w:lang w:eastAsia="zh-CN"/>
        </w:rPr>
      </w:pPr>
      <w:r w:rsidRPr="004B6803">
        <w:t>STAG</w:t>
      </w:r>
      <w:r w:rsidRPr="004B6803">
        <w:tab/>
        <w:t>Secondary Timing Advance Group</w:t>
      </w:r>
    </w:p>
    <w:p w:rsidR="00F0608D" w:rsidRPr="004B6803" w:rsidRDefault="00F0608D" w:rsidP="00F0608D">
      <w:pPr>
        <w:pStyle w:val="EW"/>
      </w:pPr>
      <w:r w:rsidRPr="004B6803">
        <w:t>S-TMSI</w:t>
      </w:r>
      <w:r w:rsidRPr="004B6803">
        <w:tab/>
        <w:t>SAE Temporary Mobile Station Identifier</w:t>
      </w:r>
    </w:p>
    <w:p w:rsidR="00F0608D" w:rsidRPr="004B6803" w:rsidRDefault="00F0608D" w:rsidP="00F0608D">
      <w:pPr>
        <w:pStyle w:val="EW"/>
      </w:pPr>
      <w:r w:rsidRPr="004B6803">
        <w:t>TA</w:t>
      </w:r>
      <w:r w:rsidRPr="004B6803">
        <w:tab/>
        <w:t>Tracking Area</w:t>
      </w:r>
    </w:p>
    <w:p w:rsidR="00F0608D" w:rsidRPr="004B6803" w:rsidRDefault="00F0608D" w:rsidP="00F0608D">
      <w:pPr>
        <w:pStyle w:val="EW"/>
      </w:pPr>
      <w:r w:rsidRPr="004B6803">
        <w:t>TAG</w:t>
      </w:r>
      <w:r w:rsidRPr="004B6803">
        <w:tab/>
        <w:t>Timing Advance Group</w:t>
      </w:r>
    </w:p>
    <w:p w:rsidR="00F0608D" w:rsidRPr="004B6803" w:rsidRDefault="00F0608D" w:rsidP="00F0608D">
      <w:pPr>
        <w:pStyle w:val="EW"/>
        <w:rPr>
          <w:lang w:eastAsia="zh-CN"/>
        </w:rPr>
      </w:pPr>
      <w:r w:rsidRPr="004B6803">
        <w:t>TDD</w:t>
      </w:r>
      <w:r w:rsidRPr="004B6803">
        <w:tab/>
        <w:t>Time Division Duplex</w:t>
      </w:r>
    </w:p>
    <w:p w:rsidR="00F0608D" w:rsidRPr="004B6803" w:rsidRDefault="00F0608D" w:rsidP="00F0608D">
      <w:pPr>
        <w:pStyle w:val="EW"/>
      </w:pPr>
      <w:r w:rsidRPr="004B6803">
        <w:t>TDM</w:t>
      </w:r>
      <w:r w:rsidRPr="004B6803">
        <w:tab/>
        <w:t>Time Division Multiplexing</w:t>
      </w:r>
    </w:p>
    <w:p w:rsidR="00F0608D" w:rsidRPr="004B6803" w:rsidRDefault="00F0608D" w:rsidP="00F0608D">
      <w:pPr>
        <w:pStyle w:val="EW"/>
      </w:pPr>
      <w:r w:rsidRPr="004B6803">
        <w:t>TM</w:t>
      </w:r>
      <w:r w:rsidRPr="004B6803">
        <w:tab/>
        <w:t>Transparent Mode</w:t>
      </w:r>
    </w:p>
    <w:p w:rsidR="00F0608D" w:rsidRPr="004B6803" w:rsidRDefault="00F0608D" w:rsidP="00F0608D">
      <w:pPr>
        <w:pStyle w:val="EW"/>
      </w:pPr>
      <w:r w:rsidRPr="004B6803">
        <w:t>TPC-RNTI</w:t>
      </w:r>
      <w:r w:rsidRPr="004B6803">
        <w:tab/>
        <w:t>Transmit Power Control RNTI</w:t>
      </w:r>
    </w:p>
    <w:p w:rsidR="00F0608D" w:rsidRPr="004B6803" w:rsidRDefault="00F0608D" w:rsidP="00F0608D">
      <w:pPr>
        <w:pStyle w:val="EW"/>
      </w:pPr>
      <w:r w:rsidRPr="004B6803">
        <w:t>T-RPT</w:t>
      </w:r>
      <w:r w:rsidRPr="004B6803">
        <w:tab/>
        <w:t>Time Resource Pattern of Transmission</w:t>
      </w:r>
    </w:p>
    <w:p w:rsidR="00F0608D" w:rsidRPr="004B6803" w:rsidRDefault="00F0608D" w:rsidP="00F0608D">
      <w:pPr>
        <w:pStyle w:val="EW"/>
      </w:pPr>
      <w:r w:rsidRPr="004B6803">
        <w:t>TTT</w:t>
      </w:r>
      <w:r w:rsidRPr="004B6803">
        <w:tab/>
        <w:t>Time To Trigger</w:t>
      </w:r>
    </w:p>
    <w:p w:rsidR="00F0608D" w:rsidRPr="004B6803" w:rsidRDefault="00F0608D" w:rsidP="00F0608D">
      <w:pPr>
        <w:pStyle w:val="EW"/>
      </w:pPr>
      <w:r w:rsidRPr="004B6803">
        <w:t>UE</w:t>
      </w:r>
      <w:r w:rsidRPr="004B6803">
        <w:tab/>
        <w:t>User Equipment</w:t>
      </w:r>
    </w:p>
    <w:p w:rsidR="00F0608D" w:rsidRPr="004B6803" w:rsidRDefault="00F0608D" w:rsidP="00F0608D">
      <w:pPr>
        <w:pStyle w:val="EW"/>
      </w:pPr>
      <w:r w:rsidRPr="004B6803">
        <w:t>UICC</w:t>
      </w:r>
      <w:r w:rsidRPr="004B6803">
        <w:tab/>
        <w:t>Universal Integrated Circuit Card</w:t>
      </w:r>
    </w:p>
    <w:p w:rsidR="00F0608D" w:rsidRPr="004B6803" w:rsidRDefault="00F0608D" w:rsidP="00F0608D">
      <w:pPr>
        <w:pStyle w:val="EW"/>
      </w:pPr>
      <w:r w:rsidRPr="004B6803">
        <w:t>UL</w:t>
      </w:r>
      <w:r w:rsidRPr="004B6803">
        <w:tab/>
        <w:t>Uplink</w:t>
      </w:r>
    </w:p>
    <w:p w:rsidR="00F0608D" w:rsidRPr="004B6803" w:rsidRDefault="00F0608D" w:rsidP="00F0608D">
      <w:pPr>
        <w:pStyle w:val="EW"/>
        <w:rPr>
          <w:snapToGrid w:val="0"/>
          <w:lang w:eastAsia="de-DE"/>
        </w:rPr>
      </w:pPr>
      <w:r w:rsidRPr="004B6803">
        <w:rPr>
          <w:snapToGrid w:val="0"/>
          <w:lang w:eastAsia="de-DE"/>
        </w:rPr>
        <w:t>UL-SCH</w:t>
      </w:r>
      <w:r w:rsidRPr="004B6803">
        <w:rPr>
          <w:snapToGrid w:val="0"/>
          <w:lang w:eastAsia="de-DE"/>
        </w:rPr>
        <w:tab/>
        <w:t>Uplink Shared Channel</w:t>
      </w:r>
    </w:p>
    <w:p w:rsidR="00F0608D" w:rsidRPr="004B6803" w:rsidRDefault="00F0608D" w:rsidP="00F0608D">
      <w:pPr>
        <w:pStyle w:val="EW"/>
      </w:pPr>
      <w:r w:rsidRPr="004B6803">
        <w:t>UM</w:t>
      </w:r>
      <w:r w:rsidRPr="004B6803">
        <w:tab/>
        <w:t>Unacknowledged Mode</w:t>
      </w:r>
    </w:p>
    <w:p w:rsidR="00F0608D" w:rsidRPr="004B6803" w:rsidRDefault="00F0608D" w:rsidP="00F0608D">
      <w:pPr>
        <w:pStyle w:val="EW"/>
      </w:pPr>
      <w:r w:rsidRPr="004B6803">
        <w:t>UP</w:t>
      </w:r>
      <w:r w:rsidRPr="004B6803">
        <w:tab/>
        <w:t>User Plane</w:t>
      </w:r>
    </w:p>
    <w:p w:rsidR="00F0608D" w:rsidRPr="004B6803" w:rsidRDefault="00F0608D" w:rsidP="00F0608D">
      <w:pPr>
        <w:pStyle w:val="EW"/>
      </w:pPr>
      <w:r w:rsidRPr="004B6803">
        <w:t>UTC</w:t>
      </w:r>
      <w:r w:rsidRPr="004B6803">
        <w:tab/>
        <w:t>Coordinated Universal Time</w:t>
      </w:r>
    </w:p>
    <w:p w:rsidR="00F0608D" w:rsidRPr="004B6803" w:rsidRDefault="00F0608D" w:rsidP="00F0608D">
      <w:pPr>
        <w:pStyle w:val="EW"/>
      </w:pPr>
      <w:r w:rsidRPr="004B6803">
        <w:t>UTRAN</w:t>
      </w:r>
      <w:r w:rsidRPr="004B6803">
        <w:tab/>
        <w:t>Universal Terrestrial Radio Access Network</w:t>
      </w:r>
    </w:p>
    <w:p w:rsidR="00F0608D" w:rsidRPr="004B6803" w:rsidRDefault="00F0608D" w:rsidP="00F0608D">
      <w:pPr>
        <w:pStyle w:val="EW"/>
      </w:pPr>
      <w:r w:rsidRPr="004B6803">
        <w:t>VoLTE</w:t>
      </w:r>
      <w:r w:rsidRPr="004B6803">
        <w:tab/>
        <w:t>Voice over Long Term Evolution</w:t>
      </w:r>
    </w:p>
    <w:p w:rsidR="00F0608D" w:rsidRPr="004B6803" w:rsidRDefault="00F0608D" w:rsidP="00F0608D">
      <w:pPr>
        <w:pStyle w:val="EW"/>
      </w:pPr>
      <w:r w:rsidRPr="004B6803">
        <w:t>WLAN</w:t>
      </w:r>
      <w:r w:rsidRPr="004B6803">
        <w:tab/>
        <w:t>Wireless Local Area Network</w:t>
      </w:r>
    </w:p>
    <w:p w:rsidR="008D1C87" w:rsidRPr="004B6803" w:rsidRDefault="008D1C87" w:rsidP="00F0608D">
      <w:pPr>
        <w:pStyle w:val="EW"/>
      </w:pPr>
      <w:r w:rsidRPr="004B6803">
        <w:t>WT</w:t>
      </w:r>
      <w:r w:rsidRPr="004B6803">
        <w:tab/>
        <w:t>WLAN Termination</w:t>
      </w:r>
    </w:p>
    <w:p w:rsidR="00F0608D" w:rsidRPr="004B6803" w:rsidRDefault="00F0608D" w:rsidP="00F0608D">
      <w:r w:rsidRPr="004B6803">
        <w:t>In the ASN.1, lower case may be used for some (parts) of the above abbreviations e.g. c-RNTI</w:t>
      </w:r>
      <w:r w:rsidR="00DF7147" w:rsidRPr="004B6803">
        <w:t>.</w:t>
      </w:r>
    </w:p>
    <w:p w:rsidR="00F0608D" w:rsidRPr="004B6803" w:rsidRDefault="00F0608D" w:rsidP="00F0608D">
      <w:pPr>
        <w:pStyle w:val="Heading1"/>
      </w:pPr>
      <w:bookmarkStart w:id="27" w:name="_Toc12655261"/>
      <w:bookmarkStart w:id="28" w:name="_Toc29322997"/>
      <w:bookmarkStart w:id="29" w:name="_Toc52553524"/>
      <w:r w:rsidRPr="004B6803">
        <w:lastRenderedPageBreak/>
        <w:t>4</w:t>
      </w:r>
      <w:r w:rsidRPr="004B6803">
        <w:tab/>
        <w:t>General</w:t>
      </w:r>
      <w:bookmarkEnd w:id="27"/>
      <w:bookmarkEnd w:id="28"/>
      <w:bookmarkEnd w:id="29"/>
    </w:p>
    <w:p w:rsidR="00F0608D" w:rsidRPr="004B6803" w:rsidRDefault="00F0608D" w:rsidP="00F0608D">
      <w:pPr>
        <w:pStyle w:val="Heading2"/>
      </w:pPr>
      <w:bookmarkStart w:id="30" w:name="_Toc12655262"/>
      <w:bookmarkStart w:id="31" w:name="_Toc29322998"/>
      <w:bookmarkStart w:id="32" w:name="_Toc52553525"/>
      <w:r w:rsidRPr="004B6803">
        <w:t>4.1</w:t>
      </w:r>
      <w:r w:rsidRPr="004B6803">
        <w:tab/>
        <w:t>Introduction</w:t>
      </w:r>
      <w:bookmarkEnd w:id="30"/>
      <w:bookmarkEnd w:id="31"/>
      <w:bookmarkEnd w:id="32"/>
    </w:p>
    <w:p w:rsidR="00F0608D" w:rsidRPr="004B6803" w:rsidRDefault="00F0608D" w:rsidP="00F0608D">
      <w:pPr>
        <w:rPr>
          <w:lang w:eastAsia="ko-KR"/>
        </w:rPr>
      </w:pPr>
      <w:r w:rsidRPr="004B6803">
        <w:rPr>
          <w:lang w:eastAsia="ko-KR"/>
        </w:rPr>
        <w:t>In this specification, (parts of) procedures and messages specified for the UE equally apply to the RN for functionality necessary for the RN. There are also (parts of) procedures and messages which are only applicable to the RN</w:t>
      </w:r>
      <w:r w:rsidRPr="004B6803">
        <w:t xml:space="preserve"> </w:t>
      </w:r>
      <w:r w:rsidRPr="004B6803">
        <w:rPr>
          <w:lang w:eastAsia="ko-KR"/>
        </w:rPr>
        <w:t>in its communication with the E-UTRAN, in which case the specification denotes the RN instead of the UE. Such RN</w:t>
      </w:r>
      <w:r w:rsidRPr="004B6803">
        <w:rPr>
          <w:lang w:eastAsia="ko-KR"/>
        </w:rPr>
        <w:noBreakHyphen/>
        <w:t>specific aspects are not applicable to the UE.</w:t>
      </w:r>
    </w:p>
    <w:p w:rsidR="00675E61" w:rsidRPr="004B6803" w:rsidRDefault="00675E61" w:rsidP="00675E61">
      <w:pPr>
        <w:rPr>
          <w:lang w:eastAsia="ko-KR"/>
        </w:rPr>
      </w:pPr>
      <w:r w:rsidRPr="004B6803">
        <w:rPr>
          <w:lang w:eastAsia="ko-KR"/>
        </w:rPr>
        <w:t xml:space="preserve">NB-IoT is a non backward compatible variant of E-UTRAN </w:t>
      </w:r>
      <w:r w:rsidRPr="004B6803">
        <w:t xml:space="preserve">supporting a reduced set of functionality. </w:t>
      </w:r>
      <w:r w:rsidRPr="004B6803">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4B6803" w:rsidRDefault="00675E61" w:rsidP="00675E61">
      <w:r w:rsidRPr="004B6803">
        <w:t>In particular, the following features are not supported in NB-IoT and corresponding procedures and messages do not apply to the UE in NB-IoT:</w:t>
      </w:r>
    </w:p>
    <w:p w:rsidR="00675E61" w:rsidRPr="004B6803" w:rsidRDefault="00675E61" w:rsidP="00675E61">
      <w:pPr>
        <w:pStyle w:val="B1"/>
        <w:rPr>
          <w:lang w:val="en-GB"/>
        </w:rPr>
      </w:pPr>
      <w:r w:rsidRPr="004B6803">
        <w:rPr>
          <w:lang w:val="en-GB"/>
        </w:rPr>
        <w:t>-</w:t>
      </w:r>
      <w:r w:rsidRPr="004B6803">
        <w:rPr>
          <w:lang w:val="en-GB"/>
        </w:rPr>
        <w:tab/>
        <w:t>Connected mode mobility (Handover and measurement reporting);</w:t>
      </w:r>
    </w:p>
    <w:p w:rsidR="00675E61" w:rsidRPr="004B6803" w:rsidRDefault="00675E61" w:rsidP="00675E61">
      <w:pPr>
        <w:pStyle w:val="B1"/>
        <w:rPr>
          <w:lang w:val="en-GB"/>
        </w:rPr>
      </w:pPr>
      <w:r w:rsidRPr="004B6803">
        <w:rPr>
          <w:lang w:val="en-GB"/>
        </w:rPr>
        <w:t>-</w:t>
      </w:r>
      <w:r w:rsidRPr="004B6803">
        <w:rPr>
          <w:lang w:val="en-GB"/>
        </w:rPr>
        <w:tab/>
        <w:t>Inter-RAT cell reselection or inter-RAT mobility in connected mode;</w:t>
      </w:r>
    </w:p>
    <w:p w:rsidR="00675E61" w:rsidRPr="004B6803" w:rsidRDefault="00675E61" w:rsidP="00675E61">
      <w:pPr>
        <w:pStyle w:val="B1"/>
        <w:rPr>
          <w:lang w:val="en-GB"/>
        </w:rPr>
      </w:pPr>
      <w:r w:rsidRPr="004B6803">
        <w:rPr>
          <w:lang w:val="en-GB"/>
        </w:rPr>
        <w:t>-</w:t>
      </w:r>
      <w:r w:rsidRPr="004B6803">
        <w:rPr>
          <w:lang w:val="en-GB"/>
        </w:rPr>
        <w:tab/>
        <w:t>CSG;</w:t>
      </w:r>
    </w:p>
    <w:p w:rsidR="00675E61" w:rsidRPr="004B6803" w:rsidRDefault="00675E61" w:rsidP="00675E61">
      <w:pPr>
        <w:pStyle w:val="B1"/>
        <w:rPr>
          <w:lang w:val="en-GB"/>
        </w:rPr>
      </w:pPr>
      <w:r w:rsidRPr="004B6803">
        <w:rPr>
          <w:lang w:val="en-GB"/>
        </w:rPr>
        <w:t>-</w:t>
      </w:r>
      <w:r w:rsidRPr="004B6803">
        <w:rPr>
          <w:lang w:val="en-GB"/>
        </w:rPr>
        <w:tab/>
        <w:t>Relay Node (RN);</w:t>
      </w:r>
    </w:p>
    <w:p w:rsidR="00675E61" w:rsidRPr="004B6803" w:rsidRDefault="00675E61" w:rsidP="00675E61">
      <w:pPr>
        <w:pStyle w:val="B1"/>
        <w:rPr>
          <w:lang w:val="en-GB"/>
        </w:rPr>
      </w:pPr>
      <w:r w:rsidRPr="004B6803">
        <w:rPr>
          <w:lang w:val="en-GB"/>
        </w:rPr>
        <w:t>-</w:t>
      </w:r>
      <w:r w:rsidRPr="004B6803">
        <w:rPr>
          <w:lang w:val="en-GB"/>
        </w:rPr>
        <w:tab/>
        <w:t>Carrier Aggregation (CA);</w:t>
      </w:r>
    </w:p>
    <w:p w:rsidR="00675E61" w:rsidRPr="004B6803" w:rsidRDefault="00675E61" w:rsidP="00675E61">
      <w:pPr>
        <w:pStyle w:val="B1"/>
        <w:rPr>
          <w:lang w:val="en-GB"/>
        </w:rPr>
      </w:pPr>
      <w:r w:rsidRPr="004B6803">
        <w:rPr>
          <w:lang w:val="en-GB"/>
        </w:rPr>
        <w:t>-</w:t>
      </w:r>
      <w:r w:rsidRPr="004B6803">
        <w:rPr>
          <w:lang w:val="en-GB"/>
        </w:rPr>
        <w:tab/>
        <w:t>Dual connectivity (DC);</w:t>
      </w:r>
    </w:p>
    <w:p w:rsidR="00675E61" w:rsidRPr="004B6803" w:rsidRDefault="00675E61" w:rsidP="00675E61">
      <w:pPr>
        <w:pStyle w:val="B1"/>
        <w:rPr>
          <w:lang w:val="en-GB"/>
        </w:rPr>
      </w:pPr>
      <w:r w:rsidRPr="004B6803">
        <w:rPr>
          <w:lang w:val="en-GB"/>
        </w:rPr>
        <w:t>-</w:t>
      </w:r>
      <w:r w:rsidRPr="004B6803">
        <w:rPr>
          <w:lang w:val="en-GB"/>
        </w:rPr>
        <w:tab/>
        <w:t>GBR (QoS);</w:t>
      </w:r>
    </w:p>
    <w:p w:rsidR="00675E61" w:rsidRPr="004B6803" w:rsidRDefault="00675E61" w:rsidP="00675E61">
      <w:pPr>
        <w:pStyle w:val="B1"/>
        <w:rPr>
          <w:lang w:val="en-GB"/>
        </w:rPr>
      </w:pPr>
      <w:r w:rsidRPr="004B6803">
        <w:rPr>
          <w:lang w:val="en-GB"/>
        </w:rPr>
        <w:t>-</w:t>
      </w:r>
      <w:r w:rsidRPr="004B6803">
        <w:rPr>
          <w:lang w:val="en-GB"/>
        </w:rPr>
        <w:tab/>
        <w:t>ACB, EAB, SSAC and ACDC;</w:t>
      </w:r>
    </w:p>
    <w:p w:rsidR="00675E61" w:rsidRPr="004B6803" w:rsidRDefault="00675E61" w:rsidP="00675E61">
      <w:pPr>
        <w:pStyle w:val="B1"/>
        <w:rPr>
          <w:lang w:val="en-GB"/>
        </w:rPr>
      </w:pPr>
      <w:r w:rsidRPr="004B6803">
        <w:rPr>
          <w:lang w:val="en-GB"/>
        </w:rPr>
        <w:t>-</w:t>
      </w:r>
      <w:r w:rsidRPr="004B6803">
        <w:rPr>
          <w:lang w:val="en-GB"/>
        </w:rPr>
        <w:tab/>
        <w:t>MBMS;</w:t>
      </w:r>
    </w:p>
    <w:p w:rsidR="00675E61" w:rsidRPr="004B6803" w:rsidRDefault="00675E61" w:rsidP="00675E61">
      <w:pPr>
        <w:pStyle w:val="B1"/>
        <w:rPr>
          <w:lang w:val="en-GB"/>
        </w:rPr>
      </w:pPr>
      <w:r w:rsidRPr="004B6803">
        <w:rPr>
          <w:lang w:val="en-GB"/>
        </w:rPr>
        <w:t>-</w:t>
      </w:r>
      <w:r w:rsidRPr="004B6803">
        <w:rPr>
          <w:lang w:val="en-GB"/>
        </w:rPr>
        <w:tab/>
        <w:t>Self-configuration and self-optimisation;</w:t>
      </w:r>
    </w:p>
    <w:p w:rsidR="00675E61" w:rsidRPr="004B6803" w:rsidRDefault="00675E61" w:rsidP="00675E61">
      <w:pPr>
        <w:pStyle w:val="B1"/>
        <w:rPr>
          <w:lang w:val="en-GB" w:eastAsia="ko-KR"/>
        </w:rPr>
      </w:pPr>
      <w:r w:rsidRPr="004B6803">
        <w:rPr>
          <w:lang w:val="en-GB"/>
        </w:rPr>
        <w:t>-</w:t>
      </w:r>
      <w:r w:rsidRPr="004B6803">
        <w:rPr>
          <w:lang w:val="en-GB"/>
        </w:rPr>
        <w:tab/>
        <w:t>Measurement logging and reporting for network performance optimisation;</w:t>
      </w:r>
    </w:p>
    <w:p w:rsidR="00675E61" w:rsidRPr="004B6803" w:rsidRDefault="00675E61" w:rsidP="00675E61">
      <w:pPr>
        <w:pStyle w:val="B1"/>
        <w:rPr>
          <w:lang w:val="en-GB"/>
        </w:rPr>
      </w:pPr>
      <w:r w:rsidRPr="004B6803">
        <w:rPr>
          <w:lang w:val="en-GB"/>
        </w:rPr>
        <w:t>-</w:t>
      </w:r>
      <w:r w:rsidRPr="004B6803">
        <w:rPr>
          <w:lang w:val="en-GB"/>
        </w:rPr>
        <w:tab/>
        <w:t>Public warning systems e.g</w:t>
      </w:r>
      <w:r w:rsidR="00D12A14" w:rsidRPr="004B6803">
        <w:rPr>
          <w:rFonts w:eastAsia="SimSun"/>
          <w:lang w:val="en-GB" w:eastAsia="zh-CN"/>
        </w:rPr>
        <w:t>.</w:t>
      </w:r>
      <w:r w:rsidRPr="004B6803">
        <w:rPr>
          <w:lang w:val="en-GB"/>
        </w:rPr>
        <w:t xml:space="preserve"> CMAS, ETWS and PWS;</w:t>
      </w:r>
    </w:p>
    <w:p w:rsidR="00675E61" w:rsidRPr="004B6803" w:rsidRDefault="00675E61" w:rsidP="00675E61">
      <w:pPr>
        <w:pStyle w:val="B1"/>
        <w:rPr>
          <w:lang w:val="en-GB"/>
        </w:rPr>
      </w:pPr>
      <w:r w:rsidRPr="004B6803">
        <w:rPr>
          <w:lang w:val="en-GB"/>
        </w:rPr>
        <w:t>-</w:t>
      </w:r>
      <w:r w:rsidR="001776B7" w:rsidRPr="004B6803">
        <w:rPr>
          <w:lang w:val="en-GB"/>
        </w:rPr>
        <w:tab/>
      </w:r>
      <w:r w:rsidRPr="004B6803">
        <w:rPr>
          <w:lang w:val="en-GB"/>
        </w:rPr>
        <w:t>Real time services (including emergency call);</w:t>
      </w:r>
    </w:p>
    <w:p w:rsidR="00675E61" w:rsidRPr="004B6803" w:rsidRDefault="00675E61" w:rsidP="00675E61">
      <w:pPr>
        <w:pStyle w:val="B1"/>
        <w:rPr>
          <w:lang w:val="en-GB" w:eastAsia="zh-CN"/>
        </w:rPr>
      </w:pPr>
      <w:r w:rsidRPr="004B6803">
        <w:rPr>
          <w:lang w:val="en-GB"/>
        </w:rPr>
        <w:t>-</w:t>
      </w:r>
      <w:r w:rsidRPr="004B6803">
        <w:rPr>
          <w:lang w:val="en-GB"/>
        </w:rPr>
        <w:tab/>
        <w:t>CS services and CS fallback</w:t>
      </w:r>
      <w:r w:rsidRPr="004B6803">
        <w:rPr>
          <w:lang w:val="en-GB" w:eastAsia="zh-CN"/>
        </w:rPr>
        <w:t>;</w:t>
      </w:r>
    </w:p>
    <w:p w:rsidR="00675E61" w:rsidRPr="004B6803" w:rsidRDefault="00675E61" w:rsidP="00675E61">
      <w:pPr>
        <w:pStyle w:val="B1"/>
        <w:rPr>
          <w:lang w:val="en-GB"/>
        </w:rPr>
      </w:pPr>
      <w:r w:rsidRPr="004B6803">
        <w:rPr>
          <w:lang w:val="en-GB"/>
        </w:rPr>
        <w:t>-</w:t>
      </w:r>
      <w:r w:rsidRPr="004B6803">
        <w:rPr>
          <w:lang w:val="en-GB"/>
        </w:rPr>
        <w:tab/>
        <w:t>In-device coexistence;</w:t>
      </w:r>
    </w:p>
    <w:p w:rsidR="00675E61" w:rsidRPr="004B6803" w:rsidRDefault="00675E61" w:rsidP="00675E61">
      <w:pPr>
        <w:pStyle w:val="B1"/>
        <w:rPr>
          <w:lang w:val="en-GB"/>
        </w:rPr>
      </w:pPr>
      <w:r w:rsidRPr="004B6803">
        <w:rPr>
          <w:lang w:val="en-GB"/>
        </w:rPr>
        <w:t>-</w:t>
      </w:r>
      <w:r w:rsidRPr="004B6803">
        <w:rPr>
          <w:lang w:val="en-GB"/>
        </w:rPr>
        <w:tab/>
        <w:t>RAN assisted WLAN interworking;</w:t>
      </w:r>
    </w:p>
    <w:p w:rsidR="00675E61" w:rsidRPr="004B6803" w:rsidRDefault="00675E61" w:rsidP="00675E61">
      <w:pPr>
        <w:pStyle w:val="B1"/>
        <w:rPr>
          <w:lang w:val="en-GB" w:eastAsia="zh-TW"/>
        </w:rPr>
      </w:pPr>
      <w:r w:rsidRPr="004B6803">
        <w:rPr>
          <w:lang w:val="en-GB"/>
        </w:rPr>
        <w:t>-</w:t>
      </w:r>
      <w:r w:rsidRPr="004B6803">
        <w:rPr>
          <w:lang w:val="en-GB"/>
        </w:rPr>
        <w:tab/>
      </w:r>
      <w:r w:rsidRPr="004B6803">
        <w:rPr>
          <w:lang w:val="en-GB" w:eastAsia="zh-TW"/>
        </w:rPr>
        <w:t>Network-assisted interference cancellation/suppression;</w:t>
      </w:r>
    </w:p>
    <w:p w:rsidR="00675E61" w:rsidRPr="004B6803" w:rsidRDefault="00675E61" w:rsidP="00675E61">
      <w:pPr>
        <w:pStyle w:val="B1"/>
        <w:rPr>
          <w:lang w:val="en-GB"/>
        </w:rPr>
      </w:pPr>
      <w:r w:rsidRPr="004B6803">
        <w:rPr>
          <w:lang w:val="en-GB"/>
        </w:rPr>
        <w:t>-</w:t>
      </w:r>
      <w:r w:rsidRPr="004B6803">
        <w:rPr>
          <w:lang w:val="en-GB"/>
        </w:rPr>
        <w:tab/>
        <w:t>Sidelink (including direct communication and direct discovery).</w:t>
      </w:r>
    </w:p>
    <w:p w:rsidR="00675E61" w:rsidRPr="004B6803" w:rsidRDefault="00675E61" w:rsidP="00675E61">
      <w:pPr>
        <w:pStyle w:val="NO"/>
        <w:rPr>
          <w:lang w:val="en-GB"/>
        </w:rPr>
      </w:pPr>
      <w:r w:rsidRPr="004B6803">
        <w:rPr>
          <w:lang w:val="en-GB"/>
        </w:rPr>
        <w:t>NOTE: In regard to mobility, NB-IoT is a separate RAT from E-UTRAN.</w:t>
      </w:r>
    </w:p>
    <w:p w:rsidR="00675E61" w:rsidRPr="004B6803" w:rsidRDefault="00675E61" w:rsidP="00675E61">
      <w:r w:rsidRPr="004B6803">
        <w:rPr>
          <w:lang w:eastAsia="ko-KR"/>
        </w:rPr>
        <w:t>In this specification, there are also (parts of) procedures and messages which are only applicable to UEs in NB-IoT, in which case this is stated explicitly.</w:t>
      </w:r>
    </w:p>
    <w:p w:rsidR="00F0608D" w:rsidRPr="004B6803" w:rsidRDefault="00F0608D" w:rsidP="00675E61">
      <w:pPr>
        <w:rPr>
          <w:lang w:eastAsia="ko-KR"/>
        </w:rPr>
      </w:pPr>
      <w:r w:rsidRPr="004B6803">
        <w:rPr>
          <w:lang w:eastAsia="ko-KR"/>
        </w:rPr>
        <w:t>This specification is organised as follows:</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2 describes the RRC protocol model;</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3 specifies the services provided to upper layers as well as the services expected from lower layers;</w:t>
      </w:r>
    </w:p>
    <w:p w:rsidR="00F0608D" w:rsidRPr="004B6803" w:rsidRDefault="00F0608D" w:rsidP="00F0608D">
      <w:pPr>
        <w:pStyle w:val="B1"/>
        <w:rPr>
          <w:lang w:val="en-GB"/>
        </w:rPr>
      </w:pPr>
      <w:r w:rsidRPr="004B6803">
        <w:rPr>
          <w:lang w:val="en-GB"/>
        </w:rPr>
        <w:t>-</w:t>
      </w:r>
      <w:r w:rsidRPr="004B6803">
        <w:rPr>
          <w:lang w:val="en-GB"/>
        </w:rPr>
        <w:tab/>
      </w:r>
      <w:r w:rsidR="00B0146F" w:rsidRPr="004B6803">
        <w:rPr>
          <w:lang w:val="en-GB"/>
        </w:rPr>
        <w:t>clause</w:t>
      </w:r>
      <w:r w:rsidRPr="004B6803">
        <w:rPr>
          <w:lang w:val="en-GB"/>
        </w:rPr>
        <w:t xml:space="preserve"> 4.4 lists the RRC functions;</w:t>
      </w:r>
    </w:p>
    <w:p w:rsidR="00F0608D" w:rsidRPr="004B6803" w:rsidRDefault="00F0608D" w:rsidP="00F0608D">
      <w:pPr>
        <w:pStyle w:val="B1"/>
        <w:rPr>
          <w:lang w:val="en-GB"/>
        </w:rPr>
      </w:pPr>
      <w:r w:rsidRPr="004B6803">
        <w:rPr>
          <w:lang w:val="en-GB"/>
        </w:rPr>
        <w:lastRenderedPageBreak/>
        <w:t>-</w:t>
      </w:r>
      <w:r w:rsidRPr="004B6803">
        <w:rPr>
          <w:lang w:val="en-GB"/>
        </w:rPr>
        <w:tab/>
        <w:t>clause 5 specifies RRC procedures, including UE state transitions;</w:t>
      </w:r>
    </w:p>
    <w:p w:rsidR="00F0608D" w:rsidRPr="004B6803" w:rsidRDefault="00F0608D" w:rsidP="00F0608D">
      <w:pPr>
        <w:pStyle w:val="B1"/>
        <w:rPr>
          <w:lang w:val="en-GB"/>
        </w:rPr>
      </w:pPr>
      <w:r w:rsidRPr="004B6803">
        <w:rPr>
          <w:lang w:val="en-GB"/>
        </w:rPr>
        <w:t>-</w:t>
      </w:r>
      <w:r w:rsidRPr="004B6803">
        <w:rPr>
          <w:lang w:val="en-GB"/>
        </w:rPr>
        <w:tab/>
        <w:t>clause 6 specifies the RRC message in a mixed format (i.e. tabular &amp; ASN.1 together);</w:t>
      </w:r>
    </w:p>
    <w:p w:rsidR="00F0608D" w:rsidRPr="004B6803" w:rsidRDefault="00F0608D" w:rsidP="00F0608D">
      <w:pPr>
        <w:pStyle w:val="B1"/>
        <w:rPr>
          <w:lang w:val="en-GB"/>
        </w:rPr>
      </w:pPr>
      <w:r w:rsidRPr="004B6803">
        <w:rPr>
          <w:lang w:val="en-GB"/>
        </w:rPr>
        <w:t>-</w:t>
      </w:r>
      <w:r w:rsidRPr="004B6803">
        <w:rPr>
          <w:lang w:val="en-GB"/>
        </w:rPr>
        <w:tab/>
        <w:t>clause 7 specifies the variables (including protocol timers and constants) and counters to be used by the UE;</w:t>
      </w:r>
    </w:p>
    <w:p w:rsidR="00F0608D" w:rsidRPr="004B6803" w:rsidRDefault="00F0608D" w:rsidP="00F0608D">
      <w:pPr>
        <w:pStyle w:val="B1"/>
        <w:rPr>
          <w:lang w:val="en-GB"/>
        </w:rPr>
      </w:pPr>
      <w:r w:rsidRPr="004B6803">
        <w:rPr>
          <w:lang w:val="en-GB"/>
        </w:rPr>
        <w:t>-</w:t>
      </w:r>
      <w:r w:rsidRPr="004B6803">
        <w:rPr>
          <w:lang w:val="en-GB"/>
        </w:rPr>
        <w:tab/>
        <w:t>clause 8 specifies the encoding of the RRC messages;</w:t>
      </w:r>
    </w:p>
    <w:p w:rsidR="00F0608D" w:rsidRPr="004B6803" w:rsidRDefault="00F0608D" w:rsidP="00F0608D">
      <w:pPr>
        <w:pStyle w:val="B1"/>
        <w:rPr>
          <w:lang w:val="en-GB"/>
        </w:rPr>
      </w:pPr>
      <w:r w:rsidRPr="004B6803">
        <w:rPr>
          <w:lang w:val="en-GB"/>
        </w:rPr>
        <w:t>-</w:t>
      </w:r>
      <w:r w:rsidRPr="004B6803">
        <w:rPr>
          <w:lang w:val="en-GB"/>
        </w:rPr>
        <w:tab/>
        <w:t>clause 9 specifies the specified and default radio configurations;</w:t>
      </w:r>
    </w:p>
    <w:p w:rsidR="00F0608D" w:rsidRPr="004B6803" w:rsidRDefault="00F0608D" w:rsidP="00F0608D">
      <w:pPr>
        <w:pStyle w:val="B1"/>
        <w:rPr>
          <w:lang w:val="en-GB"/>
        </w:rPr>
      </w:pPr>
      <w:r w:rsidRPr="004B6803">
        <w:rPr>
          <w:lang w:val="en-GB"/>
        </w:rPr>
        <w:t>-</w:t>
      </w:r>
      <w:r w:rsidRPr="004B6803">
        <w:rPr>
          <w:lang w:val="en-GB"/>
        </w:rPr>
        <w:tab/>
        <w:t>clause 10 specifies the RRC messages transferred across network nodes;</w:t>
      </w:r>
    </w:p>
    <w:p w:rsidR="00F0608D" w:rsidRPr="004B6803" w:rsidRDefault="00F0608D" w:rsidP="00F0608D">
      <w:pPr>
        <w:pStyle w:val="B1"/>
        <w:rPr>
          <w:lang w:val="en-GB"/>
        </w:rPr>
      </w:pPr>
      <w:r w:rsidRPr="004B6803">
        <w:rPr>
          <w:lang w:val="en-GB"/>
        </w:rPr>
        <w:t>-</w:t>
      </w:r>
      <w:r w:rsidRPr="004B6803">
        <w:rPr>
          <w:lang w:val="en-GB"/>
        </w:rPr>
        <w:tab/>
        <w:t>clause 11 specifies the UE capability related constraints and performance requirements.</w:t>
      </w:r>
    </w:p>
    <w:p w:rsidR="00F0608D" w:rsidRPr="004B6803" w:rsidRDefault="00F0608D" w:rsidP="00F0608D">
      <w:pPr>
        <w:pStyle w:val="Heading2"/>
      </w:pPr>
      <w:bookmarkStart w:id="33" w:name="_Toc12655263"/>
      <w:bookmarkStart w:id="34" w:name="_Toc29322999"/>
      <w:bookmarkStart w:id="35" w:name="_Toc52553526"/>
      <w:r w:rsidRPr="004B6803">
        <w:t>4.2</w:t>
      </w:r>
      <w:r w:rsidRPr="004B6803">
        <w:tab/>
        <w:t>Architecture</w:t>
      </w:r>
      <w:bookmarkEnd w:id="33"/>
      <w:bookmarkEnd w:id="34"/>
      <w:bookmarkEnd w:id="35"/>
    </w:p>
    <w:p w:rsidR="00F0608D" w:rsidRPr="004B6803" w:rsidRDefault="00F0608D" w:rsidP="00F0608D">
      <w:pPr>
        <w:pStyle w:val="Heading3"/>
        <w:rPr>
          <w:lang w:val="en-GB"/>
        </w:rPr>
      </w:pPr>
      <w:bookmarkStart w:id="36" w:name="_Toc12655264"/>
      <w:bookmarkStart w:id="37" w:name="_Toc29323000"/>
      <w:bookmarkStart w:id="38" w:name="_Toc52553527"/>
      <w:r w:rsidRPr="004B6803">
        <w:rPr>
          <w:lang w:val="en-GB"/>
        </w:rPr>
        <w:t>4.2.1</w:t>
      </w:r>
      <w:r w:rsidRPr="004B6803">
        <w:rPr>
          <w:lang w:val="en-GB"/>
        </w:rPr>
        <w:tab/>
        <w:t>UE states and state transitions including inter RAT</w:t>
      </w:r>
      <w:bookmarkEnd w:id="36"/>
      <w:bookmarkEnd w:id="37"/>
      <w:bookmarkEnd w:id="38"/>
    </w:p>
    <w:p w:rsidR="00F0608D" w:rsidRPr="004B6803" w:rsidRDefault="00F0608D" w:rsidP="00F0608D">
      <w:r w:rsidRPr="004B6803">
        <w:t>A UE is in RRC_CONNECTED when an RRC connection has been established. If this is not the case, i.e. no RRC connection is established, the UE is in RRC_IDLE state. The RRC states can further be characterised as follows:</w:t>
      </w:r>
    </w:p>
    <w:p w:rsidR="00F0608D" w:rsidRPr="004B6803" w:rsidRDefault="00F0608D" w:rsidP="00F0608D">
      <w:pPr>
        <w:pStyle w:val="B1"/>
        <w:rPr>
          <w:lang w:val="en-GB"/>
        </w:rPr>
      </w:pPr>
      <w:r w:rsidRPr="004B6803">
        <w:rPr>
          <w:lang w:val="en-GB"/>
        </w:rPr>
        <w:t>-</w:t>
      </w:r>
      <w:r w:rsidRPr="004B6803">
        <w:rPr>
          <w:lang w:val="en-GB"/>
        </w:rPr>
        <w:tab/>
      </w:r>
      <w:r w:rsidRPr="004B6803">
        <w:rPr>
          <w:b/>
          <w:lang w:val="en-GB"/>
        </w:rPr>
        <w:t>RRC_IDLE</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A UE specific DRX may be configured by upper layers</w:t>
      </w:r>
      <w:r w:rsidR="00675E61" w:rsidRPr="004B6803">
        <w:rPr>
          <w:lang w:val="en-GB"/>
        </w:rPr>
        <w:t xml:space="preserve"> (not applicable for NB-IoT);</w:t>
      </w:r>
    </w:p>
    <w:p w:rsidR="00F0608D" w:rsidRPr="004B6803" w:rsidRDefault="00F0608D" w:rsidP="00F0608D">
      <w:pPr>
        <w:pStyle w:val="B2"/>
        <w:rPr>
          <w:lang w:val="en-GB"/>
        </w:rPr>
      </w:pPr>
      <w:r w:rsidRPr="004B6803">
        <w:rPr>
          <w:lang w:val="en-GB"/>
        </w:rPr>
        <w:t>-</w:t>
      </w:r>
      <w:r w:rsidRPr="004B6803">
        <w:rPr>
          <w:lang w:val="en-GB"/>
        </w:rPr>
        <w:tab/>
        <w:t>UE controlled mobility;</w:t>
      </w:r>
    </w:p>
    <w:p w:rsidR="00F0608D" w:rsidRPr="004B6803" w:rsidRDefault="00F0608D" w:rsidP="00F0608D">
      <w:pPr>
        <w:pStyle w:val="B2"/>
        <w:rPr>
          <w:lang w:val="en-GB"/>
        </w:rPr>
      </w:pPr>
      <w:r w:rsidRPr="004B6803">
        <w:rPr>
          <w:lang w:val="en-GB"/>
        </w:rPr>
        <w:t>-</w:t>
      </w:r>
      <w:r w:rsidRPr="004B6803">
        <w:rPr>
          <w:lang w:val="en-GB"/>
        </w:rPr>
        <w:tab/>
        <w:t>The UE:</w:t>
      </w:r>
    </w:p>
    <w:p w:rsidR="00F0608D" w:rsidRPr="004B6803" w:rsidRDefault="00F0608D" w:rsidP="00F0608D">
      <w:pPr>
        <w:pStyle w:val="B3"/>
        <w:rPr>
          <w:lang w:val="en-GB"/>
        </w:rPr>
      </w:pPr>
      <w:r w:rsidRPr="004B6803">
        <w:rPr>
          <w:lang w:val="en-GB"/>
        </w:rPr>
        <w:t>-</w:t>
      </w:r>
      <w:r w:rsidRPr="004B6803">
        <w:rPr>
          <w:lang w:val="en-GB"/>
        </w:rPr>
        <w:tab/>
        <w:t>Monitors a Paging channel to detect incoming calls, system information change, for ETWS capable UEs, ETWS notification, and for CMAS capable UEs, CMAS notification;</w:t>
      </w:r>
    </w:p>
    <w:p w:rsidR="00F0608D" w:rsidRPr="004B6803" w:rsidRDefault="00F0608D" w:rsidP="00F0608D">
      <w:pPr>
        <w:pStyle w:val="B3"/>
        <w:rPr>
          <w:lang w:val="en-GB"/>
        </w:rPr>
      </w:pPr>
      <w:r w:rsidRPr="004B6803">
        <w:rPr>
          <w:lang w:val="en-GB"/>
        </w:rPr>
        <w:t>-</w:t>
      </w:r>
      <w:r w:rsidRPr="004B6803">
        <w:rPr>
          <w:lang w:val="en-GB"/>
        </w:rPr>
        <w:tab/>
        <w:t>Performs neighbouring cell measurements and cell (re-)selection;</w:t>
      </w:r>
    </w:p>
    <w:p w:rsidR="00F0608D" w:rsidRPr="004B6803" w:rsidRDefault="00F0608D" w:rsidP="00F0608D">
      <w:pPr>
        <w:pStyle w:val="B3"/>
        <w:rPr>
          <w:lang w:val="en-GB"/>
        </w:rPr>
      </w:pPr>
      <w:r w:rsidRPr="004B6803">
        <w:rPr>
          <w:lang w:val="en-GB"/>
        </w:rPr>
        <w:t>-</w:t>
      </w:r>
      <w:r w:rsidRPr="004B6803">
        <w:rPr>
          <w:lang w:val="en-GB"/>
        </w:rPr>
        <w:tab/>
        <w:t>Acquires system information.</w:t>
      </w:r>
    </w:p>
    <w:p w:rsidR="00F0608D" w:rsidRPr="004B6803" w:rsidRDefault="00F0608D" w:rsidP="00F0608D">
      <w:pPr>
        <w:pStyle w:val="B3"/>
        <w:rPr>
          <w:lang w:val="en-GB"/>
        </w:rPr>
      </w:pPr>
      <w:r w:rsidRPr="004B6803">
        <w:rPr>
          <w:lang w:val="en-GB"/>
        </w:rPr>
        <w:t>-</w:t>
      </w:r>
      <w:r w:rsidRPr="004B6803">
        <w:rPr>
          <w:lang w:val="en-GB"/>
        </w:rPr>
        <w:tab/>
        <w:t>Performs logging of available measurements together with location and time for logged measurement configured UEs.</w:t>
      </w:r>
    </w:p>
    <w:p w:rsidR="00F0608D" w:rsidRPr="004B6803" w:rsidRDefault="00F0608D" w:rsidP="00F0608D">
      <w:pPr>
        <w:pStyle w:val="B1"/>
        <w:rPr>
          <w:rFonts w:eastAsia="MS Mincho"/>
          <w:lang w:val="en-GB"/>
        </w:rPr>
      </w:pPr>
      <w:r w:rsidRPr="004B6803">
        <w:rPr>
          <w:rFonts w:eastAsia="MS Mincho"/>
          <w:lang w:val="en-GB"/>
        </w:rPr>
        <w:t>-</w:t>
      </w:r>
      <w:r w:rsidRPr="004B6803">
        <w:rPr>
          <w:rFonts w:eastAsia="MS Mincho"/>
          <w:lang w:val="en-GB"/>
        </w:rPr>
        <w:tab/>
      </w:r>
      <w:r w:rsidRPr="004B6803">
        <w:rPr>
          <w:rFonts w:eastAsia="MS Mincho"/>
          <w:b/>
          <w:lang w:val="en-GB"/>
        </w:rPr>
        <w:t>RRC_CONNECTED</w:t>
      </w:r>
      <w:r w:rsidRPr="004B6803">
        <w:rPr>
          <w:rFonts w:eastAsia="MS Mincho"/>
          <w:lang w:val="en-GB"/>
        </w:rPr>
        <w:t>:</w:t>
      </w:r>
    </w:p>
    <w:p w:rsidR="00F0608D" w:rsidRPr="004B6803" w:rsidRDefault="00F0608D" w:rsidP="00F0608D">
      <w:pPr>
        <w:pStyle w:val="B2"/>
        <w:rPr>
          <w:lang w:val="en-GB"/>
        </w:rPr>
      </w:pPr>
      <w:r w:rsidRPr="004B6803">
        <w:rPr>
          <w:lang w:val="en-GB"/>
        </w:rPr>
        <w:t>-</w:t>
      </w:r>
      <w:r w:rsidRPr="004B6803">
        <w:rPr>
          <w:lang w:val="en-GB"/>
        </w:rPr>
        <w:tab/>
        <w:t>Transfer of unicast data to/from UE.</w:t>
      </w:r>
    </w:p>
    <w:p w:rsidR="00F0608D" w:rsidRPr="004B6803" w:rsidRDefault="00F0608D" w:rsidP="00F0608D">
      <w:pPr>
        <w:pStyle w:val="B2"/>
        <w:rPr>
          <w:lang w:val="en-GB"/>
        </w:rPr>
      </w:pPr>
      <w:r w:rsidRPr="004B6803">
        <w:rPr>
          <w:lang w:val="en-GB"/>
        </w:rPr>
        <w:t>-</w:t>
      </w:r>
      <w:r w:rsidRPr="004B6803">
        <w:rPr>
          <w:lang w:val="en-GB"/>
        </w:rPr>
        <w:tab/>
        <w:t>At lower layers, the UE may be configured with a UE specific DRX.</w:t>
      </w:r>
    </w:p>
    <w:p w:rsidR="00F0608D" w:rsidRPr="004B6803" w:rsidRDefault="00F0608D" w:rsidP="00F0608D">
      <w:pPr>
        <w:pStyle w:val="B2"/>
        <w:rPr>
          <w:lang w:val="en-GB"/>
        </w:rPr>
      </w:pPr>
      <w:r w:rsidRPr="004B6803">
        <w:rPr>
          <w:lang w:val="en-GB"/>
        </w:rPr>
        <w:t>-</w:t>
      </w:r>
      <w:r w:rsidRPr="004B6803">
        <w:rPr>
          <w:lang w:val="en-GB"/>
        </w:rPr>
        <w:tab/>
        <w:t>For UEs supporting CA, use of one or more SCells, aggregated with the PCell, for increased bandwidth;</w:t>
      </w:r>
    </w:p>
    <w:p w:rsidR="00F0608D" w:rsidRPr="004B6803" w:rsidRDefault="00F0608D" w:rsidP="00F0608D">
      <w:pPr>
        <w:pStyle w:val="B2"/>
        <w:rPr>
          <w:lang w:val="en-GB"/>
        </w:rPr>
      </w:pPr>
      <w:r w:rsidRPr="004B6803">
        <w:rPr>
          <w:lang w:val="en-GB"/>
        </w:rPr>
        <w:t>-</w:t>
      </w:r>
      <w:r w:rsidRPr="004B6803">
        <w:rPr>
          <w:lang w:val="en-GB"/>
        </w:rPr>
        <w:tab/>
        <w:t>For UEs supporting DC, use of one SCG, aggregated with the MCG, for increased bandwidth;</w:t>
      </w:r>
    </w:p>
    <w:p w:rsidR="00F0608D" w:rsidRPr="004B6803" w:rsidRDefault="00F0608D" w:rsidP="00F0608D">
      <w:pPr>
        <w:pStyle w:val="B2"/>
        <w:rPr>
          <w:lang w:val="en-GB"/>
        </w:rPr>
      </w:pPr>
      <w:r w:rsidRPr="004B6803">
        <w:rPr>
          <w:lang w:val="en-GB"/>
        </w:rPr>
        <w:t>-</w:t>
      </w:r>
      <w:r w:rsidRPr="004B6803">
        <w:rPr>
          <w:lang w:val="en-GB"/>
        </w:rPr>
        <w:tab/>
        <w:t xml:space="preserve">Network controlled mobility, i.e. handover and cell change order with </w:t>
      </w:r>
      <w:r w:rsidRPr="004B6803">
        <w:rPr>
          <w:szCs w:val="22"/>
          <w:lang w:val="en-GB"/>
        </w:rPr>
        <w:t>optional</w:t>
      </w:r>
      <w:r w:rsidRPr="004B6803">
        <w:rPr>
          <w:lang w:val="en-GB"/>
        </w:rPr>
        <w:t xml:space="preserve"> network assistance (NACC) to GERAN</w:t>
      </w:r>
      <w:r w:rsidR="00675E61" w:rsidRPr="004B6803">
        <w:rPr>
          <w:lang w:val="en-GB"/>
        </w:rPr>
        <w:t xml:space="preserve"> (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The UE:</w:t>
      </w:r>
    </w:p>
    <w:p w:rsidR="00F0608D" w:rsidRPr="004B6803" w:rsidRDefault="00F0608D" w:rsidP="00F0608D">
      <w:pPr>
        <w:pStyle w:val="B3"/>
        <w:rPr>
          <w:lang w:val="en-GB"/>
        </w:rPr>
      </w:pPr>
      <w:r w:rsidRPr="004B6803">
        <w:rPr>
          <w:lang w:val="en-GB"/>
        </w:rPr>
        <w:t>-</w:t>
      </w:r>
      <w:r w:rsidRPr="004B6803">
        <w:rPr>
          <w:lang w:val="en-GB"/>
        </w:rPr>
        <w:tab/>
        <w:t xml:space="preserve">Monitors </w:t>
      </w:r>
      <w:r w:rsidRPr="004B6803">
        <w:rPr>
          <w:rFonts w:eastAsia="MS Mincho"/>
          <w:lang w:val="en-GB"/>
        </w:rPr>
        <w:t>a Paging channel and/ or System Information Block Type 1 contents to detect system information change, for ETWS capable UEs, ETWS notification</w:t>
      </w:r>
      <w:r w:rsidRPr="004B6803">
        <w:rPr>
          <w:lang w:val="en-GB"/>
        </w:rPr>
        <w:t>, and for CMAS capable UEs, CMAS notification</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Monitors control channels associated with the shared data channel to determine if data is scheduled for it;</w:t>
      </w:r>
    </w:p>
    <w:p w:rsidR="00F0608D" w:rsidRPr="004B6803" w:rsidRDefault="00F0608D" w:rsidP="00F0608D">
      <w:pPr>
        <w:pStyle w:val="B3"/>
        <w:rPr>
          <w:lang w:val="en-GB"/>
        </w:rPr>
      </w:pPr>
      <w:r w:rsidRPr="004B6803">
        <w:rPr>
          <w:lang w:val="en-GB"/>
        </w:rPr>
        <w:t>-</w:t>
      </w:r>
      <w:r w:rsidRPr="004B6803">
        <w:rPr>
          <w:lang w:val="en-GB"/>
        </w:rPr>
        <w:tab/>
        <w:t>Provides channel quality and feedback information</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Performs neighbouring cell measurements and measurement reporting</w:t>
      </w:r>
      <w:r w:rsidR="00675E61" w:rsidRPr="004B6803">
        <w:rPr>
          <w:lang w:val="en-GB"/>
        </w:rPr>
        <w:t xml:space="preserve"> (not applicable for NB-IoT)</w:t>
      </w:r>
      <w:r w:rsidRPr="004B6803">
        <w:rPr>
          <w:lang w:val="en-GB"/>
        </w:rPr>
        <w:t>;</w:t>
      </w:r>
    </w:p>
    <w:p w:rsidR="00F0608D" w:rsidRPr="004B6803" w:rsidRDefault="00F0608D" w:rsidP="00F0608D">
      <w:pPr>
        <w:pStyle w:val="B3"/>
        <w:rPr>
          <w:lang w:val="en-GB"/>
        </w:rPr>
      </w:pPr>
      <w:r w:rsidRPr="004B6803">
        <w:rPr>
          <w:lang w:val="en-GB"/>
        </w:rPr>
        <w:t>-</w:t>
      </w:r>
      <w:r w:rsidRPr="004B6803">
        <w:rPr>
          <w:lang w:val="en-GB"/>
        </w:rPr>
        <w:tab/>
        <w:t>Acquires system information</w:t>
      </w:r>
      <w:r w:rsidR="00675E61" w:rsidRPr="004B6803">
        <w:rPr>
          <w:lang w:val="en-GB"/>
        </w:rPr>
        <w:t xml:space="preserve"> (not applicable for NB-IoT)</w:t>
      </w:r>
      <w:r w:rsidRPr="004B6803">
        <w:rPr>
          <w:lang w:val="en-GB"/>
        </w:rPr>
        <w:t>.</w:t>
      </w:r>
    </w:p>
    <w:p w:rsidR="00F0608D" w:rsidRPr="004B6803" w:rsidRDefault="00F0608D" w:rsidP="00F0608D">
      <w:r w:rsidRPr="004B6803">
        <w:lastRenderedPageBreak/>
        <w:t>The following figure not only provides an overview of the RRC states in E-UTRA, but also illustrates the mobility support between E-UTRAN, UTRAN and GERAN.</w:t>
      </w:r>
    </w:p>
    <w:p w:rsidR="00F0608D" w:rsidRPr="004B6803" w:rsidRDefault="00F0608D" w:rsidP="00F0608D">
      <w:pPr>
        <w:pStyle w:val="TH"/>
        <w:rPr>
          <w:lang w:val="en-GB"/>
        </w:rPr>
      </w:pPr>
      <w:r w:rsidRPr="004B6803">
        <w:rPr>
          <w:lang w:val="en-GB"/>
        </w:rPr>
        <w:object w:dxaOrig="11700" w:dyaOrig="5220">
          <v:shape id="_x0000_i1027" type="#_x0000_t75" style="width:448.5pt;height:201pt" o:ole="">
            <v:imagedata r:id="rId14" o:title=""/>
          </v:shape>
          <o:OLEObject Type="Embed" ProgID="Word.Picture.8" ShapeID="_x0000_i1027" DrawAspect="Content" ObjectID="_1671355727" r:id="rId15"/>
        </w:object>
      </w:r>
    </w:p>
    <w:p w:rsidR="00F0608D" w:rsidRPr="004B6803" w:rsidRDefault="00F0608D" w:rsidP="007E39C1">
      <w:pPr>
        <w:pStyle w:val="TF"/>
        <w:rPr>
          <w:lang w:val="en-GB"/>
        </w:rPr>
      </w:pPr>
      <w:r w:rsidRPr="004B6803">
        <w:rPr>
          <w:lang w:val="en-GB"/>
        </w:rPr>
        <w:t>Figure 4.2.1-1: E-UTRA states and inter RAT mobility procedures, 3GPP</w:t>
      </w:r>
    </w:p>
    <w:p w:rsidR="00F0608D" w:rsidRPr="004B6803" w:rsidRDefault="00F0608D" w:rsidP="00F0608D">
      <w:r w:rsidRPr="004B6803">
        <w:t>The following figure illustrates the mobility support between E-UTRAN, CDMA2000 1xRTT and CDMA2000 HRPD. The details of the CDMA2000 state models are out of the scope of this specification.</w:t>
      </w:r>
    </w:p>
    <w:bookmarkStart w:id="39" w:name="_MON_1289914512"/>
    <w:bookmarkStart w:id="40" w:name="_MON_1259053911"/>
    <w:bookmarkStart w:id="41" w:name="_MON_1259054579"/>
    <w:bookmarkStart w:id="42" w:name="_MON_1259054654"/>
    <w:bookmarkStart w:id="43" w:name="_MON_1259521636"/>
    <w:bookmarkStart w:id="44" w:name="_MON_1263122898"/>
    <w:bookmarkStart w:id="45" w:name="_MON_1263123049"/>
    <w:bookmarkStart w:id="46" w:name="_MON_1263123068"/>
    <w:bookmarkStart w:id="47" w:name="_MON_1263123083"/>
    <w:bookmarkStart w:id="48" w:name="_MON_1263123352"/>
    <w:bookmarkStart w:id="49" w:name="_MON_1263123377"/>
    <w:bookmarkStart w:id="50" w:name="_MON_1263123400"/>
    <w:bookmarkStart w:id="51" w:name="_MON_1263123414"/>
    <w:bookmarkStart w:id="52" w:name="_MON_1263123417"/>
    <w:bookmarkStart w:id="53" w:name="_MON_1263380822"/>
    <w:bookmarkStart w:id="54" w:name="_MON_1264878779"/>
    <w:bookmarkStart w:id="55" w:name="_MON_1266527590"/>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285419936"/>
    <w:bookmarkEnd w:id="56"/>
    <w:p w:rsidR="00F0608D" w:rsidRPr="004B6803" w:rsidRDefault="00F0608D" w:rsidP="00F0608D">
      <w:pPr>
        <w:pStyle w:val="TH"/>
        <w:rPr>
          <w:lang w:val="en-GB"/>
        </w:rPr>
      </w:pPr>
      <w:r w:rsidRPr="004B6803">
        <w:rPr>
          <w:lang w:val="en-GB"/>
        </w:rPr>
        <w:object w:dxaOrig="11700" w:dyaOrig="5220">
          <v:shape id="_x0000_i1028" type="#_x0000_t75" style="width:448.5pt;height:201pt" o:ole="">
            <v:imagedata r:id="rId16" o:title=""/>
          </v:shape>
          <o:OLEObject Type="Embed" ProgID="Word.Picture.8" ShapeID="_x0000_i1028" DrawAspect="Content" ObjectID="_1671355728" r:id="rId17"/>
        </w:object>
      </w:r>
    </w:p>
    <w:p w:rsidR="00F0608D" w:rsidRPr="004B6803" w:rsidRDefault="00F0608D" w:rsidP="007E39C1">
      <w:pPr>
        <w:pStyle w:val="TF"/>
        <w:rPr>
          <w:lang w:val="en-GB"/>
        </w:rPr>
      </w:pPr>
      <w:r w:rsidRPr="004B6803">
        <w:rPr>
          <w:lang w:val="en-GB"/>
        </w:rPr>
        <w:t>Figure 4.2.1-2: Mobility procedures between E-UTRA and CDMA2000</w:t>
      </w:r>
    </w:p>
    <w:p w:rsidR="00F0608D" w:rsidRPr="004B6803" w:rsidRDefault="00F0608D" w:rsidP="00F0608D">
      <w:r w:rsidRPr="004B6803">
        <w:t>The inter-RAT handover procedure(s) supports the case of signalling, conversational services, non-conversational services and combinations of these.</w:t>
      </w:r>
    </w:p>
    <w:p w:rsidR="00675E61" w:rsidRPr="004B6803" w:rsidRDefault="00F0608D" w:rsidP="00675E61">
      <w:r w:rsidRPr="004B6803">
        <w:t>In addition to the state transitions shown in Figure 4.2.1-1 and Figure 4.2.1-2, there is support for connection release with redirection information from E-UTRA RRC_CONNECTED to GERAN, UTRAN and CDMA2000 (HRPD Idle/ 1xRTT Dormant mode).</w:t>
      </w:r>
    </w:p>
    <w:p w:rsidR="00F0608D" w:rsidRPr="004B6803" w:rsidRDefault="00675E61" w:rsidP="00675E61">
      <w:r w:rsidRPr="004B6803">
        <w:t>For NB-IoT, mobility between E-UTRA and UTRAN, GERAN and between E-UTRA and CDMA2000 1xRTT and CDMA2000 HRPD is not supported and hence only the E-UTRA states depicted in Figure 4.2.1-1 are applicable.</w:t>
      </w:r>
    </w:p>
    <w:p w:rsidR="00F0608D" w:rsidRPr="004B6803" w:rsidRDefault="00F0608D" w:rsidP="00F0608D">
      <w:pPr>
        <w:pStyle w:val="Heading3"/>
        <w:rPr>
          <w:lang w:val="en-GB"/>
        </w:rPr>
      </w:pPr>
      <w:bookmarkStart w:id="57" w:name="_Toc12655265"/>
      <w:bookmarkStart w:id="58" w:name="_Toc29323001"/>
      <w:bookmarkStart w:id="59" w:name="_Toc52553528"/>
      <w:r w:rsidRPr="004B6803">
        <w:rPr>
          <w:lang w:val="en-GB"/>
        </w:rPr>
        <w:t>4.2.2</w:t>
      </w:r>
      <w:r w:rsidRPr="004B6803">
        <w:rPr>
          <w:lang w:val="en-GB"/>
        </w:rPr>
        <w:tab/>
        <w:t>Signalling radio bearers</w:t>
      </w:r>
      <w:bookmarkEnd w:id="57"/>
      <w:bookmarkEnd w:id="58"/>
      <w:bookmarkEnd w:id="59"/>
    </w:p>
    <w:p w:rsidR="00F0608D" w:rsidRPr="004B6803" w:rsidRDefault="00F0608D" w:rsidP="00F0608D">
      <w:r w:rsidRPr="004B6803">
        <w:t>"Signalling Radio Bearers" (SRBs) are defined as Radio Bearers (RB) that are used only for the transmission of RRC and NAS messages. More specifically, the following SRBs are defined:</w:t>
      </w:r>
    </w:p>
    <w:p w:rsidR="00F0608D" w:rsidRPr="004B6803" w:rsidRDefault="00F0608D" w:rsidP="00F0608D">
      <w:pPr>
        <w:pStyle w:val="B1"/>
        <w:keepNext/>
        <w:keepLines/>
        <w:rPr>
          <w:lang w:val="en-GB"/>
        </w:rPr>
      </w:pPr>
      <w:r w:rsidRPr="004B6803">
        <w:rPr>
          <w:lang w:val="en-GB"/>
        </w:rPr>
        <w:lastRenderedPageBreak/>
        <w:t>-</w:t>
      </w:r>
      <w:r w:rsidRPr="004B6803">
        <w:rPr>
          <w:lang w:val="en-GB"/>
        </w:rPr>
        <w:tab/>
        <w:t>SRB0 is for RRC messages using the CCCH logical channel;</w:t>
      </w:r>
    </w:p>
    <w:p w:rsidR="00675E61" w:rsidRPr="004B6803" w:rsidRDefault="00F0608D" w:rsidP="00675E61">
      <w:pPr>
        <w:pStyle w:val="B1"/>
        <w:keepNext/>
        <w:keepLines/>
        <w:rPr>
          <w:lang w:val="en-GB"/>
        </w:rPr>
      </w:pPr>
      <w:r w:rsidRPr="004B6803">
        <w:rPr>
          <w:lang w:val="en-GB"/>
        </w:rPr>
        <w:t>-</w:t>
      </w:r>
      <w:r w:rsidRPr="004B6803">
        <w:rPr>
          <w:lang w:val="en-GB"/>
        </w:rPr>
        <w:tab/>
        <w:t>SRB1 is for RRC messages (which may include a piggybacked NAS message) as well as for NAS messages prior to the establishment of SRB2, all using DCCH logical channel;</w:t>
      </w:r>
    </w:p>
    <w:p w:rsidR="00F0608D" w:rsidRPr="004B6803" w:rsidRDefault="00675E61" w:rsidP="00675E61">
      <w:pPr>
        <w:pStyle w:val="B1"/>
        <w:keepNext/>
        <w:keepLines/>
        <w:rPr>
          <w:lang w:val="en-GB"/>
        </w:rPr>
      </w:pPr>
      <w:r w:rsidRPr="004B6803">
        <w:rPr>
          <w:lang w:val="en-GB"/>
        </w:rPr>
        <w:t>-</w:t>
      </w:r>
      <w:r w:rsidRPr="004B6803">
        <w:rPr>
          <w:lang w:val="en-GB"/>
        </w:rPr>
        <w:tab/>
        <w:t>For NB-IoT, SRB1bis is for RRC messages (which may include a piggybacked NAS message) as well as for NAS messages prior to the activation of security, all using DCCH logical channel;</w:t>
      </w:r>
    </w:p>
    <w:p w:rsidR="00F0608D" w:rsidRPr="004B6803" w:rsidRDefault="00F0608D" w:rsidP="00F0608D">
      <w:pPr>
        <w:pStyle w:val="B1"/>
        <w:keepNext/>
        <w:keepLines/>
        <w:rPr>
          <w:lang w:val="en-GB"/>
        </w:rPr>
      </w:pPr>
      <w:r w:rsidRPr="004B6803">
        <w:rPr>
          <w:lang w:val="en-GB"/>
        </w:rPr>
        <w:t>-</w:t>
      </w:r>
      <w:r w:rsidRPr="004B6803">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4B6803">
        <w:rPr>
          <w:lang w:val="en-GB"/>
        </w:rPr>
        <w:t xml:space="preserve"> SRB2 is not applicable for NB-IoT.</w:t>
      </w:r>
    </w:p>
    <w:p w:rsidR="00F0608D" w:rsidRPr="004B6803" w:rsidRDefault="00F0608D" w:rsidP="00F0608D">
      <w:r w:rsidRPr="004B680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4B6803" w:rsidRDefault="00F0608D" w:rsidP="00F0608D">
      <w:pPr>
        <w:pStyle w:val="NO"/>
        <w:tabs>
          <w:tab w:val="left" w:pos="450"/>
        </w:tabs>
        <w:rPr>
          <w:lang w:val="en-GB"/>
        </w:rPr>
      </w:pPr>
      <w:r w:rsidRPr="004B6803">
        <w:rPr>
          <w:lang w:val="en-GB"/>
        </w:rPr>
        <w:t>NOTE:</w:t>
      </w:r>
      <w:r w:rsidRPr="004B6803">
        <w:rPr>
          <w:lang w:val="en-GB"/>
        </w:rPr>
        <w:tab/>
        <w:t>The NAS messages transferred via SRB2 are also contained in RRC messages, which however do not include any RRC protocol control information.</w:t>
      </w:r>
    </w:p>
    <w:p w:rsidR="00F0608D" w:rsidRPr="004B6803" w:rsidRDefault="00F0608D" w:rsidP="00F0608D">
      <w:r w:rsidRPr="004B6803">
        <w:t>Once security is activated, all RRC messages on SRB1 and SRB2, including those containing NAS or non-3GPP messages, are integrity protected and ciphered by PDCP. NAS independently applies integrity protection and ciphering to the NAS messages.</w:t>
      </w:r>
    </w:p>
    <w:p w:rsidR="00F0608D" w:rsidRPr="004B6803" w:rsidRDefault="00F0608D" w:rsidP="00F0608D">
      <w:r w:rsidRPr="004B6803">
        <w:t>For a UE configured with DC, all RRC messages, regardless of the SRB used and both in downlink and uplink, are transferred via the MCG.</w:t>
      </w:r>
    </w:p>
    <w:p w:rsidR="00F0608D" w:rsidRPr="004B6803" w:rsidRDefault="00F0608D" w:rsidP="00F0608D">
      <w:pPr>
        <w:pStyle w:val="Heading2"/>
      </w:pPr>
      <w:bookmarkStart w:id="60" w:name="_Toc12655266"/>
      <w:bookmarkStart w:id="61" w:name="_Toc29323002"/>
      <w:bookmarkStart w:id="62" w:name="_Toc52553529"/>
      <w:r w:rsidRPr="004B6803">
        <w:t>4.3</w:t>
      </w:r>
      <w:r w:rsidRPr="004B6803">
        <w:tab/>
        <w:t>Services</w:t>
      </w:r>
      <w:bookmarkEnd w:id="60"/>
      <w:bookmarkEnd w:id="61"/>
      <w:bookmarkEnd w:id="62"/>
    </w:p>
    <w:p w:rsidR="00F0608D" w:rsidRPr="004B6803" w:rsidRDefault="00F0608D" w:rsidP="00F0608D">
      <w:pPr>
        <w:pStyle w:val="Heading3"/>
        <w:rPr>
          <w:lang w:val="en-GB"/>
        </w:rPr>
      </w:pPr>
      <w:bookmarkStart w:id="63" w:name="_Toc12655267"/>
      <w:bookmarkStart w:id="64" w:name="_Toc29323003"/>
      <w:bookmarkStart w:id="65" w:name="_Toc52553530"/>
      <w:r w:rsidRPr="004B6803">
        <w:rPr>
          <w:lang w:val="en-GB"/>
        </w:rPr>
        <w:t>4.3.1</w:t>
      </w:r>
      <w:r w:rsidRPr="004B6803">
        <w:rPr>
          <w:lang w:val="en-GB"/>
        </w:rPr>
        <w:tab/>
        <w:t>Services provided to upper layers</w:t>
      </w:r>
      <w:bookmarkEnd w:id="63"/>
      <w:bookmarkEnd w:id="64"/>
      <w:bookmarkEnd w:id="65"/>
    </w:p>
    <w:p w:rsidR="00F0608D" w:rsidRPr="004B6803" w:rsidRDefault="00F0608D" w:rsidP="00F0608D">
      <w:pPr>
        <w:keepNext/>
        <w:keepLines/>
      </w:pPr>
      <w:r w:rsidRPr="004B6803">
        <w:t>The RRC protocol offers the following services to upper layers:</w:t>
      </w:r>
    </w:p>
    <w:p w:rsidR="00F0608D" w:rsidRPr="004B6803" w:rsidRDefault="00F0608D" w:rsidP="00F0608D">
      <w:pPr>
        <w:pStyle w:val="B1"/>
        <w:keepNext/>
        <w:keepLines/>
        <w:rPr>
          <w:lang w:val="en-GB"/>
        </w:rPr>
      </w:pPr>
      <w:r w:rsidRPr="004B6803">
        <w:rPr>
          <w:lang w:val="en-GB"/>
        </w:rPr>
        <w:t>-</w:t>
      </w:r>
      <w:r w:rsidRPr="004B6803">
        <w:rPr>
          <w:lang w:val="en-GB"/>
        </w:rPr>
        <w:tab/>
        <w:t>Broadcast of common control information;</w:t>
      </w:r>
    </w:p>
    <w:p w:rsidR="00F0608D" w:rsidRPr="004B6803" w:rsidRDefault="00F0608D" w:rsidP="00F0608D">
      <w:pPr>
        <w:pStyle w:val="B1"/>
        <w:keepNext/>
        <w:keepLines/>
        <w:rPr>
          <w:lang w:val="en-GB"/>
        </w:rPr>
      </w:pPr>
      <w:r w:rsidRPr="004B6803">
        <w:rPr>
          <w:lang w:val="en-GB"/>
        </w:rPr>
        <w:t>-</w:t>
      </w:r>
      <w:r w:rsidRPr="004B6803">
        <w:rPr>
          <w:lang w:val="en-GB"/>
        </w:rPr>
        <w:tab/>
        <w:t>Notification of UEs in RRC_IDLE, e.g. about a terminating call, for ETWS, for CMAS;</w:t>
      </w:r>
    </w:p>
    <w:p w:rsidR="00F0608D" w:rsidRPr="004B6803" w:rsidRDefault="00F0608D" w:rsidP="00F0608D">
      <w:pPr>
        <w:pStyle w:val="B1"/>
        <w:rPr>
          <w:lang w:val="en-GB"/>
        </w:rPr>
      </w:pPr>
      <w:r w:rsidRPr="004B6803">
        <w:rPr>
          <w:lang w:val="en-GB"/>
        </w:rPr>
        <w:t>-</w:t>
      </w:r>
      <w:r w:rsidRPr="004B6803">
        <w:rPr>
          <w:lang w:val="en-GB"/>
        </w:rPr>
        <w:tab/>
        <w:t>Transfer of dedicated control information, i.e. information for one specific UE.</w:t>
      </w:r>
    </w:p>
    <w:p w:rsidR="00F0608D" w:rsidRPr="004B6803" w:rsidRDefault="00F0608D" w:rsidP="00F0608D">
      <w:pPr>
        <w:pStyle w:val="Heading3"/>
        <w:rPr>
          <w:lang w:val="en-GB"/>
        </w:rPr>
      </w:pPr>
      <w:bookmarkStart w:id="66" w:name="_Toc12655268"/>
      <w:bookmarkStart w:id="67" w:name="_Toc29323004"/>
      <w:bookmarkStart w:id="68" w:name="_Toc52553531"/>
      <w:r w:rsidRPr="004B6803">
        <w:rPr>
          <w:lang w:val="en-GB"/>
        </w:rPr>
        <w:t>4.3.2</w:t>
      </w:r>
      <w:r w:rsidRPr="004B6803">
        <w:rPr>
          <w:lang w:val="en-GB"/>
        </w:rPr>
        <w:tab/>
        <w:t>Services expected from lower layers</w:t>
      </w:r>
      <w:bookmarkEnd w:id="66"/>
      <w:bookmarkEnd w:id="67"/>
      <w:bookmarkEnd w:id="68"/>
    </w:p>
    <w:p w:rsidR="00F0608D" w:rsidRPr="004B6803" w:rsidRDefault="00F0608D" w:rsidP="00F0608D">
      <w:pPr>
        <w:keepNext/>
        <w:keepLines/>
      </w:pPr>
      <w:r w:rsidRPr="004B6803">
        <w:t>In brief, the following are the main services that RRC expects from lower layers:</w:t>
      </w:r>
    </w:p>
    <w:p w:rsidR="00F0608D" w:rsidRPr="004B6803" w:rsidRDefault="00F0608D" w:rsidP="00F0608D">
      <w:pPr>
        <w:pStyle w:val="B1"/>
        <w:keepNext/>
        <w:keepLines/>
        <w:rPr>
          <w:lang w:val="en-GB"/>
        </w:rPr>
      </w:pPr>
      <w:r w:rsidRPr="004B6803">
        <w:rPr>
          <w:lang w:val="en-GB"/>
        </w:rPr>
        <w:t>-</w:t>
      </w:r>
      <w:r w:rsidRPr="004B6803">
        <w:rPr>
          <w:lang w:val="en-GB"/>
        </w:rPr>
        <w:tab/>
        <w:t>PDCP: integrity protection and ciphering;</w:t>
      </w:r>
    </w:p>
    <w:p w:rsidR="00F0608D" w:rsidRPr="004B6803" w:rsidRDefault="00F0608D" w:rsidP="00F0608D">
      <w:pPr>
        <w:pStyle w:val="B1"/>
        <w:keepNext/>
        <w:keepLines/>
        <w:rPr>
          <w:lang w:val="en-GB"/>
        </w:rPr>
      </w:pPr>
      <w:r w:rsidRPr="004B6803">
        <w:rPr>
          <w:lang w:val="en-GB"/>
        </w:rPr>
        <w:t>-</w:t>
      </w:r>
      <w:r w:rsidRPr="004B6803">
        <w:rPr>
          <w:lang w:val="en-GB"/>
        </w:rPr>
        <w:tab/>
        <w:t>RLC: reliable and in-sequence transfer of information, without introducing duplicates and with support for segmentation and concatenation.</w:t>
      </w:r>
    </w:p>
    <w:p w:rsidR="00F0608D" w:rsidRPr="004B6803" w:rsidRDefault="00F0608D" w:rsidP="00F0608D">
      <w:pPr>
        <w:keepNext/>
        <w:keepLines/>
      </w:pPr>
      <w:r w:rsidRPr="004B680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4B6803" w:rsidRDefault="00F0608D" w:rsidP="00F0608D">
      <w:pPr>
        <w:pStyle w:val="Heading2"/>
      </w:pPr>
      <w:bookmarkStart w:id="69" w:name="_Toc12655269"/>
      <w:bookmarkStart w:id="70" w:name="_Toc29323005"/>
      <w:bookmarkStart w:id="71" w:name="_Toc52553532"/>
      <w:r w:rsidRPr="004B6803">
        <w:t>4.4</w:t>
      </w:r>
      <w:r w:rsidRPr="004B6803">
        <w:tab/>
        <w:t>Functions</w:t>
      </w:r>
      <w:bookmarkEnd w:id="69"/>
      <w:bookmarkEnd w:id="70"/>
      <w:bookmarkEnd w:id="71"/>
    </w:p>
    <w:p w:rsidR="00F0608D" w:rsidRPr="004B6803" w:rsidRDefault="00F0608D" w:rsidP="00F0608D">
      <w:pPr>
        <w:keepNext/>
      </w:pPr>
      <w:r w:rsidRPr="004B6803">
        <w:t>The RRC protocol includes the following main functions:</w:t>
      </w:r>
    </w:p>
    <w:p w:rsidR="00F0608D" w:rsidRPr="004B6803" w:rsidRDefault="00F0608D" w:rsidP="00F0608D">
      <w:pPr>
        <w:pStyle w:val="B1"/>
        <w:rPr>
          <w:lang w:val="en-GB"/>
        </w:rPr>
      </w:pPr>
      <w:r w:rsidRPr="004B6803">
        <w:rPr>
          <w:lang w:val="en-GB"/>
        </w:rPr>
        <w:t>-</w:t>
      </w:r>
      <w:r w:rsidRPr="004B6803">
        <w:rPr>
          <w:lang w:val="en-GB"/>
        </w:rPr>
        <w:tab/>
        <w:t>Broadcast of system information:</w:t>
      </w:r>
    </w:p>
    <w:p w:rsidR="00F0608D" w:rsidRPr="004B6803" w:rsidRDefault="00F0608D" w:rsidP="00F0608D">
      <w:pPr>
        <w:pStyle w:val="B2"/>
        <w:rPr>
          <w:lang w:val="en-GB"/>
        </w:rPr>
      </w:pPr>
      <w:r w:rsidRPr="004B6803">
        <w:rPr>
          <w:lang w:val="en-GB"/>
        </w:rPr>
        <w:t>-</w:t>
      </w:r>
      <w:r w:rsidRPr="004B6803">
        <w:rPr>
          <w:lang w:val="en-GB"/>
        </w:rPr>
        <w:tab/>
        <w:t>Including NAS common information;</w:t>
      </w:r>
    </w:p>
    <w:p w:rsidR="00F0608D" w:rsidRPr="004B6803" w:rsidRDefault="00F0608D" w:rsidP="00F0608D">
      <w:pPr>
        <w:pStyle w:val="B2"/>
        <w:rPr>
          <w:lang w:val="en-GB"/>
        </w:rPr>
      </w:pPr>
      <w:r w:rsidRPr="004B6803">
        <w:rPr>
          <w:lang w:val="en-GB"/>
        </w:rPr>
        <w:lastRenderedPageBreak/>
        <w:t>-</w:t>
      </w:r>
      <w:r w:rsidRPr="004B6803">
        <w:rPr>
          <w:lang w:val="en-GB"/>
        </w:rPr>
        <w:tab/>
        <w:t>Information applicable for UEs in RRC_IDLE, e.g. cell (re-)selection parameters, neighbouring cell information and</w:t>
      </w:r>
      <w:r w:rsidRPr="004B6803" w:rsidDel="00E16932">
        <w:rPr>
          <w:lang w:val="en-GB"/>
        </w:rPr>
        <w:t xml:space="preserve"> </w:t>
      </w:r>
      <w:r w:rsidRPr="004B6803">
        <w:rPr>
          <w:lang w:val="en-GB"/>
        </w:rPr>
        <w:t>information (also) applicable for UEs in RRC_CONNECTED, e.g. common channel configuration information.</w:t>
      </w:r>
    </w:p>
    <w:p w:rsidR="00F0608D" w:rsidRPr="004B6803" w:rsidRDefault="00F0608D" w:rsidP="00F0608D">
      <w:pPr>
        <w:pStyle w:val="B2"/>
        <w:rPr>
          <w:lang w:val="en-GB"/>
        </w:rPr>
      </w:pPr>
      <w:r w:rsidRPr="004B6803">
        <w:rPr>
          <w:lang w:val="en-GB"/>
        </w:rPr>
        <w:t>-</w:t>
      </w:r>
      <w:r w:rsidRPr="004B6803">
        <w:rPr>
          <w:lang w:val="en-GB"/>
        </w:rPr>
        <w:tab/>
        <w:t xml:space="preserve">Including </w:t>
      </w:r>
      <w:r w:rsidRPr="004B6803">
        <w:rPr>
          <w:rFonts w:eastAsia="MS Mincho"/>
          <w:lang w:val="en-GB"/>
        </w:rPr>
        <w:t>ETWS notification, CMAS notification</w:t>
      </w:r>
      <w:r w:rsidR="00675E61" w:rsidRPr="004B6803">
        <w:rPr>
          <w:rFonts w:eastAsia="MS Mincho"/>
          <w:lang w:val="en-GB"/>
        </w:rPr>
        <w:t xml:space="preserve"> (not applicable for NB-IoT)</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RRC connection control:</w:t>
      </w:r>
    </w:p>
    <w:p w:rsidR="00F0608D" w:rsidRPr="004B6803" w:rsidRDefault="00F0608D" w:rsidP="00F0608D">
      <w:pPr>
        <w:pStyle w:val="B2"/>
        <w:rPr>
          <w:lang w:val="en-GB"/>
        </w:rPr>
      </w:pPr>
      <w:r w:rsidRPr="004B6803">
        <w:rPr>
          <w:lang w:val="en-GB"/>
        </w:rPr>
        <w:t>-</w:t>
      </w:r>
      <w:r w:rsidRPr="004B6803">
        <w:rPr>
          <w:lang w:val="en-GB"/>
        </w:rPr>
        <w:tab/>
        <w:t>Paging;</w:t>
      </w:r>
    </w:p>
    <w:p w:rsidR="00F0608D" w:rsidRPr="004B6803" w:rsidRDefault="00F0608D" w:rsidP="00F0608D">
      <w:pPr>
        <w:pStyle w:val="B2"/>
        <w:rPr>
          <w:lang w:val="en-GB"/>
        </w:rPr>
      </w:pPr>
      <w:r w:rsidRPr="004B6803">
        <w:rPr>
          <w:lang w:val="en-GB"/>
        </w:rPr>
        <w:t>-</w:t>
      </w:r>
      <w:r w:rsidRPr="004B6803">
        <w:rPr>
          <w:lang w:val="en-GB"/>
        </w:rPr>
        <w:tab/>
        <w:t xml:space="preserve">Establishment/ modification/ </w:t>
      </w:r>
      <w:r w:rsidR="007E5BED" w:rsidRPr="004B6803">
        <w:rPr>
          <w:lang w:val="en-GB"/>
        </w:rPr>
        <w:t xml:space="preserve">suspension / resumption / </w:t>
      </w:r>
      <w:r w:rsidRPr="004B6803">
        <w:rPr>
          <w:lang w:val="en-GB"/>
        </w:rPr>
        <w:t>release of RRC connection, including e.g. assignment/ modification of UE identity (C-RNTI), establishment/ modification/ release of SRB1</w:t>
      </w:r>
      <w:r w:rsidR="0097121D" w:rsidRPr="004B6803">
        <w:rPr>
          <w:lang w:val="en-GB"/>
        </w:rPr>
        <w:t>, SRB1bis</w:t>
      </w:r>
      <w:r w:rsidRPr="004B6803">
        <w:rPr>
          <w:lang w:val="en-GB"/>
        </w:rPr>
        <w:t xml:space="preserve"> and SRB2, access class barring;</w:t>
      </w:r>
    </w:p>
    <w:p w:rsidR="00F0608D" w:rsidRPr="004B6803" w:rsidRDefault="00F0608D" w:rsidP="00F0608D">
      <w:pPr>
        <w:pStyle w:val="B2"/>
        <w:rPr>
          <w:lang w:val="en-GB"/>
        </w:rPr>
      </w:pPr>
      <w:r w:rsidRPr="004B6803">
        <w:rPr>
          <w:lang w:val="en-GB"/>
        </w:rPr>
        <w:t>-</w:t>
      </w:r>
      <w:r w:rsidRPr="004B6803">
        <w:rPr>
          <w:lang w:val="en-GB"/>
        </w:rPr>
        <w:tab/>
        <w:t>Initial security activation, i.e. initial configuration of AS integrity protection (SRBs) and AS ciphering (SRBs, DRBs);</w:t>
      </w:r>
    </w:p>
    <w:p w:rsidR="00F0608D" w:rsidRPr="004B6803" w:rsidRDefault="00F0608D" w:rsidP="00F0608D">
      <w:pPr>
        <w:pStyle w:val="B2"/>
        <w:rPr>
          <w:lang w:val="en-GB"/>
        </w:rPr>
      </w:pPr>
      <w:r w:rsidRPr="004B6803">
        <w:rPr>
          <w:lang w:val="en-GB"/>
        </w:rPr>
        <w:t>-</w:t>
      </w:r>
      <w:r w:rsidRPr="004B6803">
        <w:rPr>
          <w:lang w:val="en-GB"/>
        </w:rPr>
        <w:tab/>
        <w:t>For RNs, configuration of AS integrity protection for DRBs;</w:t>
      </w:r>
    </w:p>
    <w:p w:rsidR="007E5BED" w:rsidRPr="004B6803" w:rsidRDefault="00F0608D" w:rsidP="007E5BED">
      <w:pPr>
        <w:pStyle w:val="B2"/>
        <w:rPr>
          <w:lang w:val="en-GB"/>
        </w:rPr>
      </w:pPr>
      <w:r w:rsidRPr="004B6803">
        <w:rPr>
          <w:lang w:val="en-GB"/>
        </w:rPr>
        <w:t>-</w:t>
      </w:r>
      <w:r w:rsidRPr="004B6803">
        <w:rPr>
          <w:lang w:val="en-GB"/>
        </w:rPr>
        <w:tab/>
        <w:t>RRC connection mobility including e.g. intra-frequency and inter-frequency handover, associated security handling, i.e. key/ algorithm change, specification of RRC context information transferred between network nodes;</w:t>
      </w:r>
    </w:p>
    <w:p w:rsidR="00F0608D" w:rsidRPr="004B6803" w:rsidRDefault="007E5BED" w:rsidP="007E5BED">
      <w:pPr>
        <w:pStyle w:val="NO"/>
        <w:rPr>
          <w:lang w:val="en-GB"/>
        </w:rPr>
      </w:pPr>
      <w:r w:rsidRPr="004B6803">
        <w:rPr>
          <w:lang w:val="en-GB"/>
        </w:rPr>
        <w:t>NOTE</w:t>
      </w:r>
      <w:r w:rsidR="00512882" w:rsidRPr="004B6803">
        <w:rPr>
          <w:lang w:val="en-GB"/>
        </w:rPr>
        <w:t xml:space="preserve"> 1</w:t>
      </w:r>
      <w:r w:rsidRPr="004B6803">
        <w:rPr>
          <w:lang w:val="en-GB"/>
        </w:rPr>
        <w:t>:</w:t>
      </w:r>
      <w:r w:rsidRPr="004B6803">
        <w:rPr>
          <w:lang w:val="en-GB"/>
        </w:rPr>
        <w:tab/>
      </w:r>
      <w:r w:rsidR="00675E61" w:rsidRPr="004B6803">
        <w:rPr>
          <w:noProof/>
          <w:lang w:val="en-GB" w:eastAsia="zh-TW"/>
        </w:rPr>
        <w:t xml:space="preserve">In NB-IoT, </w:t>
      </w:r>
      <w:r w:rsidR="00675E61" w:rsidRPr="004B6803">
        <w:rPr>
          <w:noProof/>
          <w:lang w:val="en-GB"/>
        </w:rPr>
        <w:t>o</w:t>
      </w:r>
      <w:r w:rsidRPr="004B6803">
        <w:rPr>
          <w:noProof/>
          <w:lang w:val="en-GB"/>
        </w:rPr>
        <w:t xml:space="preserve">nly key change (but no re-keying) </w:t>
      </w:r>
      <w:r w:rsidRPr="004B6803">
        <w:rPr>
          <w:rFonts w:eastAsia="PMingLiU"/>
          <w:noProof/>
          <w:lang w:val="en-GB"/>
        </w:rPr>
        <w:t>at RRC Connection Resumption</w:t>
      </w:r>
      <w:r w:rsidRPr="004B6803">
        <w:rPr>
          <w:noProof/>
          <w:lang w:val="en-GB"/>
        </w:rPr>
        <w:t xml:space="preserve"> and RRC context information transfer are applicable</w:t>
      </w:r>
      <w:r w:rsidRPr="004B6803">
        <w:rPr>
          <w:rFonts w:eastAsia="PMingLiU"/>
          <w:noProof/>
          <w:lang w:val="en-GB"/>
        </w:rPr>
        <w:t>.</w:t>
      </w:r>
    </w:p>
    <w:p w:rsidR="00F0608D" w:rsidRPr="004B6803" w:rsidRDefault="00F0608D" w:rsidP="00F0608D">
      <w:pPr>
        <w:pStyle w:val="B2"/>
        <w:rPr>
          <w:lang w:val="en-GB"/>
        </w:rPr>
      </w:pPr>
      <w:r w:rsidRPr="004B6803">
        <w:rPr>
          <w:lang w:val="en-GB"/>
        </w:rPr>
        <w:t>-</w:t>
      </w:r>
      <w:r w:rsidRPr="004B6803">
        <w:rPr>
          <w:lang w:val="en-GB"/>
        </w:rPr>
        <w:tab/>
        <w:t>Establishment/ modification/ release of RBs carrying user data (DRBs);</w:t>
      </w:r>
    </w:p>
    <w:p w:rsidR="00F0608D" w:rsidRPr="004B6803" w:rsidRDefault="00F0608D" w:rsidP="00F0608D">
      <w:pPr>
        <w:pStyle w:val="B2"/>
        <w:rPr>
          <w:lang w:val="en-GB"/>
        </w:rPr>
      </w:pPr>
      <w:r w:rsidRPr="004B6803">
        <w:rPr>
          <w:lang w:val="en-GB"/>
        </w:rPr>
        <w:t>-</w:t>
      </w:r>
      <w:r w:rsidRPr="004B6803">
        <w:rPr>
          <w:lang w:val="en-GB"/>
        </w:rPr>
        <w:tab/>
        <w:t>Radio configuration control including e.g. assignment/ modification of ARQ configuration, HARQ configuration, DRX configuration;</w:t>
      </w:r>
    </w:p>
    <w:p w:rsidR="00F0608D" w:rsidRPr="004B6803" w:rsidRDefault="00F0608D" w:rsidP="00F0608D">
      <w:pPr>
        <w:pStyle w:val="B2"/>
        <w:rPr>
          <w:lang w:val="en-GB"/>
        </w:rPr>
      </w:pPr>
      <w:r w:rsidRPr="004B6803">
        <w:rPr>
          <w:lang w:val="en-GB"/>
        </w:rPr>
        <w:t>-</w:t>
      </w:r>
      <w:r w:rsidRPr="004B6803">
        <w:rPr>
          <w:lang w:val="en-GB"/>
        </w:rPr>
        <w:tab/>
        <w:t>For RNs, RN-specific radio configuration control for the radio interface between RN and E-UTRAN;</w:t>
      </w:r>
    </w:p>
    <w:p w:rsidR="00F0608D" w:rsidRPr="004B6803" w:rsidRDefault="00F0608D" w:rsidP="00F0608D">
      <w:pPr>
        <w:pStyle w:val="B2"/>
        <w:rPr>
          <w:lang w:val="en-GB"/>
        </w:rPr>
      </w:pPr>
      <w:r w:rsidRPr="004B6803">
        <w:rPr>
          <w:lang w:val="en-GB"/>
        </w:rPr>
        <w:t>-</w:t>
      </w:r>
      <w:r w:rsidRPr="004B6803">
        <w:rPr>
          <w:lang w:val="en-GB"/>
        </w:rPr>
        <w:tab/>
        <w:t>In case of CA, cell management including e.g. change of PCell, addition/ modification/ release of SCell(s) and addition/modification/release of STAG(s);</w:t>
      </w:r>
    </w:p>
    <w:p w:rsidR="00F0608D" w:rsidRPr="004B6803" w:rsidRDefault="00F0608D" w:rsidP="00F0608D">
      <w:pPr>
        <w:pStyle w:val="B2"/>
        <w:rPr>
          <w:lang w:val="en-GB"/>
        </w:rPr>
      </w:pPr>
      <w:r w:rsidRPr="004B6803">
        <w:rPr>
          <w:lang w:val="en-GB"/>
        </w:rPr>
        <w:t>-</w:t>
      </w:r>
      <w:r w:rsidRPr="004B6803">
        <w:rPr>
          <w:lang w:val="en-GB"/>
        </w:rPr>
        <w:tab/>
        <w:t>In case of DC, cell management including e.g. change of PSCell, addition/ modification/ release of SCG cell(s) and addition/modification/release of SCG TAG(s).</w:t>
      </w:r>
    </w:p>
    <w:p w:rsidR="00F0608D" w:rsidRPr="004B6803" w:rsidRDefault="00F0608D" w:rsidP="00F0608D">
      <w:pPr>
        <w:pStyle w:val="B2"/>
        <w:rPr>
          <w:lang w:val="en-GB"/>
        </w:rPr>
      </w:pPr>
      <w:r w:rsidRPr="004B6803">
        <w:rPr>
          <w:lang w:val="en-GB"/>
        </w:rPr>
        <w:t>-</w:t>
      </w:r>
      <w:r w:rsidRPr="004B6803">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r w:rsidR="00675E61" w:rsidRPr="004B6803">
        <w:rPr>
          <w:lang w:val="en-GB"/>
        </w:rPr>
        <w:t xml:space="preserve"> </w:t>
      </w:r>
      <w:r w:rsidR="00675E61" w:rsidRPr="004B6803">
        <w:rPr>
          <w:rFonts w:eastAsia="MS Mincho"/>
          <w:lang w:val="en-GB"/>
        </w:rPr>
        <w:t>(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Recovery from radio link failure;</w:t>
      </w:r>
    </w:p>
    <w:p w:rsidR="008D1C87" w:rsidRPr="004B6803" w:rsidRDefault="008D1C87" w:rsidP="00F0608D">
      <w:pPr>
        <w:pStyle w:val="B2"/>
        <w:rPr>
          <w:lang w:val="en-GB"/>
        </w:rPr>
      </w:pPr>
      <w:r w:rsidRPr="004B6803">
        <w:rPr>
          <w:lang w:val="en-GB"/>
        </w:rPr>
        <w:t>-</w:t>
      </w:r>
      <w:r w:rsidRPr="004B6803">
        <w:rPr>
          <w:lang w:val="en-GB"/>
        </w:rPr>
        <w:tab/>
        <w:t>In case of LWA, RCLWI and LWIP, WLAN mobility set management including e.g. addition/ modification/ release of WLAN(s) from the WLAN mobility set;</w:t>
      </w:r>
    </w:p>
    <w:p w:rsidR="00F0608D" w:rsidRPr="004B6803" w:rsidRDefault="00F0608D" w:rsidP="00F0608D">
      <w:pPr>
        <w:pStyle w:val="B1"/>
        <w:rPr>
          <w:lang w:val="en-GB"/>
        </w:rPr>
      </w:pPr>
      <w:r w:rsidRPr="004B6803">
        <w:rPr>
          <w:lang w:val="en-GB"/>
        </w:rPr>
        <w:t>-</w:t>
      </w:r>
      <w:r w:rsidRPr="004B6803">
        <w:rPr>
          <w:lang w:val="en-GB"/>
        </w:rPr>
        <w:tab/>
        <w:t>Inter-RAT mobility including e.g. security activation, transfer of RRC context information</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Measurement configuration and reporting</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2"/>
        <w:rPr>
          <w:lang w:val="en-GB"/>
        </w:rPr>
      </w:pPr>
      <w:r w:rsidRPr="004B6803">
        <w:rPr>
          <w:lang w:val="en-GB"/>
        </w:rPr>
        <w:t>-</w:t>
      </w:r>
      <w:r w:rsidRPr="004B6803">
        <w:rPr>
          <w:lang w:val="en-GB"/>
        </w:rPr>
        <w:tab/>
        <w:t>Establishment/ modification/ release of measurements (e.g. intra-frequency, inter-frequency and inter- RAT measurements);</w:t>
      </w:r>
    </w:p>
    <w:p w:rsidR="00F0608D" w:rsidRPr="004B6803" w:rsidRDefault="00F0608D" w:rsidP="00F0608D">
      <w:pPr>
        <w:pStyle w:val="B2"/>
        <w:rPr>
          <w:lang w:val="en-GB"/>
        </w:rPr>
      </w:pPr>
      <w:r w:rsidRPr="004B6803">
        <w:rPr>
          <w:lang w:val="en-GB"/>
        </w:rPr>
        <w:t>-</w:t>
      </w:r>
      <w:r w:rsidRPr="004B6803">
        <w:rPr>
          <w:lang w:val="en-GB"/>
        </w:rPr>
        <w:tab/>
        <w:t>Setup and release of measurement gaps;</w:t>
      </w:r>
    </w:p>
    <w:p w:rsidR="00F0608D" w:rsidRPr="004B6803" w:rsidRDefault="00F0608D" w:rsidP="00F0608D">
      <w:pPr>
        <w:pStyle w:val="B2"/>
        <w:rPr>
          <w:lang w:val="en-GB"/>
        </w:rPr>
      </w:pPr>
      <w:r w:rsidRPr="004B6803">
        <w:rPr>
          <w:lang w:val="en-GB"/>
        </w:rPr>
        <w:t>-</w:t>
      </w:r>
      <w:r w:rsidRPr="004B6803">
        <w:rPr>
          <w:lang w:val="en-GB"/>
        </w:rPr>
        <w:tab/>
        <w:t>Measurement reporting;</w:t>
      </w:r>
    </w:p>
    <w:p w:rsidR="00F0608D" w:rsidRPr="004B6803" w:rsidRDefault="00F0608D" w:rsidP="00F0608D">
      <w:pPr>
        <w:pStyle w:val="B1"/>
        <w:rPr>
          <w:lang w:val="en-GB"/>
        </w:rPr>
      </w:pPr>
      <w:r w:rsidRPr="004B6803">
        <w:rPr>
          <w:lang w:val="en-GB"/>
        </w:rPr>
        <w:t>-</w:t>
      </w:r>
      <w:r w:rsidRPr="004B6803">
        <w:rPr>
          <w:lang w:val="en-GB"/>
        </w:rPr>
        <w:tab/>
        <w:t>Other functions including e.g. transfer of dedicated NAS information and non-3GPP dedicated information, transfer of UE radio access capability information, support for E-UTRAN sharing (multiple PLMN identities);</w:t>
      </w:r>
    </w:p>
    <w:p w:rsidR="00F0608D" w:rsidRPr="004B6803" w:rsidRDefault="00F0608D" w:rsidP="00F0608D">
      <w:pPr>
        <w:pStyle w:val="B1"/>
        <w:rPr>
          <w:lang w:val="en-GB"/>
        </w:rPr>
      </w:pPr>
      <w:r w:rsidRPr="004B6803">
        <w:rPr>
          <w:lang w:val="en-GB"/>
        </w:rPr>
        <w:t>-</w:t>
      </w:r>
      <w:r w:rsidRPr="004B6803">
        <w:rPr>
          <w:lang w:val="en-GB"/>
        </w:rPr>
        <w:tab/>
        <w:t>Generic protocol error handling;</w:t>
      </w:r>
    </w:p>
    <w:p w:rsidR="00F0608D" w:rsidRPr="004B6803" w:rsidRDefault="00F0608D" w:rsidP="00F0608D">
      <w:pPr>
        <w:pStyle w:val="B1"/>
        <w:rPr>
          <w:lang w:val="en-GB"/>
        </w:rPr>
      </w:pPr>
      <w:r w:rsidRPr="004B6803">
        <w:rPr>
          <w:lang w:val="en-GB"/>
        </w:rPr>
        <w:t>-</w:t>
      </w:r>
      <w:r w:rsidRPr="004B6803">
        <w:rPr>
          <w:lang w:val="en-GB"/>
        </w:rPr>
        <w:tab/>
        <w:t>Support of self-configuration and self-optimisation</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B1"/>
        <w:rPr>
          <w:lang w:val="en-GB"/>
        </w:rPr>
      </w:pPr>
      <w:r w:rsidRPr="004B6803">
        <w:rPr>
          <w:lang w:val="en-GB"/>
        </w:rPr>
        <w:lastRenderedPageBreak/>
        <w:t>-</w:t>
      </w:r>
      <w:r w:rsidRPr="004B6803">
        <w:rPr>
          <w:lang w:val="en-GB"/>
        </w:rPr>
        <w:tab/>
        <w:t>Support of measurement logging and reporting for network performance optimisation [60</w:t>
      </w:r>
      <w:r w:rsidR="00234A49" w:rsidRPr="004B6803">
        <w:rPr>
          <w:lang w:val="en-GB"/>
        </w:rPr>
        <w:t>]</w:t>
      </w:r>
      <w:r w:rsidR="008F4F7C" w:rsidRPr="004B6803">
        <w:rPr>
          <w:lang w:val="en-GB"/>
        </w:rPr>
        <w:t xml:space="preserve"> </w:t>
      </w:r>
      <w:r w:rsidR="008F4F7C" w:rsidRPr="004B6803">
        <w:rPr>
          <w:rFonts w:eastAsia="MS Mincho"/>
          <w:lang w:val="en-GB"/>
        </w:rPr>
        <w:t>(not applicable for NB-IoT)</w:t>
      </w:r>
      <w:r w:rsidRPr="004B6803">
        <w:rPr>
          <w:lang w:val="en-GB"/>
        </w:rPr>
        <w:t>;</w:t>
      </w:r>
    </w:p>
    <w:p w:rsidR="00F0608D" w:rsidRPr="004B6803" w:rsidRDefault="00F0608D" w:rsidP="00F0608D">
      <w:pPr>
        <w:pStyle w:val="NO"/>
        <w:rPr>
          <w:lang w:val="en-GB"/>
        </w:rPr>
      </w:pPr>
      <w:r w:rsidRPr="004B6803">
        <w:rPr>
          <w:lang w:val="en-GB"/>
        </w:rPr>
        <w:t>NOTE</w:t>
      </w:r>
      <w:r w:rsidR="00512882" w:rsidRPr="004B6803">
        <w:rPr>
          <w:lang w:val="en-GB"/>
        </w:rPr>
        <w:t xml:space="preserve"> 2</w:t>
      </w:r>
      <w:r w:rsidRPr="004B6803">
        <w:rPr>
          <w:lang w:val="en-GB"/>
        </w:rPr>
        <w:t>:</w:t>
      </w:r>
      <w:r w:rsidRPr="004B6803">
        <w:rPr>
          <w:lang w:val="en-GB"/>
        </w:rPr>
        <w:tab/>
        <w:t>Random access is specified entirely in the MAC including initial transmission power estimation.</w:t>
      </w:r>
    </w:p>
    <w:p w:rsidR="0076633A" w:rsidRPr="004B6803" w:rsidRDefault="0076633A" w:rsidP="0076633A">
      <w:pPr>
        <w:pStyle w:val="Heading2"/>
        <w:rPr>
          <w:rFonts w:eastAsia="MS Mincho"/>
          <w:lang w:eastAsia="zh-TW"/>
        </w:rPr>
      </w:pPr>
      <w:bookmarkStart w:id="72" w:name="_Toc12655270"/>
      <w:bookmarkStart w:id="73" w:name="_Toc29323006"/>
      <w:bookmarkStart w:id="74" w:name="_Toc52553533"/>
      <w:r w:rsidRPr="004B6803">
        <w:t>4.</w:t>
      </w:r>
      <w:r w:rsidRPr="004B6803">
        <w:rPr>
          <w:lang w:eastAsia="zh-TW"/>
        </w:rPr>
        <w:t>5</w:t>
      </w:r>
      <w:r w:rsidRPr="004B6803">
        <w:tab/>
        <w:t>Data available for transmission</w:t>
      </w:r>
      <w:r w:rsidRPr="004B6803">
        <w:rPr>
          <w:lang w:eastAsia="zh-TW"/>
        </w:rPr>
        <w:t xml:space="preserve"> for NB-IoT</w:t>
      </w:r>
      <w:bookmarkEnd w:id="72"/>
      <w:bookmarkEnd w:id="73"/>
      <w:bookmarkEnd w:id="74"/>
    </w:p>
    <w:p w:rsidR="0076633A" w:rsidRPr="004B6803" w:rsidRDefault="0076633A" w:rsidP="0076633A">
      <w:r w:rsidRPr="004B6803">
        <w:t xml:space="preserve">For the purpose of MAC </w:t>
      </w:r>
      <w:r w:rsidRPr="004B6803">
        <w:rPr>
          <w:noProof/>
        </w:rPr>
        <w:t xml:space="preserve">Data Volume and Power Headroom </w:t>
      </w:r>
      <w:r w:rsidRPr="004B6803">
        <w:rPr>
          <w:noProof/>
          <w:lang w:eastAsia="zh-TW"/>
        </w:rPr>
        <w:t>r</w:t>
      </w:r>
      <w:r w:rsidRPr="004B6803">
        <w:rPr>
          <w:noProof/>
        </w:rPr>
        <w:t>eporting</w:t>
      </w:r>
      <w:r w:rsidRPr="004B6803">
        <w:t xml:space="preserve">, the </w:t>
      </w:r>
      <w:r w:rsidRPr="004B6803">
        <w:rPr>
          <w:lang w:eastAsia="zh-TW"/>
        </w:rPr>
        <w:t xml:space="preserve">NB-IoT </w:t>
      </w:r>
      <w:r w:rsidRPr="004B6803">
        <w:t xml:space="preserve">UE shall consider </w:t>
      </w:r>
      <w:r w:rsidRPr="004B6803">
        <w:rPr>
          <w:lang w:eastAsia="zh-TW"/>
        </w:rPr>
        <w:t>the following</w:t>
      </w:r>
      <w:r w:rsidRPr="004B6803">
        <w:t xml:space="preserve"> as data available for transmission in the </w:t>
      </w:r>
      <w:r w:rsidRPr="004B6803">
        <w:rPr>
          <w:lang w:eastAsia="zh-TW"/>
        </w:rPr>
        <w:t>RRC</w:t>
      </w:r>
      <w:r w:rsidRPr="004B6803">
        <w:t xml:space="preserve"> layer:</w:t>
      </w:r>
    </w:p>
    <w:p w:rsidR="0076633A" w:rsidRPr="004B6803" w:rsidRDefault="0076633A" w:rsidP="0076633A">
      <w:pPr>
        <w:pStyle w:val="B1"/>
        <w:rPr>
          <w:lang w:val="en-GB" w:eastAsia="zh-TW"/>
        </w:rPr>
      </w:pPr>
      <w:r w:rsidRPr="004B6803">
        <w:rPr>
          <w:lang w:val="en-GB" w:eastAsia="zh-TW"/>
        </w:rPr>
        <w:t>-</w:t>
      </w:r>
      <w:r w:rsidRPr="004B6803">
        <w:rPr>
          <w:lang w:val="en-GB" w:eastAsia="zh-TW"/>
        </w:rPr>
        <w:tab/>
      </w:r>
      <w:r w:rsidRPr="004B6803">
        <w:rPr>
          <w:lang w:val="en-GB"/>
        </w:rPr>
        <w:t xml:space="preserve">For SDUs </w:t>
      </w:r>
      <w:r w:rsidRPr="004B6803">
        <w:rPr>
          <w:lang w:val="en-GB" w:eastAsia="zh-TW"/>
        </w:rPr>
        <w:t>to be</w:t>
      </w:r>
      <w:r w:rsidRPr="004B6803">
        <w:rPr>
          <w:lang w:val="en-GB"/>
        </w:rPr>
        <w:t xml:space="preserve"> submitted to lower layers:</w:t>
      </w:r>
    </w:p>
    <w:p w:rsidR="0076633A" w:rsidRPr="004B6803" w:rsidRDefault="0076633A" w:rsidP="0076633A">
      <w:pPr>
        <w:pStyle w:val="B2"/>
        <w:rPr>
          <w:lang w:val="en-GB"/>
        </w:rPr>
      </w:pPr>
      <w:r w:rsidRPr="004B6803">
        <w:rPr>
          <w:lang w:val="en-GB"/>
        </w:rPr>
        <w:t>-</w:t>
      </w:r>
      <w:r w:rsidRPr="004B6803">
        <w:rPr>
          <w:lang w:val="en-GB"/>
        </w:rPr>
        <w:tab/>
        <w:t xml:space="preserve">the SDU itself, if the SDU has not yet been processed by </w:t>
      </w:r>
      <w:r w:rsidRPr="004B6803">
        <w:rPr>
          <w:lang w:val="en-GB" w:eastAsia="zh-TW"/>
        </w:rPr>
        <w:t>RRC</w:t>
      </w:r>
      <w:r w:rsidRPr="004B6803">
        <w:rPr>
          <w:lang w:val="en-GB"/>
        </w:rPr>
        <w:t>, or</w:t>
      </w:r>
    </w:p>
    <w:p w:rsidR="0076633A" w:rsidRPr="004B6803" w:rsidRDefault="0076633A" w:rsidP="0076633A">
      <w:pPr>
        <w:pStyle w:val="B2"/>
        <w:rPr>
          <w:lang w:val="en-GB" w:eastAsia="zh-TW"/>
        </w:rPr>
      </w:pPr>
      <w:r w:rsidRPr="004B6803">
        <w:rPr>
          <w:lang w:val="en-GB"/>
        </w:rPr>
        <w:t>-</w:t>
      </w:r>
      <w:r w:rsidRPr="004B6803">
        <w:rPr>
          <w:lang w:val="en-GB"/>
        </w:rPr>
        <w:tab/>
        <w:t xml:space="preserve">the PDU if the SDU has been processed by </w:t>
      </w:r>
      <w:r w:rsidRPr="004B6803">
        <w:rPr>
          <w:lang w:val="en-GB" w:eastAsia="zh-TW"/>
        </w:rPr>
        <w:t>RRC; or</w:t>
      </w:r>
    </w:p>
    <w:p w:rsidR="0076633A" w:rsidRPr="004B6803" w:rsidRDefault="0076633A" w:rsidP="0076633A">
      <w:pPr>
        <w:pStyle w:val="B1"/>
        <w:rPr>
          <w:lang w:val="en-GB"/>
        </w:rPr>
      </w:pPr>
      <w:r w:rsidRPr="004B6803">
        <w:rPr>
          <w:lang w:val="en-GB"/>
        </w:rPr>
        <w:t>-</w:t>
      </w:r>
      <w:r w:rsidRPr="004B6803">
        <w:rPr>
          <w:lang w:val="en-GB"/>
        </w:rPr>
        <w:tab/>
        <w:t>The data available for transmission in upper layers not submitted to the RRC layer.</w:t>
      </w:r>
    </w:p>
    <w:p w:rsidR="00F0608D" w:rsidRPr="004B6803" w:rsidRDefault="00F0608D" w:rsidP="00F0608D">
      <w:pPr>
        <w:pStyle w:val="Heading1"/>
      </w:pPr>
      <w:bookmarkStart w:id="75" w:name="_Toc12655271"/>
      <w:bookmarkStart w:id="76" w:name="_Toc29323007"/>
      <w:bookmarkStart w:id="77" w:name="_Toc52553534"/>
      <w:r w:rsidRPr="004B6803">
        <w:t>5</w:t>
      </w:r>
      <w:r w:rsidRPr="004B6803">
        <w:tab/>
        <w:t>Procedures</w:t>
      </w:r>
      <w:bookmarkEnd w:id="75"/>
      <w:bookmarkEnd w:id="76"/>
      <w:bookmarkEnd w:id="77"/>
    </w:p>
    <w:p w:rsidR="00F0608D" w:rsidRPr="004B6803" w:rsidRDefault="00F0608D" w:rsidP="00F0608D">
      <w:pPr>
        <w:pStyle w:val="Heading2"/>
      </w:pPr>
      <w:bookmarkStart w:id="78" w:name="_Toc12655272"/>
      <w:bookmarkStart w:id="79" w:name="_Toc29323008"/>
      <w:bookmarkStart w:id="80" w:name="_Toc52553535"/>
      <w:r w:rsidRPr="004B6803">
        <w:t>5.1</w:t>
      </w:r>
      <w:r w:rsidRPr="004B6803">
        <w:tab/>
        <w:t>General</w:t>
      </w:r>
      <w:bookmarkEnd w:id="78"/>
      <w:bookmarkEnd w:id="79"/>
      <w:bookmarkEnd w:id="80"/>
    </w:p>
    <w:p w:rsidR="00F0608D" w:rsidRPr="004B6803" w:rsidRDefault="00F0608D" w:rsidP="00F0608D">
      <w:pPr>
        <w:pStyle w:val="Heading3"/>
        <w:rPr>
          <w:lang w:val="en-GB"/>
        </w:rPr>
      </w:pPr>
      <w:bookmarkStart w:id="81" w:name="_Toc12655273"/>
      <w:bookmarkStart w:id="82" w:name="_Toc29323009"/>
      <w:bookmarkStart w:id="83" w:name="_Toc52553536"/>
      <w:r w:rsidRPr="004B6803">
        <w:rPr>
          <w:lang w:val="en-GB"/>
        </w:rPr>
        <w:t>5.1.1</w:t>
      </w:r>
      <w:r w:rsidRPr="004B6803">
        <w:rPr>
          <w:lang w:val="en-GB"/>
        </w:rPr>
        <w:tab/>
        <w:t>Introduction</w:t>
      </w:r>
      <w:bookmarkEnd w:id="81"/>
      <w:bookmarkEnd w:id="82"/>
      <w:bookmarkEnd w:id="83"/>
    </w:p>
    <w:p w:rsidR="008F4F7C" w:rsidRPr="004B6803" w:rsidRDefault="00F0608D" w:rsidP="008F4F7C">
      <w:r w:rsidRPr="004B6803">
        <w:t xml:space="preserve">The procedural requirements are structured according to the main functional areas: system information (5.2), connection control (5.3), inter-RAT mobility (5.4) and measurements (5.5). In addition </w:t>
      </w:r>
      <w:r w:rsidR="00B0146F" w:rsidRPr="004B6803">
        <w:t>clause</w:t>
      </w:r>
      <w:r w:rsidRPr="004B6803">
        <w:t xml:space="preserve"> 5.6 covers other aspects e.g. NAS dedicated information transfer, UE capability transfer, </w:t>
      </w:r>
      <w:r w:rsidR="00B0146F" w:rsidRPr="004B6803">
        <w:t>clause</w:t>
      </w:r>
      <w:r w:rsidRPr="004B6803">
        <w:t xml:space="preserve"> 5.7 specifies the generic error handling, </w:t>
      </w:r>
      <w:r w:rsidR="00B0146F" w:rsidRPr="004B6803">
        <w:t>clause</w:t>
      </w:r>
      <w:r w:rsidRPr="004B6803">
        <w:t xml:space="preserve"> 5.8 covers MBMS, </w:t>
      </w:r>
      <w:r w:rsidR="00D244C0" w:rsidRPr="004B6803">
        <w:t xml:space="preserve">clause 5.8 cover SC-PTM (i.e. MBMS service reception via SC-MRB) </w:t>
      </w:r>
      <w:r w:rsidR="00B0146F" w:rsidRPr="004B6803">
        <w:t>clause</w:t>
      </w:r>
      <w:r w:rsidRPr="004B6803">
        <w:t xml:space="preserve"> 5.9 covers RN-specific procedures</w:t>
      </w:r>
      <w:r w:rsidRPr="004B6803">
        <w:rPr>
          <w:rFonts w:eastAsia="SimSun"/>
          <w:lang w:eastAsia="zh-CN"/>
        </w:rPr>
        <w:t xml:space="preserve"> and </w:t>
      </w:r>
      <w:r w:rsidR="00B0146F" w:rsidRPr="004B6803">
        <w:rPr>
          <w:rFonts w:eastAsia="SimSun"/>
          <w:lang w:eastAsia="zh-CN"/>
        </w:rPr>
        <w:t>clause</w:t>
      </w:r>
      <w:r w:rsidRPr="004B6803">
        <w:rPr>
          <w:rFonts w:eastAsia="SimSun"/>
          <w:lang w:eastAsia="zh-CN"/>
        </w:rPr>
        <w:t xml:space="preserve"> 5.10 covers sidelink</w:t>
      </w:r>
      <w:r w:rsidRPr="004B6803">
        <w:t>.</w:t>
      </w:r>
    </w:p>
    <w:p w:rsidR="00F0608D" w:rsidRPr="004B6803" w:rsidRDefault="008F4F7C" w:rsidP="008F4F7C">
      <w:r w:rsidRPr="004B6803">
        <w:t xml:space="preserve">For NB-IoT, only a subset of the above procedural requirements applies: system information (5.2), connection control (5.3), some part of other aspects (5.6), and general error handling (5.7). </w:t>
      </w:r>
      <w:r w:rsidR="00B0146F" w:rsidRPr="004B6803">
        <w:t>clause</w:t>
      </w:r>
      <w:r w:rsidRPr="004B6803">
        <w:t>s inter-RAT mobility (5.4), measurements (5.5), MBMS (5.8), RN procedures</w:t>
      </w:r>
      <w:r w:rsidRPr="004B6803">
        <w:rPr>
          <w:lang w:eastAsia="zh-CN"/>
        </w:rPr>
        <w:t xml:space="preserve"> (5.9) and Sidelink (5.10) </w:t>
      </w:r>
      <w:r w:rsidRPr="004B6803">
        <w:t>are not applicable in NB-IoT.</w:t>
      </w:r>
    </w:p>
    <w:p w:rsidR="00F0608D" w:rsidRPr="004B6803" w:rsidRDefault="00F0608D" w:rsidP="00F0608D">
      <w:pPr>
        <w:pStyle w:val="Heading3"/>
        <w:rPr>
          <w:lang w:val="en-GB"/>
        </w:rPr>
      </w:pPr>
      <w:bookmarkStart w:id="84" w:name="_Toc12655274"/>
      <w:bookmarkStart w:id="85" w:name="_Toc29323010"/>
      <w:bookmarkStart w:id="86" w:name="_Toc52553537"/>
      <w:r w:rsidRPr="004B6803">
        <w:rPr>
          <w:lang w:val="en-GB"/>
        </w:rPr>
        <w:t>5.1.2</w:t>
      </w:r>
      <w:r w:rsidRPr="004B6803">
        <w:rPr>
          <w:lang w:val="en-GB"/>
        </w:rPr>
        <w:tab/>
        <w:t>General requirements</w:t>
      </w:r>
      <w:bookmarkEnd w:id="84"/>
      <w:bookmarkEnd w:id="85"/>
      <w:bookmarkEnd w:id="86"/>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process the received messages in order of reception by RRC, i.e. the processing of a message shall be completed before starting the processing of a subsequent message;</w:t>
      </w:r>
    </w:p>
    <w:p w:rsidR="00F0608D" w:rsidRPr="004B6803" w:rsidRDefault="00F0608D" w:rsidP="00F0608D">
      <w:pPr>
        <w:pStyle w:val="NO"/>
        <w:rPr>
          <w:lang w:val="en-GB"/>
        </w:rPr>
      </w:pPr>
      <w:r w:rsidRPr="004B6803">
        <w:rPr>
          <w:lang w:val="en-GB"/>
        </w:rPr>
        <w:t>NOTE 1:</w:t>
      </w:r>
      <w:r w:rsidRPr="004B6803">
        <w:rPr>
          <w:lang w:val="en-GB"/>
        </w:rPr>
        <w:tab/>
        <w:t>E-UTRAN may initiate a subsequent procedure prior to receiving the UE's response of a previously initiated procedure.</w:t>
      </w:r>
    </w:p>
    <w:p w:rsidR="00F0608D" w:rsidRPr="004B6803" w:rsidRDefault="00F0608D" w:rsidP="00F0608D">
      <w:pPr>
        <w:pStyle w:val="B1"/>
        <w:rPr>
          <w:lang w:val="en-GB"/>
        </w:rPr>
      </w:pPr>
      <w:r w:rsidRPr="004B6803">
        <w:rPr>
          <w:lang w:val="en-GB"/>
        </w:rPr>
        <w:t>1&gt;</w:t>
      </w:r>
      <w:r w:rsidRPr="004B6803">
        <w:rPr>
          <w:lang w:val="en-GB"/>
        </w:rPr>
        <w:tab/>
        <w:t xml:space="preserve">within a </w:t>
      </w:r>
      <w:r w:rsidR="00B0146F" w:rsidRPr="004B6803">
        <w:rPr>
          <w:lang w:val="en-GB"/>
        </w:rPr>
        <w:t>clause</w:t>
      </w:r>
      <w:r w:rsidRPr="004B6803">
        <w:rPr>
          <w:lang w:val="en-GB"/>
        </w:rPr>
        <w:t xml:space="preserve"> execute the steps according to the order specified in the procedural description;</w:t>
      </w:r>
    </w:p>
    <w:p w:rsidR="00F0608D" w:rsidRPr="004B6803" w:rsidRDefault="00F0608D" w:rsidP="00F0608D">
      <w:pPr>
        <w:pStyle w:val="B1"/>
        <w:rPr>
          <w:lang w:val="en-GB"/>
        </w:rPr>
      </w:pPr>
      <w:r w:rsidRPr="004B6803">
        <w:rPr>
          <w:lang w:val="en-GB"/>
        </w:rPr>
        <w:t>1&gt;</w:t>
      </w:r>
      <w:r w:rsidRPr="004B6803">
        <w:rPr>
          <w:lang w:val="en-GB"/>
        </w:rPr>
        <w:tab/>
        <w:t>consider the term 'radio bearer' (RB) to cover SRBs and DRBs but not MRBs unless explicitly stated otherwise;</w:t>
      </w:r>
    </w:p>
    <w:p w:rsidR="00F0608D" w:rsidRPr="004B6803" w:rsidRDefault="00F0608D" w:rsidP="00F0608D">
      <w:pPr>
        <w:pStyle w:val="B1"/>
        <w:rPr>
          <w:lang w:val="en-GB"/>
        </w:rPr>
      </w:pPr>
      <w:r w:rsidRPr="004B6803">
        <w:rPr>
          <w:lang w:val="en-GB"/>
        </w:rPr>
        <w:t>1&gt;</w:t>
      </w:r>
      <w:r w:rsidRPr="004B6803">
        <w:rPr>
          <w:lang w:val="en-GB"/>
        </w:rPr>
        <w:tab/>
        <w:t xml:space="preserve">set the </w:t>
      </w:r>
      <w:r w:rsidRPr="004B6803">
        <w:rPr>
          <w:i/>
          <w:lang w:val="en-GB"/>
        </w:rPr>
        <w:t>rrc-TransactionIdentifier</w:t>
      </w:r>
      <w:r w:rsidRPr="004B6803">
        <w:rPr>
          <w:lang w:val="en-GB"/>
        </w:rPr>
        <w:t xml:space="preserve"> in the response message, if included, to the same value as included in the message received from E-UTRAN that triggered the response message;</w:t>
      </w:r>
    </w:p>
    <w:p w:rsidR="00F0608D" w:rsidRPr="004B6803" w:rsidRDefault="00F0608D" w:rsidP="00F0608D">
      <w:pPr>
        <w:pStyle w:val="B1"/>
        <w:rPr>
          <w:lang w:val="en-GB"/>
        </w:rPr>
      </w:pPr>
      <w:r w:rsidRPr="004B6803">
        <w:rPr>
          <w:lang w:val="en-GB"/>
        </w:rPr>
        <w:t>1&gt;</w:t>
      </w:r>
      <w:r w:rsidRPr="004B6803">
        <w:rPr>
          <w:lang w:val="en-GB"/>
        </w:rPr>
        <w:tab/>
        <w:t xml:space="preserve">upon receiving a choice value set to </w:t>
      </w:r>
      <w:r w:rsidRPr="004B6803">
        <w:rPr>
          <w:i/>
          <w:lang w:val="en-GB"/>
        </w:rPr>
        <w:t>setup</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apply the corresponding received configuration and start using the associated resources, unless explicitly specified otherwise;</w:t>
      </w:r>
    </w:p>
    <w:p w:rsidR="00F0608D" w:rsidRPr="004B6803" w:rsidRDefault="00F0608D" w:rsidP="00F0608D">
      <w:pPr>
        <w:pStyle w:val="B1"/>
        <w:rPr>
          <w:lang w:val="en-GB"/>
        </w:rPr>
      </w:pPr>
      <w:r w:rsidRPr="004B6803">
        <w:rPr>
          <w:lang w:val="en-GB"/>
        </w:rPr>
        <w:t>1&gt;</w:t>
      </w:r>
      <w:r w:rsidRPr="004B6803">
        <w:rPr>
          <w:lang w:val="en-GB"/>
        </w:rPr>
        <w:tab/>
        <w:t xml:space="preserve">upon receiving a choice value set to </w:t>
      </w:r>
      <w:r w:rsidRPr="004B6803">
        <w:rPr>
          <w:i/>
          <w:lang w:val="en-GB"/>
        </w:rPr>
        <w:t>relea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clear the corresponding configuration and stop using the associated resources;</w:t>
      </w:r>
    </w:p>
    <w:p w:rsidR="00F0608D" w:rsidRPr="004B6803" w:rsidRDefault="00F0608D" w:rsidP="00F0608D">
      <w:pPr>
        <w:pStyle w:val="B1"/>
        <w:rPr>
          <w:lang w:val="en-GB"/>
        </w:rPr>
      </w:pPr>
      <w:r w:rsidRPr="004B6803">
        <w:rPr>
          <w:lang w:val="en-GB"/>
        </w:rPr>
        <w:lastRenderedPageBreak/>
        <w:t>1&gt;</w:t>
      </w:r>
      <w:r w:rsidRPr="004B6803">
        <w:rPr>
          <w:lang w:val="en-GB"/>
        </w:rPr>
        <w:tab/>
        <w:t>upon handover to E-UTRA; or</w:t>
      </w:r>
    </w:p>
    <w:p w:rsidR="00F0608D" w:rsidRPr="004B6803" w:rsidRDefault="00F0608D" w:rsidP="00F0608D">
      <w:pPr>
        <w:pStyle w:val="B1"/>
        <w:rPr>
          <w:lang w:val="en-GB"/>
        </w:rPr>
      </w:pPr>
      <w:r w:rsidRPr="004B6803">
        <w:rPr>
          <w:lang w:val="en-GB"/>
        </w:rPr>
        <w:t>1&gt;</w:t>
      </w:r>
      <w:r w:rsidRPr="004B6803">
        <w:rPr>
          <w:lang w:val="en-GB"/>
        </w:rPr>
        <w:tab/>
        <w:t xml:space="preserve">upon receiving an </w:t>
      </w:r>
      <w:r w:rsidRPr="004B6803">
        <w:rPr>
          <w:i/>
          <w:lang w:val="en-GB"/>
        </w:rPr>
        <w:t>RRCConnectionReconfiguration</w:t>
      </w:r>
      <w:r w:rsidRPr="004B6803">
        <w:rPr>
          <w:lang w:val="en-GB"/>
        </w:rPr>
        <w:t xml:space="preserve"> message including the </w:t>
      </w:r>
      <w:r w:rsidRPr="004B6803">
        <w:rPr>
          <w:i/>
          <w:lang w:val="en-GB"/>
        </w:rPr>
        <w:t>fullConfig</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apply the Conditions in the ASN.1 for inclusion of the fields for the DRB/PDCP/RLC setup during the reconfiguration of the DRBs included in the </w:t>
      </w:r>
      <w:r w:rsidRPr="004B6803">
        <w:rPr>
          <w:i/>
          <w:lang w:val="en-GB"/>
        </w:rPr>
        <w:t>drb-ToAddModList</w:t>
      </w:r>
      <w:r w:rsidRPr="004B6803">
        <w:rPr>
          <w:lang w:val="en-GB"/>
        </w:rPr>
        <w:t>;</w:t>
      </w:r>
    </w:p>
    <w:p w:rsidR="00F0608D" w:rsidRPr="004B6803" w:rsidRDefault="00F0608D" w:rsidP="00F0608D">
      <w:pPr>
        <w:pStyle w:val="NO"/>
        <w:rPr>
          <w:lang w:val="en-GB"/>
        </w:rPr>
      </w:pPr>
      <w:r w:rsidRPr="004B6803">
        <w:rPr>
          <w:lang w:val="en-GB"/>
        </w:rPr>
        <w:t>NOTE 2:</w:t>
      </w:r>
      <w:r w:rsidRPr="004B6803">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4B6803" w:rsidRDefault="00F0608D" w:rsidP="00F0608D">
      <w:pPr>
        <w:pStyle w:val="NO"/>
        <w:rPr>
          <w:lang w:val="en-GB"/>
        </w:rPr>
      </w:pPr>
      <w:r w:rsidRPr="004B6803">
        <w:rPr>
          <w:lang w:val="en-GB"/>
        </w:rPr>
        <w:t>NOTE 3:</w:t>
      </w:r>
      <w:r w:rsidRPr="004B6803">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4B6803" w:rsidRDefault="00F0608D" w:rsidP="00F0608D">
      <w:pPr>
        <w:pStyle w:val="B1"/>
        <w:rPr>
          <w:lang w:val="en-GB"/>
        </w:rPr>
      </w:pPr>
      <w:r w:rsidRPr="004B6803">
        <w:rPr>
          <w:lang w:val="en-GB"/>
        </w:rPr>
        <w:t>1&gt;</w:t>
      </w:r>
      <w:r w:rsidRPr="004B6803">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4B6803" w:rsidRDefault="00F0608D" w:rsidP="00F0608D">
      <w:pPr>
        <w:pStyle w:val="B2"/>
        <w:rPr>
          <w:lang w:val="en-GB"/>
        </w:rPr>
      </w:pPr>
      <w:r w:rsidRPr="004B6803">
        <w:rPr>
          <w:lang w:val="en-GB"/>
        </w:rPr>
        <w:t>2&gt;</w:t>
      </w:r>
      <w:r w:rsidRPr="004B6803">
        <w:rPr>
          <w:lang w:val="en-GB"/>
        </w:rPr>
        <w:tab/>
        <w:t>create a combined list by concatenating the additional entries included in the extension field to the original field while maintaining the order among both the original and the additional entries;</w:t>
      </w:r>
    </w:p>
    <w:p w:rsidR="00F0608D" w:rsidRPr="004B6803" w:rsidRDefault="00F0608D" w:rsidP="00F0608D">
      <w:pPr>
        <w:pStyle w:val="B2"/>
        <w:rPr>
          <w:lang w:val="en-GB"/>
        </w:rPr>
      </w:pPr>
      <w:r w:rsidRPr="004B6803">
        <w:rPr>
          <w:lang w:val="en-GB"/>
        </w:rPr>
        <w:t>2&gt;</w:t>
      </w:r>
      <w:r w:rsidRPr="004B6803">
        <w:rPr>
          <w:lang w:val="en-GB"/>
        </w:rPr>
        <w:tab/>
        <w:t>for the combined list, created according to the previous, apply the same behaviour as defined for the original field;</w:t>
      </w:r>
    </w:p>
    <w:p w:rsidR="00F0608D" w:rsidRPr="004B6803" w:rsidRDefault="00F0608D" w:rsidP="00F0608D">
      <w:pPr>
        <w:pStyle w:val="NO"/>
        <w:rPr>
          <w:lang w:val="en-GB"/>
        </w:rPr>
      </w:pPr>
      <w:r w:rsidRPr="004B6803">
        <w:rPr>
          <w:lang w:val="en-GB"/>
        </w:rPr>
        <w:t>NOTE 4:</w:t>
      </w:r>
      <w:r w:rsidRPr="004B6803">
        <w:rPr>
          <w:lang w:val="en-GB"/>
        </w:rPr>
        <w:tab/>
        <w:t xml:space="preserve">A field comprising a list of entries normally includes </w:t>
      </w:r>
      <w:r w:rsidR="005A4770" w:rsidRPr="004B6803">
        <w:rPr>
          <w:lang w:val="en-GB"/>
        </w:rPr>
        <w:t>'</w:t>
      </w:r>
      <w:r w:rsidRPr="004B6803">
        <w:rPr>
          <w:lang w:val="en-GB"/>
        </w:rPr>
        <w:t>list</w:t>
      </w:r>
      <w:r w:rsidR="005A4770" w:rsidRPr="004B6803">
        <w:rPr>
          <w:lang w:val="en-GB"/>
        </w:rPr>
        <w:t>'</w:t>
      </w:r>
      <w:r w:rsidRPr="004B6803">
        <w:rPr>
          <w:lang w:val="en-GB"/>
        </w:rPr>
        <w:t xml:space="preserve"> in the field name. The typical way to extend (the size of) such a list is to introduce a field comprising the additional entries, which should include </w:t>
      </w:r>
      <w:r w:rsidR="005A4770" w:rsidRPr="004B6803">
        <w:rPr>
          <w:lang w:val="en-GB"/>
        </w:rPr>
        <w:t>'</w:t>
      </w:r>
      <w:r w:rsidRPr="004B6803">
        <w:rPr>
          <w:lang w:val="en-GB"/>
        </w:rPr>
        <w:t>listExt</w:t>
      </w:r>
      <w:r w:rsidR="005A4770" w:rsidRPr="004B6803">
        <w:rPr>
          <w:lang w:val="en-GB"/>
        </w:rPr>
        <w:t>'</w:t>
      </w:r>
      <w:r w:rsidRPr="004B6803">
        <w:rPr>
          <w:lang w:val="en-GB"/>
        </w:rPr>
        <w:t xml:space="preserve"> in the name of the field/ IE. E.g. </w:t>
      </w:r>
      <w:r w:rsidRPr="004B6803">
        <w:rPr>
          <w:i/>
          <w:lang w:val="en-GB"/>
        </w:rPr>
        <w:t>field1List-RAT</w:t>
      </w:r>
      <w:r w:rsidRPr="004B6803">
        <w:rPr>
          <w:lang w:val="en-GB"/>
        </w:rPr>
        <w:t xml:space="preserve">, </w:t>
      </w:r>
      <w:r w:rsidRPr="004B6803">
        <w:rPr>
          <w:i/>
          <w:lang w:val="en-GB"/>
        </w:rPr>
        <w:t>field1ListExt-RAT</w:t>
      </w:r>
      <w:r w:rsidRPr="004B6803">
        <w:rPr>
          <w:lang w:val="en-GB"/>
        </w:rPr>
        <w:t>.</w:t>
      </w:r>
    </w:p>
    <w:p w:rsidR="00985067" w:rsidRPr="004B6803" w:rsidRDefault="00985067" w:rsidP="00985067">
      <w:pPr>
        <w:pStyle w:val="Heading2"/>
      </w:pPr>
      <w:bookmarkStart w:id="87" w:name="_Toc12655275"/>
      <w:bookmarkStart w:id="88" w:name="_Toc29323011"/>
      <w:bookmarkStart w:id="89" w:name="_Toc52553538"/>
      <w:r w:rsidRPr="004B6803">
        <w:t>5.2</w:t>
      </w:r>
      <w:r w:rsidRPr="004B6803">
        <w:tab/>
        <w:t>System information</w:t>
      </w:r>
      <w:bookmarkEnd w:id="87"/>
      <w:bookmarkEnd w:id="88"/>
      <w:bookmarkEnd w:id="89"/>
    </w:p>
    <w:p w:rsidR="00985067" w:rsidRPr="004B6803" w:rsidRDefault="00985067" w:rsidP="00985067">
      <w:pPr>
        <w:pStyle w:val="Heading3"/>
        <w:rPr>
          <w:lang w:val="en-GB"/>
        </w:rPr>
      </w:pPr>
      <w:bookmarkStart w:id="90" w:name="_Toc12655276"/>
      <w:bookmarkStart w:id="91" w:name="_Toc29323012"/>
      <w:bookmarkStart w:id="92" w:name="_Toc52553539"/>
      <w:r w:rsidRPr="004B6803">
        <w:rPr>
          <w:lang w:val="en-GB"/>
        </w:rPr>
        <w:t>5.2.1</w:t>
      </w:r>
      <w:r w:rsidRPr="004B6803">
        <w:rPr>
          <w:lang w:val="en-GB"/>
        </w:rPr>
        <w:tab/>
        <w:t>Introduction</w:t>
      </w:r>
      <w:bookmarkEnd w:id="90"/>
      <w:bookmarkEnd w:id="91"/>
      <w:bookmarkEnd w:id="92"/>
    </w:p>
    <w:p w:rsidR="00985067" w:rsidRPr="004B6803" w:rsidRDefault="00985067" w:rsidP="00985067">
      <w:pPr>
        <w:pStyle w:val="Heading4"/>
        <w:rPr>
          <w:lang w:val="en-GB"/>
        </w:rPr>
      </w:pPr>
      <w:bookmarkStart w:id="93" w:name="_Toc12655277"/>
      <w:bookmarkStart w:id="94" w:name="_Toc29323013"/>
      <w:bookmarkStart w:id="95" w:name="_Toc52553540"/>
      <w:r w:rsidRPr="004B6803">
        <w:rPr>
          <w:lang w:val="en-GB"/>
        </w:rPr>
        <w:t>5.2.1.1</w:t>
      </w:r>
      <w:r w:rsidRPr="004B6803">
        <w:rPr>
          <w:lang w:val="en-GB"/>
        </w:rPr>
        <w:tab/>
        <w:t>General</w:t>
      </w:r>
      <w:bookmarkEnd w:id="93"/>
      <w:bookmarkEnd w:id="94"/>
      <w:bookmarkEnd w:id="95"/>
    </w:p>
    <w:p w:rsidR="00985067" w:rsidRPr="004B6803" w:rsidRDefault="00985067" w:rsidP="00985067">
      <w:r w:rsidRPr="004B6803">
        <w:t xml:space="preserve">System information is divided into the </w:t>
      </w:r>
      <w:r w:rsidRPr="004B6803">
        <w:rPr>
          <w:i/>
        </w:rPr>
        <w:t>MasterInformationBlock</w:t>
      </w:r>
      <w:r w:rsidRPr="004B6803">
        <w:t xml:space="preserve"> (MIB) and a number of </w:t>
      </w:r>
      <w:r w:rsidRPr="004B6803">
        <w:rPr>
          <w:i/>
        </w:rPr>
        <w:t>SystemInformationBlocks</w:t>
      </w:r>
      <w:r w:rsidRPr="004B6803">
        <w:t xml:space="preserve"> (SIBs). The MIB includes a limited number of most essential and most frequently transmitted parameters that are needed to acquire other information from the cell, and is transmitted on BCH. SIBs other than </w:t>
      </w:r>
      <w:r w:rsidRPr="004B6803">
        <w:rPr>
          <w:i/>
        </w:rPr>
        <w:t>SystemInformationBlockType1</w:t>
      </w:r>
      <w:r w:rsidRPr="004B6803">
        <w:t xml:space="preserve"> are carried in </w:t>
      </w:r>
      <w:r w:rsidRPr="004B6803">
        <w:rPr>
          <w:i/>
        </w:rPr>
        <w:t>SystemInformation</w:t>
      </w:r>
      <w:r w:rsidRPr="004B6803">
        <w:t xml:space="preserve"> (SI) messages and mapping of SIBs to SI messages is flexibly configurable by </w:t>
      </w:r>
      <w:r w:rsidRPr="004B6803">
        <w:rPr>
          <w:i/>
        </w:rPr>
        <w:t>schedulingInfoList</w:t>
      </w:r>
      <w:r w:rsidRPr="004B6803">
        <w:t xml:space="preserve"> included in </w:t>
      </w:r>
      <w:r w:rsidRPr="004B6803">
        <w:rPr>
          <w:i/>
        </w:rPr>
        <w:t>SystemInformationBlockType1</w:t>
      </w:r>
      <w:r w:rsidRPr="004B6803">
        <w:t xml:space="preserve">, with restrictions that: each SIB is contained only in a single SI message, and at most once in that message; only SIBs having the same scheduling requirement (periodicity) can be mapped to the same SI message; </w:t>
      </w:r>
      <w:r w:rsidRPr="004B6803">
        <w:rPr>
          <w:i/>
        </w:rPr>
        <w:t>SystemInformationBlockType2</w:t>
      </w:r>
      <w:r w:rsidRPr="004B6803">
        <w:t xml:space="preserve"> is always mapped to the SI message that corresponds to the first entry in the list of SI messages in </w:t>
      </w:r>
      <w:r w:rsidRPr="004B6803">
        <w:rPr>
          <w:i/>
        </w:rPr>
        <w:t>schedulingInfoList</w:t>
      </w:r>
      <w:r w:rsidRPr="004B6803">
        <w:t>.</w:t>
      </w:r>
      <w:r w:rsidRPr="004B6803" w:rsidDel="00A557A8">
        <w:t xml:space="preserve"> </w:t>
      </w:r>
      <w:r w:rsidRPr="004B6803">
        <w:t xml:space="preserve">There may be multiple SI messages transmitted with the same periodicity. </w:t>
      </w:r>
      <w:r w:rsidRPr="004B6803">
        <w:rPr>
          <w:i/>
        </w:rPr>
        <w:t>SystemInformationBlockType1</w:t>
      </w:r>
      <w:r w:rsidRPr="004B6803">
        <w:t xml:space="preserve"> and all SI messages are transmitted on DL-SCH.</w:t>
      </w:r>
    </w:p>
    <w:p w:rsidR="008F4F7C" w:rsidRPr="004B6803" w:rsidRDefault="00B66390" w:rsidP="008F4F7C">
      <w:r w:rsidRPr="004B6803">
        <w:t xml:space="preserve">The Bandwidth reduced Low Complexity (BL) UEs and UEs in Coverage Enhancement (CE) apply Bandwidth Reduced (BR) version of the SIB or SI messages. A UE considers itself in enhanced coverage as specified in </w:t>
      </w:r>
      <w:r w:rsidR="005C1271" w:rsidRPr="004B6803">
        <w:t xml:space="preserve">TS </w:t>
      </w:r>
      <w:r w:rsidRPr="004B6803">
        <w:t>36.304 [4]. In this and subsequent clauses, anything applicable for a particular SIB or SI message equally applies to the corresponding BR version unless explicitly stated otherwise.</w:t>
      </w:r>
    </w:p>
    <w:p w:rsidR="00B66390" w:rsidRPr="004B6803" w:rsidRDefault="008F4F7C" w:rsidP="008F4F7C">
      <w:r w:rsidRPr="004B6803">
        <w:t xml:space="preserve">For NB-IoT, a reduced set of system information block with similar functionality but different content is defined; the UE applies the NB-IoT (NB) version of the MIB and the SIBs. These are denoted </w:t>
      </w:r>
      <w:r w:rsidRPr="004B6803">
        <w:rPr>
          <w:i/>
        </w:rPr>
        <w:t>MasterInformationBlock-NB</w:t>
      </w:r>
      <w:r w:rsidRPr="004B6803">
        <w:t xml:space="preserve"> </w:t>
      </w:r>
      <w:r w:rsidRPr="004B6803">
        <w:rPr>
          <w:i/>
        </w:rPr>
        <w:t>and SystemInformationBlockTypeX-NB</w:t>
      </w:r>
      <w:r w:rsidRPr="004B6803">
        <w:t xml:space="preserve"> in this specification. All other system information blocks</w:t>
      </w:r>
      <w:r w:rsidR="00294BDC" w:rsidRPr="004B6803">
        <w:t xml:space="preserve"> </w:t>
      </w:r>
      <w:r w:rsidRPr="004B6803">
        <w:t>(without NB suffix) are not applicable to NB-IoT; this is not further stated in the corresponding text.</w:t>
      </w:r>
    </w:p>
    <w:p w:rsidR="00985067" w:rsidRPr="004B6803" w:rsidRDefault="00985067" w:rsidP="00985067">
      <w:pPr>
        <w:pStyle w:val="NO"/>
        <w:rPr>
          <w:lang w:val="en-GB"/>
        </w:rPr>
      </w:pPr>
      <w:r w:rsidRPr="004B6803">
        <w:rPr>
          <w:lang w:val="en-GB"/>
        </w:rPr>
        <w:t>NOTE 1:</w:t>
      </w:r>
      <w:r w:rsidR="005A4770" w:rsidRPr="004B6803">
        <w:rPr>
          <w:lang w:val="en-GB"/>
        </w:rPr>
        <w:tab/>
      </w:r>
      <w:r w:rsidRPr="004B6803">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4B6803">
        <w:rPr>
          <w:lang w:val="en-GB"/>
        </w:rPr>
        <w:t xml:space="preserve"> For BL UEs and UEs in CE, the maximum SIB and SI message size is </w:t>
      </w:r>
      <w:r w:rsidR="005C1271" w:rsidRPr="004B6803">
        <w:rPr>
          <w:lang w:val="en-GB"/>
        </w:rPr>
        <w:t xml:space="preserve">936 </w:t>
      </w:r>
      <w:r w:rsidR="00B66390" w:rsidRPr="004B6803">
        <w:rPr>
          <w:lang w:val="en-GB"/>
        </w:rPr>
        <w:t>bits, see TS 36.213 [23].</w:t>
      </w:r>
      <w:r w:rsidR="008F4F7C" w:rsidRPr="004B6803">
        <w:rPr>
          <w:lang w:val="en-GB"/>
        </w:rPr>
        <w:t xml:space="preserve"> For NB-IoT, the maximum SIB and SI message size is 680 bits, see TS 36.213 [23].</w:t>
      </w:r>
    </w:p>
    <w:p w:rsidR="00985067" w:rsidRPr="004B6803" w:rsidRDefault="00985067" w:rsidP="00985067">
      <w:r w:rsidRPr="004B6803">
        <w:lastRenderedPageBreak/>
        <w:t xml:space="preserve">In addition to broadcasting, E-UTRAN may provide </w:t>
      </w:r>
      <w:r w:rsidRPr="004B6803">
        <w:rPr>
          <w:i/>
        </w:rPr>
        <w:t>SystemInformationBlockType1</w:t>
      </w:r>
      <w:r w:rsidRPr="004B6803">
        <w:t xml:space="preserve">, including the same parameter values, via dedicated signalling i.e., within an </w:t>
      </w:r>
      <w:r w:rsidRPr="004B6803">
        <w:rPr>
          <w:i/>
        </w:rPr>
        <w:t>RRCConnectionReconfiguration</w:t>
      </w:r>
      <w:r w:rsidRPr="004B6803">
        <w:t xml:space="preserve"> message.</w:t>
      </w:r>
    </w:p>
    <w:p w:rsidR="00985067" w:rsidRPr="004B6803" w:rsidRDefault="00985067" w:rsidP="00985067">
      <w:r w:rsidRPr="004B6803">
        <w:t>The UE applies the system information acquisition and change monitoring procedures for the PCell</w:t>
      </w:r>
      <w:r w:rsidR="00B66390" w:rsidRPr="004B6803">
        <w:t xml:space="preserve">, except when being a BL UE or a UE in CE </w:t>
      </w:r>
      <w:r w:rsidR="008F4F7C" w:rsidRPr="004B6803">
        <w:t xml:space="preserve">or a NB-IoT UE </w:t>
      </w:r>
      <w:r w:rsidR="00B66390" w:rsidRPr="004B6803">
        <w:t>in RRC_CONNECTED mode</w:t>
      </w:r>
      <w:r w:rsidR="008F0DBA" w:rsidRPr="004B6803">
        <w:rPr>
          <w:lang w:eastAsia="zh-TW"/>
        </w:rPr>
        <w:t xml:space="preserve"> while T311 is not running</w:t>
      </w:r>
      <w:r w:rsidRPr="004B6803">
        <w:t xml:space="preserve">. For an SCell, E-UTRAN provides, via dedicated signalling, all system information relevant for operation in RRC_CONNECTED when adding the SCell. However, a UE that is configured with DC shall aquire the </w:t>
      </w:r>
      <w:r w:rsidRPr="004B6803">
        <w:rPr>
          <w:i/>
        </w:rPr>
        <w:t>MasterInformationBlock</w:t>
      </w:r>
      <w:r w:rsidRPr="004B6803">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B6803">
        <w:rPr>
          <w:i/>
        </w:rPr>
        <w:t>RRCConnectionReconfiguration</w:t>
      </w:r>
      <w:r w:rsidRPr="004B680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4B6803" w:rsidRDefault="00985067" w:rsidP="00985067">
      <w:pPr>
        <w:pStyle w:val="NO"/>
        <w:rPr>
          <w:lang w:val="en-GB"/>
        </w:rPr>
      </w:pPr>
      <w:r w:rsidRPr="004B6803">
        <w:rPr>
          <w:lang w:val="en-GB"/>
        </w:rPr>
        <w:t>NOTE 2:</w:t>
      </w:r>
      <w:r w:rsidRPr="004B6803">
        <w:rPr>
          <w:lang w:val="en-GB"/>
        </w:rPr>
        <w:tab/>
        <w:t>E-UTRAN may configure via dedicated signalling different parameter values than the ones broadcast in the concerned SCell.</w:t>
      </w:r>
    </w:p>
    <w:p w:rsidR="00985067" w:rsidRPr="004B6803" w:rsidRDefault="00985067" w:rsidP="00985067">
      <w:r w:rsidRPr="004B6803">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B6803">
        <w:rPr>
          <w:i/>
        </w:rPr>
        <w:t>RNReconfiguration</w:t>
      </w:r>
      <w:r w:rsidRPr="004B680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4B6803" w:rsidRDefault="00985067" w:rsidP="00985067">
      <w:pPr>
        <w:pStyle w:val="NO"/>
        <w:rPr>
          <w:lang w:val="en-GB"/>
        </w:rPr>
      </w:pPr>
      <w:r w:rsidRPr="004B6803">
        <w:rPr>
          <w:lang w:val="en-GB"/>
        </w:rPr>
        <w:t>NOTE</w:t>
      </w:r>
      <w:r w:rsidRPr="004B6803">
        <w:rPr>
          <w:lang w:val="en-GB" w:eastAsia="zh-CN"/>
        </w:rPr>
        <w:t xml:space="preserve"> 3</w:t>
      </w:r>
      <w:r w:rsidRPr="004B6803">
        <w:rPr>
          <w:lang w:val="en-GB"/>
        </w:rPr>
        <w:t>:</w:t>
      </w:r>
      <w:r w:rsidRPr="004B6803">
        <w:rPr>
          <w:lang w:val="en-GB"/>
        </w:rPr>
        <w:tab/>
        <w:t xml:space="preserve">E-UTRAN may </w:t>
      </w:r>
      <w:r w:rsidRPr="004B6803">
        <w:rPr>
          <w:lang w:val="en-GB" w:eastAsia="zh-CN"/>
        </w:rPr>
        <w:t>configure an RN,</w:t>
      </w:r>
      <w:r w:rsidRPr="004B6803">
        <w:rPr>
          <w:lang w:val="en-GB"/>
        </w:rPr>
        <w:t xml:space="preserve"> via dedicated signalling</w:t>
      </w:r>
      <w:r w:rsidRPr="004B6803">
        <w:rPr>
          <w:lang w:val="en-GB" w:eastAsia="zh-CN"/>
        </w:rPr>
        <w:t>, with</w:t>
      </w:r>
      <w:r w:rsidRPr="004B6803">
        <w:rPr>
          <w:lang w:val="en-GB"/>
        </w:rPr>
        <w:t xml:space="preserve"> different parameter values than </w:t>
      </w:r>
      <w:r w:rsidRPr="004B6803">
        <w:rPr>
          <w:lang w:val="en-GB" w:eastAsia="zh-CN"/>
        </w:rPr>
        <w:t xml:space="preserve">the ones </w:t>
      </w:r>
      <w:r w:rsidRPr="004B6803">
        <w:rPr>
          <w:lang w:val="en-GB"/>
        </w:rPr>
        <w:t xml:space="preserve">broadcast in the concerned </w:t>
      </w:r>
      <w:r w:rsidRPr="004B6803">
        <w:rPr>
          <w:lang w:val="en-GB" w:eastAsia="zh-CN"/>
        </w:rPr>
        <w:t>c</w:t>
      </w:r>
      <w:r w:rsidRPr="004B6803">
        <w:rPr>
          <w:lang w:val="en-GB"/>
        </w:rPr>
        <w:t>ell.</w:t>
      </w:r>
    </w:p>
    <w:p w:rsidR="00985067" w:rsidRPr="004B6803" w:rsidRDefault="00985067" w:rsidP="00985067">
      <w:pPr>
        <w:pStyle w:val="Heading4"/>
        <w:rPr>
          <w:lang w:val="en-GB"/>
        </w:rPr>
      </w:pPr>
      <w:bookmarkStart w:id="96" w:name="_Toc12655278"/>
      <w:bookmarkStart w:id="97" w:name="_Toc29323014"/>
      <w:bookmarkStart w:id="98" w:name="_Toc52553541"/>
      <w:r w:rsidRPr="004B6803">
        <w:rPr>
          <w:lang w:val="en-GB"/>
        </w:rPr>
        <w:t>5.2.1.2</w:t>
      </w:r>
      <w:r w:rsidRPr="004B6803">
        <w:rPr>
          <w:lang w:val="en-GB"/>
        </w:rPr>
        <w:tab/>
        <w:t>Scheduling</w:t>
      </w:r>
      <w:bookmarkEnd w:id="96"/>
      <w:bookmarkEnd w:id="97"/>
      <w:bookmarkEnd w:id="98"/>
    </w:p>
    <w:p w:rsidR="00955F4E" w:rsidRPr="004B6803" w:rsidRDefault="00985067" w:rsidP="00955F4E">
      <w:bookmarkStart w:id="99" w:name="OLE_LINK19"/>
      <w:bookmarkStart w:id="100" w:name="OLE_LINK20"/>
      <w:r w:rsidRPr="004B6803">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4B6803">
        <w:t xml:space="preserve"> For TDD/FDD system with a bandwidth larger than 1.4 MHz that supports BL UEs or UEs in CE, MIB transmission may </w:t>
      </w:r>
      <w:r w:rsidR="00116F24" w:rsidRPr="004B6803">
        <w:t xml:space="preserve">additionally </w:t>
      </w:r>
      <w:r w:rsidR="00B66390" w:rsidRPr="004B6803">
        <w:t xml:space="preserve">be repeated </w:t>
      </w:r>
      <w:r w:rsidR="00E00804" w:rsidRPr="004B6803">
        <w:t xml:space="preserve">in subframe#0 of the same radio frame, and </w:t>
      </w:r>
      <w:r w:rsidR="00B66390" w:rsidRPr="004B6803">
        <w:t>in subframe#9 of the previous radio frame for FDD and subframe #5 of the same radio frame for TDD.</w:t>
      </w:r>
    </w:p>
    <w:p w:rsidR="00985067" w:rsidRPr="004B6803" w:rsidRDefault="00955F4E" w:rsidP="00955F4E">
      <w:pPr>
        <w:pStyle w:val="NO"/>
        <w:rPr>
          <w:lang w:val="en-GB"/>
        </w:rPr>
      </w:pPr>
      <w:r w:rsidRPr="004B6803">
        <w:rPr>
          <w:lang w:val="en-GB"/>
        </w:rPr>
        <w:t>NOTE:</w:t>
      </w:r>
      <w:r w:rsidRPr="004B6803">
        <w:rPr>
          <w:lang w:val="en-GB"/>
        </w:rPr>
        <w:tab/>
        <w:t>The UE may assume the scheduling of MIB repetitions does not change.</w:t>
      </w:r>
    </w:p>
    <w:p w:rsidR="00985067" w:rsidRPr="004B6803" w:rsidRDefault="00985067" w:rsidP="00985067">
      <w:r w:rsidRPr="004B6803">
        <w:t xml:space="preserve">The </w:t>
      </w:r>
      <w:r w:rsidRPr="004B6803">
        <w:rPr>
          <w:i/>
        </w:rPr>
        <w:t>SystemInformationBlockType1</w:t>
      </w:r>
      <w:r w:rsidRPr="004B6803">
        <w:t xml:space="preserve"> uses a fixed schedule with a periodicity of 80 ms and repetitions made within 80 ms. The first transmission of </w:t>
      </w:r>
      <w:r w:rsidRPr="004B6803">
        <w:rPr>
          <w:i/>
        </w:rPr>
        <w:t>SystemInformationBlockType1</w:t>
      </w:r>
      <w:r w:rsidRPr="004B6803">
        <w:t xml:space="preserve"> is scheduled in subframe #5 of radio frames for which the SFN mod 8 = 0, and repetitions are scheduled in subframe #5 of all other radio frames for which SFN mod 2 = 0.</w:t>
      </w:r>
    </w:p>
    <w:p w:rsidR="00B66390" w:rsidRPr="004B6803" w:rsidRDefault="00B66390" w:rsidP="00B66390">
      <w:r w:rsidRPr="004B6803">
        <w:t xml:space="preserve">For BL UEs or UEs in CE, MIB is applied which may be provided with additional repetitions, while for SIB1 and further SI messages, separate messages are used which are scheduled </w:t>
      </w:r>
      <w:r w:rsidR="005C1271" w:rsidRPr="004B6803">
        <w:t xml:space="preserve">independently </w:t>
      </w:r>
      <w:r w:rsidRPr="004B6803">
        <w:t xml:space="preserve">and with content that may differ. The separate instance of SIB1 is named as </w:t>
      </w:r>
      <w:r w:rsidRPr="004B6803">
        <w:rPr>
          <w:i/>
        </w:rPr>
        <w:t>SystemInformationBlockType1-BR</w:t>
      </w:r>
      <w:r w:rsidRPr="004B6803">
        <w:t xml:space="preserve">. The </w:t>
      </w:r>
      <w:r w:rsidRPr="004B6803">
        <w:rPr>
          <w:i/>
        </w:rPr>
        <w:t>SystemInformationBlockType1-BR</w:t>
      </w:r>
      <w:r w:rsidRPr="004B6803">
        <w:t xml:space="preserve"> uses a schedule with a periodicity of 80ms. TBS for </w:t>
      </w:r>
      <w:r w:rsidRPr="004B6803">
        <w:rPr>
          <w:i/>
        </w:rPr>
        <w:t>SystemInformationBlockType1-BR</w:t>
      </w:r>
      <w:r w:rsidRPr="004B6803">
        <w:t xml:space="preserve"> and the repetitions made within 80ms are indicated </w:t>
      </w:r>
      <w:r w:rsidRPr="004B6803">
        <w:rPr>
          <w:rFonts w:eastAsia="MS Mincho"/>
          <w:iCs/>
        </w:rPr>
        <w:t xml:space="preserve">via </w:t>
      </w:r>
      <w:r w:rsidRPr="004B6803">
        <w:rPr>
          <w:i/>
        </w:rPr>
        <w:t xml:space="preserve">schedulingInfoSIB1-BR </w:t>
      </w:r>
      <w:r w:rsidRPr="004B6803">
        <w:t>in MIB.</w:t>
      </w:r>
    </w:p>
    <w:p w:rsidR="00985067" w:rsidRPr="004B6803" w:rsidRDefault="00985067" w:rsidP="00985067">
      <w:r w:rsidRPr="004B6803">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r w:rsidR="00B66390" w:rsidRPr="004B6803">
        <w:t xml:space="preserve"> For a BL UE or a UE in CE, the detailed time/frequency domain scheduling information for the SI messages is provided in </w:t>
      </w:r>
      <w:r w:rsidR="00B66390" w:rsidRPr="004B6803">
        <w:rPr>
          <w:i/>
        </w:rPr>
        <w:t>SystemInformationBlockType1-BR</w:t>
      </w:r>
      <w:r w:rsidR="00B66390" w:rsidRPr="004B6803">
        <w:t>.</w:t>
      </w:r>
    </w:p>
    <w:p w:rsidR="00985067" w:rsidRPr="004B6803" w:rsidRDefault="00BE2F10" w:rsidP="00985067">
      <w:r w:rsidRPr="004B6803">
        <w:t xml:space="preserve">For UEs other than BL UE or UEs in CE </w:t>
      </w:r>
      <w:r w:rsidR="00985067" w:rsidRPr="004B6803">
        <w:t xml:space="preserve">SI-RNTI is used to address </w:t>
      </w:r>
      <w:r w:rsidR="00985067" w:rsidRPr="004B6803">
        <w:rPr>
          <w:i/>
        </w:rPr>
        <w:t>SystemInformationBlockType1</w:t>
      </w:r>
      <w:r w:rsidR="00985067" w:rsidRPr="004B6803">
        <w:t xml:space="preserve"> as well as all SI messages.</w:t>
      </w:r>
    </w:p>
    <w:p w:rsidR="00985067" w:rsidRPr="004B6803" w:rsidRDefault="00985067" w:rsidP="00985067">
      <w:r w:rsidRPr="004B6803">
        <w:rPr>
          <w:i/>
        </w:rPr>
        <w:t>SystemInformationBlockType1</w:t>
      </w:r>
      <w:r w:rsidRPr="004B6803">
        <w:t xml:space="preserve"> configures the SI-window length and the transmission periodicity for the SI messages.</w:t>
      </w:r>
    </w:p>
    <w:p w:rsidR="008F4F7C" w:rsidRPr="004B6803" w:rsidRDefault="008F4F7C" w:rsidP="008F4F7C">
      <w:pPr>
        <w:pStyle w:val="Heading4"/>
        <w:rPr>
          <w:lang w:val="en-GB"/>
        </w:rPr>
      </w:pPr>
      <w:bookmarkStart w:id="101" w:name="_Toc12655279"/>
      <w:bookmarkStart w:id="102" w:name="_Toc29323015"/>
      <w:bookmarkStart w:id="103" w:name="_Toc52553542"/>
      <w:bookmarkEnd w:id="99"/>
      <w:bookmarkEnd w:id="100"/>
      <w:r w:rsidRPr="004B6803">
        <w:rPr>
          <w:lang w:val="en-GB"/>
        </w:rPr>
        <w:lastRenderedPageBreak/>
        <w:t>5.2.1.2a</w:t>
      </w:r>
      <w:r w:rsidRPr="004B6803">
        <w:rPr>
          <w:lang w:val="en-GB"/>
        </w:rPr>
        <w:tab/>
        <w:t>Scheduling for NB-IoT</w:t>
      </w:r>
      <w:bookmarkEnd w:id="101"/>
      <w:bookmarkEnd w:id="102"/>
      <w:bookmarkEnd w:id="103"/>
    </w:p>
    <w:p w:rsidR="008F4F7C" w:rsidRPr="004B6803" w:rsidRDefault="008F4F7C" w:rsidP="008F4F7C">
      <w:r w:rsidRPr="004B6803">
        <w:t xml:space="preserve">The </w:t>
      </w:r>
      <w:r w:rsidRPr="004B6803">
        <w:rPr>
          <w:i/>
        </w:rPr>
        <w:t>MasterInformationBlock-NB</w:t>
      </w:r>
      <w:r w:rsidRPr="004B6803">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4B6803">
        <w:rPr>
          <w:rFonts w:eastAsia="MS Mincho"/>
        </w:rPr>
        <w:t>The transmissions are arranged in 8 independently decodable blocks of 80 ms duration.</w:t>
      </w:r>
    </w:p>
    <w:p w:rsidR="008F4F7C" w:rsidRPr="004B6803" w:rsidRDefault="008F4F7C" w:rsidP="008F4F7C">
      <w:r w:rsidRPr="004B6803">
        <w:t xml:space="preserve">The </w:t>
      </w:r>
      <w:r w:rsidRPr="004B6803">
        <w:rPr>
          <w:i/>
        </w:rPr>
        <w:t>SystemInformationBlockType1-NB</w:t>
      </w:r>
      <w:r w:rsidRPr="004B6803">
        <w:t xml:space="preserve"> (SIB1-NB) uses a fixed schedule with a periodicity of 2560 ms. SIB1-NB transmission</w:t>
      </w:r>
      <w:r w:rsidRPr="004B6803">
        <w:rPr>
          <w:kern w:val="2"/>
        </w:rPr>
        <w:t xml:space="preserve"> occurs in subframe #4 of every other frame in 16 continuous frames.</w:t>
      </w:r>
      <w:r w:rsidRPr="004B6803">
        <w:t xml:space="preserve"> The starting frame for the first transmission of the SIB1-NB</w:t>
      </w:r>
      <w:r w:rsidRPr="004B6803">
        <w:rPr>
          <w:kern w:val="2"/>
        </w:rPr>
        <w:t xml:space="preserve"> is derived from the cell PCID and the number of repetitions within the </w:t>
      </w:r>
      <w:r w:rsidRPr="004B6803">
        <w:t xml:space="preserve">2560 ms </w:t>
      </w:r>
      <w:r w:rsidRPr="004B6803">
        <w:rPr>
          <w:kern w:val="2"/>
        </w:rPr>
        <w:t>period and r</w:t>
      </w:r>
      <w:r w:rsidRPr="004B6803">
        <w:t xml:space="preserve">epetitions are made, equally spaced, within the 2560 ms period (see TS 36.213 [23]). TBS for </w:t>
      </w:r>
      <w:r w:rsidRPr="004B6803">
        <w:rPr>
          <w:i/>
        </w:rPr>
        <w:t>SystemInformationBlockType1-NB</w:t>
      </w:r>
      <w:r w:rsidRPr="004B6803">
        <w:t xml:space="preserve"> and the repetitions made within the 2560 ms are indicated by </w:t>
      </w:r>
      <w:r w:rsidRPr="004B6803">
        <w:rPr>
          <w:i/>
        </w:rPr>
        <w:t xml:space="preserve">schedulingInfoSIB1 </w:t>
      </w:r>
      <w:r w:rsidRPr="004B6803">
        <w:t>field in the MIB-NB.</w:t>
      </w:r>
    </w:p>
    <w:p w:rsidR="008F4F7C" w:rsidRPr="004B6803" w:rsidRDefault="008F4F7C" w:rsidP="008F4F7C">
      <w:r w:rsidRPr="004B6803">
        <w:t xml:space="preserve">The SI messages are transmitted within periodically occurring time domain windows (referred to as SI-windows) using scheduling information provided in </w:t>
      </w:r>
      <w:r w:rsidRPr="004B6803">
        <w:rPr>
          <w:i/>
        </w:rPr>
        <w:t>SystemInformationBlockType1-NB</w:t>
      </w:r>
      <w:r w:rsidRPr="004B6803">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4B6803" w:rsidRDefault="008F4F7C" w:rsidP="008F4F7C">
      <w:r w:rsidRPr="004B6803">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B6803">
        <w:rPr>
          <w:i/>
        </w:rPr>
        <w:t xml:space="preserve">schedulingInfoList </w:t>
      </w:r>
      <w:r w:rsidRPr="004B6803">
        <w:t xml:space="preserve">field in </w:t>
      </w:r>
      <w:r w:rsidRPr="004B6803">
        <w:rPr>
          <w:i/>
        </w:rPr>
        <w:t>SystemInformationBlockType1-NB</w:t>
      </w:r>
      <w:r w:rsidRPr="004B6803">
        <w:t>. The UE is not required to accumulate several SI messages in parallel but may need to accumulate a SI message across multiple SI windows, depending on coverage condition.</w:t>
      </w:r>
    </w:p>
    <w:p w:rsidR="008F4F7C" w:rsidRPr="004B6803" w:rsidRDefault="008F4F7C" w:rsidP="008F4F7C">
      <w:r w:rsidRPr="004B6803">
        <w:rPr>
          <w:i/>
        </w:rPr>
        <w:t>SystemInformationBlockType1-NB</w:t>
      </w:r>
      <w:r w:rsidRPr="004B6803">
        <w:t xml:space="preserve"> configures the SI-window length and the transmission periodicity for all SI messages.</w:t>
      </w:r>
    </w:p>
    <w:p w:rsidR="00985067" w:rsidRPr="004B6803" w:rsidRDefault="00985067" w:rsidP="00985067">
      <w:pPr>
        <w:pStyle w:val="Heading4"/>
        <w:rPr>
          <w:lang w:val="en-GB"/>
        </w:rPr>
      </w:pPr>
      <w:bookmarkStart w:id="104" w:name="_Toc12655280"/>
      <w:bookmarkStart w:id="105" w:name="_Toc29323016"/>
      <w:bookmarkStart w:id="106" w:name="_Toc52553543"/>
      <w:r w:rsidRPr="004B6803">
        <w:rPr>
          <w:lang w:val="en-GB"/>
        </w:rPr>
        <w:t>5.2.1.3</w:t>
      </w:r>
      <w:r w:rsidRPr="004B6803">
        <w:rPr>
          <w:lang w:val="en-GB"/>
        </w:rPr>
        <w:tab/>
        <w:t>System information validity and notification of changes</w:t>
      </w:r>
      <w:bookmarkEnd w:id="104"/>
      <w:bookmarkEnd w:id="105"/>
      <w:bookmarkEnd w:id="106"/>
    </w:p>
    <w:p w:rsidR="008F4F7C" w:rsidRPr="004B6803" w:rsidRDefault="00985067" w:rsidP="00985067">
      <w:r w:rsidRPr="004B6803">
        <w:t xml:space="preserve">Change of system information (other than for ETWS, CMAS </w:t>
      </w:r>
      <w:r w:rsidRPr="004B6803">
        <w:rPr>
          <w:lang w:eastAsia="zh-CN"/>
        </w:rPr>
        <w:t>and EAB parameters</w:t>
      </w:r>
      <w:r w:rsidR="008F4F7C" w:rsidRPr="004B6803">
        <w:rPr>
          <w:lang w:eastAsia="zh-CN"/>
        </w:rPr>
        <w:t xml:space="preserve"> and other than for AB parameters for NB-IoT</w:t>
      </w:r>
      <w:r w:rsidRPr="004B680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B6803">
        <w:rPr>
          <w:i/>
        </w:rPr>
        <w:t>m</w:t>
      </w:r>
      <w:r w:rsidRPr="004B6803">
        <w:t xml:space="preserve">= 0, where </w:t>
      </w:r>
      <w:r w:rsidRPr="004B6803">
        <w:rPr>
          <w:i/>
        </w:rPr>
        <w:t>m</w:t>
      </w:r>
      <w:r w:rsidRPr="004B6803">
        <w:t xml:space="preserve"> is the number of radio frames comprising the modification period</w:t>
      </w:r>
      <w:r w:rsidR="00B66390" w:rsidRPr="004B6803">
        <w:t xml:space="preserve">. </w:t>
      </w:r>
      <w:r w:rsidR="0097121D" w:rsidRPr="004B6803">
        <w:t>The modification period</w:t>
      </w:r>
      <w:r w:rsidR="0097121D" w:rsidRPr="004B6803">
        <w:rPr>
          <w:i/>
        </w:rPr>
        <w:t xml:space="preserve"> </w:t>
      </w:r>
      <w:r w:rsidR="0097121D" w:rsidRPr="004B6803">
        <w:t xml:space="preserve">is configured by system information. </w:t>
      </w:r>
      <w:r w:rsidR="00B66390" w:rsidRPr="004B6803">
        <w:t xml:space="preserve">If H-SFN is provided in </w:t>
      </w:r>
      <w:r w:rsidR="00B66390" w:rsidRPr="004B6803">
        <w:rPr>
          <w:i/>
        </w:rPr>
        <w:t>SystemInformationBlockType1-BR</w:t>
      </w:r>
      <w:r w:rsidR="00B66390" w:rsidRPr="004B6803">
        <w:t xml:space="preserve">, modification period boundaries for BL UEs and UEs in CE are defined by SFN values for which (H-SFN * 1024 + SFN) mod </w:t>
      </w:r>
      <w:r w:rsidR="00B66390" w:rsidRPr="004B6803">
        <w:rPr>
          <w:i/>
        </w:rPr>
        <w:t>m</w:t>
      </w:r>
      <w:r w:rsidR="00B66390" w:rsidRPr="004B6803">
        <w:t>=0</w:t>
      </w:r>
      <w:r w:rsidRPr="004B6803">
        <w:t xml:space="preserve">. </w:t>
      </w:r>
      <w:r w:rsidR="008F4F7C" w:rsidRPr="004B6803">
        <w:t xml:space="preserve">For NB-IoT, H-SFN is always provided and the modification period boundaries are defined by SFN values for which (H-SFN * 1024 + SFN) mod </w:t>
      </w:r>
      <w:r w:rsidR="008F4F7C" w:rsidRPr="004B6803">
        <w:rPr>
          <w:i/>
        </w:rPr>
        <w:t>m</w:t>
      </w:r>
      <w:r w:rsidR="008F4F7C" w:rsidRPr="004B6803">
        <w:t>=0.</w:t>
      </w:r>
    </w:p>
    <w:p w:rsidR="00985067" w:rsidRPr="004B6803" w:rsidRDefault="0029100A" w:rsidP="00985067">
      <w:r w:rsidRPr="004B6803">
        <w:t xml:space="preserve">To enable system information update notification for RRC_IDLE UEs </w:t>
      </w:r>
      <w:r w:rsidR="00F77397" w:rsidRPr="004B6803">
        <w:t xml:space="preserve">configured to use </w:t>
      </w:r>
      <w:r w:rsidRPr="004B6803">
        <w:t xml:space="preserve">a DRX cycle </w:t>
      </w:r>
      <w:r w:rsidR="008E51E9" w:rsidRPr="004B6803">
        <w:rPr>
          <w:rFonts w:eastAsia="SimSun"/>
          <w:lang w:eastAsia="zh-CN"/>
        </w:rPr>
        <w:t>longer</w:t>
      </w:r>
      <w:r w:rsidR="008E51E9" w:rsidRPr="004B6803">
        <w:rPr>
          <w:rFonts w:eastAsia="SimSun"/>
        </w:rPr>
        <w:t xml:space="preserve"> </w:t>
      </w:r>
      <w:r w:rsidRPr="004B6803">
        <w:t>than the modification period, an eDRX acquisition period is defined. The boundaries of the eDRX acquisition period are determined by H-SFN values for which H-SFN mod 256 =0.</w:t>
      </w:r>
      <w:r w:rsidR="008F4F7C" w:rsidRPr="004B6803">
        <w:t xml:space="preserve"> For NB-IoT, the boundaries of the eDRX acquisition period are determined by H-SFN values for which H-SFN mod 1024 =0.</w:t>
      </w:r>
    </w:p>
    <w:p w:rsidR="008F4F7C" w:rsidRPr="004B6803" w:rsidRDefault="00985067" w:rsidP="008F4F7C">
      <w:r w:rsidRPr="004B6803">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w:t>
      </w:r>
      <w:r w:rsidR="00F77397" w:rsidRPr="004B6803">
        <w:t xml:space="preserve">not configured to use a DRX cycle that is longer than </w:t>
      </w:r>
      <w:r w:rsidRPr="004B6803">
        <w:t>the modification period acquires the new system information immediately from the start of the next modification period. Upon receiving a change notification</w:t>
      </w:r>
      <w:r w:rsidR="0029100A" w:rsidRPr="004B6803">
        <w:t xml:space="preserve"> applicable to eDRX</w:t>
      </w:r>
      <w:r w:rsidRPr="004B6803">
        <w:t xml:space="preserve">, a UE </w:t>
      </w:r>
      <w:r w:rsidR="0029100A" w:rsidRPr="004B6803">
        <w:t xml:space="preserve">in RRC_IDLE </w:t>
      </w:r>
      <w:r w:rsidR="00F77397" w:rsidRPr="004B6803">
        <w:t xml:space="preserve">configured to use </w:t>
      </w:r>
      <w:r w:rsidRPr="004B6803">
        <w:t xml:space="preserve">a DRX cycle that is longer than the modification period acquires the updated system information </w:t>
      </w:r>
      <w:r w:rsidR="0029100A" w:rsidRPr="004B6803">
        <w:t>immediately from the start of the next eDRX acquisition period.</w:t>
      </w:r>
      <w:r w:rsidRPr="004B6803">
        <w:t xml:space="preserve"> The UE applies the previously acquired system information until the UE acquires the new system information.</w:t>
      </w:r>
      <w:r w:rsidR="00B66390" w:rsidRPr="004B6803">
        <w:t xml:space="preserve"> The possible boundaries of modification for </w:t>
      </w:r>
      <w:r w:rsidR="00B66390" w:rsidRPr="004B6803">
        <w:rPr>
          <w:i/>
        </w:rPr>
        <w:t>SystemInformationBlockType1-BR</w:t>
      </w:r>
      <w:r w:rsidR="00B66390" w:rsidRPr="004B6803">
        <w:t xml:space="preserve"> are defined by SFN values for which SFN mod 512 = 0 except for notification of ETWS/CMAS for which the eNB may change</w:t>
      </w:r>
      <w:r w:rsidR="00B66390" w:rsidRPr="004B6803">
        <w:rPr>
          <w:i/>
        </w:rPr>
        <w:t xml:space="preserve"> SystemInformationBlockType1-BR</w:t>
      </w:r>
      <w:r w:rsidR="00B66390" w:rsidRPr="004B6803">
        <w:t xml:space="preserve"> content at any time.</w:t>
      </w:r>
      <w:r w:rsidR="008F4F7C" w:rsidRPr="004B6803">
        <w:t xml:space="preserve"> For NB-IoT, the possible boundaries of modification for </w:t>
      </w:r>
      <w:r w:rsidR="008F4F7C" w:rsidRPr="004B6803">
        <w:rPr>
          <w:i/>
        </w:rPr>
        <w:t>SystemInformationBlockType1-NB</w:t>
      </w:r>
      <w:r w:rsidR="008F4F7C" w:rsidRPr="004B6803">
        <w:t xml:space="preserve"> are defined by SFN values for which</w:t>
      </w:r>
      <w:r w:rsidR="00294BDC" w:rsidRPr="004B6803">
        <w:t xml:space="preserve"> </w:t>
      </w:r>
      <w:r w:rsidR="008F4F7C" w:rsidRPr="004B6803">
        <w:t>(H-SFN * 1024 + SFN) mod 4096 = 0.</w:t>
      </w:r>
    </w:p>
    <w:p w:rsidR="00985067" w:rsidRPr="004B6803" w:rsidRDefault="00985067" w:rsidP="00985067"/>
    <w:bookmarkStart w:id="107" w:name="_MON_1142250323"/>
    <w:bookmarkStart w:id="108" w:name="_MON_1144579870"/>
    <w:bookmarkStart w:id="109" w:name="_MON_1256375447"/>
    <w:bookmarkStart w:id="110" w:name="_MON_1256466064"/>
    <w:bookmarkStart w:id="111" w:name="_MON_1266527591"/>
    <w:bookmarkStart w:id="112" w:name="_MON_1139213770"/>
    <w:bookmarkStart w:id="113" w:name="_MON_1139213781"/>
    <w:bookmarkStart w:id="114" w:name="_MON_1139213889"/>
    <w:bookmarkStart w:id="115" w:name="_MON_1139213938"/>
    <w:bookmarkStart w:id="116" w:name="_MON_1139214046"/>
    <w:bookmarkStart w:id="117" w:name="_MON_1139214582"/>
    <w:bookmarkStart w:id="118" w:name="_MON_1139214621"/>
    <w:bookmarkStart w:id="119" w:name="_MON_1139214679"/>
    <w:bookmarkStart w:id="120" w:name="_MON_1139214726"/>
    <w:bookmarkStart w:id="121" w:name="_MON_1139214809"/>
    <w:bookmarkStart w:id="122" w:name="_MON_1139216975"/>
    <w:bookmarkStart w:id="123" w:name="_MON_1141455217"/>
    <w:bookmarkStart w:id="124" w:name="_MON_1142250178"/>
    <w:bookmarkStart w:id="125" w:name="_MON_1142250267"/>
    <w:bookmarkStart w:id="126" w:name="_MON_1142250278"/>
    <w:bookmarkStart w:id="127" w:name="_MON_1142250289"/>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142250316"/>
    <w:bookmarkEnd w:id="128"/>
    <w:p w:rsidR="00985067" w:rsidRPr="004B6803" w:rsidRDefault="00985067" w:rsidP="00985067">
      <w:pPr>
        <w:pStyle w:val="TH"/>
        <w:rPr>
          <w:lang w:val="en-GB"/>
        </w:rPr>
      </w:pPr>
      <w:r w:rsidRPr="004B6803">
        <w:rPr>
          <w:lang w:val="en-GB"/>
        </w:rPr>
        <w:object w:dxaOrig="10305" w:dyaOrig="1815">
          <v:shape id="_x0000_i1029" type="#_x0000_t75" style="width:442.5pt;height:78pt" o:ole="">
            <v:imagedata r:id="rId18" o:title=""/>
          </v:shape>
          <o:OLEObject Type="Embed" ProgID="Word.Picture.8" ShapeID="_x0000_i1029" DrawAspect="Content" ObjectID="_1671355729" r:id="rId19"/>
        </w:object>
      </w:r>
    </w:p>
    <w:p w:rsidR="00985067" w:rsidRPr="004B6803" w:rsidRDefault="00985067" w:rsidP="007E39C1">
      <w:pPr>
        <w:pStyle w:val="TF"/>
        <w:rPr>
          <w:lang w:val="en-GB"/>
        </w:rPr>
      </w:pPr>
      <w:bookmarkStart w:id="129" w:name="_Ref65473125"/>
      <w:bookmarkStart w:id="130" w:name="_Ref65473118"/>
      <w:r w:rsidRPr="004B6803">
        <w:rPr>
          <w:lang w:val="en-GB"/>
        </w:rPr>
        <w:t>Figure</w:t>
      </w:r>
      <w:bookmarkEnd w:id="129"/>
      <w:r w:rsidRPr="004B6803">
        <w:rPr>
          <w:lang w:val="en-GB"/>
        </w:rPr>
        <w:t xml:space="preserve"> 5.2.1.3-1: Change of system Information</w:t>
      </w:r>
      <w:bookmarkEnd w:id="130"/>
    </w:p>
    <w:p w:rsidR="00985067" w:rsidRPr="004B6803" w:rsidRDefault="00985067" w:rsidP="00985067">
      <w:r w:rsidRPr="004B6803">
        <w:t xml:space="preserve">The </w:t>
      </w:r>
      <w:r w:rsidRPr="004B6803">
        <w:rPr>
          <w:i/>
        </w:rPr>
        <w:t>Paging</w:t>
      </w:r>
      <w:r w:rsidRPr="004B6803">
        <w:t xml:space="preserve"> message is used to inform UEs in RRC_IDLE and UEs in RRC_CONNECTED about a system information change. If the UE</w:t>
      </w:r>
      <w:r w:rsidR="0029100A" w:rsidRPr="004B6803">
        <w:t xml:space="preserve"> is in RRC_CONNECTED or </w:t>
      </w:r>
      <w:r w:rsidR="00F77397" w:rsidRPr="004B6803">
        <w:t xml:space="preserve">is not configured to use </w:t>
      </w:r>
      <w:r w:rsidR="0029100A" w:rsidRPr="004B6803">
        <w:t xml:space="preserve">a DRX cycle </w:t>
      </w:r>
      <w:r w:rsidR="00F77397" w:rsidRPr="004B6803">
        <w:t xml:space="preserve">longer </w:t>
      </w:r>
      <w:r w:rsidR="0029100A" w:rsidRPr="004B6803">
        <w:t>than the modification period</w:t>
      </w:r>
      <w:r w:rsidR="00F77397" w:rsidRPr="004B6803">
        <w:t xml:space="preserve"> in RRC_IDLE</w:t>
      </w:r>
      <w:r w:rsidR="0029100A" w:rsidRPr="004B6803">
        <w:t xml:space="preserve">, and </w:t>
      </w:r>
      <w:r w:rsidRPr="004B6803">
        <w:t xml:space="preserve">receives a </w:t>
      </w:r>
      <w:r w:rsidRPr="004B6803">
        <w:rPr>
          <w:i/>
        </w:rPr>
        <w:t>Paging</w:t>
      </w:r>
      <w:r w:rsidRPr="004B6803">
        <w:t xml:space="preserve"> message including the </w:t>
      </w:r>
      <w:r w:rsidRPr="004B6803">
        <w:rPr>
          <w:i/>
        </w:rPr>
        <w:t>systemInfoModification</w:t>
      </w:r>
      <w:r w:rsidRPr="004B6803">
        <w:t xml:space="preserve">, it knows that the system information will change at the next modification period boundary. </w:t>
      </w:r>
      <w:r w:rsidR="000D1006" w:rsidRPr="004B6803">
        <w:t>A</w:t>
      </w:r>
      <w:r w:rsidRPr="004B6803">
        <w:t xml:space="preserve"> UE</w:t>
      </w:r>
      <w:r w:rsidR="0029100A" w:rsidRPr="004B6803">
        <w:t xml:space="preserve"> in RRC_IDLE</w:t>
      </w:r>
      <w:r w:rsidR="000D1006" w:rsidRPr="004B6803">
        <w:t xml:space="preserve"> that</w:t>
      </w:r>
      <w:r w:rsidRPr="004B6803">
        <w:t xml:space="preserve"> </w:t>
      </w:r>
      <w:r w:rsidR="00F77397" w:rsidRPr="004B6803">
        <w:t xml:space="preserve">is configured to use </w:t>
      </w:r>
      <w:r w:rsidRPr="004B6803">
        <w:t>a DRX cycle longer than the modification period</w:t>
      </w:r>
      <w:r w:rsidR="0029100A" w:rsidRPr="004B6803">
        <w:t xml:space="preserve">, and </w:t>
      </w:r>
      <w:r w:rsidR="000D1006" w:rsidRPr="004B6803">
        <w:t xml:space="preserve">receives </w:t>
      </w:r>
      <w:r w:rsidR="0029100A" w:rsidRPr="004B6803">
        <w:t xml:space="preserve">in </w:t>
      </w:r>
      <w:r w:rsidR="000D1006" w:rsidRPr="004B6803">
        <w:t>an eDRX acquisition period at least one</w:t>
      </w:r>
      <w:r w:rsidRPr="004B6803">
        <w:t xml:space="preserve"> </w:t>
      </w:r>
      <w:r w:rsidRPr="004B6803">
        <w:rPr>
          <w:i/>
        </w:rPr>
        <w:t>Paging</w:t>
      </w:r>
      <w:r w:rsidRPr="004B6803">
        <w:t xml:space="preserve"> message including the </w:t>
      </w:r>
      <w:r w:rsidRPr="004B6803">
        <w:rPr>
          <w:i/>
        </w:rPr>
        <w:t>systemInfoModification-eDRX</w:t>
      </w:r>
      <w:r w:rsidR="0029100A" w:rsidRPr="004B6803">
        <w:t xml:space="preserve">, </w:t>
      </w:r>
      <w:r w:rsidR="000D1006" w:rsidRPr="004B6803">
        <w:t xml:space="preserve">shall </w:t>
      </w:r>
      <w:r w:rsidR="0029100A" w:rsidRPr="004B6803">
        <w:t>acquire the updated system information at the next eDRX acquisition period boundary.</w:t>
      </w:r>
      <w:r w:rsidR="000D1006" w:rsidRPr="004B6803">
        <w:t xml:space="preserve"> </w:t>
      </w:r>
      <w:r w:rsidRPr="004B6803">
        <w:t>Although the UE may be informed about changes in system information, no further details are provided e.g. regarding which system information will change</w:t>
      </w:r>
      <w:r w:rsidR="00B66390" w:rsidRPr="004B6803">
        <w:t xml:space="preserve">, except if </w:t>
      </w:r>
      <w:r w:rsidR="00B66390" w:rsidRPr="004B6803">
        <w:rPr>
          <w:i/>
        </w:rPr>
        <w:t>systemInfoValueTag</w:t>
      </w:r>
      <w:r w:rsidR="00FC0547" w:rsidRPr="004B6803">
        <w:rPr>
          <w:i/>
          <w:lang w:eastAsia="ko-KR"/>
        </w:rPr>
        <w:t>SI</w:t>
      </w:r>
      <w:r w:rsidR="00B66390" w:rsidRPr="004B6803">
        <w:t xml:space="preserve"> is received by BL UEs or UEs in CE</w:t>
      </w:r>
      <w:r w:rsidRPr="004B6803">
        <w:t>.</w:t>
      </w:r>
    </w:p>
    <w:p w:rsidR="00FC0547" w:rsidRPr="004B6803" w:rsidRDefault="00B66390" w:rsidP="00FC0547">
      <w:pPr>
        <w:rPr>
          <w:lang w:eastAsia="ko-KR"/>
        </w:rPr>
      </w:pPr>
      <w:r w:rsidRPr="004B6803">
        <w:t>In RRC_CONNECTED</w:t>
      </w:r>
      <w:r w:rsidR="008F0DBA" w:rsidRPr="004B6803">
        <w:rPr>
          <w:lang w:eastAsia="zh-TW"/>
        </w:rPr>
        <w:t>,</w:t>
      </w:r>
      <w:r w:rsidRPr="004B6803">
        <w:t xml:space="preserve"> BL UEs or UEs in</w:t>
      </w:r>
      <w:r w:rsidRPr="004B6803">
        <w:rPr>
          <w:i/>
        </w:rPr>
        <w:t xml:space="preserve"> </w:t>
      </w:r>
      <w:r w:rsidRPr="004B6803">
        <w:t>CE</w:t>
      </w:r>
      <w:r w:rsidRPr="004B6803">
        <w:rPr>
          <w:i/>
        </w:rPr>
        <w:t xml:space="preserve"> </w:t>
      </w:r>
      <w:r w:rsidR="008F4F7C" w:rsidRPr="004B6803">
        <w:t xml:space="preserve">or NB-IoT UEs </w:t>
      </w:r>
      <w:r w:rsidRPr="004B6803">
        <w:t>are not required to acquire system information</w:t>
      </w:r>
      <w:r w:rsidR="008F0DBA" w:rsidRPr="004B6803">
        <w:rPr>
          <w:lang w:eastAsia="zh-TW"/>
        </w:rPr>
        <w:t xml:space="preserve"> except when T311 is running</w:t>
      </w:r>
      <w:r w:rsidR="00FC0547" w:rsidRPr="004B6803">
        <w:rPr>
          <w:lang w:eastAsia="ko-KR"/>
        </w:rPr>
        <w:t xml:space="preserve"> or upon handover where the UE is only required to acquire the </w:t>
      </w:r>
      <w:r w:rsidR="00FC0547" w:rsidRPr="004B6803">
        <w:rPr>
          <w:i/>
          <w:iCs/>
        </w:rPr>
        <w:t>MasterInformationBlock</w:t>
      </w:r>
      <w:r w:rsidR="00FC0547" w:rsidRPr="004B6803">
        <w:rPr>
          <w:iCs/>
          <w:lang w:eastAsia="ko-KR"/>
        </w:rPr>
        <w:t xml:space="preserve"> in the target PCell</w:t>
      </w:r>
      <w:r w:rsidRPr="004B6803">
        <w:t>. In RRC_IDLE, E-UTRAN may notify BL UEs or UEs in</w:t>
      </w:r>
      <w:r w:rsidRPr="004B6803">
        <w:rPr>
          <w:i/>
        </w:rPr>
        <w:t xml:space="preserve"> </w:t>
      </w:r>
      <w:r w:rsidRPr="004B6803">
        <w:t>CE</w:t>
      </w:r>
      <w:r w:rsidRPr="004B6803">
        <w:rPr>
          <w:i/>
        </w:rPr>
        <w:t xml:space="preserve"> </w:t>
      </w:r>
      <w:r w:rsidR="008F4F7C" w:rsidRPr="004B6803">
        <w:t>or</w:t>
      </w:r>
      <w:r w:rsidR="008F4F7C" w:rsidRPr="004B6803">
        <w:rPr>
          <w:i/>
        </w:rPr>
        <w:t xml:space="preserve"> </w:t>
      </w:r>
      <w:r w:rsidR="008F4F7C" w:rsidRPr="004B6803">
        <w:t xml:space="preserve">NB-IoT UEs </w:t>
      </w:r>
      <w:r w:rsidRPr="004B6803">
        <w:t xml:space="preserve">about SI update, </w:t>
      </w:r>
      <w:r w:rsidR="008F4F7C" w:rsidRPr="004B6803">
        <w:t xml:space="preserve">and except for NB-IoT, </w:t>
      </w:r>
      <w:r w:rsidRPr="004B6803">
        <w:t>ETWS and CMAS notification and EAB modification</w:t>
      </w:r>
      <w:r w:rsidR="008F4F7C" w:rsidRPr="004B6803">
        <w:t>,</w:t>
      </w:r>
      <w:r w:rsidRPr="004B6803">
        <w:t xml:space="preserve"> using Direct Indication information, as specified in 6.</w:t>
      </w:r>
      <w:r w:rsidR="005C1271" w:rsidRPr="004B6803">
        <w:t xml:space="preserve">6 </w:t>
      </w:r>
      <w:r w:rsidR="008F4F7C" w:rsidRPr="004B6803">
        <w:t xml:space="preserve">(or 6.7.5 in NB-IoT) </w:t>
      </w:r>
      <w:r w:rsidRPr="004B6803">
        <w:t>and TS 36.212 [22].</w:t>
      </w:r>
    </w:p>
    <w:p w:rsidR="00FC0547" w:rsidRPr="004B6803" w:rsidRDefault="00FC0547" w:rsidP="00FC0547">
      <w:pPr>
        <w:pStyle w:val="NO"/>
        <w:rPr>
          <w:lang w:val="en-GB"/>
        </w:rPr>
      </w:pPr>
      <w:r w:rsidRPr="004B6803">
        <w:rPr>
          <w:lang w:val="en-GB"/>
        </w:rPr>
        <w:t>NOTE:</w:t>
      </w:r>
      <w:r w:rsidRPr="004B6803">
        <w:rPr>
          <w:lang w:val="en-GB" w:eastAsia="ko-KR"/>
        </w:rPr>
        <w:tab/>
        <w:t>Upon system information change essential for BL UEs, UEs in CE, or NB-IoT UEs in RRC_CONNECTED, E-UTRAN may initiate connection release.</w:t>
      </w:r>
    </w:p>
    <w:p w:rsidR="00B66390" w:rsidRPr="004B6803" w:rsidRDefault="00985067" w:rsidP="00B66390">
      <w:r w:rsidRPr="004B6803">
        <w:rPr>
          <w:i/>
        </w:rPr>
        <w:t>SystemInformationBlockType1</w:t>
      </w:r>
      <w:r w:rsidRPr="004B6803">
        <w:t xml:space="preserve"> </w:t>
      </w:r>
      <w:r w:rsidR="008F4F7C" w:rsidRPr="004B6803">
        <w:t xml:space="preserve">(or </w:t>
      </w:r>
      <w:r w:rsidR="008F4F7C" w:rsidRPr="004B6803">
        <w:rPr>
          <w:i/>
        </w:rPr>
        <w:t>MasterInformationBlock-NB</w:t>
      </w:r>
      <w:r w:rsidR="008F4F7C" w:rsidRPr="004B6803">
        <w:t xml:space="preserve"> in NB-IoT) </w:t>
      </w:r>
      <w:r w:rsidRPr="004B6803">
        <w:t xml:space="preserve">includes a value tag </w:t>
      </w:r>
      <w:r w:rsidRPr="004B6803">
        <w:rPr>
          <w:i/>
        </w:rPr>
        <w:t>systemInfoValueTag</w:t>
      </w:r>
      <w:r w:rsidRPr="004B6803">
        <w:t xml:space="preserve">, that indicates if a change has occurred in the SI messages. UEs may use </w:t>
      </w:r>
      <w:r w:rsidRPr="004B6803">
        <w:rPr>
          <w:i/>
        </w:rPr>
        <w:t>systemInfoValueTag</w:t>
      </w:r>
      <w:r w:rsidRPr="004B6803">
        <w:t xml:space="preserve">, e.g. upon return from out of coverage, to verify if the previously stored SI messages are still valid. Additionally, </w:t>
      </w:r>
      <w:r w:rsidR="00B66390" w:rsidRPr="004B6803">
        <w:t>for other than BL UEs or UEs in CE</w:t>
      </w:r>
      <w:r w:rsidR="008F4F7C" w:rsidRPr="004B6803">
        <w:t xml:space="preserve"> or NB-IoT UEs</w:t>
      </w:r>
      <w:r w:rsidR="00B66390" w:rsidRPr="004B6803">
        <w:t xml:space="preserve">, </w:t>
      </w:r>
      <w:r w:rsidRPr="004B6803">
        <w:t>the UE considers stored system information to be invalid after 3 hours from the moment it was successfully confirmed as valid, unless specified otherwise</w:t>
      </w:r>
      <w:r w:rsidR="00BE2F10" w:rsidRPr="004B6803">
        <w:t>.</w:t>
      </w:r>
      <w:r w:rsidR="00B66390" w:rsidRPr="004B6803">
        <w:t xml:space="preserve"> BL UE or UE in CE considers stored system information to be invalid after 24 hours from the moment it was successfully confirmed as valid, unless the UE is configured by parameter </w:t>
      </w:r>
      <w:r w:rsidR="00B66390" w:rsidRPr="004B6803">
        <w:rPr>
          <w:i/>
        </w:rPr>
        <w:t>si-ValidityTime</w:t>
      </w:r>
      <w:r w:rsidR="00B66390" w:rsidRPr="004B6803">
        <w:t xml:space="preserve"> to consider stored system information to be invalid 3 hours after validity confirmation.</w:t>
      </w:r>
      <w:r w:rsidR="008F4F7C" w:rsidRPr="004B6803">
        <w:t xml:space="preserve"> NB-IoT UE considers stored system information to be invalid after 24 hours from the moment it was successfully confirmed as valid.</w:t>
      </w:r>
      <w:r w:rsidR="00206263" w:rsidRPr="004B6803">
        <w:t xml:space="preserve"> If a BL UE, UE in CE or NB-IoT UE in RRC_CONNECTED state considers the stored system information invalid, the UE shall continue using the stored system information while in RRC_CONNECTED state in the serving cell.</w:t>
      </w:r>
    </w:p>
    <w:p w:rsidR="00985067" w:rsidRPr="004B6803" w:rsidRDefault="00B66390" w:rsidP="00B66390">
      <w:r w:rsidRPr="004B6803">
        <w:t>For BL UEs or UEs in CE</w:t>
      </w:r>
      <w:r w:rsidR="008F4F7C" w:rsidRPr="004B6803">
        <w:t xml:space="preserve"> or NB-IoT UEs</w:t>
      </w:r>
      <w:r w:rsidRPr="004B6803">
        <w:t xml:space="preserve">, the change of specific SI message can additionally be indicated by a SI message specific value tag </w:t>
      </w:r>
      <w:r w:rsidRPr="004B6803">
        <w:rPr>
          <w:i/>
        </w:rPr>
        <w:t xml:space="preserve">systemInfoValueTagSI. </w:t>
      </w:r>
      <w:r w:rsidRPr="004B6803">
        <w:t xml:space="preserve">If </w:t>
      </w:r>
      <w:r w:rsidRPr="004B6803">
        <w:rPr>
          <w:i/>
        </w:rPr>
        <w:t>systemInfoValueTag</w:t>
      </w:r>
      <w:r w:rsidRPr="004B6803">
        <w:t xml:space="preserve"> included in the </w:t>
      </w:r>
      <w:r w:rsidRPr="004B6803">
        <w:rPr>
          <w:i/>
        </w:rPr>
        <w:t>SystemInformationBlockType1-BR</w:t>
      </w:r>
      <w:r w:rsidRPr="004B6803">
        <w:t xml:space="preserve"> </w:t>
      </w:r>
      <w:r w:rsidR="008F4F7C" w:rsidRPr="004B6803">
        <w:t xml:space="preserve">(or </w:t>
      </w:r>
      <w:r w:rsidR="008F4F7C" w:rsidRPr="004B6803">
        <w:rPr>
          <w:i/>
        </w:rPr>
        <w:t>MasterInformationBlock-NB</w:t>
      </w:r>
      <w:r w:rsidR="008F4F7C" w:rsidRPr="004B6803">
        <w:t xml:space="preserve"> in NB-IoT) </w:t>
      </w:r>
      <w:r w:rsidRPr="004B6803">
        <w:t xml:space="preserve">is different from the one of the stored system information and if </w:t>
      </w:r>
      <w:r w:rsidRPr="004B6803">
        <w:rPr>
          <w:i/>
        </w:rPr>
        <w:t>systemInfoValueTagSI</w:t>
      </w:r>
      <w:r w:rsidRPr="004B6803">
        <w:t xml:space="preserve"> is included in the </w:t>
      </w:r>
      <w:r w:rsidRPr="004B6803">
        <w:rPr>
          <w:i/>
        </w:rPr>
        <w:t>SystemInformationBlockType1-BR</w:t>
      </w:r>
      <w:r w:rsidR="008F4F7C" w:rsidRPr="004B6803">
        <w:rPr>
          <w:i/>
        </w:rPr>
        <w:t xml:space="preserve"> </w:t>
      </w:r>
      <w:r w:rsidR="008F4F7C" w:rsidRPr="004B6803">
        <w:t xml:space="preserve">(or </w:t>
      </w:r>
      <w:r w:rsidR="008F4F7C" w:rsidRPr="004B6803">
        <w:rPr>
          <w:i/>
        </w:rPr>
        <w:t xml:space="preserve">SystemInformationBlockType1-NB </w:t>
      </w:r>
      <w:r w:rsidR="008F4F7C" w:rsidRPr="004B6803">
        <w:t>in NB-IoT)</w:t>
      </w:r>
      <w:r w:rsidRPr="004B6803">
        <w:rPr>
          <w:i/>
        </w:rPr>
        <w:t xml:space="preserve"> </w:t>
      </w:r>
      <w:r w:rsidRPr="004B6803">
        <w:t>for a specific SI message</w:t>
      </w:r>
      <w:r w:rsidRPr="004B6803">
        <w:rPr>
          <w:i/>
        </w:rPr>
        <w:t xml:space="preserve"> </w:t>
      </w:r>
      <w:r w:rsidRPr="004B6803">
        <w:t xml:space="preserve">and is different from the stored one, the UE shall consider this specific SI message to be invalid. If only </w:t>
      </w:r>
      <w:r w:rsidRPr="004B6803">
        <w:rPr>
          <w:i/>
        </w:rPr>
        <w:t>systemInfoValueTag</w:t>
      </w:r>
      <w:r w:rsidRPr="004B6803">
        <w:t xml:space="preserve"> is included and is different from the stored one, the </w:t>
      </w:r>
      <w:r w:rsidR="008F4F7C" w:rsidRPr="004B6803">
        <w:t xml:space="preserve">BL </w:t>
      </w:r>
      <w:r w:rsidRPr="004B6803">
        <w:t xml:space="preserve">UE </w:t>
      </w:r>
      <w:r w:rsidR="008F4F7C" w:rsidRPr="004B6803">
        <w:t xml:space="preserve">or UE in CE </w:t>
      </w:r>
      <w:r w:rsidRPr="004B6803">
        <w:t xml:space="preserve">should consider any stored system information except </w:t>
      </w:r>
      <w:r w:rsidRPr="004B6803">
        <w:rPr>
          <w:i/>
        </w:rPr>
        <w:t>SystemInformationBlockType10</w:t>
      </w:r>
      <w:r w:rsidRPr="004B6803">
        <w:t xml:space="preserve">, </w:t>
      </w:r>
      <w:r w:rsidRPr="004B6803">
        <w:rPr>
          <w:i/>
        </w:rPr>
        <w:t>SystemInformationBlockType11</w:t>
      </w:r>
      <w:r w:rsidRPr="004B6803">
        <w:t xml:space="preserve">, </w:t>
      </w:r>
      <w:r w:rsidRPr="004B6803">
        <w:rPr>
          <w:i/>
          <w:lang w:eastAsia="zh-TW"/>
        </w:rPr>
        <w:t>SystemInformationBlockType12</w:t>
      </w:r>
      <w:r w:rsidRPr="004B6803">
        <w:rPr>
          <w:lang w:eastAsia="zh-TW"/>
        </w:rPr>
        <w:t xml:space="preserve"> and </w:t>
      </w:r>
      <w:r w:rsidRPr="004B6803">
        <w:rPr>
          <w:i/>
          <w:lang w:eastAsia="zh-TW"/>
        </w:rPr>
        <w:t>SystemInformationBlockType1</w:t>
      </w:r>
      <w:r w:rsidRPr="004B6803">
        <w:rPr>
          <w:i/>
          <w:lang w:eastAsia="zh-CN"/>
        </w:rPr>
        <w:t>4</w:t>
      </w:r>
      <w:r w:rsidRPr="004B6803">
        <w:rPr>
          <w:lang w:eastAsia="zh-TW"/>
        </w:rPr>
        <w:t xml:space="preserve"> </w:t>
      </w:r>
      <w:r w:rsidRPr="004B6803">
        <w:t>to be invalid</w:t>
      </w:r>
      <w:r w:rsidR="008F4F7C" w:rsidRPr="004B6803">
        <w:t xml:space="preserve">; the NB-IoT UE should consider any stored system information except </w:t>
      </w:r>
      <w:r w:rsidR="008F4F7C" w:rsidRPr="004B6803">
        <w:rPr>
          <w:i/>
          <w:lang w:eastAsia="zh-TW"/>
        </w:rPr>
        <w:t>SystemInformationBlockType1</w:t>
      </w:r>
      <w:r w:rsidR="008F4F7C" w:rsidRPr="004B6803">
        <w:rPr>
          <w:i/>
          <w:lang w:eastAsia="zh-CN"/>
        </w:rPr>
        <w:t>4-NB</w:t>
      </w:r>
      <w:r w:rsidR="008F4F7C" w:rsidRPr="004B6803">
        <w:t xml:space="preserve"> to be invalid</w:t>
      </w:r>
      <w:r w:rsidR="00985067" w:rsidRPr="004B6803">
        <w:t>.</w:t>
      </w:r>
    </w:p>
    <w:p w:rsidR="00985067" w:rsidRPr="004B6803" w:rsidRDefault="00985067" w:rsidP="00985067">
      <w:r w:rsidRPr="004B6803">
        <w:t xml:space="preserve">E-UTRAN may not update </w:t>
      </w:r>
      <w:r w:rsidRPr="004B6803">
        <w:rPr>
          <w:i/>
        </w:rPr>
        <w:t>systemInfoValueTag</w:t>
      </w:r>
      <w:r w:rsidRPr="004B6803">
        <w:t xml:space="preserve"> upon change of some system information e.g. ETWS information, CMAS information, regularly changing parameters like time information (</w:t>
      </w:r>
      <w:r w:rsidRPr="004B6803">
        <w:rPr>
          <w:i/>
        </w:rPr>
        <w:t>SystemInformationBlockType8</w:t>
      </w:r>
      <w:r w:rsidRPr="004B6803">
        <w:t xml:space="preserve">, </w:t>
      </w:r>
      <w:r w:rsidRPr="004B6803">
        <w:rPr>
          <w:i/>
        </w:rPr>
        <w:t>SystemInformationBlockType16</w:t>
      </w:r>
      <w:r w:rsidR="008F4F7C" w:rsidRPr="004B6803">
        <w:rPr>
          <w:i/>
        </w:rPr>
        <w:t>,</w:t>
      </w:r>
      <w:r w:rsidR="008F4F7C" w:rsidRPr="004B6803">
        <w:t xml:space="preserve"> </w:t>
      </w:r>
      <w:r w:rsidR="008F4F7C" w:rsidRPr="004B6803">
        <w:rPr>
          <w:i/>
        </w:rPr>
        <w:t xml:space="preserve">hyperSFN-MSB </w:t>
      </w:r>
      <w:r w:rsidR="008F4F7C" w:rsidRPr="004B6803">
        <w:t>in</w:t>
      </w:r>
      <w:r w:rsidR="008F4F7C" w:rsidRPr="004B6803">
        <w:rPr>
          <w:i/>
        </w:rPr>
        <w:t xml:space="preserve"> SystemInformationBlockType1-NB</w:t>
      </w:r>
      <w:r w:rsidRPr="004B6803">
        <w:t xml:space="preserve">), EAB </w:t>
      </w:r>
      <w:r w:rsidR="008F4F7C" w:rsidRPr="004B6803">
        <w:t xml:space="preserve">and AB </w:t>
      </w:r>
      <w:r w:rsidRPr="004B6803">
        <w:t xml:space="preserve">parameters. Similarly, E-UTRAN may not include the </w:t>
      </w:r>
      <w:r w:rsidRPr="004B6803">
        <w:rPr>
          <w:i/>
          <w:iCs/>
        </w:rPr>
        <w:t>systemInfoModification</w:t>
      </w:r>
      <w:r w:rsidRPr="004B6803">
        <w:t xml:space="preserve"> within the </w:t>
      </w:r>
      <w:r w:rsidRPr="004B6803">
        <w:rPr>
          <w:i/>
        </w:rPr>
        <w:t>Paging</w:t>
      </w:r>
      <w:r w:rsidRPr="004B6803">
        <w:t xml:space="preserve"> message upon change of some system information.</w:t>
      </w:r>
    </w:p>
    <w:p w:rsidR="00985067" w:rsidRPr="004B6803" w:rsidRDefault="00985067" w:rsidP="00985067">
      <w:pPr>
        <w:rPr>
          <w:iCs/>
        </w:rPr>
      </w:pPr>
      <w:r w:rsidRPr="004B6803">
        <w:t xml:space="preserve">The UE </w:t>
      </w:r>
      <w:r w:rsidR="00F77397" w:rsidRPr="004B6803">
        <w:t>that is not configured to use</w:t>
      </w:r>
      <w:r w:rsidRPr="004B6803">
        <w:t xml:space="preserve"> a DRX cycle </w:t>
      </w:r>
      <w:r w:rsidR="00F77397" w:rsidRPr="004B6803">
        <w:t xml:space="preserve">longer </w:t>
      </w:r>
      <w:r w:rsidR="0029100A" w:rsidRPr="004B6803">
        <w:t xml:space="preserve">than </w:t>
      </w:r>
      <w:r w:rsidRPr="004B6803">
        <w:t xml:space="preserve">the modification period verifies that stored system information remains valid by either checking </w:t>
      </w:r>
      <w:r w:rsidRPr="004B6803">
        <w:rPr>
          <w:i/>
        </w:rPr>
        <w:t>systemInfoValueTag</w:t>
      </w:r>
      <w:r w:rsidRPr="004B6803">
        <w:t xml:space="preserve"> in </w:t>
      </w:r>
      <w:r w:rsidRPr="004B6803">
        <w:rPr>
          <w:i/>
        </w:rPr>
        <w:t>SystemInformationBlockType1</w:t>
      </w:r>
      <w:r w:rsidRPr="004B6803">
        <w:rPr>
          <w:iCs/>
        </w:rPr>
        <w:t xml:space="preserve"> </w:t>
      </w:r>
      <w:r w:rsidR="008F4F7C" w:rsidRPr="004B6803">
        <w:t xml:space="preserve">(or </w:t>
      </w:r>
      <w:r w:rsidR="008F4F7C" w:rsidRPr="004B6803">
        <w:rPr>
          <w:i/>
        </w:rPr>
        <w:t>MasterInformationBlock-NB</w:t>
      </w:r>
      <w:r w:rsidR="008F4F7C" w:rsidRPr="004B6803">
        <w:t xml:space="preserve"> in NB-IoT) </w:t>
      </w:r>
      <w:r w:rsidRPr="004B6803">
        <w:rPr>
          <w:iCs/>
        </w:rPr>
        <w:t>after the modification period boundary,</w:t>
      </w:r>
      <w:r w:rsidRPr="004B6803">
        <w:rPr>
          <w:i/>
        </w:rPr>
        <w:t xml:space="preserve"> </w:t>
      </w:r>
      <w:r w:rsidRPr="004B6803">
        <w:rPr>
          <w:iCs/>
        </w:rPr>
        <w:t xml:space="preserve">or </w:t>
      </w:r>
      <w:r w:rsidRPr="004B6803">
        <w:t xml:space="preserve">attempting to find the </w:t>
      </w:r>
      <w:r w:rsidRPr="004B6803">
        <w:rPr>
          <w:i/>
        </w:rPr>
        <w:t xml:space="preserve">systemInfoModification </w:t>
      </w:r>
      <w:r w:rsidRPr="004B6803">
        <w:rPr>
          <w:iCs/>
        </w:rPr>
        <w:t xml:space="preserve">indication at least </w:t>
      </w:r>
      <w:r w:rsidRPr="004B6803">
        <w:rPr>
          <w:i/>
          <w:iCs/>
        </w:rPr>
        <w:t>modificationPeriodCoeff</w:t>
      </w:r>
      <w:r w:rsidRPr="004B6803">
        <w:rPr>
          <w:iCs/>
        </w:rPr>
        <w:t xml:space="preserve"> times during the modification period in case no paging is received, in every modification period</w:t>
      </w:r>
      <w:r w:rsidRPr="004B6803">
        <w:rPr>
          <w:i/>
          <w:iCs/>
        </w:rPr>
        <w:t xml:space="preserve">. </w:t>
      </w:r>
      <w:r w:rsidRPr="004B6803">
        <w:t xml:space="preserve">If no paging message is received by the UE during a modification </w:t>
      </w:r>
      <w:r w:rsidRPr="004B6803">
        <w:lastRenderedPageBreak/>
        <w:t xml:space="preserve">period, the UE may assume that no change of system information will occur at the next modification period boundary. </w:t>
      </w:r>
      <w:r w:rsidR="00F77397" w:rsidRPr="004B6803">
        <w:t>I</w:t>
      </w:r>
      <w:r w:rsidRPr="004B6803">
        <w:t xml:space="preserve">f UE in RRC_CONNECTED, during a modification period, receives one paging message, it may deduce from the presence/ absence of </w:t>
      </w:r>
      <w:r w:rsidRPr="004B6803">
        <w:rPr>
          <w:i/>
        </w:rPr>
        <w:t xml:space="preserve">systemInfoModification </w:t>
      </w:r>
      <w:r w:rsidRPr="004B6803">
        <w:rPr>
          <w:iCs/>
        </w:rPr>
        <w:t>whether a change of system information other than ETWS information, CMAS information and EAB parameters will occur in the next modification period or not.</w:t>
      </w:r>
    </w:p>
    <w:p w:rsidR="00985067" w:rsidRPr="004B6803" w:rsidRDefault="00985067" w:rsidP="00985067">
      <w:pPr>
        <w:rPr>
          <w:iCs/>
        </w:rPr>
      </w:pPr>
      <w:r w:rsidRPr="004B6803">
        <w:t xml:space="preserve">When the RRC_IDLE UE is configured with a DRX cycle that is longer than the modification period, and </w:t>
      </w:r>
      <w:r w:rsidR="00F77397" w:rsidRPr="004B6803">
        <w:rPr>
          <w:noProof/>
        </w:rPr>
        <w:t>at least one modification period boundary</w:t>
      </w:r>
      <w:r w:rsidRPr="004B6803">
        <w:t xml:space="preserve"> has passed since the UE last verified validity of stored system information, the UE verifies that stored system information remains valid by checking the </w:t>
      </w:r>
      <w:r w:rsidRPr="004B6803">
        <w:rPr>
          <w:i/>
        </w:rPr>
        <w:t xml:space="preserve">systemInfoValueTag </w:t>
      </w:r>
      <w:r w:rsidRPr="004B6803">
        <w:t xml:space="preserve">before establishing </w:t>
      </w:r>
      <w:r w:rsidR="00C8794F" w:rsidRPr="004B6803">
        <w:t xml:space="preserve">or resuming </w:t>
      </w:r>
      <w:r w:rsidRPr="004B6803">
        <w:t>an RRC connection.</w:t>
      </w:r>
    </w:p>
    <w:p w:rsidR="00985067" w:rsidRPr="004B6803" w:rsidRDefault="00985067" w:rsidP="00985067">
      <w:r w:rsidRPr="004B6803">
        <w:t>ETWS and/or CMAS capable UEs in RRC_CONNECTED</w:t>
      </w:r>
      <w:r w:rsidR="004A2A05" w:rsidRPr="004B6803">
        <w:t>, other than BL UEs and UEs in CE,</w:t>
      </w:r>
      <w:r w:rsidRPr="004B6803">
        <w:t xml:space="preserve"> shall attempt to read paging at least once every </w:t>
      </w:r>
      <w:r w:rsidRPr="004B6803">
        <w:rPr>
          <w:i/>
        </w:rPr>
        <w:t>defaultPagingCycle</w:t>
      </w:r>
      <w:r w:rsidRPr="004B6803">
        <w:t xml:space="preserve"> to check whether ETWS and/or CMAS notification is present or not.</w:t>
      </w:r>
    </w:p>
    <w:p w:rsidR="00985067" w:rsidRPr="004B6803" w:rsidRDefault="00985067" w:rsidP="00985067">
      <w:pPr>
        <w:pStyle w:val="Heading4"/>
        <w:rPr>
          <w:lang w:val="en-GB"/>
        </w:rPr>
      </w:pPr>
      <w:bookmarkStart w:id="131" w:name="_Toc12655281"/>
      <w:bookmarkStart w:id="132" w:name="_Toc29323017"/>
      <w:bookmarkStart w:id="133" w:name="_Toc52553544"/>
      <w:bookmarkStart w:id="134" w:name="OLE_LINK23"/>
      <w:bookmarkStart w:id="135" w:name="OLE_LINK24"/>
      <w:r w:rsidRPr="004B6803">
        <w:rPr>
          <w:lang w:val="en-GB"/>
        </w:rPr>
        <w:t>5.2.1.</w:t>
      </w:r>
      <w:r w:rsidRPr="004B6803">
        <w:rPr>
          <w:rFonts w:eastAsia="MS Mincho"/>
          <w:lang w:val="en-GB"/>
        </w:rPr>
        <w:t>4</w:t>
      </w:r>
      <w:r w:rsidRPr="004B6803">
        <w:rPr>
          <w:lang w:val="en-GB"/>
        </w:rPr>
        <w:tab/>
      </w:r>
      <w:r w:rsidRPr="004B6803">
        <w:rPr>
          <w:rFonts w:eastAsia="MS Mincho"/>
          <w:lang w:val="en-GB"/>
        </w:rPr>
        <w:t>Indication of ETWS notification</w:t>
      </w:r>
      <w:bookmarkEnd w:id="131"/>
      <w:bookmarkEnd w:id="132"/>
      <w:bookmarkEnd w:id="133"/>
    </w:p>
    <w:p w:rsidR="00985067" w:rsidRPr="004B6803" w:rsidRDefault="00985067" w:rsidP="00985067">
      <w:pPr>
        <w:spacing w:after="120"/>
        <w:rPr>
          <w:noProof/>
        </w:rPr>
      </w:pPr>
      <w:r w:rsidRPr="004B6803">
        <w:rPr>
          <w:rFonts w:eastAsia="MS Mincho"/>
        </w:rPr>
        <w:t xml:space="preserve">ETWS primary notification </w:t>
      </w:r>
      <w:r w:rsidRPr="004B6803">
        <w:t xml:space="preserve">and/ or ETWS secondary notification </w:t>
      </w:r>
      <w:r w:rsidRPr="004B6803">
        <w:rPr>
          <w:rFonts w:eastAsia="MS Mincho"/>
        </w:rPr>
        <w:t xml:space="preserve">can occur at any point in time. </w:t>
      </w:r>
      <w:r w:rsidRPr="004B6803">
        <w:t xml:space="preserve">The </w:t>
      </w:r>
      <w:r w:rsidRPr="004B6803">
        <w:rPr>
          <w:i/>
        </w:rPr>
        <w:t>Paging</w:t>
      </w:r>
      <w:r w:rsidRPr="004B6803">
        <w:t xml:space="preserve"> message is used to inform ETWS capable UEs in RRC_IDLE and UEs in RRC_CONNECTED about </w:t>
      </w:r>
      <w:r w:rsidRPr="004B6803">
        <w:rPr>
          <w:rFonts w:eastAsia="MS Mincho"/>
        </w:rPr>
        <w:t xml:space="preserve">presence of an ETWS primary notification </w:t>
      </w:r>
      <w:r w:rsidRPr="004B6803">
        <w:t>and/ or ETWS secondary notification</w:t>
      </w:r>
      <w:r w:rsidRPr="004B6803">
        <w:rPr>
          <w:rFonts w:eastAsia="MS Mincho"/>
        </w:rPr>
        <w:t xml:space="preserve">. If the UE receives a </w:t>
      </w:r>
      <w:r w:rsidRPr="004B6803">
        <w:rPr>
          <w:rFonts w:eastAsia="MS Mincho"/>
          <w:i/>
          <w:iCs/>
        </w:rPr>
        <w:t>Paging</w:t>
      </w:r>
      <w:r w:rsidRPr="004B6803">
        <w:rPr>
          <w:rFonts w:eastAsia="MS Mincho"/>
        </w:rPr>
        <w:t xml:space="preserve"> message including the </w:t>
      </w:r>
      <w:r w:rsidRPr="004B6803">
        <w:rPr>
          <w:rFonts w:eastAsia="MS Mincho"/>
          <w:i/>
          <w:iCs/>
        </w:rPr>
        <w:t>etws-Indication</w:t>
      </w:r>
      <w:r w:rsidRPr="004B6803">
        <w:rPr>
          <w:rFonts w:eastAsia="MS Mincho"/>
        </w:rPr>
        <w:t xml:space="preserve">, it </w:t>
      </w:r>
      <w:r w:rsidRPr="004B6803">
        <w:t>shall start receiving</w:t>
      </w:r>
      <w:r w:rsidRPr="004B6803">
        <w:rPr>
          <w:rFonts w:eastAsia="MS Mincho"/>
        </w:rPr>
        <w:t xml:space="preserve"> the ETWS primary notification </w:t>
      </w:r>
      <w:r w:rsidRPr="004B6803">
        <w:t xml:space="preserve">and/ or ETWS secondary notification according to </w:t>
      </w:r>
      <w:r w:rsidRPr="004B6803">
        <w:rPr>
          <w:i/>
        </w:rPr>
        <w:t>schedulingInfoList</w:t>
      </w:r>
      <w:r w:rsidRPr="004B6803">
        <w:t xml:space="preserve"> contained in </w:t>
      </w:r>
      <w:r w:rsidRPr="004B6803">
        <w:rPr>
          <w:i/>
        </w:rPr>
        <w:t>SystemInformationBlockType1</w:t>
      </w:r>
      <w:r w:rsidRPr="004B6803">
        <w:rPr>
          <w:rFonts w:eastAsia="MS Mincho"/>
        </w:rPr>
        <w:t xml:space="preserve">. </w:t>
      </w:r>
      <w:r w:rsidRPr="004B6803">
        <w:rPr>
          <w:noProof/>
        </w:rPr>
        <w:t xml:space="preserve">If the UE receives </w:t>
      </w:r>
      <w:r w:rsidRPr="004B6803">
        <w:rPr>
          <w:i/>
          <w:noProof/>
        </w:rPr>
        <w:t>Paging</w:t>
      </w:r>
      <w:r w:rsidRPr="004B6803">
        <w:rPr>
          <w:noProof/>
        </w:rPr>
        <w:t xml:space="preserve"> message including the </w:t>
      </w:r>
      <w:r w:rsidRPr="004B6803">
        <w:rPr>
          <w:i/>
          <w:noProof/>
        </w:rPr>
        <w:t>etws-Indication</w:t>
      </w:r>
      <w:r w:rsidRPr="004B6803">
        <w:rPr>
          <w:noProof/>
        </w:rPr>
        <w:t xml:space="preserve"> while it is acquiring ETWS notification(s), the UE shall continue acquiring ETWS notification(s)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rPr>
        <w:t>.</w:t>
      </w:r>
    </w:p>
    <w:p w:rsidR="00985067" w:rsidRPr="004B6803" w:rsidRDefault="00985067" w:rsidP="00985067">
      <w:pPr>
        <w:pStyle w:val="NO"/>
        <w:rPr>
          <w:rFonts w:eastAsia="MS Mincho"/>
          <w:lang w:val="en-GB"/>
        </w:rPr>
      </w:pPr>
      <w:r w:rsidRPr="004B6803">
        <w:rPr>
          <w:rFonts w:eastAsia="MS Mincho"/>
          <w:lang w:val="en-GB"/>
        </w:rPr>
        <w:t>NOTE:</w:t>
      </w:r>
      <w:r w:rsidRPr="004B6803">
        <w:rPr>
          <w:rFonts w:eastAsia="MS Mincho"/>
          <w:lang w:val="en-GB"/>
        </w:rPr>
        <w:tab/>
        <w:t xml:space="preserve">The UE is not required to periodically check </w:t>
      </w:r>
      <w:r w:rsidRPr="004B6803">
        <w:rPr>
          <w:rFonts w:eastAsia="MS Mincho"/>
          <w:i/>
          <w:lang w:val="en-GB"/>
        </w:rPr>
        <w:t>schedulingInfoList</w:t>
      </w:r>
      <w:r w:rsidRPr="004B6803">
        <w:rPr>
          <w:rFonts w:eastAsia="MS Mincho"/>
          <w:lang w:val="en-GB"/>
        </w:rPr>
        <w:t xml:space="preserve"> contained in </w:t>
      </w:r>
      <w:r w:rsidRPr="004B6803">
        <w:rPr>
          <w:rFonts w:eastAsia="MS Mincho"/>
          <w:i/>
          <w:lang w:val="en-GB"/>
        </w:rPr>
        <w:t>SystemInformationBlockType1</w:t>
      </w:r>
      <w:r w:rsidRPr="004B6803">
        <w:rPr>
          <w:rFonts w:eastAsia="MS Mincho"/>
          <w:lang w:val="en-GB"/>
        </w:rPr>
        <w:t xml:space="preserve">, but </w:t>
      </w:r>
      <w:r w:rsidRPr="004B6803">
        <w:rPr>
          <w:rFonts w:eastAsia="MS Mincho"/>
          <w:i/>
          <w:lang w:val="en-GB"/>
        </w:rPr>
        <w:t>Paging</w:t>
      </w:r>
      <w:r w:rsidRPr="004B6803">
        <w:rPr>
          <w:rFonts w:eastAsia="MS Mincho"/>
          <w:lang w:val="en-GB"/>
        </w:rPr>
        <w:t xml:space="preserve"> message including the </w:t>
      </w:r>
      <w:r w:rsidRPr="004B6803">
        <w:rPr>
          <w:rFonts w:eastAsia="MS Mincho"/>
          <w:i/>
          <w:lang w:val="en-GB"/>
        </w:rPr>
        <w:t>etws-Indication</w:t>
      </w:r>
      <w:r w:rsidRPr="004B6803">
        <w:rPr>
          <w:rFonts w:eastAsia="MS Mincho"/>
          <w:lang w:val="en-GB"/>
        </w:rPr>
        <w:t xml:space="preserve"> triggers the UE to re-acquire </w:t>
      </w:r>
      <w:r w:rsidRPr="004B6803">
        <w:rPr>
          <w:rFonts w:eastAsia="MS Mincho"/>
          <w:i/>
          <w:lang w:val="en-GB"/>
        </w:rPr>
        <w:t>schedulingInfoList</w:t>
      </w:r>
      <w:r w:rsidRPr="004B6803">
        <w:rPr>
          <w:rFonts w:eastAsia="MS Mincho"/>
          <w:lang w:val="en-GB"/>
        </w:rPr>
        <w:t xml:space="preserve"> contained in </w:t>
      </w:r>
      <w:r w:rsidRPr="004B6803">
        <w:rPr>
          <w:rFonts w:eastAsia="MS Mincho"/>
          <w:i/>
          <w:lang w:val="en-GB"/>
        </w:rPr>
        <w:t>SystemInformationBlockType1</w:t>
      </w:r>
      <w:r w:rsidRPr="004B6803">
        <w:rPr>
          <w:rFonts w:eastAsia="MS Mincho"/>
          <w:lang w:val="en-GB"/>
        </w:rPr>
        <w:t xml:space="preserve"> for scheduling changes for </w:t>
      </w:r>
      <w:r w:rsidRPr="004B6803">
        <w:rPr>
          <w:rFonts w:eastAsia="MS Mincho"/>
          <w:i/>
          <w:lang w:val="en-GB"/>
        </w:rPr>
        <w:t>SystemInformationBlockType10</w:t>
      </w:r>
      <w:r w:rsidRPr="004B6803">
        <w:rPr>
          <w:rFonts w:eastAsia="MS Mincho"/>
          <w:lang w:val="en-GB"/>
        </w:rPr>
        <w:t xml:space="preserve"> and </w:t>
      </w:r>
      <w:r w:rsidRPr="004B6803">
        <w:rPr>
          <w:rFonts w:eastAsia="MS Mincho"/>
          <w:i/>
          <w:lang w:val="en-GB"/>
        </w:rPr>
        <w:t>SystemInformationBlockType11</w:t>
      </w:r>
      <w:r w:rsidRPr="004B6803">
        <w:rPr>
          <w:rFonts w:eastAsia="MS Mincho"/>
          <w:lang w:val="en-GB"/>
        </w:rPr>
        <w:t xml:space="preserve">. The UE may or may not receive a </w:t>
      </w:r>
      <w:r w:rsidRPr="004B6803">
        <w:rPr>
          <w:rFonts w:eastAsia="MS Mincho"/>
          <w:i/>
          <w:lang w:val="en-GB"/>
        </w:rPr>
        <w:t>Paging</w:t>
      </w:r>
      <w:r w:rsidRPr="004B6803">
        <w:rPr>
          <w:rFonts w:eastAsia="MS Mincho"/>
          <w:lang w:val="en-GB"/>
        </w:rPr>
        <w:t xml:space="preserve"> message including the </w:t>
      </w:r>
      <w:r w:rsidRPr="004B6803">
        <w:rPr>
          <w:rFonts w:eastAsia="MS Mincho"/>
          <w:i/>
          <w:lang w:val="en-GB"/>
        </w:rPr>
        <w:t>etws-Indication</w:t>
      </w:r>
      <w:r w:rsidRPr="004B6803">
        <w:rPr>
          <w:rFonts w:eastAsia="MS Mincho"/>
          <w:lang w:val="en-GB"/>
        </w:rPr>
        <w:t xml:space="preserve"> and/or </w:t>
      </w:r>
      <w:r w:rsidRPr="004B6803">
        <w:rPr>
          <w:rFonts w:eastAsia="MS Mincho"/>
          <w:i/>
          <w:lang w:val="en-GB"/>
        </w:rPr>
        <w:t>systemInfoModification</w:t>
      </w:r>
      <w:r w:rsidRPr="004B6803">
        <w:rPr>
          <w:rFonts w:eastAsia="MS Mincho"/>
          <w:lang w:val="en-GB"/>
        </w:rPr>
        <w:t xml:space="preserve"> when ETWS is no longer scheduled.</w:t>
      </w:r>
    </w:p>
    <w:p w:rsidR="00985067" w:rsidRPr="004B6803" w:rsidRDefault="00985067" w:rsidP="00985067">
      <w:pPr>
        <w:spacing w:after="120"/>
        <w:rPr>
          <w:rFonts w:eastAsia="MS Mincho"/>
        </w:rPr>
      </w:pPr>
      <w:r w:rsidRPr="004B6803">
        <w:rPr>
          <w:rFonts w:eastAsia="MS Mincho"/>
        </w:rPr>
        <w:t xml:space="preserve">ETWS primary notification is contained in </w:t>
      </w:r>
      <w:r w:rsidRPr="004B6803">
        <w:rPr>
          <w:rFonts w:eastAsia="MS Mincho"/>
          <w:i/>
          <w:iCs/>
        </w:rPr>
        <w:t xml:space="preserve">SystemInformationBlockType10 </w:t>
      </w:r>
      <w:r w:rsidRPr="004B6803">
        <w:t xml:space="preserve">and ETWS secondary notification is contained in </w:t>
      </w:r>
      <w:r w:rsidRPr="004B6803">
        <w:rPr>
          <w:i/>
        </w:rPr>
        <w:t>SystemInformationBlockType11</w:t>
      </w:r>
      <w:r w:rsidRPr="004B6803">
        <w:rPr>
          <w:rFonts w:eastAsia="MS Mincho"/>
        </w:rPr>
        <w:t>.</w:t>
      </w:r>
      <w:r w:rsidRPr="004B6803">
        <w:t xml:space="preserve"> </w:t>
      </w:r>
      <w:r w:rsidRPr="004B6803">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4B6803">
        <w:rPr>
          <w:rFonts w:eastAsia="MS Mincho"/>
          <w:i/>
        </w:rPr>
        <w:t>messageIdentifier</w:t>
      </w:r>
      <w:r w:rsidRPr="004B6803">
        <w:rPr>
          <w:rFonts w:eastAsia="MS Mincho"/>
        </w:rPr>
        <w:t xml:space="preserve">, </w:t>
      </w:r>
      <w:r w:rsidRPr="004B6803">
        <w:rPr>
          <w:rFonts w:eastAsia="MS Mincho"/>
          <w:i/>
        </w:rPr>
        <w:t>serialNumber</w:t>
      </w:r>
      <w:r w:rsidRPr="004B6803">
        <w:rPr>
          <w:rFonts w:eastAsia="MS Mincho"/>
        </w:rPr>
        <w:t xml:space="preserve"> and </w:t>
      </w:r>
      <w:r w:rsidRPr="004B6803">
        <w:rPr>
          <w:rFonts w:eastAsia="MS Mincho"/>
          <w:i/>
        </w:rPr>
        <w:t>warningMessageSegmentNumber</w:t>
      </w:r>
      <w:r w:rsidRPr="004B6803">
        <w:rPr>
          <w:rFonts w:eastAsia="MS Mincho"/>
        </w:rPr>
        <w:t>).</w:t>
      </w:r>
      <w:r w:rsidRPr="004B6803">
        <w:t xml:space="preserve"> An ETWS secondary notification corresponds to a single </w:t>
      </w:r>
      <w:r w:rsidRPr="004B6803">
        <w:rPr>
          <w:i/>
        </w:rPr>
        <w:t>CB data</w:t>
      </w:r>
      <w:r w:rsidRPr="004B6803">
        <w:t xml:space="preserve"> IE as defined </w:t>
      </w:r>
      <w:r w:rsidRPr="004B6803">
        <w:rPr>
          <w:rFonts w:eastAsia="SimSun" w:cs="Arial"/>
          <w:kern w:val="2"/>
        </w:rPr>
        <w:t xml:space="preserve">according to </w:t>
      </w:r>
      <w:r w:rsidRPr="004B6803">
        <w:rPr>
          <w:rFonts w:eastAsia="SimSun" w:cs="Arial"/>
          <w:bCs/>
          <w:noProof/>
          <w:kern w:val="2"/>
        </w:rPr>
        <w:t>TS 23.041</w:t>
      </w:r>
      <w:r w:rsidRPr="004B6803">
        <w:rPr>
          <w:rFonts w:eastAsia="SimSun" w:cs="Arial"/>
          <w:kern w:val="2"/>
        </w:rPr>
        <w:t xml:space="preserve"> [37]</w:t>
      </w:r>
      <w:r w:rsidRPr="004B6803">
        <w:rPr>
          <w:rFonts w:cs="Arial"/>
          <w:kern w:val="2"/>
        </w:rPr>
        <w:t>.</w:t>
      </w:r>
    </w:p>
    <w:p w:rsidR="00985067" w:rsidRPr="004B6803" w:rsidRDefault="00985067" w:rsidP="00985067">
      <w:pPr>
        <w:pStyle w:val="Heading4"/>
        <w:rPr>
          <w:lang w:val="en-GB"/>
        </w:rPr>
      </w:pPr>
      <w:bookmarkStart w:id="136" w:name="_Toc12655282"/>
      <w:bookmarkStart w:id="137" w:name="_Toc29323018"/>
      <w:bookmarkStart w:id="138" w:name="_Toc52553545"/>
      <w:r w:rsidRPr="004B6803">
        <w:rPr>
          <w:lang w:val="en-GB"/>
        </w:rPr>
        <w:t>5.2.1.5</w:t>
      </w:r>
      <w:r w:rsidRPr="004B6803">
        <w:rPr>
          <w:lang w:val="en-GB"/>
        </w:rPr>
        <w:tab/>
        <w:t>Indication of CMAS notification</w:t>
      </w:r>
      <w:bookmarkEnd w:id="136"/>
      <w:bookmarkEnd w:id="137"/>
      <w:bookmarkEnd w:id="138"/>
    </w:p>
    <w:p w:rsidR="00985067" w:rsidRPr="004B6803" w:rsidRDefault="00985067" w:rsidP="00985067">
      <w:pPr>
        <w:spacing w:after="120"/>
        <w:rPr>
          <w:noProof/>
        </w:rPr>
      </w:pPr>
      <w:r w:rsidRPr="004B6803">
        <w:t xml:space="preserve">CMAS notification can occur at any point in time. The </w:t>
      </w:r>
      <w:r w:rsidRPr="004B6803">
        <w:rPr>
          <w:i/>
        </w:rPr>
        <w:t>Paging</w:t>
      </w:r>
      <w:r w:rsidRPr="004B6803">
        <w:t xml:space="preserve"> message is used to inform CMAS capable UEs in RRC_IDLE and UEs in RRC_CONNECTED about presence of one or more CMAS notifications. If the UE receives a </w:t>
      </w:r>
      <w:r w:rsidRPr="004B6803">
        <w:rPr>
          <w:i/>
          <w:iCs/>
        </w:rPr>
        <w:t>Paging</w:t>
      </w:r>
      <w:r w:rsidRPr="004B6803">
        <w:t xml:space="preserve"> message including the </w:t>
      </w:r>
      <w:r w:rsidRPr="004B6803">
        <w:rPr>
          <w:i/>
          <w:iCs/>
        </w:rPr>
        <w:t>cmas-Indication</w:t>
      </w:r>
      <w:r w:rsidRPr="004B6803">
        <w:t xml:space="preserve">, it shall start receiving the CMAS notifications according to </w:t>
      </w:r>
      <w:r w:rsidRPr="004B6803">
        <w:rPr>
          <w:i/>
        </w:rPr>
        <w:t>schedulingInfoList</w:t>
      </w:r>
      <w:r w:rsidRPr="004B6803">
        <w:t xml:space="preserve"> contained in </w:t>
      </w:r>
      <w:r w:rsidRPr="004B6803">
        <w:rPr>
          <w:i/>
        </w:rPr>
        <w:t>SystemInformationBlockType1</w:t>
      </w:r>
      <w:r w:rsidRPr="004B6803">
        <w:t xml:space="preserve">. </w:t>
      </w:r>
      <w:r w:rsidRPr="004B6803">
        <w:rPr>
          <w:noProof/>
        </w:rPr>
        <w:t xml:space="preserve">If the UE receives </w:t>
      </w:r>
      <w:r w:rsidRPr="004B6803">
        <w:rPr>
          <w:i/>
          <w:noProof/>
        </w:rPr>
        <w:t>Paging</w:t>
      </w:r>
      <w:r w:rsidRPr="004B6803">
        <w:rPr>
          <w:noProof/>
        </w:rPr>
        <w:t xml:space="preserve"> message including the </w:t>
      </w:r>
      <w:r w:rsidRPr="004B6803">
        <w:rPr>
          <w:i/>
          <w:noProof/>
        </w:rPr>
        <w:t>cmas-Indication</w:t>
      </w:r>
      <w:r w:rsidRPr="004B6803">
        <w:rPr>
          <w:noProof/>
        </w:rPr>
        <w:t xml:space="preserve"> while it is acquiring CMAS notification(s), the UE shall continue acquiring CMAS notification(s)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rPr>
        <w:t>.</w:t>
      </w:r>
    </w:p>
    <w:p w:rsidR="00985067" w:rsidRPr="004B6803" w:rsidRDefault="00985067" w:rsidP="00985067">
      <w:pPr>
        <w:pStyle w:val="NO"/>
        <w:rPr>
          <w:lang w:val="en-GB"/>
        </w:rPr>
      </w:pPr>
      <w:r w:rsidRPr="004B6803">
        <w:rPr>
          <w:lang w:val="en-GB"/>
        </w:rPr>
        <w:t>NOTE:</w:t>
      </w:r>
      <w:r w:rsidRPr="004B6803">
        <w:rPr>
          <w:lang w:val="en-GB"/>
        </w:rPr>
        <w:tab/>
        <w:t xml:space="preserve">The UE is not required to periodically check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 xml:space="preserve">, but </w:t>
      </w:r>
      <w:r w:rsidRPr="004B6803">
        <w:rPr>
          <w:i/>
          <w:lang w:val="en-GB"/>
        </w:rPr>
        <w:t>Paging</w:t>
      </w:r>
      <w:r w:rsidRPr="004B6803">
        <w:rPr>
          <w:lang w:val="en-GB"/>
        </w:rPr>
        <w:t xml:space="preserve"> message including the </w:t>
      </w:r>
      <w:r w:rsidRPr="004B6803">
        <w:rPr>
          <w:i/>
          <w:lang w:val="en-GB"/>
        </w:rPr>
        <w:t>cmas-Indication</w:t>
      </w:r>
      <w:r w:rsidRPr="004B6803">
        <w:rPr>
          <w:lang w:val="en-GB"/>
        </w:rPr>
        <w:t xml:space="preserve"> triggers the UE to re-acquire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 xml:space="preserve"> for scheduling changes for </w:t>
      </w:r>
      <w:r w:rsidRPr="004B6803">
        <w:rPr>
          <w:i/>
          <w:lang w:val="en-GB"/>
        </w:rPr>
        <w:t>SystemInformationBlockType12</w:t>
      </w:r>
      <w:r w:rsidRPr="004B6803">
        <w:rPr>
          <w:lang w:val="en-GB"/>
        </w:rPr>
        <w:t xml:space="preserve">. The UE may or may not receive a </w:t>
      </w:r>
      <w:r w:rsidRPr="004B6803">
        <w:rPr>
          <w:i/>
          <w:lang w:val="en-GB"/>
        </w:rPr>
        <w:t>Paging</w:t>
      </w:r>
      <w:r w:rsidRPr="004B6803">
        <w:rPr>
          <w:lang w:val="en-GB"/>
        </w:rPr>
        <w:t xml:space="preserve"> message including the </w:t>
      </w:r>
      <w:r w:rsidRPr="004B6803">
        <w:rPr>
          <w:i/>
          <w:lang w:val="en-GB"/>
        </w:rPr>
        <w:t>cmas-Indication</w:t>
      </w:r>
      <w:r w:rsidRPr="004B6803">
        <w:rPr>
          <w:lang w:val="en-GB"/>
        </w:rPr>
        <w:t xml:space="preserve"> and/or </w:t>
      </w:r>
      <w:r w:rsidRPr="004B6803">
        <w:rPr>
          <w:i/>
          <w:lang w:val="en-GB"/>
        </w:rPr>
        <w:t>systemInfoModification</w:t>
      </w:r>
      <w:r w:rsidRPr="004B6803">
        <w:rPr>
          <w:lang w:val="en-GB"/>
        </w:rPr>
        <w:t xml:space="preserve"> when </w:t>
      </w:r>
      <w:r w:rsidRPr="004B6803">
        <w:rPr>
          <w:i/>
          <w:lang w:val="en-GB"/>
        </w:rPr>
        <w:t>SystemInformationBlockType12</w:t>
      </w:r>
      <w:r w:rsidRPr="004B6803">
        <w:rPr>
          <w:lang w:val="en-GB"/>
        </w:rPr>
        <w:t xml:space="preserve"> is no longer scheduled.</w:t>
      </w:r>
    </w:p>
    <w:p w:rsidR="00985067" w:rsidRPr="004B6803" w:rsidRDefault="00985067" w:rsidP="00985067">
      <w:pPr>
        <w:spacing w:after="120"/>
      </w:pPr>
      <w:r w:rsidRPr="004B6803">
        <w:t xml:space="preserve">CMAS notification is contained in </w:t>
      </w:r>
      <w:r w:rsidRPr="004B6803">
        <w:rPr>
          <w:i/>
          <w:iCs/>
        </w:rPr>
        <w:t>SystemInformationBlockType12</w:t>
      </w:r>
      <w:r w:rsidRPr="004B6803">
        <w:t xml:space="preserve">. Segmentation can be applied for the delivery of a CMAS notification. The segmentation is fixed for transmission of a given CMAS notification within a cell (i.e. the same segment size for a given segment with the same </w:t>
      </w:r>
      <w:r w:rsidRPr="004B6803">
        <w:rPr>
          <w:i/>
        </w:rPr>
        <w:t>messageIdentifier</w:t>
      </w:r>
      <w:r w:rsidRPr="004B6803">
        <w:t xml:space="preserve">, </w:t>
      </w:r>
      <w:r w:rsidRPr="004B6803">
        <w:rPr>
          <w:i/>
        </w:rPr>
        <w:t>serialNumber</w:t>
      </w:r>
      <w:r w:rsidRPr="004B6803">
        <w:t xml:space="preserve"> and </w:t>
      </w:r>
      <w:r w:rsidRPr="004B6803">
        <w:rPr>
          <w:i/>
        </w:rPr>
        <w:t>warningMessageSegmentNumber</w:t>
      </w:r>
      <w:r w:rsidRPr="004B6803">
        <w:t xml:space="preserve">). E-UTRAN does not interleave transmissions of CMAS notifications, i.e. all segments of a given CMAS notification transmission are transmitted prior to those of another CMAS notification. A CMAS notification corresponds to a single </w:t>
      </w:r>
      <w:r w:rsidRPr="004B6803">
        <w:rPr>
          <w:i/>
        </w:rPr>
        <w:t>CB data</w:t>
      </w:r>
      <w:r w:rsidRPr="004B6803">
        <w:t xml:space="preserve"> IE as defined </w:t>
      </w:r>
      <w:r w:rsidRPr="004B6803">
        <w:rPr>
          <w:rFonts w:eastAsia="SimSun" w:cs="Arial"/>
          <w:kern w:val="2"/>
        </w:rPr>
        <w:t xml:space="preserve">according to </w:t>
      </w:r>
      <w:r w:rsidRPr="004B6803">
        <w:rPr>
          <w:rFonts w:eastAsia="SimSun" w:cs="Arial"/>
          <w:bCs/>
          <w:noProof/>
          <w:kern w:val="2"/>
        </w:rPr>
        <w:t>TS 23.041</w:t>
      </w:r>
      <w:r w:rsidRPr="004B6803">
        <w:rPr>
          <w:rFonts w:eastAsia="SimSun" w:cs="Arial"/>
          <w:kern w:val="2"/>
        </w:rPr>
        <w:t xml:space="preserve"> [37]</w:t>
      </w:r>
      <w:r w:rsidRPr="004B6803">
        <w:rPr>
          <w:rFonts w:cs="Arial"/>
          <w:kern w:val="2"/>
        </w:rPr>
        <w:t>.</w:t>
      </w:r>
    </w:p>
    <w:p w:rsidR="00985067" w:rsidRPr="004B6803" w:rsidRDefault="00985067" w:rsidP="00985067">
      <w:pPr>
        <w:pStyle w:val="Heading4"/>
        <w:rPr>
          <w:lang w:val="en-GB" w:eastAsia="zh-CN"/>
        </w:rPr>
      </w:pPr>
      <w:bookmarkStart w:id="139" w:name="_Toc12655283"/>
      <w:bookmarkStart w:id="140" w:name="_Toc29323019"/>
      <w:bookmarkStart w:id="141" w:name="_Toc52553546"/>
      <w:smartTag w:uri="urn:schemas-microsoft-com:office:smarttags" w:element="chsdate">
        <w:smartTagPr>
          <w:attr w:name="IsROCDate" w:val="False"/>
          <w:attr w:name="IsLunarDate" w:val="False"/>
          <w:attr w:name="Day" w:val="30"/>
          <w:attr w:name="Month" w:val="12"/>
          <w:attr w:name="Year" w:val="1899"/>
        </w:smartTagPr>
        <w:r w:rsidRPr="004B6803">
          <w:rPr>
            <w:lang w:val="en-GB"/>
          </w:rPr>
          <w:t>5.2.1</w:t>
        </w:r>
      </w:smartTag>
      <w:r w:rsidRPr="004B6803">
        <w:rPr>
          <w:lang w:val="en-GB"/>
        </w:rPr>
        <w:t>.</w:t>
      </w:r>
      <w:r w:rsidRPr="004B6803">
        <w:rPr>
          <w:lang w:val="en-GB" w:eastAsia="zh-CN"/>
        </w:rPr>
        <w:t>6</w:t>
      </w:r>
      <w:r w:rsidRPr="004B6803">
        <w:rPr>
          <w:lang w:val="en-GB"/>
        </w:rPr>
        <w:tab/>
      </w:r>
      <w:r w:rsidRPr="004B6803">
        <w:rPr>
          <w:lang w:val="en-GB" w:eastAsia="zh-CN"/>
        </w:rPr>
        <w:t>N</w:t>
      </w:r>
      <w:r w:rsidRPr="004B6803">
        <w:rPr>
          <w:lang w:val="en-GB"/>
        </w:rPr>
        <w:t xml:space="preserve">otification of </w:t>
      </w:r>
      <w:r w:rsidRPr="004B6803">
        <w:rPr>
          <w:lang w:val="en-GB" w:eastAsia="zh-CN"/>
        </w:rPr>
        <w:t>EAB parameters</w:t>
      </w:r>
      <w:r w:rsidRPr="004B6803">
        <w:rPr>
          <w:lang w:val="en-GB"/>
        </w:rPr>
        <w:t xml:space="preserve"> change</w:t>
      </w:r>
      <w:bookmarkEnd w:id="139"/>
      <w:bookmarkEnd w:id="140"/>
      <w:bookmarkEnd w:id="141"/>
    </w:p>
    <w:p w:rsidR="00985067" w:rsidRPr="004B6803" w:rsidRDefault="00985067" w:rsidP="00985067">
      <w:pPr>
        <w:spacing w:after="120"/>
        <w:rPr>
          <w:noProof/>
          <w:lang w:eastAsia="zh-CN"/>
        </w:rPr>
      </w:pPr>
      <w:r w:rsidRPr="004B6803">
        <w:t xml:space="preserve">Change of EAB parameters can occur at any point in time. The EAB parameters are contained in </w:t>
      </w:r>
      <w:r w:rsidRPr="004B6803">
        <w:rPr>
          <w:i/>
          <w:iCs/>
        </w:rPr>
        <w:t>SystemInformationBlockType14</w:t>
      </w:r>
      <w:r w:rsidRPr="004B6803">
        <w:t xml:space="preserve">. The </w:t>
      </w:r>
      <w:r w:rsidRPr="004B6803">
        <w:rPr>
          <w:i/>
          <w:iCs/>
        </w:rPr>
        <w:t>Paging</w:t>
      </w:r>
      <w:r w:rsidRPr="004B6803">
        <w:t xml:space="preserve"> message is used to inform EAB capable UEs in RRC_IDLE about a change of EAB parameters or that </w:t>
      </w:r>
      <w:r w:rsidRPr="004B6803">
        <w:rPr>
          <w:i/>
          <w:iCs/>
        </w:rPr>
        <w:t>SystemInformationBlockType14</w:t>
      </w:r>
      <w:r w:rsidRPr="004B6803">
        <w:t xml:space="preserve"> is no longer scheduled. If the UE receives a </w:t>
      </w:r>
      <w:r w:rsidRPr="004B6803">
        <w:rPr>
          <w:i/>
          <w:iCs/>
        </w:rPr>
        <w:t>Paging</w:t>
      </w:r>
      <w:r w:rsidRPr="004B6803">
        <w:t xml:space="preserve"> </w:t>
      </w:r>
      <w:r w:rsidRPr="004B6803">
        <w:lastRenderedPageBreak/>
        <w:t xml:space="preserve">message including the </w:t>
      </w:r>
      <w:r w:rsidRPr="004B6803">
        <w:rPr>
          <w:i/>
          <w:iCs/>
        </w:rPr>
        <w:t>eab-ParamModification</w:t>
      </w:r>
      <w:r w:rsidRPr="004B6803">
        <w:t>, it shall acquire</w:t>
      </w:r>
      <w:r w:rsidRPr="004B6803">
        <w:rPr>
          <w:lang w:eastAsia="zh-CN"/>
        </w:rPr>
        <w:t xml:space="preserve"> </w:t>
      </w:r>
      <w:r w:rsidRPr="004B6803">
        <w:rPr>
          <w:i/>
          <w:iCs/>
        </w:rPr>
        <w:t>SystemInformationBlockType14</w:t>
      </w:r>
      <w:r w:rsidRPr="004B6803">
        <w:rPr>
          <w:i/>
          <w:iCs/>
          <w:lang w:eastAsia="zh-CN"/>
        </w:rPr>
        <w:t xml:space="preserve"> </w:t>
      </w:r>
      <w:r w:rsidRPr="004B6803">
        <w:t xml:space="preserve">according to </w:t>
      </w:r>
      <w:r w:rsidRPr="004B6803">
        <w:rPr>
          <w:i/>
        </w:rPr>
        <w:t>schedulingInfoList</w:t>
      </w:r>
      <w:r w:rsidRPr="004B6803">
        <w:t xml:space="preserve"> contained in </w:t>
      </w:r>
      <w:r w:rsidRPr="004B6803">
        <w:rPr>
          <w:i/>
        </w:rPr>
        <w:t>SystemInformationBlockType1</w:t>
      </w:r>
      <w:r w:rsidRPr="004B6803">
        <w:rPr>
          <w:lang w:eastAsia="zh-CN"/>
        </w:rPr>
        <w:t xml:space="preserve">. </w:t>
      </w:r>
      <w:r w:rsidRPr="004B6803">
        <w:rPr>
          <w:noProof/>
        </w:rPr>
        <w:t xml:space="preserve">If the UE receives </w:t>
      </w:r>
      <w:r w:rsidRPr="004B6803">
        <w:rPr>
          <w:noProof/>
          <w:lang w:eastAsia="zh-CN"/>
        </w:rPr>
        <w:t xml:space="preserve">a </w:t>
      </w:r>
      <w:r w:rsidRPr="004B6803">
        <w:rPr>
          <w:i/>
          <w:noProof/>
        </w:rPr>
        <w:t>Paging</w:t>
      </w:r>
      <w:r w:rsidRPr="004B6803">
        <w:rPr>
          <w:noProof/>
        </w:rPr>
        <w:t xml:space="preserve"> message including the </w:t>
      </w:r>
      <w:r w:rsidRPr="004B6803">
        <w:rPr>
          <w:bCs/>
          <w:i/>
          <w:noProof/>
        </w:rPr>
        <w:t>eab-ParamModification</w:t>
      </w:r>
      <w:r w:rsidRPr="004B6803">
        <w:rPr>
          <w:i/>
          <w:iCs/>
          <w:lang w:eastAsia="zh-CN"/>
        </w:rPr>
        <w:t xml:space="preserve"> </w:t>
      </w:r>
      <w:r w:rsidRPr="004B6803">
        <w:rPr>
          <w:noProof/>
        </w:rPr>
        <w:t xml:space="preserve">while it is acquiring </w:t>
      </w:r>
      <w:r w:rsidRPr="004B6803">
        <w:rPr>
          <w:i/>
          <w:iCs/>
        </w:rPr>
        <w:t>SystemInformationBlockType1</w:t>
      </w:r>
      <w:r w:rsidRPr="004B6803">
        <w:rPr>
          <w:i/>
          <w:iCs/>
          <w:lang w:eastAsia="zh-CN"/>
        </w:rPr>
        <w:t>4</w:t>
      </w:r>
      <w:r w:rsidRPr="004B6803">
        <w:rPr>
          <w:noProof/>
        </w:rPr>
        <w:t xml:space="preserve">, the UE shall continue acquiring </w:t>
      </w:r>
      <w:r w:rsidRPr="004B6803">
        <w:rPr>
          <w:i/>
          <w:iCs/>
        </w:rPr>
        <w:t>SystemInformationBlockType1</w:t>
      </w:r>
      <w:r w:rsidRPr="004B6803">
        <w:rPr>
          <w:i/>
          <w:iCs/>
          <w:lang w:eastAsia="zh-CN"/>
        </w:rPr>
        <w:t>4</w:t>
      </w:r>
      <w:r w:rsidRPr="004B6803">
        <w:rPr>
          <w:noProof/>
        </w:rPr>
        <w:t xml:space="preserve"> based on the previously acquired </w:t>
      </w:r>
      <w:r w:rsidRPr="004B6803">
        <w:rPr>
          <w:i/>
          <w:noProof/>
        </w:rPr>
        <w:t>schedulingInfoList</w:t>
      </w:r>
      <w:r w:rsidRPr="004B6803">
        <w:rPr>
          <w:noProof/>
        </w:rPr>
        <w:t xml:space="preserve"> until it re-acquires </w:t>
      </w:r>
      <w:r w:rsidRPr="004B6803">
        <w:rPr>
          <w:i/>
          <w:noProof/>
        </w:rPr>
        <w:t>schedulingInfoList</w:t>
      </w:r>
      <w:r w:rsidRPr="004B6803">
        <w:rPr>
          <w:noProof/>
        </w:rPr>
        <w:t xml:space="preserve"> in </w:t>
      </w:r>
      <w:r w:rsidRPr="004B6803">
        <w:rPr>
          <w:i/>
          <w:noProof/>
        </w:rPr>
        <w:t>SystemInformationBlockType1</w:t>
      </w:r>
      <w:r w:rsidRPr="004B6803">
        <w:rPr>
          <w:noProof/>
          <w:lang w:eastAsia="zh-CN"/>
        </w:rPr>
        <w:t>.</w:t>
      </w:r>
    </w:p>
    <w:p w:rsidR="00985067" w:rsidRPr="004B6803" w:rsidRDefault="00985067" w:rsidP="00985067">
      <w:pPr>
        <w:pStyle w:val="NO"/>
        <w:rPr>
          <w:lang w:val="en-GB"/>
        </w:rPr>
      </w:pPr>
      <w:r w:rsidRPr="004B6803">
        <w:rPr>
          <w:lang w:val="en-GB"/>
        </w:rPr>
        <w:t>NOTE:</w:t>
      </w:r>
      <w:r w:rsidRPr="004B6803">
        <w:rPr>
          <w:lang w:val="en-GB"/>
        </w:rPr>
        <w:tab/>
        <w:t xml:space="preserve">The EAB capable UE is not expected to periodically check </w:t>
      </w:r>
      <w:r w:rsidRPr="004B6803">
        <w:rPr>
          <w:i/>
          <w:lang w:val="en-GB"/>
        </w:rPr>
        <w:t>schedulingInfoList</w:t>
      </w:r>
      <w:r w:rsidRPr="004B6803">
        <w:rPr>
          <w:lang w:val="en-GB"/>
        </w:rPr>
        <w:t xml:space="preserve"> contained in </w:t>
      </w:r>
      <w:r w:rsidRPr="004B6803">
        <w:rPr>
          <w:i/>
          <w:lang w:val="en-GB"/>
        </w:rPr>
        <w:t>SystemInformationBlockType1</w:t>
      </w:r>
      <w:r w:rsidRPr="004B6803">
        <w:rPr>
          <w:lang w:val="en-GB"/>
        </w:rPr>
        <w:t>.</w:t>
      </w:r>
    </w:p>
    <w:p w:rsidR="008F4F7C" w:rsidRPr="004B6803" w:rsidRDefault="008F4F7C" w:rsidP="008F4F7C">
      <w:pPr>
        <w:pStyle w:val="Heading4"/>
        <w:rPr>
          <w:lang w:val="en-GB" w:eastAsia="zh-CN"/>
        </w:rPr>
      </w:pPr>
      <w:bookmarkStart w:id="142" w:name="_Toc12655284"/>
      <w:bookmarkStart w:id="143" w:name="_Toc29323020"/>
      <w:bookmarkStart w:id="144" w:name="_Toc52553547"/>
      <w:r w:rsidRPr="004B6803">
        <w:rPr>
          <w:lang w:val="en-GB"/>
        </w:rPr>
        <w:t>5.2.1.7</w:t>
      </w:r>
      <w:r w:rsidRPr="004B6803">
        <w:rPr>
          <w:lang w:val="en-GB"/>
        </w:rPr>
        <w:tab/>
      </w:r>
      <w:r w:rsidRPr="004B6803">
        <w:rPr>
          <w:lang w:val="en-GB" w:eastAsia="zh-CN"/>
        </w:rPr>
        <w:t>Access Barring parameters</w:t>
      </w:r>
      <w:r w:rsidRPr="004B6803">
        <w:rPr>
          <w:lang w:val="en-GB"/>
        </w:rPr>
        <w:t xml:space="preserve"> change in NB-IoT</w:t>
      </w:r>
      <w:bookmarkEnd w:id="142"/>
      <w:bookmarkEnd w:id="143"/>
      <w:bookmarkEnd w:id="144"/>
    </w:p>
    <w:p w:rsidR="008F4F7C" w:rsidRPr="004B6803" w:rsidRDefault="008F4F7C" w:rsidP="008F4F7C">
      <w:pPr>
        <w:rPr>
          <w:i/>
        </w:rPr>
      </w:pPr>
      <w:r w:rsidRPr="004B6803">
        <w:t xml:space="preserve">Change of Access Barring (AB) parameters can occur at any point in time. The AB parameters are contained in </w:t>
      </w:r>
      <w:r w:rsidRPr="004B6803">
        <w:rPr>
          <w:i/>
          <w:iCs/>
        </w:rPr>
        <w:t>SystemInformationBlockType14-NB</w:t>
      </w:r>
      <w:r w:rsidRPr="004B6803">
        <w:t xml:space="preserve">. </w:t>
      </w:r>
      <w:r w:rsidRPr="004B6803">
        <w:rPr>
          <w:rFonts w:eastAsia="PMingLiU"/>
        </w:rPr>
        <w:t xml:space="preserve">Update of the AB parameters does </w:t>
      </w:r>
      <w:r w:rsidRPr="004B6803">
        <w:t xml:space="preserve">not impact </w:t>
      </w:r>
      <w:r w:rsidRPr="004B6803">
        <w:rPr>
          <w:rFonts w:eastAsia="PMingLiU"/>
        </w:rPr>
        <w:t xml:space="preserve">the </w:t>
      </w:r>
      <w:r w:rsidRPr="004B6803">
        <w:rPr>
          <w:i/>
        </w:rPr>
        <w:t>systemInfoValueTag</w:t>
      </w:r>
      <w:r w:rsidRPr="004B6803">
        <w:t xml:space="preserve"> in the </w:t>
      </w:r>
      <w:r w:rsidRPr="004B6803">
        <w:rPr>
          <w:i/>
        </w:rPr>
        <w:t xml:space="preserve">MasterInformationBlock-NB </w:t>
      </w:r>
      <w:r w:rsidRPr="004B6803">
        <w:t>or the</w:t>
      </w:r>
      <w:r w:rsidRPr="004B6803">
        <w:rPr>
          <w:i/>
        </w:rPr>
        <w:t xml:space="preserve"> </w:t>
      </w:r>
      <w:r w:rsidRPr="004B6803">
        <w:rPr>
          <w:i/>
          <w:lang w:eastAsia="zh-CN"/>
        </w:rPr>
        <w:t>systemInfoValueTagSI</w:t>
      </w:r>
      <w:r w:rsidRPr="004B6803">
        <w:rPr>
          <w:lang w:eastAsia="zh-CN"/>
        </w:rPr>
        <w:t xml:space="preserve"> in </w:t>
      </w:r>
      <w:r w:rsidRPr="004B6803">
        <w:rPr>
          <w:i/>
          <w:lang w:eastAsia="zh-CN"/>
        </w:rPr>
        <w:t>SystemInformationBlockType1-NB</w:t>
      </w:r>
      <w:r w:rsidRPr="004B6803">
        <w:t>.</w:t>
      </w:r>
    </w:p>
    <w:p w:rsidR="008F4F7C" w:rsidRPr="004B6803" w:rsidRDefault="008F4F7C" w:rsidP="008F4F7C">
      <w:r w:rsidRPr="004B6803">
        <w:t xml:space="preserve">A NB-IoT UE checks </w:t>
      </w:r>
      <w:r w:rsidRPr="004B6803">
        <w:rPr>
          <w:i/>
        </w:rPr>
        <w:t>ab-Enabled</w:t>
      </w:r>
      <w:r w:rsidRPr="004B6803">
        <w:t xml:space="preserve"> indication in the</w:t>
      </w:r>
      <w:r w:rsidRPr="004B6803">
        <w:rPr>
          <w:i/>
        </w:rPr>
        <w:t>MasterInformationBlock-NB</w:t>
      </w:r>
      <w:r w:rsidRPr="004B6803">
        <w:t xml:space="preserve"> to know whether access barring is enabled. If access barring is enabled the UE shall not initiate the RRC connection establishment / resume </w:t>
      </w:r>
      <w:r w:rsidR="00D12A14" w:rsidRPr="004B6803">
        <w:rPr>
          <w:rFonts w:eastAsia="SimSun"/>
          <w:lang w:eastAsia="zh-CN"/>
        </w:rPr>
        <w:t>for all access causes except mobile terminating calls</w:t>
      </w:r>
      <w:r w:rsidR="00D12A14" w:rsidRPr="004B6803">
        <w:t xml:space="preserve"> </w:t>
      </w:r>
      <w:r w:rsidRPr="004B6803">
        <w:t xml:space="preserve">until the UE has a valid version of </w:t>
      </w:r>
      <w:r w:rsidRPr="004B6803">
        <w:rPr>
          <w:i/>
        </w:rPr>
        <w:t>SystemInformationBlockType14-NB</w:t>
      </w:r>
      <w:r w:rsidRPr="004B6803">
        <w:t>.</w:t>
      </w:r>
    </w:p>
    <w:p w:rsidR="00985067" w:rsidRPr="004B6803" w:rsidRDefault="00985067" w:rsidP="00985067">
      <w:pPr>
        <w:pStyle w:val="Heading3"/>
        <w:rPr>
          <w:lang w:val="en-GB"/>
        </w:rPr>
      </w:pPr>
      <w:bookmarkStart w:id="145" w:name="_Toc12655285"/>
      <w:bookmarkStart w:id="146" w:name="_Toc29323021"/>
      <w:bookmarkStart w:id="147" w:name="_Toc52553548"/>
      <w:r w:rsidRPr="004B6803">
        <w:rPr>
          <w:lang w:val="en-GB"/>
        </w:rPr>
        <w:t>5.2.2</w:t>
      </w:r>
      <w:bookmarkEnd w:id="134"/>
      <w:bookmarkEnd w:id="135"/>
      <w:r w:rsidRPr="004B6803">
        <w:rPr>
          <w:lang w:val="en-GB"/>
        </w:rPr>
        <w:tab/>
        <w:t>System information acquisition</w:t>
      </w:r>
      <w:bookmarkEnd w:id="145"/>
      <w:bookmarkEnd w:id="146"/>
      <w:bookmarkEnd w:id="147"/>
    </w:p>
    <w:p w:rsidR="00985067" w:rsidRPr="004B6803" w:rsidRDefault="00985067" w:rsidP="00985067">
      <w:pPr>
        <w:pStyle w:val="Heading4"/>
        <w:rPr>
          <w:lang w:val="en-GB"/>
        </w:rPr>
      </w:pPr>
      <w:bookmarkStart w:id="148" w:name="_Toc12655286"/>
      <w:bookmarkStart w:id="149" w:name="_Toc29323022"/>
      <w:bookmarkStart w:id="150" w:name="_Toc52553549"/>
      <w:r w:rsidRPr="004B6803">
        <w:rPr>
          <w:lang w:val="en-GB"/>
        </w:rPr>
        <w:t>5.2.2.1</w:t>
      </w:r>
      <w:r w:rsidRPr="004B6803">
        <w:rPr>
          <w:lang w:val="en-GB"/>
        </w:rPr>
        <w:tab/>
        <w:t>General</w:t>
      </w:r>
      <w:bookmarkEnd w:id="148"/>
      <w:bookmarkEnd w:id="149"/>
      <w:bookmarkEnd w:id="150"/>
    </w:p>
    <w:bookmarkStart w:id="151" w:name="_MON_1272650954"/>
    <w:bookmarkEnd w:id="151"/>
    <w:p w:rsidR="00985067" w:rsidRPr="004B6803" w:rsidRDefault="00985067" w:rsidP="00985067">
      <w:pPr>
        <w:pStyle w:val="TH"/>
        <w:rPr>
          <w:lang w:val="en-GB"/>
        </w:rPr>
      </w:pPr>
      <w:r w:rsidRPr="004B6803">
        <w:rPr>
          <w:lang w:val="en-GB"/>
        </w:rPr>
        <w:object w:dxaOrig="7050" w:dyaOrig="3090">
          <v:shape id="_x0000_i1030" type="#_x0000_t75" style="width:292.5pt;height:128.25pt" o:ole="" fillcolor="window">
            <v:imagedata r:id="rId20" o:title=""/>
          </v:shape>
          <o:OLEObject Type="Embed" ProgID="Word.Picture.8" ShapeID="_x0000_i1030" DrawAspect="Content" ObjectID="_1671355730" r:id="rId21"/>
        </w:object>
      </w:r>
    </w:p>
    <w:p w:rsidR="00985067" w:rsidRPr="004B6803" w:rsidRDefault="00985067" w:rsidP="007E39C1">
      <w:pPr>
        <w:pStyle w:val="TF"/>
        <w:rPr>
          <w:lang w:val="en-GB"/>
        </w:rPr>
      </w:pPr>
      <w:r w:rsidRPr="004B6803">
        <w:rPr>
          <w:lang w:val="en-GB"/>
        </w:rPr>
        <w:t>Figure 5.2.2.1-1: System information acquisition, normal</w:t>
      </w:r>
    </w:p>
    <w:p w:rsidR="00B66390" w:rsidRPr="004B6803" w:rsidRDefault="00985067" w:rsidP="00B66390">
      <w:r w:rsidRPr="004B6803">
        <w:t>The UE applies the system information acquisition procedure to acquire the AS- and NAS- system information that is broadcasted by the E-UTRAN. The procedure applies to UEs in RRC_IDLE and UEs in RRC_CONNECTED.</w:t>
      </w:r>
    </w:p>
    <w:p w:rsidR="00985067" w:rsidRPr="004B6803" w:rsidRDefault="00B66390" w:rsidP="00B66390">
      <w:r w:rsidRPr="004B6803">
        <w:t>For BL UE</w:t>
      </w:r>
      <w:r w:rsidR="00512882" w:rsidRPr="004B6803">
        <w:t>,</w:t>
      </w:r>
      <w:r w:rsidRPr="004B6803">
        <w:t xml:space="preserve"> UE in CE</w:t>
      </w:r>
      <w:r w:rsidR="008F4F7C" w:rsidRPr="004B6803">
        <w:t xml:space="preserve"> and NB-IoT UE</w:t>
      </w:r>
      <w:r w:rsidRPr="004B6803">
        <w:t>, specific conditions apply, as specified below.</w:t>
      </w:r>
    </w:p>
    <w:p w:rsidR="00985067" w:rsidRPr="004B6803" w:rsidRDefault="00985067" w:rsidP="00985067">
      <w:pPr>
        <w:pStyle w:val="Heading4"/>
        <w:rPr>
          <w:lang w:val="en-GB"/>
        </w:rPr>
      </w:pPr>
      <w:bookmarkStart w:id="152" w:name="_Toc12655287"/>
      <w:bookmarkStart w:id="153" w:name="_Toc29323023"/>
      <w:bookmarkStart w:id="154" w:name="_Toc52553550"/>
      <w:r w:rsidRPr="004B6803">
        <w:rPr>
          <w:lang w:val="en-GB"/>
        </w:rPr>
        <w:t>5.2.2.2</w:t>
      </w:r>
      <w:r w:rsidRPr="004B6803">
        <w:rPr>
          <w:lang w:val="en-GB"/>
        </w:rPr>
        <w:tab/>
        <w:t>Initiation</w:t>
      </w:r>
      <w:bookmarkEnd w:id="152"/>
      <w:bookmarkEnd w:id="153"/>
      <w:bookmarkEnd w:id="154"/>
    </w:p>
    <w:p w:rsidR="00B66390" w:rsidRPr="004B6803" w:rsidRDefault="00985067" w:rsidP="00B66390">
      <w:pPr>
        <w:keepNext/>
        <w:keepLines/>
      </w:pPr>
      <w:r w:rsidRPr="004B6803">
        <w:rPr>
          <w:lang w:eastAsia="zh-TW"/>
        </w:rPr>
        <w:t>T</w:t>
      </w:r>
      <w:r w:rsidRPr="004B680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FC0547" w:rsidRPr="004B6803" w:rsidRDefault="00FC0547" w:rsidP="00FC0547">
      <w:r w:rsidRPr="004B6803">
        <w:rPr>
          <w:noProof/>
          <w:lang w:eastAsia="ko-KR"/>
        </w:rPr>
        <w:t xml:space="preserve">In RRC_CONNECTED, BL UEs and UEs in CE are </w:t>
      </w:r>
      <w:r w:rsidRPr="004B6803">
        <w:t>required to acquire system information</w:t>
      </w:r>
      <w:r w:rsidRPr="004B6803">
        <w:rPr>
          <w:lang w:eastAsia="ko-KR"/>
        </w:rPr>
        <w:t xml:space="preserve"> when T311 is running or upon handover where the UE is only required to acquire the </w:t>
      </w:r>
      <w:r w:rsidRPr="004B6803">
        <w:rPr>
          <w:i/>
          <w:iCs/>
        </w:rPr>
        <w:t>MasterInformationBlock</w:t>
      </w:r>
      <w:r w:rsidRPr="004B6803">
        <w:rPr>
          <w:iCs/>
          <w:lang w:eastAsia="ko-KR"/>
        </w:rPr>
        <w:t xml:space="preserve"> in the target PCell</w:t>
      </w:r>
      <w:r w:rsidRPr="004B6803">
        <w:t>.</w:t>
      </w:r>
    </w:p>
    <w:p w:rsidR="00FC0547" w:rsidRPr="004B6803" w:rsidRDefault="00FC0547" w:rsidP="00FC0547">
      <w:pPr>
        <w:pStyle w:val="NO"/>
        <w:rPr>
          <w:lang w:val="en-GB" w:eastAsia="ko-KR"/>
        </w:rPr>
      </w:pPr>
      <w:r w:rsidRPr="004B6803">
        <w:rPr>
          <w:lang w:val="en-GB"/>
        </w:rPr>
        <w:t>NOTE:</w:t>
      </w:r>
      <w:r w:rsidRPr="004B6803">
        <w:rPr>
          <w:lang w:val="en-GB"/>
        </w:rPr>
        <w:tab/>
        <w:t xml:space="preserve">Upon handover, E-UTRAN provides system information </w:t>
      </w:r>
      <w:r w:rsidRPr="004B6803">
        <w:rPr>
          <w:lang w:val="en-GB" w:eastAsia="ko-KR"/>
        </w:rPr>
        <w:t>required by the UE in RRC_CONNECTED except MIB with RRC</w:t>
      </w:r>
      <w:r w:rsidRPr="004B6803">
        <w:rPr>
          <w:lang w:val="en-GB"/>
        </w:rPr>
        <w:t xml:space="preserve"> signalling</w:t>
      </w:r>
      <w:r w:rsidRPr="004B6803">
        <w:rPr>
          <w:lang w:val="en-GB" w:eastAsia="ko-KR"/>
        </w:rPr>
        <w:t>, i.e.</w:t>
      </w:r>
      <w:r w:rsidRPr="004B6803">
        <w:rPr>
          <w:lang w:val="en-GB"/>
        </w:rPr>
        <w:t xml:space="preserve"> </w:t>
      </w:r>
      <w:r w:rsidRPr="004B6803">
        <w:rPr>
          <w:i/>
          <w:lang w:val="en-GB"/>
        </w:rPr>
        <w:t>systemInformationBlockType1Dedicated</w:t>
      </w:r>
      <w:r w:rsidRPr="004B6803">
        <w:rPr>
          <w:lang w:val="en-GB"/>
        </w:rPr>
        <w:t xml:space="preserve"> and </w:t>
      </w:r>
      <w:r w:rsidRPr="004B6803">
        <w:rPr>
          <w:i/>
          <w:lang w:val="en-GB"/>
        </w:rPr>
        <w:t>mobilityControlInfo</w:t>
      </w:r>
      <w:r w:rsidRPr="004B6803">
        <w:rPr>
          <w:lang w:val="en-GB"/>
        </w:rPr>
        <w:t>.</w:t>
      </w:r>
    </w:p>
    <w:p w:rsidR="00985067" w:rsidRPr="004B6803" w:rsidRDefault="00985067" w:rsidP="00985067">
      <w:pPr>
        <w:pStyle w:val="Heading4"/>
        <w:rPr>
          <w:lang w:val="en-GB"/>
        </w:rPr>
      </w:pPr>
      <w:bookmarkStart w:id="155" w:name="_Toc12655288"/>
      <w:bookmarkStart w:id="156" w:name="_Toc29323024"/>
      <w:bookmarkStart w:id="157" w:name="_Toc52553551"/>
      <w:r w:rsidRPr="004B6803">
        <w:rPr>
          <w:lang w:val="en-GB"/>
        </w:rPr>
        <w:lastRenderedPageBreak/>
        <w:t>5.2.2.3</w:t>
      </w:r>
      <w:r w:rsidRPr="004B6803">
        <w:rPr>
          <w:lang w:val="en-GB"/>
        </w:rPr>
        <w:tab/>
        <w:t>System information required by the UE</w:t>
      </w:r>
      <w:bookmarkEnd w:id="155"/>
      <w:bookmarkEnd w:id="156"/>
      <w:bookmarkEnd w:id="15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ensure having a valid version, as defined below, of (at least) the following system information, also referred to as the 'required' system information:</w:t>
      </w:r>
    </w:p>
    <w:p w:rsidR="008F4F7C" w:rsidRPr="004B6803" w:rsidRDefault="00985067" w:rsidP="008F4F7C">
      <w:pPr>
        <w:pStyle w:val="B2"/>
        <w:rPr>
          <w:lang w:val="en-GB"/>
        </w:rPr>
      </w:pPr>
      <w:r w:rsidRPr="004B6803">
        <w:rPr>
          <w:lang w:val="en-GB"/>
        </w:rPr>
        <w:t>2&gt;</w:t>
      </w:r>
      <w:r w:rsidRPr="004B6803">
        <w:rPr>
          <w:lang w:val="en-GB"/>
        </w:rPr>
        <w:tab/>
        <w:t>if in RRC_IDLE:</w:t>
      </w:r>
    </w:p>
    <w:p w:rsidR="008F4F7C" w:rsidRPr="004B6803" w:rsidRDefault="008F4F7C" w:rsidP="008F4F7C">
      <w:pPr>
        <w:pStyle w:val="B3"/>
        <w:rPr>
          <w:lang w:val="en-GB"/>
        </w:rPr>
      </w:pPr>
      <w:r w:rsidRPr="004B6803">
        <w:rPr>
          <w:lang w:val="en-GB"/>
        </w:rPr>
        <w:t>3&gt;</w:t>
      </w:r>
      <w:r w:rsidRPr="004B6803">
        <w:rPr>
          <w:lang w:val="en-GB"/>
        </w:rPr>
        <w:tab/>
        <w:t>if the UE is a NB-IoT UE:</w:t>
      </w:r>
    </w:p>
    <w:p w:rsidR="008F4F7C" w:rsidRPr="004B6803" w:rsidRDefault="008F4F7C" w:rsidP="008F4F7C">
      <w:pPr>
        <w:pStyle w:val="B4"/>
        <w:rPr>
          <w:lang w:val="en-GB"/>
        </w:rPr>
      </w:pPr>
      <w:r w:rsidRPr="004B6803">
        <w:rPr>
          <w:lang w:val="en-GB"/>
        </w:rPr>
        <w:t>4&gt;</w:t>
      </w:r>
      <w:r w:rsidRPr="004B6803">
        <w:rPr>
          <w:lang w:val="en-GB"/>
        </w:rPr>
        <w:tab/>
        <w:t xml:space="preserve">the </w:t>
      </w:r>
      <w:r w:rsidRPr="004B6803">
        <w:rPr>
          <w:i/>
          <w:lang w:val="en-GB"/>
        </w:rPr>
        <w:t>MasterInformationBlock-NB</w:t>
      </w:r>
      <w:r w:rsidRPr="004B6803">
        <w:rPr>
          <w:lang w:val="en-GB"/>
        </w:rPr>
        <w:t xml:space="preserve"> and </w:t>
      </w:r>
      <w:r w:rsidRPr="004B6803">
        <w:rPr>
          <w:i/>
          <w:lang w:val="en-GB"/>
        </w:rPr>
        <w:t>SystemInformationBlockType1-NB</w:t>
      </w:r>
      <w:r w:rsidRPr="004B6803">
        <w:rPr>
          <w:lang w:val="en-GB"/>
        </w:rPr>
        <w:t xml:space="preserve"> as well as </w:t>
      </w:r>
      <w:r w:rsidRPr="004B6803">
        <w:rPr>
          <w:i/>
          <w:lang w:val="en-GB"/>
        </w:rPr>
        <w:t>SystemInformationBlockType2-NB</w:t>
      </w:r>
      <w:r w:rsidRPr="004B6803">
        <w:rPr>
          <w:lang w:val="en-GB"/>
        </w:rPr>
        <w:t xml:space="preserve"> through </w:t>
      </w:r>
      <w:r w:rsidRPr="004B6803">
        <w:rPr>
          <w:i/>
          <w:lang w:val="en-GB"/>
        </w:rPr>
        <w:t>SystemInformationBlockType5-NB</w:t>
      </w:r>
      <w:r w:rsidRPr="004B6803">
        <w:rPr>
          <w:lang w:val="en-GB"/>
        </w:rPr>
        <w:t>;</w:t>
      </w:r>
    </w:p>
    <w:p w:rsidR="00F93CB4" w:rsidRPr="004B6803" w:rsidRDefault="008F4F7C" w:rsidP="00F93CB4">
      <w:pPr>
        <w:pStyle w:val="B3"/>
        <w:rPr>
          <w:lang w:val="en-GB"/>
        </w:rPr>
      </w:pPr>
      <w:r w:rsidRPr="004B6803">
        <w:rPr>
          <w:lang w:val="en-GB"/>
        </w:rPr>
        <w:t>3&gt;</w:t>
      </w:r>
      <w:r w:rsidRPr="004B6803">
        <w:rPr>
          <w:lang w:val="en-GB"/>
        </w:rPr>
        <w:tab/>
        <w:t>else:</w:t>
      </w:r>
    </w:p>
    <w:p w:rsidR="00985067" w:rsidRPr="004B6803" w:rsidRDefault="008F4F7C" w:rsidP="008F4F7C">
      <w:pPr>
        <w:pStyle w:val="B4"/>
        <w:rPr>
          <w:lang w:val="en-GB"/>
        </w:rPr>
      </w:pPr>
      <w:r w:rsidRPr="004B6803">
        <w:rPr>
          <w:lang w:val="en-GB"/>
        </w:rPr>
        <w:t>4</w:t>
      </w:r>
      <w:r w:rsidR="00985067" w:rsidRPr="004B6803">
        <w:rPr>
          <w:lang w:val="en-GB"/>
        </w:rPr>
        <w:t>&gt;</w:t>
      </w:r>
      <w:r w:rsidR="00985067" w:rsidRPr="004B6803">
        <w:rPr>
          <w:lang w:val="en-GB"/>
        </w:rPr>
        <w:tab/>
        <w:t xml:space="preserve">the </w:t>
      </w:r>
      <w:r w:rsidR="00985067" w:rsidRPr="004B6803">
        <w:rPr>
          <w:i/>
          <w:lang w:val="en-GB"/>
        </w:rPr>
        <w:t>MasterInformationBlock</w:t>
      </w:r>
      <w:r w:rsidR="00985067" w:rsidRPr="004B6803">
        <w:rPr>
          <w:lang w:val="en-GB"/>
        </w:rPr>
        <w:t xml:space="preserve"> and </w:t>
      </w:r>
      <w:r w:rsidR="00985067" w:rsidRPr="004B6803">
        <w:rPr>
          <w:i/>
          <w:lang w:val="en-GB"/>
        </w:rPr>
        <w:t>SystemInformationBlockType1</w:t>
      </w:r>
      <w:r w:rsidR="00985067" w:rsidRPr="004B6803">
        <w:rPr>
          <w:lang w:val="en-GB"/>
        </w:rPr>
        <w:t xml:space="preserve"> </w:t>
      </w:r>
      <w:r w:rsidR="00B66390" w:rsidRPr="004B6803">
        <w:rPr>
          <w:lang w:val="en-GB"/>
        </w:rPr>
        <w:t xml:space="preserve">(or </w:t>
      </w:r>
      <w:r w:rsidR="00B66390" w:rsidRPr="004B6803">
        <w:rPr>
          <w:i/>
          <w:lang w:val="en-GB"/>
        </w:rPr>
        <w:t>SystemInformationBlockType1-BR</w:t>
      </w:r>
      <w:r w:rsidR="00B66390" w:rsidRPr="004B6803">
        <w:rPr>
          <w:lang w:val="en-GB"/>
        </w:rPr>
        <w:t xml:space="preserve"> depending on whether the UE is a BL UE or the UE in CE) </w:t>
      </w:r>
      <w:r w:rsidR="00985067" w:rsidRPr="004B6803">
        <w:rPr>
          <w:lang w:val="en-GB"/>
        </w:rPr>
        <w:t xml:space="preserve">as well as </w:t>
      </w:r>
      <w:r w:rsidR="00985067" w:rsidRPr="004B6803">
        <w:rPr>
          <w:i/>
          <w:lang w:val="en-GB"/>
        </w:rPr>
        <w:t>SystemInformationBlockType2</w:t>
      </w:r>
      <w:r w:rsidR="00985067" w:rsidRPr="004B6803">
        <w:rPr>
          <w:lang w:val="en-GB"/>
        </w:rPr>
        <w:t xml:space="preserve"> through </w:t>
      </w:r>
      <w:r w:rsidR="00985067" w:rsidRPr="004B6803">
        <w:rPr>
          <w:i/>
          <w:lang w:val="en-GB"/>
        </w:rPr>
        <w:t>SystemInformationBlockType8</w:t>
      </w:r>
      <w:r w:rsidR="00985067" w:rsidRPr="004B6803">
        <w:rPr>
          <w:lang w:val="en-GB"/>
        </w:rPr>
        <w:t xml:space="preserve"> (depending on support of the concerned RATs), </w:t>
      </w:r>
      <w:r w:rsidR="00985067" w:rsidRPr="004B6803">
        <w:rPr>
          <w:i/>
          <w:lang w:val="en-GB"/>
        </w:rPr>
        <w:t>SystemInformationBlockType17</w:t>
      </w:r>
      <w:r w:rsidR="00985067" w:rsidRPr="004B6803">
        <w:rPr>
          <w:lang w:val="en-GB"/>
        </w:rPr>
        <w:t xml:space="preserve"> (depending on support of RAN-assisted WLAN interworking);</w:t>
      </w:r>
    </w:p>
    <w:p w:rsidR="00B66390" w:rsidRPr="004B6803" w:rsidRDefault="00985067" w:rsidP="00B66390">
      <w:pPr>
        <w:pStyle w:val="B2"/>
        <w:rPr>
          <w:lang w:val="en-GB"/>
        </w:rPr>
      </w:pPr>
      <w:r w:rsidRPr="004B6803">
        <w:rPr>
          <w:lang w:val="en-GB"/>
        </w:rPr>
        <w:t>2&gt;</w:t>
      </w:r>
      <w:r w:rsidRPr="004B6803">
        <w:rPr>
          <w:lang w:val="en-GB"/>
        </w:rPr>
        <w:tab/>
        <w:t>if in RRC_CONNECTED</w:t>
      </w:r>
      <w:r w:rsidR="00B66390" w:rsidRPr="004B6803">
        <w:rPr>
          <w:lang w:val="en-GB"/>
        </w:rPr>
        <w:t>; and</w:t>
      </w:r>
    </w:p>
    <w:p w:rsidR="00B66390" w:rsidRPr="004B6803" w:rsidRDefault="00B66390" w:rsidP="00B66390">
      <w:pPr>
        <w:pStyle w:val="B2"/>
        <w:rPr>
          <w:lang w:val="en-GB"/>
        </w:rPr>
      </w:pPr>
      <w:r w:rsidRPr="004B6803">
        <w:rPr>
          <w:lang w:val="en-GB"/>
        </w:rPr>
        <w:t>2&gt;</w:t>
      </w:r>
      <w:r w:rsidRPr="004B6803">
        <w:rPr>
          <w:lang w:val="en-GB"/>
        </w:rPr>
        <w:tab/>
        <w:t>the UE is not a BL UE; and</w:t>
      </w:r>
    </w:p>
    <w:p w:rsidR="008F4F7C" w:rsidRPr="004B6803" w:rsidRDefault="00B66390" w:rsidP="008F4F7C">
      <w:pPr>
        <w:pStyle w:val="B2"/>
        <w:rPr>
          <w:lang w:val="en-GB"/>
        </w:rPr>
      </w:pPr>
      <w:r w:rsidRPr="004B6803">
        <w:rPr>
          <w:lang w:val="en-GB"/>
        </w:rPr>
        <w:t>2&gt;</w:t>
      </w:r>
      <w:r w:rsidRPr="004B6803">
        <w:rPr>
          <w:lang w:val="en-GB"/>
        </w:rPr>
        <w:tab/>
        <w:t>the UE is not in CE</w:t>
      </w:r>
      <w:r w:rsidR="008F4F7C" w:rsidRPr="004B6803">
        <w:rPr>
          <w:lang w:val="en-GB"/>
        </w:rPr>
        <w:t>; and</w:t>
      </w:r>
    </w:p>
    <w:p w:rsidR="00985067" w:rsidRPr="004B6803" w:rsidRDefault="008F4F7C" w:rsidP="008F4F7C">
      <w:pPr>
        <w:pStyle w:val="B2"/>
        <w:rPr>
          <w:lang w:val="en-GB"/>
        </w:rPr>
      </w:pPr>
      <w:r w:rsidRPr="004B6803">
        <w:rPr>
          <w:lang w:val="en-GB"/>
        </w:rPr>
        <w:t>2&gt;</w:t>
      </w:r>
      <w:r w:rsidRPr="004B6803">
        <w:rPr>
          <w:lang w:val="en-GB"/>
        </w:rPr>
        <w:tab/>
        <w:t>the UE is not a NB-IoT UE</w:t>
      </w:r>
      <w:r w:rsidR="00985067" w:rsidRPr="004B6803">
        <w:rPr>
          <w:lang w:val="en-GB"/>
        </w:rPr>
        <w:t>:</w:t>
      </w:r>
    </w:p>
    <w:p w:rsidR="008F0DBA" w:rsidRPr="004B6803" w:rsidRDefault="00985067" w:rsidP="008F0DBA">
      <w:pPr>
        <w:pStyle w:val="B3"/>
        <w:rPr>
          <w:lang w:val="en-GB" w:eastAsia="zh-TW"/>
        </w:rPr>
      </w:pPr>
      <w:r w:rsidRPr="004B6803">
        <w:rPr>
          <w:lang w:val="en-GB"/>
        </w:rPr>
        <w:t>3&gt;</w:t>
      </w:r>
      <w:r w:rsidRPr="004B6803">
        <w:rPr>
          <w:lang w:val="en-GB"/>
        </w:rPr>
        <w:tab/>
        <w:t xml:space="preserve">the </w:t>
      </w:r>
      <w:r w:rsidRPr="004B6803">
        <w:rPr>
          <w:i/>
          <w:lang w:val="en-GB"/>
        </w:rPr>
        <w:t>MasterInformationBlock</w:t>
      </w:r>
      <w:r w:rsidRPr="004B6803">
        <w:rPr>
          <w:lang w:val="en-GB"/>
        </w:rPr>
        <w:t>,</w:t>
      </w:r>
      <w:r w:rsidRPr="004B6803">
        <w:rPr>
          <w:i/>
          <w:lang w:val="en-GB"/>
        </w:rPr>
        <w:t xml:space="preserve"> SystemInformationBlockType1</w:t>
      </w:r>
      <w:r w:rsidRPr="004B6803">
        <w:rPr>
          <w:lang w:val="en-GB"/>
        </w:rPr>
        <w:t xml:space="preserve"> and </w:t>
      </w:r>
      <w:r w:rsidRPr="004B6803">
        <w:rPr>
          <w:i/>
          <w:lang w:val="en-GB"/>
        </w:rPr>
        <w:t>SystemInformationBlockType2</w:t>
      </w:r>
      <w:r w:rsidRPr="004B6803">
        <w:rPr>
          <w:lang w:val="en-GB"/>
        </w:rPr>
        <w:t xml:space="preserve"> as well as </w:t>
      </w:r>
      <w:r w:rsidRPr="004B6803">
        <w:rPr>
          <w:i/>
          <w:lang w:val="en-GB"/>
        </w:rPr>
        <w:t>SystemInformationBlockType8</w:t>
      </w:r>
      <w:r w:rsidRPr="004B6803">
        <w:rPr>
          <w:lang w:val="en-GB"/>
        </w:rPr>
        <w:t xml:space="preserve"> (depending on support of CDMA2000), </w:t>
      </w:r>
      <w:r w:rsidRPr="004B6803">
        <w:rPr>
          <w:i/>
          <w:lang w:val="en-GB"/>
        </w:rPr>
        <w:t xml:space="preserve">SystemInformationBlockType17 </w:t>
      </w:r>
      <w:r w:rsidRPr="004B6803">
        <w:rPr>
          <w:lang w:val="en-GB"/>
        </w:rPr>
        <w:t>(depending on support of RAN-assisted WLAN interworking);</w:t>
      </w:r>
    </w:p>
    <w:p w:rsidR="008F0DBA" w:rsidRPr="004B6803" w:rsidRDefault="008F0DBA" w:rsidP="008F0DBA">
      <w:pPr>
        <w:pStyle w:val="B2"/>
        <w:rPr>
          <w:lang w:val="en-GB"/>
        </w:rPr>
      </w:pPr>
      <w:r w:rsidRPr="004B6803">
        <w:rPr>
          <w:lang w:val="en-GB"/>
        </w:rPr>
        <w:t>2&gt;</w:t>
      </w:r>
      <w:r w:rsidRPr="004B6803">
        <w:rPr>
          <w:lang w:val="en-GB"/>
        </w:rPr>
        <w:tab/>
        <w:t>if in RRC_CONNECTED</w:t>
      </w:r>
      <w:r w:rsidRPr="004B6803">
        <w:rPr>
          <w:lang w:val="en-GB" w:eastAsia="zh-TW"/>
        </w:rPr>
        <w:t xml:space="preserve"> and T311 is running</w:t>
      </w:r>
      <w:r w:rsidRPr="004B6803">
        <w:rPr>
          <w:lang w:val="en-GB"/>
        </w:rPr>
        <w:t>; and</w:t>
      </w:r>
    </w:p>
    <w:p w:rsidR="008F0DBA" w:rsidRPr="004B6803" w:rsidRDefault="008F0DBA" w:rsidP="008F0DBA">
      <w:pPr>
        <w:pStyle w:val="B2"/>
        <w:rPr>
          <w:lang w:val="en-GB" w:eastAsia="zh-TW"/>
        </w:rPr>
      </w:pPr>
      <w:r w:rsidRPr="004B6803">
        <w:rPr>
          <w:lang w:val="en-GB"/>
        </w:rPr>
        <w:t>2&gt;</w:t>
      </w:r>
      <w:r w:rsidRPr="004B6803">
        <w:rPr>
          <w:lang w:val="en-GB"/>
        </w:rPr>
        <w:tab/>
        <w:t xml:space="preserve">the UE is </w:t>
      </w:r>
      <w:r w:rsidRPr="004B6803">
        <w:rPr>
          <w:lang w:val="en-GB" w:eastAsia="zh-TW"/>
        </w:rPr>
        <w:t xml:space="preserve">a </w:t>
      </w:r>
      <w:r w:rsidRPr="004B6803">
        <w:rPr>
          <w:lang w:val="en-GB"/>
        </w:rPr>
        <w:t xml:space="preserve">BL UE </w:t>
      </w:r>
      <w:r w:rsidRPr="004B6803">
        <w:rPr>
          <w:lang w:val="en-GB" w:eastAsia="zh-TW"/>
        </w:rPr>
        <w:t>or the</w:t>
      </w:r>
      <w:r w:rsidRPr="004B6803">
        <w:rPr>
          <w:lang w:val="en-GB"/>
        </w:rPr>
        <w:t xml:space="preserve"> UE</w:t>
      </w:r>
      <w:r w:rsidRPr="004B6803">
        <w:rPr>
          <w:lang w:val="en-GB" w:eastAsia="zh-TW"/>
        </w:rPr>
        <w:t xml:space="preserve"> is</w:t>
      </w:r>
      <w:r w:rsidRPr="004B6803">
        <w:rPr>
          <w:lang w:val="en-GB"/>
        </w:rPr>
        <w:t xml:space="preserve"> in </w:t>
      </w:r>
      <w:r w:rsidRPr="004B6803">
        <w:rPr>
          <w:lang w:val="en-GB" w:eastAsia="zh-TW"/>
        </w:rPr>
        <w:t>CE</w:t>
      </w:r>
      <w:r w:rsidR="006D274C" w:rsidRPr="004B6803">
        <w:rPr>
          <w:lang w:val="en-GB" w:eastAsia="zh-TW"/>
        </w:rPr>
        <w:t xml:space="preserve"> or the UE is a NB-IoT UE</w:t>
      </w:r>
      <w:r w:rsidRPr="004B6803">
        <w:rPr>
          <w:lang w:val="en-GB"/>
        </w:rPr>
        <w:t>;</w:t>
      </w:r>
    </w:p>
    <w:p w:rsidR="00B66390" w:rsidRPr="004B6803" w:rsidRDefault="008F0DBA" w:rsidP="008F0DBA">
      <w:pPr>
        <w:pStyle w:val="B3"/>
        <w:rPr>
          <w:lang w:val="en-GB"/>
        </w:rPr>
      </w:pPr>
      <w:r w:rsidRPr="004B6803">
        <w:rPr>
          <w:lang w:val="en-GB"/>
        </w:rPr>
        <w:t>3&gt;</w:t>
      </w:r>
      <w:r w:rsidRPr="004B6803">
        <w:rPr>
          <w:lang w:val="en-GB"/>
        </w:rPr>
        <w:tab/>
        <w:t xml:space="preserve">the </w:t>
      </w:r>
      <w:r w:rsidRPr="004B6803">
        <w:rPr>
          <w:i/>
          <w:lang w:val="en-GB"/>
        </w:rPr>
        <w:t>MasterInformationBlock</w:t>
      </w:r>
      <w:r w:rsidR="006D274C" w:rsidRPr="004B6803">
        <w:rPr>
          <w:lang w:val="en-GB"/>
        </w:rPr>
        <w:t xml:space="preserve"> (or </w:t>
      </w:r>
      <w:r w:rsidR="006D274C" w:rsidRPr="004B6803">
        <w:rPr>
          <w:i/>
          <w:lang w:val="en-GB"/>
        </w:rPr>
        <w:t>MasterInformationBlock-NB</w:t>
      </w:r>
      <w:r w:rsidR="006D274C" w:rsidRPr="004B6803">
        <w:rPr>
          <w:lang w:val="en-GB"/>
        </w:rPr>
        <w:t xml:space="preserve"> in NB-IoT)</w:t>
      </w:r>
      <w:r w:rsidRPr="004B6803">
        <w:rPr>
          <w:lang w:val="en-GB"/>
        </w:rPr>
        <w:t>,</w:t>
      </w:r>
      <w:r w:rsidRPr="004B6803">
        <w:rPr>
          <w:i/>
          <w:lang w:val="en-GB"/>
        </w:rPr>
        <w:t xml:space="preserve"> SystemInformationBlockType1-BR</w:t>
      </w:r>
      <w:r w:rsidRPr="004B6803">
        <w:rPr>
          <w:lang w:val="en-GB"/>
        </w:rPr>
        <w:t xml:space="preserve"> </w:t>
      </w:r>
      <w:r w:rsidR="006D274C" w:rsidRPr="004B6803">
        <w:rPr>
          <w:lang w:val="en-GB"/>
        </w:rPr>
        <w:t xml:space="preserve">(or </w:t>
      </w:r>
      <w:r w:rsidR="006D274C" w:rsidRPr="004B6803">
        <w:rPr>
          <w:i/>
          <w:lang w:val="en-GB"/>
        </w:rPr>
        <w:t>SystemInformationBlockType1-NB</w:t>
      </w:r>
      <w:r w:rsidR="006D274C" w:rsidRPr="004B6803">
        <w:rPr>
          <w:lang w:val="en-GB"/>
        </w:rPr>
        <w:t xml:space="preserve"> in NB-IoT) </w:t>
      </w:r>
      <w:r w:rsidRPr="004B6803">
        <w:rPr>
          <w:lang w:val="en-GB"/>
        </w:rPr>
        <w:t xml:space="preserve">and </w:t>
      </w:r>
      <w:r w:rsidRPr="004B6803">
        <w:rPr>
          <w:i/>
          <w:lang w:val="en-GB"/>
        </w:rPr>
        <w:t>SystemInformationBlockType2</w:t>
      </w:r>
      <w:r w:rsidR="006D274C" w:rsidRPr="004B6803">
        <w:rPr>
          <w:i/>
          <w:lang w:val="en-GB"/>
        </w:rPr>
        <w:t xml:space="preserve"> </w:t>
      </w:r>
      <w:r w:rsidR="006D274C" w:rsidRPr="004B6803">
        <w:rPr>
          <w:lang w:val="en-GB"/>
        </w:rPr>
        <w:t xml:space="preserve">(or </w:t>
      </w:r>
      <w:r w:rsidR="006D274C" w:rsidRPr="004B6803">
        <w:rPr>
          <w:i/>
          <w:lang w:val="en-GB"/>
        </w:rPr>
        <w:t>SystemInformationBlockType2-NB</w:t>
      </w:r>
      <w:r w:rsidR="006D274C" w:rsidRPr="004B6803">
        <w:rPr>
          <w:lang w:val="en-GB"/>
        </w:rPr>
        <w:t xml:space="preserve"> in NB-IoT)</w:t>
      </w:r>
      <w:r w:rsidRPr="004B6803">
        <w:rPr>
          <w:lang w:val="en-GB" w:eastAsia="zh-TW"/>
        </w:rPr>
        <w:t>;</w:t>
      </w:r>
    </w:p>
    <w:p w:rsidR="00985067" w:rsidRPr="004B6803" w:rsidRDefault="00985067" w:rsidP="00985067">
      <w:pPr>
        <w:pStyle w:val="B1"/>
        <w:rPr>
          <w:lang w:val="en-GB"/>
        </w:rPr>
      </w:pPr>
      <w:r w:rsidRPr="004B6803">
        <w:rPr>
          <w:lang w:val="en-GB"/>
        </w:rPr>
        <w:t>1&gt;</w:t>
      </w:r>
      <w:r w:rsidRPr="004B6803">
        <w:rPr>
          <w:lang w:val="en-GB"/>
        </w:rPr>
        <w:tab/>
        <w:t xml:space="preserve">delete any stored system information after 3 hours </w:t>
      </w:r>
      <w:r w:rsidR="00B66390" w:rsidRPr="004B6803">
        <w:rPr>
          <w:lang w:val="en-GB"/>
        </w:rPr>
        <w:t xml:space="preserve">or 24 hours </w:t>
      </w:r>
      <w:r w:rsidRPr="004B6803">
        <w:rPr>
          <w:lang w:val="en-GB"/>
        </w:rPr>
        <w:t>from the moment it was confirmed to be valid as defined in 5.2.1.3, unless specified otherwise;</w:t>
      </w:r>
    </w:p>
    <w:p w:rsidR="00985067" w:rsidRPr="004B6803" w:rsidRDefault="00985067" w:rsidP="00985067">
      <w:pPr>
        <w:pStyle w:val="B1"/>
        <w:rPr>
          <w:lang w:val="en-GB"/>
        </w:rPr>
      </w:pPr>
      <w:r w:rsidRPr="004B6803">
        <w:rPr>
          <w:lang w:val="en-GB"/>
        </w:rPr>
        <w:t>1&gt;</w:t>
      </w:r>
      <w:r w:rsidRPr="004B6803">
        <w:rPr>
          <w:lang w:val="en-GB"/>
        </w:rPr>
        <w:tab/>
        <w:t xml:space="preserve">consider any stored system information except </w:t>
      </w:r>
      <w:r w:rsidRPr="004B6803">
        <w:rPr>
          <w:i/>
          <w:lang w:val="en-GB"/>
        </w:rPr>
        <w:t>SystemInformationBlockType10,</w:t>
      </w:r>
      <w:r w:rsidRPr="004B6803">
        <w:rPr>
          <w:lang w:val="en-GB"/>
        </w:rPr>
        <w:t xml:space="preserve"> </w:t>
      </w:r>
      <w:r w:rsidRPr="004B6803">
        <w:rPr>
          <w:i/>
          <w:lang w:val="en-GB"/>
        </w:rPr>
        <w:t>SystemInformationBlockType11,</w:t>
      </w:r>
      <w:r w:rsidRPr="004B6803">
        <w:rPr>
          <w:lang w:val="en-GB"/>
        </w:rPr>
        <w:t xml:space="preserve"> </w:t>
      </w:r>
      <w:r w:rsidRPr="004B6803">
        <w:rPr>
          <w:i/>
          <w:lang w:val="en-GB" w:eastAsia="zh-TW"/>
        </w:rPr>
        <w:t xml:space="preserve">systemInformationBlockType12 </w:t>
      </w:r>
      <w:r w:rsidRPr="004B6803">
        <w:rPr>
          <w:lang w:val="en-GB" w:eastAsia="zh-TW"/>
        </w:rPr>
        <w:t>and</w:t>
      </w:r>
      <w:r w:rsidRPr="004B6803">
        <w:rPr>
          <w:i/>
          <w:lang w:val="en-GB" w:eastAsia="zh-TW"/>
        </w:rPr>
        <w:t xml:space="preserve"> systemInformationBlockType1</w:t>
      </w:r>
      <w:r w:rsidRPr="004B6803">
        <w:rPr>
          <w:i/>
          <w:lang w:val="en-GB" w:eastAsia="zh-CN"/>
        </w:rPr>
        <w:t>4</w:t>
      </w:r>
      <w:r w:rsidRPr="004B6803">
        <w:rPr>
          <w:i/>
          <w:lang w:val="en-GB" w:eastAsia="zh-TW"/>
        </w:rPr>
        <w:t xml:space="preserve"> </w:t>
      </w:r>
      <w:r w:rsidR="008F4F7C" w:rsidRPr="004B6803">
        <w:rPr>
          <w:lang w:val="en-GB" w:eastAsia="zh-TW"/>
        </w:rPr>
        <w:t>(</w:t>
      </w:r>
      <w:r w:rsidR="008F4F7C" w:rsidRPr="004B6803">
        <w:rPr>
          <w:i/>
          <w:lang w:val="en-GB" w:eastAsia="zh-TW"/>
        </w:rPr>
        <w:t>systemInformationBlockType1</w:t>
      </w:r>
      <w:r w:rsidR="008F4F7C" w:rsidRPr="004B6803">
        <w:rPr>
          <w:i/>
          <w:lang w:val="en-GB" w:eastAsia="zh-CN"/>
        </w:rPr>
        <w:t>4-NB</w:t>
      </w:r>
      <w:r w:rsidR="008F4F7C" w:rsidRPr="004B6803">
        <w:rPr>
          <w:i/>
          <w:lang w:val="en-GB" w:eastAsia="zh-TW"/>
        </w:rPr>
        <w:t xml:space="preserve"> </w:t>
      </w:r>
      <w:r w:rsidR="008F4F7C" w:rsidRPr="004B6803">
        <w:rPr>
          <w:lang w:val="en-GB" w:eastAsia="zh-TW"/>
        </w:rPr>
        <w:t>in NB-IoT)</w:t>
      </w:r>
      <w:r w:rsidR="008F4F7C" w:rsidRPr="004B6803">
        <w:rPr>
          <w:i/>
          <w:lang w:val="en-GB" w:eastAsia="zh-TW"/>
        </w:rPr>
        <w:t xml:space="preserve"> </w:t>
      </w:r>
      <w:r w:rsidRPr="004B6803">
        <w:rPr>
          <w:lang w:val="en-GB"/>
        </w:rPr>
        <w:t xml:space="preserve">to be invalid if </w:t>
      </w:r>
      <w:r w:rsidRPr="004B6803">
        <w:rPr>
          <w:i/>
          <w:lang w:val="en-GB"/>
        </w:rPr>
        <w:t>systemInfoValueTag</w:t>
      </w:r>
      <w:r w:rsidRPr="004B6803">
        <w:rPr>
          <w:lang w:val="en-GB"/>
        </w:rPr>
        <w:t xml:space="preserve"> included in the </w:t>
      </w:r>
      <w:r w:rsidRPr="004B6803">
        <w:rPr>
          <w:i/>
          <w:lang w:val="en-GB"/>
        </w:rPr>
        <w:t>SystemInformationBlockType1</w:t>
      </w:r>
      <w:r w:rsidRPr="004B6803">
        <w:rPr>
          <w:lang w:val="en-GB"/>
        </w:rPr>
        <w:t xml:space="preserve"> </w:t>
      </w:r>
      <w:r w:rsidR="008F4F7C" w:rsidRPr="004B6803">
        <w:rPr>
          <w:lang w:val="en-GB" w:eastAsia="zh-TW"/>
        </w:rPr>
        <w:t>(</w:t>
      </w:r>
      <w:r w:rsidR="008F4F7C" w:rsidRPr="004B6803">
        <w:rPr>
          <w:i/>
          <w:lang w:val="en-GB" w:eastAsia="zh-TW"/>
        </w:rPr>
        <w:t>MasterInformationBlock</w:t>
      </w:r>
      <w:r w:rsidR="008F4F7C" w:rsidRPr="004B6803">
        <w:rPr>
          <w:i/>
          <w:lang w:val="en-GB" w:eastAsia="zh-CN"/>
        </w:rPr>
        <w:t>-NB</w:t>
      </w:r>
      <w:r w:rsidR="008F4F7C" w:rsidRPr="004B6803">
        <w:rPr>
          <w:i/>
          <w:lang w:val="en-GB" w:eastAsia="zh-TW"/>
        </w:rPr>
        <w:t xml:space="preserve"> </w:t>
      </w:r>
      <w:r w:rsidR="008F4F7C" w:rsidRPr="004B6803">
        <w:rPr>
          <w:lang w:val="en-GB" w:eastAsia="zh-TW"/>
        </w:rPr>
        <w:t>in NB-IoT)</w:t>
      </w:r>
      <w:r w:rsidR="008F4F7C" w:rsidRPr="004B6803">
        <w:rPr>
          <w:lang w:val="en-GB"/>
        </w:rPr>
        <w:t xml:space="preserve"> </w:t>
      </w:r>
      <w:r w:rsidRPr="004B6803">
        <w:rPr>
          <w:lang w:val="en-GB"/>
        </w:rPr>
        <w:t>is different from the one of the stored system information</w:t>
      </w:r>
      <w:r w:rsidR="00B66390" w:rsidRPr="004B6803">
        <w:rPr>
          <w:lang w:val="en-GB"/>
        </w:rPr>
        <w:t xml:space="preserve"> and in case of </w:t>
      </w:r>
      <w:r w:rsidR="008F4F7C" w:rsidRPr="004B6803">
        <w:rPr>
          <w:lang w:val="en-GB"/>
        </w:rPr>
        <w:t xml:space="preserve">NB-IoT UEs, </w:t>
      </w:r>
      <w:r w:rsidR="00B66390" w:rsidRPr="004B6803">
        <w:rPr>
          <w:lang w:val="en-GB"/>
        </w:rPr>
        <w:t xml:space="preserve">BL UEs and UEs in CE, </w:t>
      </w:r>
      <w:r w:rsidR="00B66390" w:rsidRPr="004B6803">
        <w:rPr>
          <w:i/>
          <w:lang w:val="en-GB"/>
        </w:rPr>
        <w:t>systemInfoValueTagSI</w:t>
      </w:r>
      <w:r w:rsidR="00B66390" w:rsidRPr="004B6803">
        <w:rPr>
          <w:lang w:val="en-GB"/>
        </w:rPr>
        <w:t xml:space="preserve"> is not broadcasted. Otherwise consider system information validity as defined in 5.2.1.3</w:t>
      </w:r>
      <w:r w:rsidRPr="004B6803">
        <w:rPr>
          <w:lang w:val="en-GB"/>
        </w:rPr>
        <w:t>;</w:t>
      </w:r>
    </w:p>
    <w:p w:rsidR="00985067" w:rsidRPr="004B6803" w:rsidRDefault="00985067" w:rsidP="00985067">
      <w:pPr>
        <w:pStyle w:val="Heading4"/>
        <w:rPr>
          <w:lang w:val="en-GB"/>
        </w:rPr>
      </w:pPr>
      <w:bookmarkStart w:id="158" w:name="_Toc12655289"/>
      <w:bookmarkStart w:id="159" w:name="_Toc29323025"/>
      <w:bookmarkStart w:id="160" w:name="_Toc52553552"/>
      <w:r w:rsidRPr="004B6803">
        <w:rPr>
          <w:lang w:val="en-GB"/>
        </w:rPr>
        <w:t>5.2.2.4</w:t>
      </w:r>
      <w:r w:rsidRPr="004B6803">
        <w:rPr>
          <w:lang w:val="en-GB"/>
        </w:rPr>
        <w:tab/>
        <w:t>System information acquisition by the UE</w:t>
      </w:r>
      <w:bookmarkEnd w:id="158"/>
      <w:bookmarkEnd w:id="159"/>
      <w:bookmarkEnd w:id="16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apply the specified BCCH configuration defined in 9.1.1.1</w:t>
      </w:r>
      <w:r w:rsidR="00C56174" w:rsidRPr="004B6803">
        <w:rPr>
          <w:lang w:val="en-GB"/>
        </w:rPr>
        <w:t xml:space="preserve"> or BR-BCCH configuration defined in 9.1.1.8</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procedure is triggered by a system information change notification:</w:t>
      </w:r>
    </w:p>
    <w:p w:rsidR="00985067" w:rsidRPr="004B6803" w:rsidRDefault="00985067" w:rsidP="00985067">
      <w:pPr>
        <w:pStyle w:val="B2"/>
        <w:rPr>
          <w:lang w:val="en-GB"/>
        </w:rPr>
      </w:pPr>
      <w:r w:rsidRPr="004B6803">
        <w:rPr>
          <w:lang w:val="en-GB"/>
        </w:rPr>
        <w:t>2&gt;</w:t>
      </w:r>
      <w:r w:rsidRPr="004B6803">
        <w:rPr>
          <w:lang w:val="en-GB"/>
        </w:rPr>
        <w:tab/>
        <w:t>if the UE uses a</w:t>
      </w:r>
      <w:r w:rsidR="0029100A" w:rsidRPr="004B6803">
        <w:rPr>
          <w:lang w:val="en-GB"/>
        </w:rPr>
        <w:t>n idle</w:t>
      </w:r>
      <w:r w:rsidRPr="004B6803">
        <w:rPr>
          <w:lang w:val="en-GB"/>
        </w:rPr>
        <w:t xml:space="preserve"> DRX cycle longer than the modification period:</w:t>
      </w:r>
    </w:p>
    <w:p w:rsidR="00985067" w:rsidRPr="004B6803" w:rsidRDefault="00985067" w:rsidP="00985067">
      <w:pPr>
        <w:pStyle w:val="B3"/>
        <w:ind w:left="1138" w:hanging="288"/>
        <w:rPr>
          <w:lang w:val="en-GB"/>
        </w:rPr>
      </w:pPr>
      <w:r w:rsidRPr="004B6803">
        <w:rPr>
          <w:lang w:val="en-GB"/>
        </w:rPr>
        <w:t>3&gt;</w:t>
      </w:r>
      <w:r w:rsidRPr="004B6803">
        <w:rPr>
          <w:lang w:val="en-GB"/>
        </w:rPr>
        <w:tab/>
        <w:t xml:space="preserve">start acquiring the required system information, as defined in 5.2.2.3, from the next </w:t>
      </w:r>
      <w:r w:rsidR="0029100A" w:rsidRPr="004B6803">
        <w:rPr>
          <w:lang w:val="en-GB"/>
        </w:rPr>
        <w:t>eDRX acquisition period boundary</w:t>
      </w:r>
      <w:r w:rsidRPr="004B6803">
        <w:rPr>
          <w:lang w:val="en-GB"/>
        </w:rPr>
        <w:t>;</w:t>
      </w:r>
    </w:p>
    <w:p w:rsidR="00985067" w:rsidRPr="004B6803" w:rsidRDefault="00985067" w:rsidP="00985067">
      <w:pPr>
        <w:pStyle w:val="B3"/>
        <w:ind w:left="284" w:firstLine="284"/>
        <w:rPr>
          <w:lang w:val="en-GB"/>
        </w:rPr>
      </w:pPr>
      <w:r w:rsidRPr="004B6803">
        <w:rPr>
          <w:lang w:val="en-GB"/>
        </w:rPr>
        <w:t>2&gt;</w:t>
      </w:r>
      <w:r w:rsidRPr="004B6803">
        <w:rPr>
          <w:lang w:val="en-GB"/>
        </w:rPr>
        <w:tab/>
        <w:t>else</w:t>
      </w:r>
    </w:p>
    <w:p w:rsidR="00985067" w:rsidRPr="004B6803" w:rsidRDefault="00985067" w:rsidP="00985067">
      <w:pPr>
        <w:pStyle w:val="B3"/>
        <w:ind w:left="1138" w:hanging="288"/>
        <w:rPr>
          <w:lang w:val="en-GB"/>
        </w:rPr>
      </w:pPr>
      <w:r w:rsidRPr="004B6803">
        <w:rPr>
          <w:lang w:val="en-GB"/>
        </w:rPr>
        <w:lastRenderedPageBreak/>
        <w:t>3&gt;</w:t>
      </w:r>
      <w:r w:rsidRPr="004B6803">
        <w:rPr>
          <w:lang w:val="en-GB"/>
        </w:rPr>
        <w:tab/>
        <w:t>start acquiring the required system information, as defined in 5.2.2.3, from the beginning of the modification period following the one in which the change notification was received;</w:t>
      </w:r>
    </w:p>
    <w:p w:rsidR="00985067" w:rsidRPr="004B6803" w:rsidRDefault="00985067" w:rsidP="00985067">
      <w:pPr>
        <w:pStyle w:val="NO"/>
        <w:rPr>
          <w:lang w:val="en-GB"/>
        </w:rPr>
      </w:pPr>
      <w:r w:rsidRPr="004B6803">
        <w:rPr>
          <w:lang w:val="en-GB"/>
        </w:rPr>
        <w:t>NOTE 1:</w:t>
      </w:r>
      <w:r w:rsidRPr="004B6803">
        <w:rPr>
          <w:lang w:val="en-GB"/>
        </w:rPr>
        <w:tab/>
        <w:t>The UE continues using the previously received system information until the new system information has been acquired.</w:t>
      </w:r>
    </w:p>
    <w:p w:rsidR="00985067" w:rsidRPr="004B6803" w:rsidRDefault="00985067" w:rsidP="00985067">
      <w:pPr>
        <w:pStyle w:val="B1"/>
        <w:rPr>
          <w:lang w:val="en-GB"/>
        </w:rPr>
      </w:pPr>
      <w:r w:rsidRPr="004B6803">
        <w:rPr>
          <w:lang w:val="en-GB"/>
        </w:rPr>
        <w:t>1&gt;</w:t>
      </w:r>
      <w:r w:rsidRPr="004B6803">
        <w:rPr>
          <w:lang w:val="en-GB"/>
        </w:rPr>
        <w:tab/>
        <w:t>if the UE is in RRC_IDLE and enters a cell for which the UE does not have stored a valid version of the system information required in RRC_IDLE, as defined in 5.2.2.3:</w:t>
      </w:r>
    </w:p>
    <w:p w:rsidR="00985067" w:rsidRPr="004B6803" w:rsidRDefault="00985067" w:rsidP="00985067">
      <w:pPr>
        <w:pStyle w:val="B2"/>
        <w:rPr>
          <w:lang w:val="en-GB"/>
        </w:rPr>
      </w:pPr>
      <w:r w:rsidRPr="004B6803">
        <w:rPr>
          <w:lang w:val="en-GB"/>
        </w:rPr>
        <w:t>2&gt;</w:t>
      </w:r>
      <w:r w:rsidRPr="004B6803">
        <w:rPr>
          <w:lang w:val="en-GB"/>
        </w:rPr>
        <w:tab/>
        <w:t>acquire, using the system information acquisition procedure as defined in 5.2.3, the system information required in RRC_IDLE, as defined in 5.2.2.3;</w:t>
      </w:r>
    </w:p>
    <w:p w:rsidR="00985067" w:rsidRPr="004B6803" w:rsidRDefault="00985067" w:rsidP="00985067">
      <w:pPr>
        <w:pStyle w:val="B1"/>
        <w:rPr>
          <w:lang w:val="en-GB"/>
        </w:rPr>
      </w:pPr>
      <w:r w:rsidRPr="004B6803">
        <w:rPr>
          <w:lang w:val="en-GB"/>
        </w:rPr>
        <w:t>1&gt;</w:t>
      </w:r>
      <w:r w:rsidRPr="004B6803">
        <w:rPr>
          <w:lang w:val="en-GB"/>
        </w:rPr>
        <w:tab/>
        <w:t>following successful handover completion to a PCell for which the UE does not have stored a valid version of the system information required in RRC_CONNECTED, as defined in 5.2.2.3:</w:t>
      </w:r>
    </w:p>
    <w:p w:rsidR="00985067" w:rsidRPr="004B6803" w:rsidRDefault="00985067" w:rsidP="00985067">
      <w:pPr>
        <w:pStyle w:val="B2"/>
        <w:rPr>
          <w:lang w:val="en-GB"/>
        </w:rPr>
      </w:pPr>
      <w:r w:rsidRPr="004B6803">
        <w:rPr>
          <w:lang w:val="en-GB"/>
        </w:rPr>
        <w:t>2&gt;</w:t>
      </w:r>
      <w:r w:rsidRPr="004B6803">
        <w:rPr>
          <w:lang w:val="en-GB"/>
        </w:rPr>
        <w:tab/>
        <w:t>acquire, using the system information acquisition procedure as defined in 5.2.3, the system information required in RRC_CONNECTED, as defined in 5.2.2.3;</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upon acquiring the concerned system information:</w:t>
      </w:r>
    </w:p>
    <w:p w:rsidR="00985067" w:rsidRPr="004B6803" w:rsidRDefault="00985067" w:rsidP="00985067">
      <w:pPr>
        <w:pStyle w:val="B3"/>
        <w:rPr>
          <w:lang w:val="en-GB"/>
        </w:rPr>
      </w:pPr>
      <w:r w:rsidRPr="004B6803">
        <w:rPr>
          <w:lang w:val="en-GB"/>
        </w:rPr>
        <w:t>3&gt;</w:t>
      </w:r>
      <w:r w:rsidRPr="004B6803">
        <w:rPr>
          <w:lang w:val="en-GB"/>
        </w:rPr>
        <w:tab/>
        <w:t xml:space="preserve">discard the corresponding radio resource configuration information included in the </w:t>
      </w:r>
      <w:r w:rsidRPr="004B6803">
        <w:rPr>
          <w:i/>
          <w:lang w:val="en-GB"/>
        </w:rPr>
        <w:t>radioResourceConfigCommon</w:t>
      </w:r>
      <w:r w:rsidRPr="004B6803">
        <w:rPr>
          <w:lang w:val="en-GB"/>
        </w:rPr>
        <w:t xml:space="preserve"> previously received in a dedicated message, if any;</w:t>
      </w:r>
    </w:p>
    <w:p w:rsidR="00985067" w:rsidRPr="004B6803" w:rsidRDefault="00985067" w:rsidP="00985067">
      <w:pPr>
        <w:pStyle w:val="B1"/>
        <w:rPr>
          <w:lang w:val="en-GB"/>
        </w:rPr>
      </w:pPr>
      <w:r w:rsidRPr="004B6803">
        <w:rPr>
          <w:lang w:val="en-GB"/>
        </w:rPr>
        <w:t>1&gt;</w:t>
      </w:r>
      <w:r w:rsidRPr="004B6803">
        <w:rPr>
          <w:lang w:val="en-GB"/>
        </w:rPr>
        <w:tab/>
        <w:t>following a request from CDMA2000 upper layers:</w:t>
      </w:r>
    </w:p>
    <w:p w:rsidR="00985067" w:rsidRPr="004B6803" w:rsidRDefault="00985067" w:rsidP="00985067">
      <w:pPr>
        <w:pStyle w:val="B2"/>
        <w:rPr>
          <w:lang w:val="en-GB"/>
        </w:rPr>
      </w:pPr>
      <w:r w:rsidRPr="004B6803">
        <w:rPr>
          <w:lang w:val="en-GB"/>
        </w:rPr>
        <w:t>2&gt;</w:t>
      </w:r>
      <w:r w:rsidRPr="004B6803">
        <w:rPr>
          <w:lang w:val="en-GB"/>
        </w:rPr>
        <w:tab/>
        <w:t xml:space="preserve">acquire </w:t>
      </w:r>
      <w:r w:rsidRPr="004B6803">
        <w:rPr>
          <w:i/>
          <w:lang w:val="en-GB"/>
        </w:rPr>
        <w:t>SystemInformationBlockType8</w:t>
      </w:r>
      <w:r w:rsidRPr="004B6803">
        <w:rPr>
          <w:lang w:val="en-GB"/>
        </w:rPr>
        <w:t>, as defined in 5.2.3;</w:t>
      </w:r>
    </w:p>
    <w:p w:rsidR="00985067" w:rsidRPr="004B6803" w:rsidRDefault="00985067" w:rsidP="00985067">
      <w:pPr>
        <w:pStyle w:val="B1"/>
        <w:rPr>
          <w:lang w:val="en-GB"/>
        </w:rPr>
      </w:pPr>
      <w:r w:rsidRPr="004B6803">
        <w:rPr>
          <w:lang w:val="en-GB"/>
        </w:rPr>
        <w:t>1&gt;</w:t>
      </w:r>
      <w:r w:rsidRPr="004B6803">
        <w:rPr>
          <w:lang w:val="en-GB"/>
        </w:rPr>
        <w:tab/>
        <w:t>neither initiate the RRC connection establishment</w:t>
      </w:r>
      <w:r w:rsidR="0097121D" w:rsidRPr="004B6803">
        <w:rPr>
          <w:lang w:val="en-GB"/>
        </w:rPr>
        <w:t>/resume</w:t>
      </w:r>
      <w:r w:rsidRPr="004B6803">
        <w:rPr>
          <w:lang w:val="en-GB"/>
        </w:rPr>
        <w:t xml:space="preserve"> procedure nor initiate transmission of the </w:t>
      </w:r>
      <w:r w:rsidRPr="004B6803">
        <w:rPr>
          <w:i/>
          <w:lang w:val="en-GB"/>
        </w:rPr>
        <w:t>RRCConnectionReestablishmentRequest</w:t>
      </w:r>
      <w:r w:rsidRPr="004B6803">
        <w:rPr>
          <w:lang w:val="en-GB"/>
        </w:rPr>
        <w:t xml:space="preserve"> message until the UE has a valid version of the </w:t>
      </w:r>
      <w:r w:rsidRPr="004B6803">
        <w:rPr>
          <w:i/>
          <w:lang w:val="en-GB"/>
        </w:rPr>
        <w:t>MasterInformationBlock</w:t>
      </w:r>
      <w:r w:rsidRPr="004B6803">
        <w:rPr>
          <w:lang w:val="en-GB"/>
        </w:rPr>
        <w:t xml:space="preserve"> </w:t>
      </w:r>
      <w:r w:rsidR="008F4F7C" w:rsidRPr="004B6803">
        <w:rPr>
          <w:lang w:val="en-GB"/>
        </w:rPr>
        <w:t>(</w:t>
      </w:r>
      <w:r w:rsidR="008F4F7C" w:rsidRPr="004B6803">
        <w:rPr>
          <w:i/>
          <w:lang w:val="en-GB"/>
        </w:rPr>
        <w:t xml:space="preserve">MasterInformationBlock-NB </w:t>
      </w:r>
      <w:r w:rsidR="008F4F7C" w:rsidRPr="004B6803">
        <w:rPr>
          <w:lang w:val="en-GB"/>
        </w:rPr>
        <w:t xml:space="preserve">in NB-IoT) </w:t>
      </w:r>
      <w:r w:rsidRPr="004B6803">
        <w:rPr>
          <w:lang w:val="en-GB"/>
        </w:rPr>
        <w:t xml:space="preserve">and </w:t>
      </w:r>
      <w:r w:rsidRPr="004B6803">
        <w:rPr>
          <w:i/>
          <w:lang w:val="en-GB"/>
        </w:rPr>
        <w:t>SystemInformationBlockType1</w:t>
      </w:r>
      <w:r w:rsidRPr="004B6803">
        <w:rPr>
          <w:lang w:val="en-GB"/>
        </w:rPr>
        <w:t xml:space="preserve"> </w:t>
      </w:r>
      <w:r w:rsidR="008F4F7C" w:rsidRPr="004B6803">
        <w:rPr>
          <w:lang w:val="en-GB"/>
        </w:rPr>
        <w:t>(</w:t>
      </w:r>
      <w:r w:rsidR="008F4F7C" w:rsidRPr="004B6803">
        <w:rPr>
          <w:i/>
          <w:lang w:val="en-GB"/>
        </w:rPr>
        <w:t>SystemInformationBlockType1-NB</w:t>
      </w:r>
      <w:r w:rsidR="008F4F7C" w:rsidRPr="004B6803">
        <w:rPr>
          <w:lang w:val="en-GB"/>
        </w:rPr>
        <w:t xml:space="preserve"> in NB-IoT) </w:t>
      </w:r>
      <w:r w:rsidRPr="004B6803">
        <w:rPr>
          <w:lang w:val="en-GB"/>
        </w:rPr>
        <w:t xml:space="preserve">messages as well as </w:t>
      </w:r>
      <w:r w:rsidRPr="004B6803">
        <w:rPr>
          <w:i/>
          <w:lang w:val="en-GB"/>
        </w:rPr>
        <w:t>SystemInformationBlockType2</w:t>
      </w:r>
      <w:r w:rsidRPr="004B6803">
        <w:rPr>
          <w:lang w:val="en-GB"/>
        </w:rPr>
        <w:t xml:space="preserve"> </w:t>
      </w:r>
      <w:r w:rsidR="008F4F7C" w:rsidRPr="004B6803">
        <w:rPr>
          <w:lang w:val="en-GB"/>
        </w:rPr>
        <w:t>(</w:t>
      </w:r>
      <w:r w:rsidR="008F4F7C" w:rsidRPr="004B6803">
        <w:rPr>
          <w:i/>
          <w:lang w:val="en-GB"/>
        </w:rPr>
        <w:t xml:space="preserve">SystemInformationBlockType2-NB </w:t>
      </w:r>
      <w:r w:rsidR="008F4F7C" w:rsidRPr="004B6803">
        <w:rPr>
          <w:lang w:val="en-GB"/>
        </w:rPr>
        <w:t>in NB-Io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not initiate the RRC connection establishment</w:t>
      </w:r>
      <w:r w:rsidR="005A4954" w:rsidRPr="004B6803">
        <w:rPr>
          <w:lang w:val="en-GB" w:eastAsia="zh-TW"/>
        </w:rPr>
        <w:t>/resume procedure</w:t>
      </w:r>
      <w:r w:rsidRPr="004B6803">
        <w:rPr>
          <w:lang w:val="en-GB"/>
        </w:rPr>
        <w:t xml:space="preserve"> subject to EAB until the UE has a valid version of </w:t>
      </w:r>
      <w:r w:rsidRPr="004B6803">
        <w:rPr>
          <w:rFonts w:eastAsia="SimSun"/>
          <w:i/>
          <w:lang w:val="en-GB"/>
        </w:rPr>
        <w:t>SystemInformationBlockType14</w:t>
      </w:r>
      <w:r w:rsidRPr="004B6803">
        <w:rPr>
          <w:rFonts w:eastAsia="SimSun"/>
          <w:lang w:val="en-GB"/>
        </w:rPr>
        <w:t>,</w:t>
      </w:r>
      <w:r w:rsidRPr="004B6803">
        <w:rPr>
          <w:lang w:val="en-GB"/>
        </w:rPr>
        <w:t xml:space="preserve"> if broadcas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ETWS capable:</w:t>
      </w:r>
    </w:p>
    <w:p w:rsidR="00985067" w:rsidRPr="004B6803" w:rsidRDefault="00985067" w:rsidP="00985067">
      <w:pPr>
        <w:pStyle w:val="B2"/>
        <w:rPr>
          <w:lang w:val="en-GB"/>
        </w:rPr>
      </w:pPr>
      <w:r w:rsidRPr="004B6803">
        <w:rPr>
          <w:lang w:val="en-GB"/>
        </w:rPr>
        <w:t>2&gt;</w:t>
      </w:r>
      <w:r w:rsidRPr="004B6803">
        <w:rPr>
          <w:lang w:val="en-GB"/>
        </w:rPr>
        <w:tab/>
        <w:t xml:space="preserve">upon </w:t>
      </w:r>
      <w:r w:rsidRPr="004B6803">
        <w:rPr>
          <w:rFonts w:eastAsia="MS Mincho"/>
          <w:lang w:val="en-GB"/>
        </w:rPr>
        <w:t>entering a cell during RRC_IDLE, following successful handover or upon connection re-establishment:</w:t>
      </w:r>
    </w:p>
    <w:p w:rsidR="00985067" w:rsidRPr="004B6803" w:rsidRDefault="00300E97" w:rsidP="00985067">
      <w:pPr>
        <w:pStyle w:val="B3"/>
        <w:rPr>
          <w:rFonts w:eastAsia="MS Mincho"/>
          <w:lang w:val="en-GB"/>
        </w:rPr>
      </w:pPr>
      <w:r w:rsidRPr="004B6803">
        <w:rPr>
          <w:lang w:val="en-GB"/>
        </w:rPr>
        <w:t>3&gt;</w:t>
      </w:r>
      <w:r w:rsidR="00985067" w:rsidRPr="004B6803">
        <w:rPr>
          <w:lang w:val="en-GB"/>
        </w:rPr>
        <w:tab/>
      </w:r>
      <w:r w:rsidR="00985067" w:rsidRPr="004B6803">
        <w:rPr>
          <w:rFonts w:eastAsia="MS Mincho"/>
          <w:lang w:val="en-GB"/>
        </w:rPr>
        <w:t xml:space="preserve">discard any previously buffered </w:t>
      </w:r>
      <w:r w:rsidR="00985067" w:rsidRPr="004B6803">
        <w:rPr>
          <w:rFonts w:eastAsia="MS Mincho"/>
          <w:i/>
          <w:lang w:val="en-GB"/>
        </w:rPr>
        <w:t>warningMessageSegment</w:t>
      </w:r>
      <w:r w:rsidR="00985067" w:rsidRPr="004B6803">
        <w:rPr>
          <w:rFonts w:eastAsia="MS Mincho"/>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 xml:space="preserve">clear, if any,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for </w:t>
      </w:r>
      <w:r w:rsidRPr="004B6803">
        <w:rPr>
          <w:rFonts w:eastAsia="MS Mincho"/>
          <w:i/>
          <w:iCs/>
          <w:lang w:val="en-GB"/>
        </w:rPr>
        <w:t>SystemInformationBlockType11</w:t>
      </w:r>
      <w:r w:rsidRPr="004B6803">
        <w:rPr>
          <w:rFonts w:eastAsia="MS Mincho"/>
          <w:lang w:val="en-GB"/>
        </w:rPr>
        <w:t>;</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MS Mincho"/>
          <w:lang w:val="en-GB"/>
        </w:rPr>
        <w:t xml:space="preserve">when the UE acquires </w:t>
      </w:r>
      <w:r w:rsidRPr="004B6803">
        <w:rPr>
          <w:rFonts w:eastAsia="MS Mincho"/>
          <w:i/>
          <w:lang w:val="en-GB"/>
        </w:rPr>
        <w:t>SystemInformationBlockType1</w:t>
      </w:r>
      <w:r w:rsidRPr="004B6803">
        <w:rPr>
          <w:rFonts w:eastAsia="MS Mincho"/>
          <w:lang w:val="en-GB"/>
        </w:rPr>
        <w:t xml:space="preserve"> following ETWS indication, upon entering a cell during RRC_IDLE, following successful handover or upon connection re-establishmen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0</w:t>
      </w:r>
      <w:r w:rsidRPr="004B6803">
        <w:rPr>
          <w:rFonts w:eastAsia="MS Mincho"/>
          <w:lang w:val="en-GB"/>
        </w:rPr>
        <w:t xml:space="preserve"> is present:</w:t>
      </w:r>
    </w:p>
    <w:p w:rsidR="00B66390" w:rsidRPr="004B6803" w:rsidRDefault="00B66390" w:rsidP="00B66390">
      <w:pPr>
        <w:pStyle w:val="B4"/>
        <w:rPr>
          <w:lang w:val="en-GB"/>
        </w:rPr>
      </w:pPr>
      <w:r w:rsidRPr="004B6803">
        <w:rPr>
          <w:lang w:val="en-GB"/>
        </w:rPr>
        <w:t>4&gt;</w:t>
      </w:r>
      <w:r w:rsidRPr="004B6803">
        <w:rPr>
          <w:lang w:val="en-GB"/>
        </w:rPr>
        <w:tab/>
        <w:t>if the UE is in</w:t>
      </w:r>
      <w:r w:rsidR="00BE2F10" w:rsidRPr="004B6803">
        <w:rPr>
          <w:lang w:val="en-GB"/>
        </w:rPr>
        <w:t xml:space="preserve"> </w:t>
      </w:r>
      <w:r w:rsidR="005250C5" w:rsidRPr="004B6803">
        <w:rPr>
          <w:lang w:val="en-GB"/>
        </w:rPr>
        <w:t>CE</w:t>
      </w:r>
      <w:r w:rsidRPr="004B6803">
        <w:rPr>
          <w:lang w:val="en-GB"/>
        </w:rPr>
        <w:t>:</w:t>
      </w:r>
    </w:p>
    <w:p w:rsidR="00B66390" w:rsidRPr="004B6803" w:rsidRDefault="00B66390" w:rsidP="00B66390">
      <w:r w:rsidRPr="004B6803">
        <w:t>5&gt;</w:t>
      </w:r>
      <w:r w:rsidRPr="004B6803">
        <w:tab/>
        <w:t xml:space="preserve">start acquiring </w:t>
      </w:r>
      <w:r w:rsidRPr="004B6803">
        <w:rPr>
          <w:i/>
        </w:rPr>
        <w:t>SystemInformationBlockType10</w:t>
      </w:r>
      <w:r w:rsidRPr="004B6803">
        <w:t>;</w:t>
      </w:r>
    </w:p>
    <w:p w:rsidR="00B66390" w:rsidRPr="004B6803" w:rsidRDefault="00B66390" w:rsidP="00B66390">
      <w:pPr>
        <w:pStyle w:val="B4"/>
        <w:rPr>
          <w:lang w:val="en-GB"/>
        </w:rPr>
      </w:pPr>
      <w:r w:rsidRPr="004B6803">
        <w:rPr>
          <w:lang w:val="en-GB"/>
        </w:rPr>
        <w:t>4&gt;</w:t>
      </w:r>
      <w:r w:rsidRPr="004B6803">
        <w:rPr>
          <w:lang w:val="en-GB"/>
        </w:rPr>
        <w:tab/>
        <w:t>else</w:t>
      </w:r>
    </w:p>
    <w:p w:rsidR="00985067" w:rsidRPr="004B6803" w:rsidRDefault="00B66390" w:rsidP="00B66390">
      <w:pPr>
        <w:pStyle w:val="B5"/>
        <w:rPr>
          <w:lang w:val="en-GB"/>
        </w:rPr>
      </w:pPr>
      <w:r w:rsidRPr="004B6803">
        <w:rPr>
          <w:lang w:val="en-GB"/>
        </w:rPr>
        <w:t>5</w:t>
      </w:r>
      <w:r w:rsidR="00985067" w:rsidRPr="004B6803">
        <w:rPr>
          <w:lang w:val="en-GB"/>
        </w:rPr>
        <w:t>&gt;</w:t>
      </w:r>
      <w:r w:rsidR="00985067" w:rsidRPr="004B6803">
        <w:rPr>
          <w:lang w:val="en-GB"/>
        </w:rPr>
        <w:tab/>
      </w:r>
      <w:r w:rsidR="00985067" w:rsidRPr="004B6803">
        <w:rPr>
          <w:rFonts w:eastAsia="MS Mincho"/>
          <w:lang w:val="en-GB"/>
        </w:rPr>
        <w:t xml:space="preserve">start acquiring </w:t>
      </w:r>
      <w:r w:rsidR="00985067" w:rsidRPr="004B6803">
        <w:rPr>
          <w:rFonts w:eastAsia="MS Mincho"/>
          <w:i/>
          <w:lang w:val="en-GB"/>
        </w:rPr>
        <w:t>SystemInformationBlockType10</w:t>
      </w:r>
      <w:r w:rsidR="00985067" w:rsidRPr="004B6803">
        <w:rPr>
          <w:rFonts w:eastAsia="MS Mincho"/>
          <w:lang w:val="en-GB"/>
        </w:rPr>
        <w:t xml:space="preserve"> immediately</w:t>
      </w:r>
      <w:r w:rsidR="00985067"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1</w:t>
      </w:r>
      <w:r w:rsidRPr="004B6803">
        <w:rPr>
          <w:rFonts w:eastAsia="MS Mincho"/>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r>
      <w:r w:rsidRPr="004B6803">
        <w:rPr>
          <w:rFonts w:eastAsia="MS Mincho"/>
          <w:lang w:val="en-GB"/>
        </w:rPr>
        <w:t xml:space="preserve">start acquiring </w:t>
      </w:r>
      <w:r w:rsidRPr="004B6803">
        <w:rPr>
          <w:rFonts w:eastAsia="MS Mincho"/>
          <w:i/>
          <w:lang w:val="en-GB"/>
        </w:rPr>
        <w:t>SystemInformationBlockType11</w:t>
      </w:r>
      <w:r w:rsidRPr="004B6803">
        <w:rPr>
          <w:rFonts w:eastAsia="MS Mincho"/>
          <w:lang w:val="en-GB"/>
        </w:rPr>
        <w:t xml:space="preserve"> immediately</w:t>
      </w:r>
      <w:r w:rsidRPr="004B6803">
        <w:rPr>
          <w:lang w:val="en-GB"/>
        </w:rPr>
        <w:t>;</w:t>
      </w:r>
    </w:p>
    <w:p w:rsidR="00985067" w:rsidRPr="004B6803" w:rsidRDefault="00985067" w:rsidP="00985067">
      <w:pPr>
        <w:pStyle w:val="NO"/>
        <w:spacing w:after="120"/>
        <w:rPr>
          <w:lang w:val="en-GB"/>
        </w:rPr>
      </w:pPr>
      <w:r w:rsidRPr="004B6803">
        <w:rPr>
          <w:lang w:val="en-GB"/>
        </w:rPr>
        <w:t>NOTE 2:</w:t>
      </w:r>
      <w:r w:rsidRPr="004B6803">
        <w:rPr>
          <w:lang w:val="en-GB"/>
        </w:rPr>
        <w:tab/>
      </w:r>
      <w:r w:rsidRPr="004B6803">
        <w:rPr>
          <w:rFonts w:eastAsia="MS Mincho"/>
          <w:lang w:val="en-GB"/>
        </w:rPr>
        <w:t xml:space="preserve">UEs shall start acquiring </w:t>
      </w:r>
      <w:r w:rsidRPr="004B6803">
        <w:rPr>
          <w:rFonts w:eastAsia="MS Mincho"/>
          <w:i/>
          <w:lang w:val="en-GB"/>
        </w:rPr>
        <w:t>SystemInformationBlockType10</w:t>
      </w:r>
      <w:r w:rsidRPr="004B6803">
        <w:rPr>
          <w:rFonts w:eastAsia="MS Mincho"/>
          <w:lang w:val="en-GB"/>
        </w:rPr>
        <w:t xml:space="preserve"> and </w:t>
      </w:r>
      <w:r w:rsidRPr="004B6803">
        <w:rPr>
          <w:rFonts w:eastAsia="MS Mincho"/>
          <w:i/>
          <w:lang w:val="en-GB"/>
        </w:rPr>
        <w:t>SystemInformationBlockType11</w:t>
      </w:r>
      <w:r w:rsidRPr="004B6803">
        <w:rPr>
          <w:rFonts w:eastAsia="MS Mincho"/>
          <w:lang w:val="en-GB"/>
        </w:rPr>
        <w:t xml:space="preserve"> as described above even when </w:t>
      </w:r>
      <w:r w:rsidRPr="004B6803">
        <w:rPr>
          <w:i/>
          <w:lang w:val="en-GB"/>
        </w:rPr>
        <w:t>systemInfoV</w:t>
      </w:r>
      <w:r w:rsidRPr="004B6803">
        <w:rPr>
          <w:rFonts w:eastAsia="MS Mincho"/>
          <w:i/>
          <w:lang w:val="en-GB"/>
        </w:rPr>
        <w:t>alueTag</w:t>
      </w:r>
      <w:r w:rsidRPr="004B6803">
        <w:rPr>
          <w:rFonts w:eastAsia="MS Mincho"/>
          <w:lang w:val="en-GB"/>
        </w:rPr>
        <w:t xml:space="preserve"> in </w:t>
      </w:r>
      <w:r w:rsidRPr="004B6803">
        <w:rPr>
          <w:rFonts w:eastAsia="MS Mincho"/>
          <w:i/>
          <w:lang w:val="en-GB"/>
        </w:rPr>
        <w:t xml:space="preserve">SystemInformationBlockType1 </w:t>
      </w:r>
      <w:r w:rsidRPr="004B6803">
        <w:rPr>
          <w:rFonts w:eastAsia="MS Mincho"/>
          <w:lang w:val="en-GB"/>
        </w:rPr>
        <w:t>has not change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UE is CMAS capable:</w:t>
      </w:r>
    </w:p>
    <w:p w:rsidR="00985067" w:rsidRPr="004B6803" w:rsidRDefault="00985067" w:rsidP="00985067">
      <w:pPr>
        <w:pStyle w:val="B2"/>
        <w:rPr>
          <w:lang w:val="en-GB"/>
        </w:rPr>
      </w:pPr>
      <w:r w:rsidRPr="004B6803">
        <w:rPr>
          <w:lang w:val="en-GB"/>
        </w:rPr>
        <w:t>2&gt;</w:t>
      </w:r>
      <w:r w:rsidRPr="004B6803">
        <w:rPr>
          <w:lang w:val="en-GB"/>
        </w:rPr>
        <w:tab/>
        <w:t>upon entering a cell during RRC_IDLE, following successful handover or upon connection re-establishment:</w:t>
      </w:r>
    </w:p>
    <w:p w:rsidR="00985067" w:rsidRPr="004B6803" w:rsidRDefault="00985067" w:rsidP="00985067">
      <w:pPr>
        <w:pStyle w:val="B3"/>
        <w:rPr>
          <w:lang w:val="en-GB"/>
        </w:rPr>
      </w:pPr>
      <w:r w:rsidRPr="004B6803">
        <w:rPr>
          <w:lang w:val="en-GB"/>
        </w:rPr>
        <w:lastRenderedPageBreak/>
        <w:t>3&gt;</w:t>
      </w:r>
      <w:r w:rsidRPr="004B6803">
        <w:rPr>
          <w:lang w:val="en-GB"/>
        </w:rPr>
        <w:tab/>
        <w:t xml:space="preserve">discard any previously buffer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lear, if any, stored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for </w:t>
      </w:r>
      <w:r w:rsidRPr="004B6803">
        <w:rPr>
          <w:i/>
          <w:lang w:val="en-GB"/>
        </w:rPr>
        <w:t>SystemInformationBlockType12</w:t>
      </w:r>
      <w:r w:rsidRPr="004B6803">
        <w:rPr>
          <w:lang w:val="en-GB"/>
        </w:rPr>
        <w:t xml:space="preserve"> associated with the discarded </w:t>
      </w:r>
      <w:r w:rsidRPr="004B6803">
        <w:rPr>
          <w:i/>
          <w:lang w:val="en-GB"/>
        </w:rPr>
        <w:t>warningMessageSegmen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when the UE acquires </w:t>
      </w:r>
      <w:r w:rsidRPr="004B6803">
        <w:rPr>
          <w:i/>
          <w:lang w:val="en-GB"/>
        </w:rPr>
        <w:t>SystemInformationBlockType1</w:t>
      </w:r>
      <w:r w:rsidRPr="004B6803">
        <w:rPr>
          <w:lang w:val="en-GB"/>
        </w:rPr>
        <w:t xml:space="preserve"> following CMAS indication, upon entering a cell during RRC_IDLE, following successful handover and upon connection re-establishmen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2</w:t>
      </w:r>
      <w:r w:rsidRPr="004B6803">
        <w:rPr>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t xml:space="preserve">acquire </w:t>
      </w:r>
      <w:r w:rsidRPr="004B6803">
        <w:rPr>
          <w:i/>
          <w:lang w:val="en-GB"/>
        </w:rPr>
        <w:t>SystemInformationBlockType12</w:t>
      </w:r>
      <w:r w:rsidRPr="004B6803">
        <w:rPr>
          <w:lang w:val="en-GB"/>
        </w:rPr>
        <w:t>;</w:t>
      </w:r>
    </w:p>
    <w:p w:rsidR="00985067" w:rsidRPr="004B6803" w:rsidRDefault="00985067" w:rsidP="00985067">
      <w:pPr>
        <w:pStyle w:val="NO"/>
        <w:spacing w:after="120"/>
        <w:rPr>
          <w:lang w:val="en-GB"/>
        </w:rPr>
      </w:pPr>
      <w:r w:rsidRPr="004B6803">
        <w:rPr>
          <w:lang w:val="en-GB"/>
        </w:rPr>
        <w:t>NOTE 3:</w:t>
      </w:r>
      <w:r w:rsidRPr="004B6803">
        <w:rPr>
          <w:lang w:val="en-GB"/>
        </w:rPr>
        <w:tab/>
        <w:t xml:space="preserve">UEs shall start acquiring </w:t>
      </w:r>
      <w:r w:rsidRPr="004B6803">
        <w:rPr>
          <w:i/>
          <w:lang w:val="en-GB"/>
        </w:rPr>
        <w:t>SystemInformationBlockType12</w:t>
      </w:r>
      <w:r w:rsidRPr="004B6803">
        <w:rPr>
          <w:lang w:val="en-GB"/>
        </w:rPr>
        <w:t xml:space="preserve"> as described above even when </w:t>
      </w:r>
      <w:r w:rsidRPr="004B6803">
        <w:rPr>
          <w:i/>
          <w:lang w:val="en-GB"/>
        </w:rPr>
        <w:t>systemInfoValueTag</w:t>
      </w:r>
      <w:r w:rsidRPr="004B6803">
        <w:rPr>
          <w:lang w:val="en-GB"/>
        </w:rPr>
        <w:t xml:space="preserve"> in </w:t>
      </w:r>
      <w:r w:rsidRPr="004B6803">
        <w:rPr>
          <w:i/>
          <w:lang w:val="en-GB"/>
        </w:rPr>
        <w:t xml:space="preserve">SystemInformationBlockType1 </w:t>
      </w:r>
      <w:r w:rsidRPr="004B6803">
        <w:rPr>
          <w:lang w:val="en-GB"/>
        </w:rPr>
        <w:t>has not changed.</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interested to receive MBMS services:</w:t>
      </w:r>
    </w:p>
    <w:p w:rsidR="00D244C0" w:rsidRPr="004B6803" w:rsidRDefault="00D244C0" w:rsidP="00D244C0">
      <w:pPr>
        <w:pStyle w:val="B2"/>
        <w:rPr>
          <w:lang w:val="en-GB"/>
        </w:rPr>
      </w:pPr>
      <w:r w:rsidRPr="004B6803">
        <w:rPr>
          <w:lang w:val="en-GB"/>
        </w:rPr>
        <w:t>2&gt;</w:t>
      </w:r>
      <w:r w:rsidRPr="004B6803">
        <w:rPr>
          <w:lang w:val="en-GB"/>
        </w:rPr>
        <w:tab/>
        <w:t>if the UE is capable of MBMS reception as specified in 5.8:</w:t>
      </w:r>
    </w:p>
    <w:p w:rsidR="00985067" w:rsidRPr="004B6803" w:rsidRDefault="00D244C0" w:rsidP="00D244C0">
      <w:pPr>
        <w:pStyle w:val="B3"/>
        <w:rPr>
          <w:lang w:val="en-GB"/>
        </w:rPr>
      </w:pPr>
      <w:r w:rsidRPr="004B6803">
        <w:rPr>
          <w:lang w:val="en-GB"/>
        </w:rPr>
        <w:t>3</w:t>
      </w:r>
      <w:r w:rsidR="00985067" w:rsidRPr="004B6803">
        <w:rPr>
          <w:lang w:val="en-GB"/>
        </w:rPr>
        <w:t>&gt;</w:t>
      </w:r>
      <w:r w:rsidR="00985067" w:rsidRPr="004B6803">
        <w:rPr>
          <w:lang w:val="en-GB"/>
        </w:rPr>
        <w:tab/>
        <w:t xml:space="preserve">if </w:t>
      </w:r>
      <w:r w:rsidR="00985067" w:rsidRPr="004B6803">
        <w:rPr>
          <w:i/>
          <w:lang w:val="en-GB"/>
        </w:rPr>
        <w:t>schedulingInfoList</w:t>
      </w:r>
      <w:r w:rsidR="00985067" w:rsidRPr="004B6803">
        <w:rPr>
          <w:lang w:val="en-GB"/>
        </w:rPr>
        <w:t xml:space="preserve"> indicates that </w:t>
      </w:r>
      <w:r w:rsidR="00985067" w:rsidRPr="004B6803">
        <w:rPr>
          <w:i/>
          <w:lang w:val="en-GB"/>
        </w:rPr>
        <w:t>SystemInformationBlockType13</w:t>
      </w:r>
      <w:r w:rsidR="00985067" w:rsidRPr="004B6803">
        <w:rPr>
          <w:lang w:val="en-GB"/>
        </w:rPr>
        <w:t xml:space="preserve"> is present and the UE does not have stored a valid version of this system information block:</w:t>
      </w:r>
    </w:p>
    <w:p w:rsidR="00985067" w:rsidRPr="004B6803" w:rsidRDefault="00D244C0" w:rsidP="00D244C0">
      <w:pPr>
        <w:pStyle w:val="B4"/>
        <w:rPr>
          <w:lang w:val="en-GB"/>
        </w:rPr>
      </w:pPr>
      <w:r w:rsidRPr="004B6803">
        <w:rPr>
          <w:lang w:val="en-GB"/>
        </w:rPr>
        <w:t>4</w:t>
      </w:r>
      <w:r w:rsidR="00985067" w:rsidRPr="004B6803">
        <w:rPr>
          <w:lang w:val="en-GB"/>
        </w:rPr>
        <w:t>&gt;</w:t>
      </w:r>
      <w:r w:rsidR="00985067" w:rsidRPr="004B6803">
        <w:rPr>
          <w:lang w:val="en-GB"/>
        </w:rPr>
        <w:tab/>
        <w:t xml:space="preserve">acquire </w:t>
      </w:r>
      <w:r w:rsidR="00985067" w:rsidRPr="004B6803">
        <w:rPr>
          <w:i/>
          <w:lang w:val="en-GB"/>
        </w:rPr>
        <w:t>SystemInformationBlockType13</w:t>
      </w:r>
      <w:r w:rsidR="00985067" w:rsidRPr="004B6803">
        <w:rPr>
          <w:lang w:val="en-GB"/>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if the UE is capable of SC-PTM reception</w:t>
      </w:r>
      <w:r w:rsidR="00D244C0" w:rsidRPr="004B6803">
        <w:rPr>
          <w:lang w:val="en-GB"/>
        </w:rPr>
        <w:t xml:space="preserve"> as specified in 5.8a</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if </w:t>
      </w:r>
      <w:r w:rsidRPr="004B6803">
        <w:rPr>
          <w:i/>
          <w:lang w:val="en-GB" w:eastAsia="zh-CN"/>
        </w:rPr>
        <w:t>schedulingInfoList</w:t>
      </w:r>
      <w:r w:rsidRPr="004B6803">
        <w:rPr>
          <w:lang w:val="en-GB" w:eastAsia="zh-CN"/>
        </w:rPr>
        <w:t xml:space="preserve"> indicates that </w:t>
      </w:r>
      <w:r w:rsidRPr="004B6803">
        <w:rPr>
          <w:i/>
          <w:lang w:val="en-GB" w:eastAsia="zh-CN"/>
        </w:rPr>
        <w:t>SystemInformationBlockType20</w:t>
      </w:r>
      <w:r w:rsidRPr="004B6803">
        <w:rPr>
          <w:lang w:val="en-GB" w:eastAsia="zh-CN"/>
        </w:rPr>
        <w:t xml:space="preserve"> is present and the UE does not have stored a valid version of this system information block:</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acquire </w:t>
      </w:r>
      <w:r w:rsidRPr="004B6803">
        <w:rPr>
          <w:i/>
          <w:lang w:val="en-GB" w:eastAsia="zh-CN"/>
        </w:rPr>
        <w:t>SystemInformationBlockType20</w:t>
      </w:r>
      <w:r w:rsidRPr="004B6803">
        <w:rPr>
          <w:lang w:val="en-GB" w:eastAsia="zh-CN"/>
        </w:rPr>
        <w:t>;</w:t>
      </w:r>
    </w:p>
    <w:p w:rsidR="00985067" w:rsidRPr="004B6803" w:rsidRDefault="00985067" w:rsidP="00985067">
      <w:pPr>
        <w:pStyle w:val="B2"/>
        <w:rPr>
          <w:lang w:val="en-GB" w:eastAsia="zh-CN"/>
        </w:rPr>
      </w:pPr>
      <w:r w:rsidRPr="004B6803">
        <w:rPr>
          <w:lang w:val="en-GB" w:eastAsia="zh-CN"/>
        </w:rPr>
        <w:t>2</w:t>
      </w:r>
      <w:r w:rsidRPr="004B6803">
        <w:rPr>
          <w:lang w:val="en-GB"/>
        </w:rPr>
        <w:t>&gt;</w:t>
      </w:r>
      <w:r w:rsidRPr="004B6803">
        <w:rPr>
          <w:lang w:val="en-GB"/>
        </w:rPr>
        <w:tab/>
      </w:r>
      <w:r w:rsidRPr="004B6803">
        <w:rPr>
          <w:rFonts w:eastAsia="MS Mincho"/>
          <w:lang w:val="en-GB"/>
        </w:rPr>
        <w:t xml:space="preserve">if the UE </w:t>
      </w:r>
      <w:r w:rsidRPr="004B6803">
        <w:rPr>
          <w:lang w:val="en-GB" w:eastAsia="zh-CN"/>
        </w:rPr>
        <w:t>is capable of MBMS Service Continuity:</w:t>
      </w:r>
    </w:p>
    <w:p w:rsidR="00985067" w:rsidRPr="004B6803" w:rsidRDefault="00985067" w:rsidP="00985067">
      <w:pPr>
        <w:pStyle w:val="B3"/>
        <w:rPr>
          <w:lang w:val="en-GB"/>
        </w:rPr>
      </w:pPr>
      <w:r w:rsidRPr="004B6803">
        <w:rPr>
          <w:lang w:val="en-GB" w:eastAsia="zh-TW"/>
        </w:rPr>
        <w:t>3</w:t>
      </w:r>
      <w:r w:rsidRPr="004B6803">
        <w:rPr>
          <w:lang w:val="en-GB"/>
        </w:rPr>
        <w:t>&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w:t>
      </w:r>
      <w:r w:rsidRPr="004B6803">
        <w:rPr>
          <w:i/>
          <w:lang w:val="en-GB" w:eastAsia="zh-TW"/>
        </w:rPr>
        <w:t>5</w:t>
      </w:r>
      <w:r w:rsidRPr="004B6803">
        <w:rPr>
          <w:lang w:val="en-GB"/>
        </w:rPr>
        <w:t xml:space="preserve"> is present and the UE does not have stored a valid version of this system information block:</w:t>
      </w:r>
    </w:p>
    <w:p w:rsidR="00985067" w:rsidRPr="004B6803" w:rsidRDefault="00985067" w:rsidP="00985067">
      <w:pPr>
        <w:pStyle w:val="B4"/>
        <w:rPr>
          <w:lang w:val="en-GB"/>
        </w:rPr>
      </w:pPr>
      <w:r w:rsidRPr="004B6803">
        <w:rPr>
          <w:lang w:val="en-GB" w:eastAsia="zh-TW"/>
        </w:rPr>
        <w:t>4</w:t>
      </w:r>
      <w:r w:rsidRPr="004B6803">
        <w:rPr>
          <w:lang w:val="en-GB"/>
        </w:rPr>
        <w:t>&gt;</w:t>
      </w:r>
      <w:r w:rsidRPr="004B6803">
        <w:rPr>
          <w:lang w:val="en-GB"/>
        </w:rPr>
        <w:tab/>
        <w:t xml:space="preserve">acquire </w:t>
      </w:r>
      <w:r w:rsidRPr="004B6803">
        <w:rPr>
          <w:i/>
          <w:lang w:val="en-GB"/>
        </w:rPr>
        <w:t>SystemInformationBlockType1</w:t>
      </w:r>
      <w:r w:rsidRPr="004B6803">
        <w:rPr>
          <w:i/>
          <w:lang w:val="en-GB" w:eastAsia="zh-TW"/>
        </w:rPr>
        <w:t>5</w:t>
      </w:r>
      <w:r w:rsidRPr="004B6803">
        <w:rPr>
          <w:lang w:val="en-GB"/>
        </w:rPr>
        <w: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 UE is EAB capable:</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SimSun"/>
          <w:lang w:val="en-GB"/>
        </w:rPr>
        <w:t xml:space="preserve">when </w:t>
      </w:r>
      <w:r w:rsidRPr="004B6803">
        <w:rPr>
          <w:lang w:val="en-GB"/>
        </w:rPr>
        <w:t xml:space="preserve">the UE does not have </w:t>
      </w:r>
      <w:r w:rsidRPr="004B6803">
        <w:rPr>
          <w:rFonts w:eastAsia="SimSun"/>
          <w:lang w:val="en-GB"/>
        </w:rPr>
        <w:t xml:space="preserve">stored </w:t>
      </w:r>
      <w:r w:rsidRPr="004B6803">
        <w:rPr>
          <w:lang w:val="en-GB"/>
        </w:rPr>
        <w:t xml:space="preserve">a valid version of </w:t>
      </w:r>
      <w:r w:rsidRPr="004B6803">
        <w:rPr>
          <w:i/>
          <w:lang w:val="en-GB"/>
        </w:rPr>
        <w:t>SystemInformationBlockType14</w:t>
      </w:r>
      <w:r w:rsidRPr="004B6803">
        <w:rPr>
          <w:rFonts w:eastAsia="SimSun"/>
          <w:lang w:val="en-GB"/>
        </w:rPr>
        <w:t xml:space="preserve"> upon entering RRC_IDLE, or</w:t>
      </w:r>
      <w:r w:rsidRPr="004B6803">
        <w:rPr>
          <w:lang w:val="en-GB"/>
        </w:rPr>
        <w:t xml:space="preserve"> when the UE acquires </w:t>
      </w:r>
      <w:r w:rsidRPr="004B6803">
        <w:rPr>
          <w:i/>
          <w:lang w:val="en-GB"/>
        </w:rPr>
        <w:t>SystemInformationBlockType1</w:t>
      </w:r>
      <w:r w:rsidRPr="004B6803">
        <w:rPr>
          <w:lang w:val="en-GB"/>
        </w:rPr>
        <w:t xml:space="preserve"> following EAB parameters change notification</w:t>
      </w:r>
      <w:r w:rsidR="0029100A" w:rsidRPr="004B6803">
        <w:rPr>
          <w:lang w:val="en-GB"/>
        </w:rPr>
        <w:t>,</w:t>
      </w:r>
      <w:r w:rsidRPr="004B6803">
        <w:rPr>
          <w:lang w:val="en-GB"/>
        </w:rPr>
        <w:t xml:space="preserve"> or upon entering a cell during RRC_IDLE</w:t>
      </w:r>
      <w:r w:rsidR="0029100A" w:rsidRPr="004B6803">
        <w:rPr>
          <w:lang w:val="en-GB"/>
        </w:rPr>
        <w:t>, or before establishing an RRC connection if using eDRX with DRX cycle longer than the modification period</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if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4</w:t>
      </w:r>
      <w:r w:rsidRPr="004B6803">
        <w:rPr>
          <w:rFonts w:eastAsia="MS Mincho"/>
          <w:lang w:val="en-GB"/>
        </w:rPr>
        <w:t xml:space="preserve"> is present:</w:t>
      </w:r>
    </w:p>
    <w:p w:rsidR="00985067" w:rsidRPr="004B6803" w:rsidRDefault="00985067" w:rsidP="00985067">
      <w:pPr>
        <w:pStyle w:val="B4"/>
        <w:rPr>
          <w:lang w:val="en-GB"/>
        </w:rPr>
      </w:pPr>
      <w:r w:rsidRPr="004B6803">
        <w:rPr>
          <w:lang w:val="en-GB"/>
        </w:rPr>
        <w:t>4&gt;</w:t>
      </w:r>
      <w:r w:rsidRPr="004B6803">
        <w:rPr>
          <w:lang w:val="en-GB"/>
        </w:rPr>
        <w:tab/>
      </w:r>
      <w:r w:rsidRPr="004B6803">
        <w:rPr>
          <w:rFonts w:eastAsia="MS Mincho"/>
          <w:lang w:val="en-GB"/>
        </w:rPr>
        <w:t xml:space="preserve">start acquiring </w:t>
      </w:r>
      <w:r w:rsidRPr="004B6803">
        <w:rPr>
          <w:rFonts w:eastAsia="MS Mincho"/>
          <w:i/>
          <w:lang w:val="en-GB"/>
        </w:rPr>
        <w:t>SystemInformationBlockType14</w:t>
      </w:r>
      <w:r w:rsidRPr="004B6803">
        <w:rPr>
          <w:lang w:val="en-GB"/>
        </w:rPr>
        <w:t xml:space="preserve"> </w:t>
      </w:r>
      <w:r w:rsidRPr="004B6803">
        <w:rPr>
          <w:rFonts w:eastAsia="MS Mincho"/>
          <w:lang w:val="en-GB"/>
        </w:rPr>
        <w:t>immediately</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t>else</w:t>
      </w:r>
      <w:r w:rsidRPr="004B6803">
        <w:rPr>
          <w:rFonts w:eastAsia="MS Mincho"/>
          <w:lang w:val="en-GB"/>
        </w:rPr>
        <w:t>:</w:t>
      </w:r>
    </w:p>
    <w:p w:rsidR="00985067" w:rsidRPr="004B6803" w:rsidRDefault="00985067" w:rsidP="00985067">
      <w:pPr>
        <w:pStyle w:val="B4"/>
        <w:rPr>
          <w:lang w:val="en-GB"/>
        </w:rPr>
      </w:pPr>
      <w:r w:rsidRPr="004B6803">
        <w:rPr>
          <w:lang w:val="en-GB"/>
        </w:rPr>
        <w:t>4&gt;</w:t>
      </w:r>
      <w:r w:rsidRPr="004B6803">
        <w:rPr>
          <w:lang w:val="en-GB"/>
        </w:rPr>
        <w:tab/>
        <w:t xml:space="preserve">discard </w:t>
      </w:r>
      <w:r w:rsidRPr="004B6803">
        <w:rPr>
          <w:i/>
          <w:lang w:val="en-GB"/>
        </w:rPr>
        <w:t>SystemInformationBlockType14</w:t>
      </w:r>
      <w:r w:rsidRPr="004B6803">
        <w:rPr>
          <w:lang w:val="en-GB"/>
        </w:rPr>
        <w:t>, if previously received;</w:t>
      </w:r>
    </w:p>
    <w:p w:rsidR="00985067" w:rsidRPr="004B6803" w:rsidRDefault="00985067" w:rsidP="00985067">
      <w:pPr>
        <w:pStyle w:val="NO"/>
        <w:spacing w:after="120"/>
        <w:rPr>
          <w:lang w:val="en-GB"/>
        </w:rPr>
      </w:pPr>
      <w:r w:rsidRPr="004B6803">
        <w:rPr>
          <w:lang w:val="en-GB"/>
        </w:rPr>
        <w:t>NOTE 4:</w:t>
      </w:r>
      <w:r w:rsidRPr="004B6803">
        <w:rPr>
          <w:lang w:val="en-GB"/>
        </w:rPr>
        <w:tab/>
        <w:t xml:space="preserve">EAB capable UEs start acquiring </w:t>
      </w:r>
      <w:r w:rsidRPr="004B6803">
        <w:rPr>
          <w:i/>
          <w:lang w:val="en-GB"/>
        </w:rPr>
        <w:t>SystemInformationBlockType14</w:t>
      </w:r>
      <w:r w:rsidRPr="004B6803">
        <w:rPr>
          <w:lang w:val="en-GB"/>
        </w:rPr>
        <w:t xml:space="preserve"> as described above even when </w:t>
      </w:r>
      <w:r w:rsidRPr="004B6803">
        <w:rPr>
          <w:i/>
          <w:lang w:val="en-GB"/>
        </w:rPr>
        <w:t>systemInfoValueTag</w:t>
      </w:r>
      <w:r w:rsidRPr="004B6803">
        <w:rPr>
          <w:lang w:val="en-GB"/>
        </w:rPr>
        <w:t xml:space="preserve"> in </w:t>
      </w:r>
      <w:r w:rsidRPr="004B6803">
        <w:rPr>
          <w:i/>
          <w:lang w:val="en-GB"/>
        </w:rPr>
        <w:t xml:space="preserve">SystemInformationBlockType1 </w:t>
      </w:r>
      <w:r w:rsidRPr="004B6803">
        <w:rPr>
          <w:lang w:val="en-GB"/>
        </w:rPr>
        <w:t>has not changed.</w:t>
      </w:r>
    </w:p>
    <w:p w:rsidR="00985067" w:rsidRPr="004B6803" w:rsidRDefault="00985067" w:rsidP="00985067">
      <w:pPr>
        <w:pStyle w:val="NO"/>
        <w:rPr>
          <w:lang w:val="en-GB"/>
        </w:rPr>
      </w:pPr>
      <w:r w:rsidRPr="004B6803">
        <w:rPr>
          <w:lang w:val="en-GB"/>
        </w:rPr>
        <w:t>NOTE 5:</w:t>
      </w:r>
      <w:r w:rsidRPr="004B6803">
        <w:rPr>
          <w:lang w:val="en-GB"/>
        </w:rPr>
        <w:tab/>
        <w:t xml:space="preserve">EAB capable UEs maintain an up to date </w:t>
      </w:r>
      <w:r w:rsidRPr="004B6803">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B6803">
          <w:rPr>
            <w:i/>
            <w:lang w:val="en-GB"/>
          </w:rPr>
          <w:t>14</w:t>
        </w:r>
        <w:r w:rsidRPr="004B6803">
          <w:rPr>
            <w:lang w:val="en-GB"/>
          </w:rPr>
          <w:t xml:space="preserve"> in</w:t>
        </w:r>
      </w:smartTag>
      <w:r w:rsidRPr="004B6803">
        <w:rPr>
          <w:lang w:val="en-GB"/>
        </w:rPr>
        <w:t xml:space="preserve"> RRC_IDLE.</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 xml:space="preserve">if the UE is </w:t>
      </w:r>
      <w:r w:rsidRPr="004B6803">
        <w:rPr>
          <w:lang w:val="en-GB"/>
        </w:rPr>
        <w:t>capable of sidelink communication and is configured by upper layers to receive or transmit sidelink communication</w:t>
      </w:r>
      <w:r w:rsidRPr="004B6803">
        <w:rPr>
          <w:rFonts w:eastAsia="MS Mincho"/>
          <w:lang w:val="en-GB"/>
        </w:rPr>
        <w:t>:</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if the cell used for sidelink communication meets the S-criteria as defined in TS 36.304 [4]; and</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indicates that </w:t>
      </w:r>
      <w:r w:rsidRPr="004B6803">
        <w:rPr>
          <w:i/>
          <w:lang w:val="en-GB"/>
        </w:rPr>
        <w:t>SystemInformationBlockType18</w:t>
      </w:r>
      <w:r w:rsidRPr="004B6803">
        <w:rPr>
          <w:lang w:val="en-GB"/>
        </w:rPr>
        <w:t xml:space="preserve"> is present and the UE does not have stored a valid version of this system information block:</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8</w:t>
      </w:r>
      <w:r w:rsidRPr="004B6803">
        <w:rPr>
          <w:lang w:val="en-GB"/>
        </w:rPr>
        <w:t>;</w:t>
      </w:r>
    </w:p>
    <w:p w:rsidR="00985067" w:rsidRPr="004B6803" w:rsidRDefault="00985067" w:rsidP="00985067">
      <w:pPr>
        <w:pStyle w:val="B1"/>
        <w:rPr>
          <w:rFonts w:eastAsia="MS Mincho"/>
          <w:lang w:val="en-GB"/>
        </w:rPr>
      </w:pPr>
      <w:r w:rsidRPr="004B6803">
        <w:rPr>
          <w:lang w:val="en-GB"/>
        </w:rPr>
        <w:lastRenderedPageBreak/>
        <w:t>1&gt;</w:t>
      </w:r>
      <w:r w:rsidRPr="004B6803">
        <w:rPr>
          <w:lang w:val="en-GB"/>
        </w:rPr>
        <w:tab/>
      </w:r>
      <w:r w:rsidRPr="004B6803">
        <w:rPr>
          <w:rFonts w:eastAsia="MS Mincho"/>
          <w:lang w:val="en-GB"/>
        </w:rPr>
        <w:t xml:space="preserve">if the UE is </w:t>
      </w:r>
      <w:r w:rsidRPr="004B6803">
        <w:rPr>
          <w:lang w:val="en-GB"/>
        </w:rPr>
        <w:t>capable of sidelink discovery and is configured by upper layers to receive or transmit sidelink discovery announcements on the primary frequency</w:t>
      </w:r>
      <w:r w:rsidRPr="004B6803">
        <w:rPr>
          <w:rFonts w:eastAsia="MS Mincho"/>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w:t>
      </w:r>
      <w:r w:rsidR="00F16272" w:rsidRPr="004B6803">
        <w:rPr>
          <w:lang w:val="en-GB"/>
        </w:rPr>
        <w:t xml:space="preserve">of the serving cell/ PCell </w:t>
      </w:r>
      <w:r w:rsidRPr="004B6803">
        <w:rPr>
          <w:lang w:val="en-GB"/>
        </w:rPr>
        <w:t xml:space="preserve">indicates that </w:t>
      </w:r>
      <w:r w:rsidRPr="004B6803">
        <w:rPr>
          <w:i/>
          <w:lang w:val="en-GB"/>
        </w:rPr>
        <w:t>SystemInformationBlockType19</w:t>
      </w:r>
      <w:r w:rsidRPr="004B6803">
        <w:rPr>
          <w:lang w:val="en-GB"/>
        </w:rPr>
        <w:t xml:space="preserve"> is present and the UE does not have stored a valid version of this system information block:</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9</w:t>
      </w:r>
      <w:r w:rsidRPr="004B6803">
        <w:rPr>
          <w:lang w:val="en-GB"/>
        </w:rPr>
        <w:t>;</w:t>
      </w:r>
    </w:p>
    <w:p w:rsidR="00985067" w:rsidRPr="004B6803" w:rsidRDefault="00F16272" w:rsidP="00F16272">
      <w:pPr>
        <w:pStyle w:val="B1"/>
        <w:rPr>
          <w:rFonts w:eastAsia="MS Mincho"/>
          <w:lang w:val="en-GB"/>
        </w:rPr>
      </w:pPr>
      <w:r w:rsidRPr="004B6803">
        <w:rPr>
          <w:lang w:val="en-GB"/>
        </w:rPr>
        <w:t>1</w:t>
      </w:r>
      <w:r w:rsidR="00985067" w:rsidRPr="004B6803">
        <w:rPr>
          <w:lang w:val="en-GB"/>
        </w:rPr>
        <w:t>&gt;</w:t>
      </w:r>
      <w:r w:rsidR="00985067" w:rsidRPr="004B6803">
        <w:rPr>
          <w:lang w:val="en-GB"/>
        </w:rPr>
        <w:tab/>
      </w:r>
      <w:r w:rsidRPr="004B6803">
        <w:rPr>
          <w:rFonts w:eastAsia="MS Mincho"/>
          <w:lang w:val="en-GB"/>
        </w:rPr>
        <w:t xml:space="preserve">if the UE is </w:t>
      </w:r>
      <w:r w:rsidRPr="004B6803">
        <w:rPr>
          <w:lang w:val="en-GB"/>
        </w:rPr>
        <w:t xml:space="preserve">capable of sidelink discovery and, </w:t>
      </w:r>
      <w:r w:rsidR="00985067" w:rsidRPr="004B6803">
        <w:rPr>
          <w:lang w:val="en-GB"/>
        </w:rPr>
        <w:t>for each of the one or more frequencies included in</w:t>
      </w:r>
      <w:r w:rsidR="00985067" w:rsidRPr="004B6803">
        <w:rPr>
          <w:i/>
          <w:lang w:val="en-GB"/>
        </w:rPr>
        <w:t xml:space="preserve"> discInterFreqList</w:t>
      </w:r>
      <w:r w:rsidR="00985067" w:rsidRPr="004B6803">
        <w:rPr>
          <w:lang w:val="en-GB"/>
        </w:rPr>
        <w:t xml:space="preserve">, if included in </w:t>
      </w:r>
      <w:r w:rsidR="00985067" w:rsidRPr="004B6803">
        <w:rPr>
          <w:i/>
          <w:lang w:val="en-GB"/>
        </w:rPr>
        <w:t>SystemInformationBlockType19</w:t>
      </w:r>
      <w:r w:rsidR="00985067" w:rsidRPr="004B6803">
        <w:rPr>
          <w:rFonts w:eastAsia="MS Mincho"/>
          <w:lang w:val="en-GB"/>
        </w:rPr>
        <w:t xml:space="preserve"> and for which the UE is </w:t>
      </w:r>
      <w:r w:rsidR="00985067" w:rsidRPr="004B6803">
        <w:rPr>
          <w:lang w:val="en-GB"/>
        </w:rPr>
        <w:t>configured by upper layers to receive sidelink discovery announcements on</w:t>
      </w:r>
      <w:r w:rsidR="00985067" w:rsidRPr="004B6803">
        <w:rPr>
          <w:rFonts w:eastAsia="MS Mincho"/>
          <w:lang w:val="en-GB"/>
        </w:rPr>
        <w:t>:</w:t>
      </w:r>
    </w:p>
    <w:p w:rsidR="00F16272" w:rsidRPr="004B6803" w:rsidRDefault="00F16272" w:rsidP="00F16272">
      <w:pPr>
        <w:pStyle w:val="B2"/>
        <w:rPr>
          <w:rFonts w:eastAsia="MS Mincho"/>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of the serving cell/ PCell does not provide the corresponding reception resources; and</w:t>
      </w:r>
    </w:p>
    <w:p w:rsidR="00985067" w:rsidRPr="004B6803" w:rsidRDefault="00F16272" w:rsidP="00F16272">
      <w:pPr>
        <w:pStyle w:val="B2"/>
        <w:rPr>
          <w:lang w:val="en-GB"/>
        </w:rPr>
      </w:pPr>
      <w:r w:rsidRPr="004B6803">
        <w:rPr>
          <w:lang w:val="en-GB"/>
        </w:rPr>
        <w:t>2</w:t>
      </w:r>
      <w:r w:rsidR="00985067" w:rsidRPr="004B6803">
        <w:rPr>
          <w:lang w:val="en-GB"/>
        </w:rPr>
        <w:t>&gt;</w:t>
      </w:r>
      <w:r w:rsidR="00985067" w:rsidRPr="004B6803">
        <w:rPr>
          <w:lang w:val="en-GB"/>
        </w:rPr>
        <w:tab/>
        <w:t xml:space="preserve">if </w:t>
      </w:r>
      <w:r w:rsidR="00985067" w:rsidRPr="004B6803">
        <w:rPr>
          <w:i/>
          <w:lang w:val="en-GB"/>
        </w:rPr>
        <w:t>schedulingInfoList</w:t>
      </w:r>
      <w:r w:rsidR="00985067" w:rsidRPr="004B6803">
        <w:rPr>
          <w:lang w:val="en-GB"/>
        </w:rPr>
        <w:t xml:space="preserve"> </w:t>
      </w:r>
      <w:r w:rsidRPr="004B6803">
        <w:rPr>
          <w:lang w:val="en-GB" w:eastAsia="zh-CN"/>
        </w:rPr>
        <w:t>of the cell</w:t>
      </w:r>
      <w:r w:rsidRPr="004B6803">
        <w:rPr>
          <w:lang w:val="en-GB"/>
        </w:rPr>
        <w:t xml:space="preserve"> on the concerned frequency </w:t>
      </w:r>
      <w:r w:rsidR="00985067" w:rsidRPr="004B6803">
        <w:rPr>
          <w:lang w:val="en-GB"/>
        </w:rPr>
        <w:t xml:space="preserve">indicates that </w:t>
      </w:r>
      <w:r w:rsidR="00985067" w:rsidRPr="004B6803">
        <w:rPr>
          <w:i/>
          <w:lang w:val="en-GB"/>
        </w:rPr>
        <w:t>SystemInformationBlockType19</w:t>
      </w:r>
      <w:r w:rsidR="00985067" w:rsidRPr="004B6803">
        <w:rPr>
          <w:lang w:val="en-GB"/>
        </w:rPr>
        <w:t xml:space="preserve"> is present and the UE does not have stored a valid version of this system information block:</w:t>
      </w:r>
    </w:p>
    <w:p w:rsidR="008F4F7C" w:rsidRPr="004B6803" w:rsidRDefault="00F16272" w:rsidP="00F16272">
      <w:pPr>
        <w:pStyle w:val="B3"/>
        <w:rPr>
          <w:lang w:val="en-GB"/>
        </w:rPr>
      </w:pPr>
      <w:r w:rsidRPr="004B6803">
        <w:rPr>
          <w:lang w:val="en-GB"/>
        </w:rPr>
        <w:t>3</w:t>
      </w:r>
      <w:r w:rsidR="00985067" w:rsidRPr="004B6803">
        <w:rPr>
          <w:lang w:val="en-GB"/>
        </w:rPr>
        <w:t>&gt;</w:t>
      </w:r>
      <w:r w:rsidR="00985067" w:rsidRPr="004B6803">
        <w:rPr>
          <w:lang w:val="en-GB"/>
        </w:rPr>
        <w:tab/>
        <w:t xml:space="preserve">acquire </w:t>
      </w:r>
      <w:r w:rsidR="00985067" w:rsidRPr="004B6803">
        <w:rPr>
          <w:i/>
          <w:lang w:val="en-GB"/>
        </w:rPr>
        <w:t>SystemInformationBlockType19</w:t>
      </w:r>
      <w:r w:rsidR="00985067" w:rsidRPr="004B6803">
        <w:rPr>
          <w:lang w:val="en-GB"/>
        </w:rPr>
        <w:t>;</w:t>
      </w:r>
    </w:p>
    <w:p w:rsidR="00F16272" w:rsidRPr="004B6803" w:rsidRDefault="00F16272" w:rsidP="00F16272">
      <w:pPr>
        <w:pStyle w:val="B1"/>
        <w:rPr>
          <w:lang w:val="en-GB"/>
        </w:rPr>
      </w:pPr>
      <w:r w:rsidRPr="004B6803">
        <w:rPr>
          <w:lang w:val="en-GB"/>
        </w:rPr>
        <w:t>1&gt;</w:t>
      </w:r>
      <w:r w:rsidRPr="004B6803">
        <w:rPr>
          <w:lang w:val="en-GB"/>
        </w:rPr>
        <w:tab/>
      </w:r>
      <w:r w:rsidRPr="004B6803">
        <w:rPr>
          <w:rFonts w:eastAsia="MS Mincho"/>
          <w:lang w:val="en-GB"/>
        </w:rPr>
        <w:t xml:space="preserve">if the UE is </w:t>
      </w:r>
      <w:r w:rsidRPr="004B6803">
        <w:rPr>
          <w:lang w:val="en-GB"/>
        </w:rPr>
        <w:t>capable of sidelink discovery and, for each of the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Pr="004B6803">
        <w:rPr>
          <w:lang w:val="en-GB"/>
        </w:rPr>
        <w:t xml:space="preserve"> and for which the UE is configured by upper layers to transmit sidelink discovery announcements on:</w:t>
      </w:r>
    </w:p>
    <w:p w:rsidR="00F16272" w:rsidRPr="004B6803" w:rsidRDefault="00F16272" w:rsidP="00F16272">
      <w:pPr>
        <w:pStyle w:val="B2"/>
        <w:rPr>
          <w:lang w:val="en-GB"/>
        </w:rPr>
      </w:pPr>
      <w:r w:rsidRPr="004B6803">
        <w:rPr>
          <w:lang w:val="en-GB"/>
        </w:rPr>
        <w:t>2&gt;</w:t>
      </w:r>
      <w:r w:rsidRPr="004B6803">
        <w:rPr>
          <w:lang w:val="en-GB"/>
        </w:rPr>
        <w:tab/>
        <w:t xml:space="preserve">if </w:t>
      </w:r>
      <w:r w:rsidRPr="004B6803">
        <w:rPr>
          <w:i/>
          <w:lang w:val="en-GB"/>
        </w:rPr>
        <w:t>SysemInformationBlockType19</w:t>
      </w:r>
      <w:r w:rsidRPr="004B6803">
        <w:rPr>
          <w:lang w:val="en-GB"/>
        </w:rPr>
        <w:t xml:space="preserve"> of the serving cell/ PCell includes </w:t>
      </w:r>
      <w:r w:rsidRPr="004B6803">
        <w:rPr>
          <w:i/>
          <w:lang w:val="en-GB"/>
        </w:rPr>
        <w:t>discTxResourcesInterFreq</w:t>
      </w:r>
      <w:r w:rsidRPr="004B6803">
        <w:rPr>
          <w:lang w:val="en-GB"/>
        </w:rPr>
        <w:t xml:space="preserve"> which is set to </w:t>
      </w:r>
      <w:r w:rsidRPr="004B6803">
        <w:rPr>
          <w:i/>
          <w:lang w:val="en-GB"/>
        </w:rPr>
        <w:t>acquireSI-FromCarrier</w:t>
      </w:r>
      <w:r w:rsidRPr="004B6803">
        <w:rPr>
          <w:lang w:val="en-GB"/>
        </w:rPr>
        <w:t>; and</w:t>
      </w:r>
    </w:p>
    <w:p w:rsidR="00F16272" w:rsidRPr="004B6803" w:rsidRDefault="00F16272" w:rsidP="00F16272">
      <w:pPr>
        <w:pStyle w:val="B2"/>
        <w:rPr>
          <w:lang w:val="en-GB"/>
        </w:rPr>
      </w:pPr>
      <w:r w:rsidRPr="004B6803">
        <w:rPr>
          <w:lang w:val="en-GB"/>
        </w:rPr>
        <w:t>2&gt;</w:t>
      </w:r>
      <w:r w:rsidRPr="004B6803">
        <w:rPr>
          <w:lang w:val="en-GB"/>
        </w:rPr>
        <w:tab/>
        <w:t xml:space="preserve">if </w:t>
      </w:r>
      <w:r w:rsidRPr="004B6803">
        <w:rPr>
          <w:i/>
          <w:lang w:val="en-GB"/>
        </w:rPr>
        <w:t>schedulingInfoList</w:t>
      </w:r>
      <w:r w:rsidRPr="004B6803">
        <w:rPr>
          <w:lang w:val="en-GB"/>
        </w:rPr>
        <w:t xml:space="preserve"> of the cell on the concerned frequency indicates that </w:t>
      </w:r>
      <w:r w:rsidRPr="004B6803">
        <w:rPr>
          <w:i/>
          <w:lang w:val="en-GB"/>
        </w:rPr>
        <w:t>SystemInformationBlockType19</w:t>
      </w:r>
      <w:r w:rsidRPr="004B6803">
        <w:rPr>
          <w:lang w:val="en-GB"/>
        </w:rPr>
        <w:t xml:space="preserve"> is present and the UE does not have stored a valid version of this system information block:</w:t>
      </w:r>
    </w:p>
    <w:p w:rsidR="00F16272" w:rsidRPr="004B6803" w:rsidRDefault="00F16272" w:rsidP="00F16272">
      <w:pPr>
        <w:pStyle w:val="B3"/>
        <w:rPr>
          <w:lang w:val="en-GB"/>
        </w:rPr>
      </w:pPr>
      <w:r w:rsidRPr="004B6803">
        <w:rPr>
          <w:lang w:val="en-GB"/>
        </w:rPr>
        <w:t>3&gt;</w:t>
      </w:r>
      <w:r w:rsidRPr="004B6803">
        <w:rPr>
          <w:lang w:val="en-GB"/>
        </w:rPr>
        <w:tab/>
        <w:t xml:space="preserve">acquire </w:t>
      </w:r>
      <w:r w:rsidRPr="004B6803">
        <w:rPr>
          <w:i/>
          <w:lang w:val="en-GB"/>
        </w:rPr>
        <w:t>SystemInformationBlockType19</w:t>
      </w:r>
      <w:r w:rsidRPr="004B6803">
        <w:rPr>
          <w:lang w:val="en-GB"/>
        </w:rPr>
        <w:t>;</w:t>
      </w:r>
    </w:p>
    <w:p w:rsidR="008F4F7C" w:rsidRPr="004B6803" w:rsidRDefault="008F4F7C" w:rsidP="00F16272">
      <w:pPr>
        <w:pStyle w:val="B1"/>
        <w:rPr>
          <w:lang w:val="en-GB"/>
        </w:rPr>
      </w:pPr>
      <w:r w:rsidRPr="004B6803">
        <w:rPr>
          <w:lang w:val="en-GB"/>
        </w:rPr>
        <w:t>1&gt;</w:t>
      </w:r>
      <w:r w:rsidRPr="004B6803">
        <w:rPr>
          <w:lang w:val="en-GB"/>
        </w:rPr>
        <w:tab/>
        <w:t xml:space="preserve">if the UE is a NB-IoT UE and if </w:t>
      </w:r>
      <w:r w:rsidRPr="004B6803">
        <w:rPr>
          <w:i/>
          <w:lang w:val="en-GB"/>
        </w:rPr>
        <w:t>ab-Enabled</w:t>
      </w:r>
      <w:r w:rsidRPr="004B6803">
        <w:rPr>
          <w:lang w:val="en-GB"/>
        </w:rPr>
        <w:t xml:space="preserve"> included in</w:t>
      </w:r>
      <w:r w:rsidRPr="004B6803">
        <w:rPr>
          <w:i/>
          <w:lang w:val="en-GB"/>
        </w:rPr>
        <w:t xml:space="preserve"> MasterInformationBlock-NB</w:t>
      </w:r>
      <w:r w:rsidRPr="004B6803">
        <w:rPr>
          <w:lang w:val="en-GB"/>
        </w:rPr>
        <w:t xml:space="preserve"> is set to </w:t>
      </w:r>
      <w:r w:rsidRPr="004B6803">
        <w:rPr>
          <w:i/>
          <w:lang w:val="en-GB"/>
        </w:rPr>
        <w:t>TRUE</w:t>
      </w:r>
      <w:r w:rsidRPr="004B6803">
        <w:rPr>
          <w:lang w:val="en-GB"/>
        </w:rPr>
        <w:t>:</w:t>
      </w:r>
    </w:p>
    <w:p w:rsidR="00985067" w:rsidRPr="004B6803" w:rsidRDefault="008F4F7C" w:rsidP="008F4F7C">
      <w:pPr>
        <w:pStyle w:val="B2"/>
        <w:rPr>
          <w:lang w:val="en-GB"/>
        </w:rPr>
      </w:pPr>
      <w:r w:rsidRPr="004B6803">
        <w:rPr>
          <w:lang w:val="en-GB"/>
        </w:rPr>
        <w:t>2&gt;</w:t>
      </w:r>
      <w:r w:rsidRPr="004B6803">
        <w:rPr>
          <w:lang w:val="en-GB"/>
        </w:rPr>
        <w:tab/>
        <w:t xml:space="preserve">not initiate the RRC connection establishment/resume procedure </w:t>
      </w:r>
      <w:r w:rsidR="00D12A14" w:rsidRPr="004B6803">
        <w:rPr>
          <w:rFonts w:eastAsia="SimSun"/>
          <w:lang w:val="en-GB" w:eastAsia="zh-CN"/>
        </w:rPr>
        <w:t>for all access causes except mobile terminating calls</w:t>
      </w:r>
      <w:r w:rsidR="00D12A14" w:rsidRPr="004B6803">
        <w:rPr>
          <w:lang w:val="en-GB"/>
        </w:rPr>
        <w:t xml:space="preserve"> </w:t>
      </w:r>
      <w:r w:rsidRPr="004B6803">
        <w:rPr>
          <w:lang w:val="en-GB"/>
        </w:rPr>
        <w:t xml:space="preserve">until the UE has </w:t>
      </w:r>
      <w:r w:rsidR="005A4954" w:rsidRPr="004B6803">
        <w:rPr>
          <w:lang w:val="en-GB" w:eastAsia="zh-TW"/>
        </w:rPr>
        <w:t>acquired the</w:t>
      </w:r>
      <w:r w:rsidRPr="004B6803">
        <w:rPr>
          <w:lang w:val="en-GB"/>
        </w:rPr>
        <w:t xml:space="preserve"> </w:t>
      </w:r>
      <w:r w:rsidRPr="004B6803">
        <w:rPr>
          <w:i/>
          <w:lang w:val="en-GB"/>
        </w:rPr>
        <w:t>SystemInformationBlockType14</w:t>
      </w:r>
      <w:r w:rsidRPr="004B6803">
        <w:rPr>
          <w:lang w:val="en-GB"/>
        </w:rPr>
        <w:t>-</w:t>
      </w:r>
      <w:r w:rsidRPr="004B6803">
        <w:rPr>
          <w:i/>
          <w:lang w:val="en-GB"/>
        </w:rPr>
        <w:t>NB</w:t>
      </w:r>
      <w:r w:rsidRPr="004B6803">
        <w:rPr>
          <w:lang w:val="en-GB"/>
        </w:rPr>
        <w:t>;</w:t>
      </w:r>
    </w:p>
    <w:p w:rsidR="00985067" w:rsidRPr="004B6803" w:rsidRDefault="00985067" w:rsidP="00985067">
      <w:r w:rsidRPr="004B6803">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4B6803" w:rsidRDefault="00985067" w:rsidP="00985067">
      <w:pPr>
        <w:pStyle w:val="NO"/>
        <w:spacing w:after="120"/>
        <w:rPr>
          <w:rFonts w:eastAsia="MS Mincho"/>
          <w:lang w:val="en-GB"/>
        </w:rPr>
      </w:pPr>
      <w:r w:rsidRPr="004B6803">
        <w:rPr>
          <w:lang w:val="en-GB"/>
        </w:rPr>
        <w:t xml:space="preserve">NOTE </w:t>
      </w:r>
      <w:r w:rsidRPr="004B6803">
        <w:rPr>
          <w:rFonts w:eastAsia="MS Mincho"/>
          <w:lang w:val="en-GB"/>
        </w:rPr>
        <w:t>6</w:t>
      </w:r>
      <w:r w:rsidRPr="004B6803">
        <w:rPr>
          <w:lang w:val="en-GB"/>
        </w:rPr>
        <w:t>:</w:t>
      </w:r>
      <w:r w:rsidRPr="004B6803">
        <w:rPr>
          <w:lang w:val="en-GB"/>
        </w:rPr>
        <w:tab/>
      </w:r>
      <w:r w:rsidRPr="004B6803">
        <w:rPr>
          <w:rFonts w:eastAsia="MS Mincho"/>
          <w:lang w:val="en-GB"/>
        </w:rPr>
        <w:t xml:space="preserve">While attempting to acquire a particular SIB, if the UE detects from </w:t>
      </w:r>
      <w:r w:rsidRPr="004B6803">
        <w:rPr>
          <w:rFonts w:eastAsia="MS Mincho"/>
          <w:i/>
          <w:lang w:val="en-GB"/>
        </w:rPr>
        <w:t>schedulingInfoList</w:t>
      </w:r>
      <w:r w:rsidRPr="004B6803">
        <w:rPr>
          <w:rFonts w:eastAsia="MS Mincho"/>
          <w:lang w:val="en-GB"/>
        </w:rPr>
        <w:t xml:space="preserve"> that it is no longer present, the UE should stop trying to acquire the particular SIB</w:t>
      </w:r>
      <w:r w:rsidRPr="004B6803">
        <w:rPr>
          <w:lang w:val="en-GB"/>
        </w:rPr>
        <w:t>.</w:t>
      </w:r>
    </w:p>
    <w:p w:rsidR="00985067" w:rsidRPr="004B6803" w:rsidRDefault="00985067" w:rsidP="00985067">
      <w:pPr>
        <w:pStyle w:val="Heading4"/>
        <w:rPr>
          <w:lang w:val="en-GB"/>
        </w:rPr>
      </w:pPr>
      <w:bookmarkStart w:id="161" w:name="_Toc12655290"/>
      <w:bookmarkStart w:id="162" w:name="_Toc29323026"/>
      <w:bookmarkStart w:id="163" w:name="_Toc52553553"/>
      <w:r w:rsidRPr="004B6803">
        <w:rPr>
          <w:lang w:val="en-GB"/>
        </w:rPr>
        <w:t>5.2.2.5</w:t>
      </w:r>
      <w:r w:rsidRPr="004B6803">
        <w:rPr>
          <w:lang w:val="en-GB"/>
        </w:rPr>
        <w:tab/>
        <w:t>Essential system information missing</w:t>
      </w:r>
      <w:bookmarkEnd w:id="161"/>
      <w:bookmarkEnd w:id="162"/>
      <w:bookmarkEnd w:id="16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in RRC_IDLE or in RRC_CONNECTED while T311 is running:</w:t>
      </w:r>
    </w:p>
    <w:p w:rsidR="00B446B3" w:rsidRPr="004B6803" w:rsidRDefault="00985067" w:rsidP="00B446B3">
      <w:pPr>
        <w:pStyle w:val="B2"/>
        <w:rPr>
          <w:lang w:val="en-GB" w:eastAsia="zh-TW"/>
        </w:rPr>
      </w:pPr>
      <w:r w:rsidRPr="004B6803">
        <w:rPr>
          <w:lang w:val="en-GB"/>
        </w:rPr>
        <w:t>2&gt;</w:t>
      </w:r>
      <w:r w:rsidRPr="004B6803">
        <w:rPr>
          <w:lang w:val="en-GB"/>
        </w:rPr>
        <w:tab/>
        <w:t xml:space="preserve">if the UE is unable to acquire the </w:t>
      </w:r>
      <w:r w:rsidRPr="004B6803">
        <w:rPr>
          <w:i/>
          <w:lang w:val="en-GB"/>
        </w:rPr>
        <w:t>MasterInformationBlock</w:t>
      </w:r>
      <w:r w:rsidR="0097121D" w:rsidRPr="004B6803">
        <w:rPr>
          <w:i/>
          <w:lang w:val="en-GB"/>
        </w:rPr>
        <w:t xml:space="preserve"> (MasterInformationBlock-NB </w:t>
      </w:r>
      <w:r w:rsidR="0097121D" w:rsidRPr="004B6803">
        <w:rPr>
          <w:lang w:val="en-GB"/>
        </w:rPr>
        <w:t>in NB-IoT)</w:t>
      </w:r>
      <w:r w:rsidR="00B446B3" w:rsidRPr="004B6803">
        <w:rPr>
          <w:lang w:val="en-GB" w:eastAsia="zh-TW"/>
        </w:rPr>
        <w:t>;</w:t>
      </w:r>
      <w:r w:rsidRPr="004B6803">
        <w:rPr>
          <w:lang w:val="en-GB"/>
        </w:rPr>
        <w:t xml:space="preserve"> or</w:t>
      </w:r>
    </w:p>
    <w:p w:rsidR="00B66390" w:rsidRPr="004B6803" w:rsidRDefault="00B446B3" w:rsidP="00B66390">
      <w:pPr>
        <w:pStyle w:val="B2"/>
        <w:rPr>
          <w:i/>
          <w:lang w:val="en-GB"/>
        </w:rPr>
      </w:pPr>
      <w:r w:rsidRPr="004B6803">
        <w:rPr>
          <w:lang w:val="en-GB"/>
        </w:rPr>
        <w:t>2&gt;</w:t>
      </w:r>
      <w:r w:rsidRPr="004B6803">
        <w:rPr>
          <w:lang w:val="en-GB"/>
        </w:rPr>
        <w:tab/>
      </w:r>
      <w:r w:rsidRPr="004B6803">
        <w:rPr>
          <w:lang w:val="en-GB" w:eastAsia="zh-TW"/>
        </w:rPr>
        <w:t xml:space="preserve">if the UE is neither a BL UE nor in CE </w:t>
      </w:r>
      <w:r w:rsidR="0097121D" w:rsidRPr="004B6803">
        <w:rPr>
          <w:lang w:val="en-GB" w:eastAsia="zh-TW"/>
        </w:rPr>
        <w:t xml:space="preserve">nor in NB-IoT </w:t>
      </w:r>
      <w:r w:rsidRPr="004B6803">
        <w:rPr>
          <w:lang w:val="en-GB" w:eastAsia="zh-TW"/>
        </w:rPr>
        <w:t xml:space="preserve">and the UE is unable to acquire </w:t>
      </w:r>
      <w:r w:rsidR="00985067" w:rsidRPr="004B6803">
        <w:rPr>
          <w:lang w:val="en-GB"/>
        </w:rPr>
        <w:t xml:space="preserve">the </w:t>
      </w:r>
      <w:r w:rsidR="00985067" w:rsidRPr="004B6803">
        <w:rPr>
          <w:i/>
          <w:lang w:val="en-GB"/>
        </w:rPr>
        <w:t>SystemInformationBlockType1</w:t>
      </w:r>
      <w:r w:rsidR="00B66390" w:rsidRPr="004B6803">
        <w:rPr>
          <w:lang w:val="en-GB"/>
        </w:rPr>
        <w:t>; or</w:t>
      </w:r>
    </w:p>
    <w:p w:rsidR="008F4F7C" w:rsidRPr="004B6803" w:rsidRDefault="00B66390" w:rsidP="008F4F7C">
      <w:pPr>
        <w:pStyle w:val="B2"/>
        <w:rPr>
          <w:lang w:val="en-GB"/>
        </w:rPr>
      </w:pPr>
      <w:r w:rsidRPr="004B6803">
        <w:rPr>
          <w:lang w:val="en-GB"/>
        </w:rPr>
        <w:t>2&gt;</w:t>
      </w:r>
      <w:r w:rsidRPr="004B6803">
        <w:rPr>
          <w:lang w:val="en-GB"/>
        </w:rPr>
        <w:tab/>
      </w:r>
      <w:r w:rsidR="008F4F7C" w:rsidRPr="004B6803">
        <w:rPr>
          <w:lang w:val="en-GB"/>
        </w:rPr>
        <w:t xml:space="preserve">if the </w:t>
      </w:r>
      <w:r w:rsidR="00285EA2" w:rsidRPr="004B6803">
        <w:rPr>
          <w:lang w:val="en-GB"/>
        </w:rPr>
        <w:t>BL UE or UE in CE</w:t>
      </w:r>
      <w:r w:rsidRPr="004B6803">
        <w:rPr>
          <w:lang w:val="en-GB"/>
        </w:rPr>
        <w:t xml:space="preserve"> is unable to acquire</w:t>
      </w:r>
      <w:r w:rsidRPr="004B6803">
        <w:rPr>
          <w:i/>
          <w:lang w:val="en-GB"/>
        </w:rPr>
        <w:t xml:space="preserve"> SystemInformationBlockType1-BR </w:t>
      </w:r>
      <w:r w:rsidRPr="004B6803">
        <w:rPr>
          <w:lang w:val="en-GB"/>
        </w:rPr>
        <w:t xml:space="preserve">or </w:t>
      </w:r>
      <w:r w:rsidRPr="004B6803">
        <w:rPr>
          <w:i/>
          <w:lang w:val="en-GB"/>
        </w:rPr>
        <w:t>SystemInformationBlockType1-BR</w:t>
      </w:r>
      <w:r w:rsidRPr="004B6803">
        <w:rPr>
          <w:lang w:val="en-GB"/>
        </w:rPr>
        <w:t xml:space="preserve"> is not scheduled</w:t>
      </w:r>
      <w:r w:rsidR="008F4F7C" w:rsidRPr="004B6803">
        <w:rPr>
          <w:lang w:val="en-GB"/>
        </w:rPr>
        <w:t>; or</w:t>
      </w:r>
    </w:p>
    <w:p w:rsidR="00985067" w:rsidRPr="004B6803" w:rsidRDefault="008F4F7C" w:rsidP="008F4F7C">
      <w:pPr>
        <w:pStyle w:val="B2"/>
        <w:rPr>
          <w:lang w:val="en-GB"/>
        </w:rPr>
      </w:pPr>
      <w:r w:rsidRPr="004B6803">
        <w:rPr>
          <w:lang w:val="en-GB"/>
        </w:rPr>
        <w:t>2&gt;</w:t>
      </w:r>
      <w:r w:rsidRPr="004B6803">
        <w:rPr>
          <w:lang w:val="en-GB"/>
        </w:rPr>
        <w:tab/>
        <w:t xml:space="preserve">if the NB-IoT UE is unable to acquire the </w:t>
      </w:r>
      <w:r w:rsidRPr="004B6803">
        <w:rPr>
          <w:i/>
          <w:lang w:val="en-GB"/>
        </w:rPr>
        <w:t>SystemInformationBlockType1-NB</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the cell as barred in accordance with TS 36.304 [4]; and</w:t>
      </w:r>
    </w:p>
    <w:p w:rsidR="00985067" w:rsidRPr="004B6803" w:rsidRDefault="00985067" w:rsidP="00985067">
      <w:pPr>
        <w:pStyle w:val="B3"/>
        <w:rPr>
          <w:lang w:val="en-GB"/>
        </w:rPr>
      </w:pPr>
      <w:r w:rsidRPr="004B6803">
        <w:rPr>
          <w:lang w:val="en-GB"/>
        </w:rPr>
        <w:t>3&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allowed</w:t>
      </w:r>
      <w:r w:rsidRPr="004B6803">
        <w:rPr>
          <w:lang w:val="en-GB"/>
        </w:rPr>
        <w:t>,</w:t>
      </w:r>
      <w:r w:rsidRPr="004B6803">
        <w:rPr>
          <w:i/>
          <w:lang w:val="en-GB"/>
        </w:rPr>
        <w:t xml:space="preserve"> </w:t>
      </w:r>
      <w:r w:rsidRPr="004B6803">
        <w:rPr>
          <w:lang w:val="en-GB"/>
        </w:rPr>
        <w:t xml:space="preserve">and as if the </w:t>
      </w:r>
      <w:r w:rsidRPr="004B6803">
        <w:rPr>
          <w:i/>
          <w:lang w:val="en-GB"/>
        </w:rPr>
        <w:t>csg-Indication</w:t>
      </w:r>
      <w:r w:rsidRPr="004B6803">
        <w:rPr>
          <w:lang w:val="en-GB"/>
        </w:rPr>
        <w:t xml:space="preserve"> is set to </w:t>
      </w:r>
      <w:r w:rsidRPr="004B6803">
        <w:rPr>
          <w:i/>
          <w:lang w:val="en-GB"/>
        </w:rPr>
        <w:t>FAL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UE is unable to acquire the </w:t>
      </w:r>
      <w:r w:rsidRPr="004B6803">
        <w:rPr>
          <w:i/>
          <w:lang w:val="en-GB"/>
        </w:rPr>
        <w:t>SystemInformationBlockType2</w:t>
      </w:r>
      <w:r w:rsidR="008F4F7C" w:rsidRPr="004B6803">
        <w:rPr>
          <w:i/>
          <w:lang w:val="en-GB"/>
        </w:rPr>
        <w:t xml:space="preserve"> </w:t>
      </w:r>
      <w:r w:rsidR="008F4F7C" w:rsidRPr="004B6803">
        <w:rPr>
          <w:lang w:val="en-GB"/>
        </w:rPr>
        <w:t xml:space="preserve">(or </w:t>
      </w:r>
      <w:r w:rsidR="008F4F7C" w:rsidRPr="004B6803">
        <w:rPr>
          <w:i/>
          <w:lang w:val="en-GB"/>
        </w:rPr>
        <w:t xml:space="preserve">SystemInformationBlockType2-NB </w:t>
      </w:r>
      <w:r w:rsidR="008F4F7C" w:rsidRPr="004B6803">
        <w:rPr>
          <w:lang w:val="en-GB"/>
        </w:rPr>
        <w:t>in NB-IoT)</w:t>
      </w:r>
      <w:r w:rsidRPr="004B6803">
        <w:rPr>
          <w:lang w:val="en-GB"/>
        </w:rPr>
        <w:t>:</w:t>
      </w:r>
    </w:p>
    <w:p w:rsidR="00985067" w:rsidRPr="004B6803" w:rsidRDefault="00985067" w:rsidP="00985067">
      <w:pPr>
        <w:pStyle w:val="B3"/>
        <w:rPr>
          <w:lang w:val="en-GB"/>
        </w:rPr>
      </w:pPr>
      <w:r w:rsidRPr="004B6803">
        <w:rPr>
          <w:lang w:val="en-GB"/>
        </w:rPr>
        <w:lastRenderedPageBreak/>
        <w:t>3&gt;</w:t>
      </w:r>
      <w:r w:rsidRPr="004B6803">
        <w:rPr>
          <w:lang w:val="en-GB"/>
        </w:rPr>
        <w:tab/>
        <w:t>treat the cell as barred in accordance with TS 36.304 [4];</w:t>
      </w:r>
    </w:p>
    <w:p w:rsidR="00985067" w:rsidRPr="004B6803" w:rsidRDefault="00985067" w:rsidP="00985067">
      <w:pPr>
        <w:pStyle w:val="Heading4"/>
        <w:rPr>
          <w:lang w:val="en-GB"/>
        </w:rPr>
      </w:pPr>
      <w:bookmarkStart w:id="164" w:name="_Toc12655291"/>
      <w:bookmarkStart w:id="165" w:name="_Toc29323027"/>
      <w:bookmarkStart w:id="166" w:name="_Toc52553554"/>
      <w:r w:rsidRPr="004B6803">
        <w:rPr>
          <w:lang w:val="en-GB"/>
        </w:rPr>
        <w:t>5.2.2.6</w:t>
      </w:r>
      <w:r w:rsidRPr="004B6803">
        <w:rPr>
          <w:lang w:val="en-GB"/>
        </w:rPr>
        <w:tab/>
        <w:t xml:space="preserve">Actions upon reception of the </w:t>
      </w:r>
      <w:r w:rsidRPr="004B6803">
        <w:rPr>
          <w:i/>
          <w:lang w:val="en-GB"/>
        </w:rPr>
        <w:t>MasterInformationBlock</w:t>
      </w:r>
      <w:r w:rsidRPr="004B6803">
        <w:rPr>
          <w:lang w:val="en-GB"/>
        </w:rPr>
        <w:t xml:space="preserve"> message</w:t>
      </w:r>
      <w:bookmarkEnd w:id="164"/>
      <w:bookmarkEnd w:id="165"/>
      <w:bookmarkEnd w:id="166"/>
    </w:p>
    <w:p w:rsidR="00985067" w:rsidRPr="004B6803" w:rsidRDefault="00985067" w:rsidP="00985067">
      <w:r w:rsidRPr="004B6803">
        <w:t xml:space="preserve">Upon receiving the </w:t>
      </w:r>
      <w:r w:rsidRPr="004B6803">
        <w:rPr>
          <w:i/>
        </w:rPr>
        <w:t>MasterInformationBlock</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apply the radio resource configuration included in the </w:t>
      </w:r>
      <w:r w:rsidRPr="004B6803">
        <w:rPr>
          <w:i/>
          <w:lang w:val="en-GB"/>
        </w:rPr>
        <w:t>phich-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UE is in RRC_IDLE or if the UE is in RRC_CONNECTED while T311 is running:</w:t>
      </w:r>
    </w:p>
    <w:p w:rsidR="00985067" w:rsidRPr="004B6803" w:rsidRDefault="00985067" w:rsidP="00985067">
      <w:pPr>
        <w:pStyle w:val="B2"/>
        <w:rPr>
          <w:lang w:val="en-GB"/>
        </w:rPr>
      </w:pPr>
      <w:r w:rsidRPr="004B6803">
        <w:rPr>
          <w:lang w:val="en-GB"/>
        </w:rPr>
        <w:t>2&gt;</w:t>
      </w:r>
      <w:r w:rsidRPr="004B6803">
        <w:rPr>
          <w:lang w:val="en-GB"/>
        </w:rPr>
        <w:tab/>
        <w:t>if the UE has no valid system information stored according to 5.2.2.3 for the concerned cell:</w:t>
      </w:r>
    </w:p>
    <w:p w:rsidR="00985067" w:rsidRPr="004B6803" w:rsidRDefault="00985067" w:rsidP="00985067">
      <w:pPr>
        <w:pStyle w:val="B3"/>
        <w:rPr>
          <w:lang w:val="en-GB"/>
        </w:rPr>
      </w:pPr>
      <w:r w:rsidRPr="004B6803">
        <w:rPr>
          <w:lang w:val="en-GB"/>
        </w:rPr>
        <w:t>3&gt;</w:t>
      </w:r>
      <w:r w:rsidRPr="004B6803">
        <w:rPr>
          <w:lang w:val="en-GB"/>
        </w:rPr>
        <w:tab/>
        <w:t xml:space="preserve">apply the received value of </w:t>
      </w:r>
      <w:r w:rsidRPr="004B6803">
        <w:rPr>
          <w:i/>
          <w:iCs/>
          <w:lang w:val="en-GB"/>
        </w:rPr>
        <w:t>dl-Bandwidth</w:t>
      </w:r>
      <w:r w:rsidRPr="004B6803">
        <w:rPr>
          <w:lang w:val="en-GB"/>
        </w:rPr>
        <w:t xml:space="preserve"> to the </w:t>
      </w:r>
      <w:r w:rsidRPr="004B6803">
        <w:rPr>
          <w:i/>
          <w:iCs/>
          <w:lang w:val="en-GB"/>
        </w:rPr>
        <w:t>ul-Bandwidth</w:t>
      </w:r>
      <w:r w:rsidRPr="004B6803">
        <w:rPr>
          <w:lang w:val="en-GB"/>
        </w:rPr>
        <w:t xml:space="preserve"> until </w:t>
      </w:r>
      <w:r w:rsidRPr="004B6803">
        <w:rPr>
          <w:i/>
          <w:iCs/>
          <w:lang w:val="en-GB"/>
        </w:rPr>
        <w:t>SystemInformationBlockType2</w:t>
      </w:r>
      <w:r w:rsidRPr="004B6803">
        <w:rPr>
          <w:lang w:val="en-GB"/>
        </w:rPr>
        <w:t xml:space="preserve"> is received;</w:t>
      </w:r>
    </w:p>
    <w:p w:rsidR="008F4F7C" w:rsidRPr="004B6803" w:rsidRDefault="008F4F7C" w:rsidP="008F4F7C">
      <w:r w:rsidRPr="004B6803">
        <w:t xml:space="preserve">Upon receiving the </w:t>
      </w:r>
      <w:r w:rsidRPr="004B6803">
        <w:rPr>
          <w:i/>
        </w:rPr>
        <w:t>MasterInformationBlock-NB</w:t>
      </w:r>
      <w:r w:rsidRPr="004B6803">
        <w:t xml:space="preserve"> message the UE shall:</w:t>
      </w:r>
    </w:p>
    <w:p w:rsidR="008F4F7C" w:rsidRPr="004B6803" w:rsidRDefault="008F4F7C" w:rsidP="008F4F7C">
      <w:pPr>
        <w:pStyle w:val="B1"/>
        <w:rPr>
          <w:lang w:val="en-GB"/>
        </w:rPr>
      </w:pPr>
      <w:r w:rsidRPr="004B6803">
        <w:rPr>
          <w:lang w:val="en-GB"/>
        </w:rPr>
        <w:t>1&gt;</w:t>
      </w:r>
      <w:r w:rsidRPr="004B6803">
        <w:rPr>
          <w:lang w:val="en-GB"/>
        </w:rPr>
        <w:tab/>
        <w:t xml:space="preserve">apply the radio resource configuration included in accordance with the </w:t>
      </w:r>
      <w:r w:rsidRPr="004B6803">
        <w:rPr>
          <w:i/>
          <w:lang w:val="en-GB"/>
        </w:rPr>
        <w:t>operationModeInfo</w:t>
      </w:r>
      <w:r w:rsidRPr="004B6803">
        <w:rPr>
          <w:lang w:val="en-GB"/>
        </w:rPr>
        <w:t>.</w:t>
      </w:r>
    </w:p>
    <w:p w:rsidR="00985067" w:rsidRPr="004B6803" w:rsidRDefault="00985067" w:rsidP="008F4F7C">
      <w:pPr>
        <w:pStyle w:val="Heading4"/>
        <w:rPr>
          <w:lang w:val="en-GB"/>
        </w:rPr>
      </w:pPr>
      <w:bookmarkStart w:id="167" w:name="_Toc12655292"/>
      <w:bookmarkStart w:id="168" w:name="_Toc29323028"/>
      <w:bookmarkStart w:id="169" w:name="_Toc52553555"/>
      <w:r w:rsidRPr="004B6803">
        <w:rPr>
          <w:lang w:val="en-GB"/>
        </w:rPr>
        <w:t>5.2.2.7</w:t>
      </w:r>
      <w:r w:rsidRPr="004B6803">
        <w:rPr>
          <w:lang w:val="en-GB"/>
        </w:rPr>
        <w:tab/>
        <w:t xml:space="preserve">Actions upon reception of the </w:t>
      </w:r>
      <w:r w:rsidRPr="004B6803">
        <w:rPr>
          <w:i/>
          <w:lang w:val="en-GB"/>
        </w:rPr>
        <w:t>SystemInformationBlockType1</w:t>
      </w:r>
      <w:r w:rsidRPr="004B6803">
        <w:rPr>
          <w:lang w:val="en-GB"/>
        </w:rPr>
        <w:t xml:space="preserve"> message</w:t>
      </w:r>
      <w:bookmarkEnd w:id="167"/>
      <w:bookmarkEnd w:id="168"/>
      <w:bookmarkEnd w:id="169"/>
    </w:p>
    <w:p w:rsidR="00985067" w:rsidRPr="004B6803" w:rsidRDefault="00985067" w:rsidP="00985067">
      <w:r w:rsidRPr="004B6803">
        <w:t xml:space="preserve">Upon receiving the </w:t>
      </w:r>
      <w:r w:rsidRPr="004B6803">
        <w:rPr>
          <w:i/>
        </w:rPr>
        <w:t>SystemInformationBlockType1</w:t>
      </w:r>
      <w:r w:rsidRPr="004B6803">
        <w:t xml:space="preserve"> </w:t>
      </w:r>
      <w:r w:rsidR="00521084" w:rsidRPr="004B6803">
        <w:t xml:space="preserve">or </w:t>
      </w:r>
      <w:r w:rsidR="00521084" w:rsidRPr="004B6803">
        <w:rPr>
          <w:i/>
        </w:rPr>
        <w:t>SystemInformationBlockType1-BR</w:t>
      </w:r>
      <w:r w:rsidR="00521084" w:rsidRPr="004B6803">
        <w:t xml:space="preserve"> </w:t>
      </w:r>
      <w:r w:rsidRPr="004B6803">
        <w:t>either via broadcast or via dedicated signalling, the UE shall:</w:t>
      </w:r>
    </w:p>
    <w:p w:rsidR="00985067" w:rsidRPr="004B6803" w:rsidRDefault="00985067" w:rsidP="00985067">
      <w:pPr>
        <w:pStyle w:val="B1"/>
        <w:rPr>
          <w:lang w:val="en-GB"/>
        </w:rPr>
      </w:pPr>
      <w:r w:rsidRPr="004B6803">
        <w:rPr>
          <w:lang w:val="en-GB"/>
        </w:rPr>
        <w:t>1&gt;</w:t>
      </w:r>
      <w:r w:rsidRPr="004B6803">
        <w:rPr>
          <w:lang w:val="en-GB"/>
        </w:rPr>
        <w:tab/>
        <w:t>if in RRC_IDLE or in RRC_CONNECTED while T311 is running; and</w:t>
      </w:r>
    </w:p>
    <w:p w:rsidR="00985067" w:rsidRPr="004B6803" w:rsidRDefault="00985067" w:rsidP="00985067">
      <w:pPr>
        <w:pStyle w:val="B1"/>
        <w:rPr>
          <w:lang w:val="en-GB"/>
        </w:rPr>
      </w:pPr>
      <w:r w:rsidRPr="004B6803">
        <w:rPr>
          <w:lang w:val="en-GB"/>
        </w:rPr>
        <w:t>1&gt;</w:t>
      </w:r>
      <w:r w:rsidRPr="004B6803">
        <w:rPr>
          <w:lang w:val="en-GB"/>
        </w:rPr>
        <w:tab/>
        <w:t>if the UE is a category 0 UE according to TS 36.306 [5]; and</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category0Allowed</w:t>
      </w:r>
      <w:r w:rsidRPr="004B6803">
        <w:rPr>
          <w:lang w:val="en-GB"/>
        </w:rPr>
        <w:t xml:space="preserve"> is not included in </w:t>
      </w:r>
      <w:r w:rsidRPr="004B6803">
        <w:rPr>
          <w:i/>
          <w:lang w:val="en-GB"/>
        </w:rPr>
        <w:t>SystemInformationBlockType1</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sider the cell as barred in accordance with TS 36.304 [4];</w:t>
      </w:r>
    </w:p>
    <w:p w:rsidR="00985067" w:rsidRPr="004B6803" w:rsidRDefault="00985067" w:rsidP="00985067">
      <w:pPr>
        <w:pStyle w:val="B1"/>
        <w:rPr>
          <w:lang w:val="en-GB"/>
        </w:rPr>
      </w:pPr>
      <w:r w:rsidRPr="004B6803">
        <w:rPr>
          <w:lang w:val="en-GB"/>
        </w:rPr>
        <w:t>1&gt;</w:t>
      </w:r>
      <w:r w:rsidRPr="004B6803">
        <w:rPr>
          <w:lang w:val="en-GB"/>
        </w:rPr>
        <w:tab/>
        <w:t xml:space="preserve">if in RRC_CONNECTED while T311 is not running, and the UE supports multi-band cells as defined by bit 31 in </w:t>
      </w:r>
      <w:r w:rsidRPr="004B6803">
        <w:rPr>
          <w:i/>
          <w:lang w:val="en-GB"/>
        </w:rPr>
        <w:t>featureGroupIndicators</w:t>
      </w:r>
      <w:r w:rsidRPr="004B6803">
        <w:rPr>
          <w:lang w:val="en-GB"/>
        </w:rPr>
        <w:t>:</w:t>
      </w:r>
    </w:p>
    <w:p w:rsidR="00985067" w:rsidRPr="004B6803" w:rsidRDefault="00985067" w:rsidP="00985067">
      <w:pPr>
        <w:pStyle w:val="B2"/>
        <w:rPr>
          <w:lang w:val="en-GB"/>
        </w:rPr>
      </w:pPr>
      <w:r w:rsidRPr="004B6803">
        <w:rPr>
          <w:rFonts w:eastAsia="SimSun"/>
          <w:lang w:val="en-GB"/>
        </w:rPr>
        <w:t>2&gt;</w:t>
      </w:r>
      <w:r w:rsidRPr="004B6803">
        <w:rPr>
          <w:rFonts w:eastAsia="SimSun"/>
          <w:lang w:val="en-GB"/>
        </w:rPr>
        <w:tab/>
      </w:r>
      <w:r w:rsidRPr="004B6803">
        <w:rPr>
          <w:lang w:val="en-GB"/>
        </w:rPr>
        <w:t xml:space="preserve">disregard the </w:t>
      </w:r>
      <w:r w:rsidRPr="004B6803">
        <w:rPr>
          <w:i/>
          <w:lang w:val="en-GB"/>
        </w:rPr>
        <w:t>freqBandIndicator</w:t>
      </w:r>
      <w:r w:rsidRPr="004B6803">
        <w:rPr>
          <w:lang w:val="en-GB"/>
        </w:rPr>
        <w:t xml:space="preserve"> and </w:t>
      </w:r>
      <w:r w:rsidRPr="004B6803">
        <w:rPr>
          <w:i/>
          <w:iCs/>
          <w:lang w:val="en-GB"/>
        </w:rPr>
        <w:t>multiBandInfoList</w:t>
      </w:r>
      <w:r w:rsidRPr="004B6803">
        <w:rPr>
          <w:iCs/>
          <w:lang w:val="en-GB"/>
        </w:rPr>
        <w:t>, if</w:t>
      </w:r>
      <w:r w:rsidRPr="004B6803">
        <w:rPr>
          <w:i/>
          <w:iCs/>
          <w:lang w:val="en-GB"/>
        </w:rPr>
        <w:t xml:space="preserve"> </w:t>
      </w:r>
      <w:r w:rsidRPr="004B6803">
        <w:rPr>
          <w:lang w:val="en-GB"/>
        </w:rPr>
        <w:t xml:space="preserve">received, </w:t>
      </w:r>
      <w:r w:rsidRPr="004B6803">
        <w:rPr>
          <w:iCs/>
          <w:lang w:val="en-GB"/>
        </w:rPr>
        <w:t>while in RRC_CONNECTED</w:t>
      </w:r>
      <w:r w:rsidRPr="004B6803">
        <w:rPr>
          <w:lang w:val="en-GB"/>
        </w:rPr>
        <w:t>;</w:t>
      </w:r>
    </w:p>
    <w:p w:rsidR="00985067" w:rsidRPr="004B6803" w:rsidRDefault="00985067" w:rsidP="00985067">
      <w:pPr>
        <w:pStyle w:val="B2"/>
        <w:rPr>
          <w:rFonts w:eastAsia="SimSun"/>
          <w:lang w:val="en-GB"/>
        </w:rPr>
      </w:pPr>
      <w:r w:rsidRPr="004B6803">
        <w:rPr>
          <w:rFonts w:eastAsia="SimSun"/>
          <w:lang w:val="en-GB"/>
        </w:rPr>
        <w:t>2&gt;</w:t>
      </w:r>
      <w:r w:rsidRPr="004B6803">
        <w:rPr>
          <w:rFonts w:eastAsia="SimSun"/>
          <w:lang w:val="en-GB"/>
        </w:rPr>
        <w:tab/>
        <w:t xml:space="preserve">forward the </w:t>
      </w:r>
      <w:r w:rsidRPr="004B6803">
        <w:rPr>
          <w:rFonts w:eastAsia="SimSun"/>
          <w:i/>
          <w:lang w:val="en-GB"/>
        </w:rPr>
        <w:t>cellIdentity</w:t>
      </w:r>
      <w:r w:rsidRPr="004B6803">
        <w:rPr>
          <w:rFonts w:eastAsia="SimSun"/>
          <w:lang w:val="en-GB"/>
        </w:rPr>
        <w:t xml:space="preserve"> to upper layers;</w:t>
      </w:r>
    </w:p>
    <w:p w:rsidR="00985067" w:rsidRPr="004B6803" w:rsidRDefault="00985067" w:rsidP="00985067">
      <w:pPr>
        <w:pStyle w:val="B2"/>
        <w:rPr>
          <w:lang w:val="en-GB"/>
        </w:rPr>
      </w:pPr>
      <w:r w:rsidRPr="004B6803">
        <w:rPr>
          <w:rFonts w:eastAsia="SimSun"/>
          <w:lang w:val="en-GB"/>
        </w:rPr>
        <w:t>2&gt;</w:t>
      </w:r>
      <w:r w:rsidRPr="004B6803">
        <w:rPr>
          <w:rFonts w:eastAsia="SimSun"/>
          <w:lang w:val="en-GB"/>
        </w:rPr>
        <w:tab/>
        <w:t xml:space="preserve">forward the </w:t>
      </w:r>
      <w:r w:rsidRPr="004B6803">
        <w:rPr>
          <w:i/>
          <w:iCs/>
          <w:lang w:val="en-GB"/>
        </w:rPr>
        <w:t>trackingAreaCode</w:t>
      </w:r>
      <w:r w:rsidRPr="004B6803">
        <w:rPr>
          <w:lang w:val="en-GB"/>
        </w:rPr>
        <w:t xml:space="preserve"> to upper layers;</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frequency band indicated in the </w:t>
      </w:r>
      <w:r w:rsidRPr="004B6803">
        <w:rPr>
          <w:i/>
          <w:lang w:val="en-GB"/>
        </w:rPr>
        <w:t>freqBandIndicator</w:t>
      </w:r>
      <w:r w:rsidRPr="004B6803">
        <w:rPr>
          <w:lang w:val="en-GB"/>
        </w:rPr>
        <w:t xml:space="preserve"> is part of the frequency bands supported by the UE and it is not a downlink only band; or</w:t>
      </w:r>
    </w:p>
    <w:p w:rsidR="00985067" w:rsidRPr="004B6803" w:rsidRDefault="00985067" w:rsidP="00985067">
      <w:pPr>
        <w:pStyle w:val="B2"/>
        <w:rPr>
          <w:lang w:val="en-GB"/>
        </w:rPr>
      </w:pPr>
      <w:r w:rsidRPr="004B6803">
        <w:rPr>
          <w:lang w:val="en-GB"/>
        </w:rPr>
        <w:t>2&gt;</w:t>
      </w:r>
      <w:r w:rsidRPr="004B6803">
        <w:rPr>
          <w:lang w:val="en-GB"/>
        </w:rPr>
        <w:tab/>
        <w:t xml:space="preserve">if the UE supports </w:t>
      </w:r>
      <w:r w:rsidRPr="004B6803">
        <w:rPr>
          <w:i/>
          <w:iCs/>
          <w:lang w:val="en-GB"/>
        </w:rPr>
        <w:t xml:space="preserve">multiBandInfoList, </w:t>
      </w:r>
      <w:r w:rsidRPr="004B6803">
        <w:rPr>
          <w:lang w:val="en-GB"/>
        </w:rPr>
        <w:t xml:space="preserve">and if one or more of the frequency bands indicated in the </w:t>
      </w:r>
      <w:r w:rsidRPr="004B6803">
        <w:rPr>
          <w:i/>
          <w:iCs/>
          <w:lang w:val="en-GB"/>
        </w:rPr>
        <w:t xml:space="preserve">multiBandInfoList </w:t>
      </w:r>
      <w:r w:rsidRPr="004B6803">
        <w:rPr>
          <w:lang w:val="en-GB"/>
        </w:rPr>
        <w:t>are part of the frequency bands supported by the UE and they are not downlink only bands:</w:t>
      </w:r>
    </w:p>
    <w:p w:rsidR="00985067" w:rsidRPr="004B6803" w:rsidRDefault="00985067" w:rsidP="00985067">
      <w:pPr>
        <w:pStyle w:val="B3"/>
        <w:rPr>
          <w:rFonts w:eastAsia="SimSun"/>
          <w:lang w:val="en-GB"/>
        </w:rPr>
      </w:pPr>
      <w:r w:rsidRPr="004B6803">
        <w:rPr>
          <w:rFonts w:eastAsia="SimSun"/>
          <w:lang w:val="en-GB"/>
        </w:rPr>
        <w:t>3&gt;</w:t>
      </w:r>
      <w:r w:rsidRPr="004B6803">
        <w:rPr>
          <w:rFonts w:eastAsia="SimSun"/>
          <w:lang w:val="en-GB"/>
        </w:rPr>
        <w:tab/>
        <w:t xml:space="preserve">forward the </w:t>
      </w:r>
      <w:r w:rsidRPr="004B6803">
        <w:rPr>
          <w:rFonts w:eastAsia="SimSun"/>
          <w:i/>
          <w:lang w:val="en-GB"/>
        </w:rPr>
        <w:t>cellIdentity</w:t>
      </w:r>
      <w:r w:rsidRPr="004B6803">
        <w:rPr>
          <w:rFonts w:eastAsia="SimSun"/>
          <w:lang w:val="en-GB"/>
        </w:rPr>
        <w:t xml:space="preserve"> to upper layers;</w:t>
      </w:r>
    </w:p>
    <w:p w:rsidR="00985067" w:rsidRPr="004B6803" w:rsidRDefault="00985067" w:rsidP="00985067">
      <w:pPr>
        <w:pStyle w:val="B3"/>
        <w:rPr>
          <w:lang w:val="en-GB"/>
        </w:rPr>
      </w:pPr>
      <w:r w:rsidRPr="004B6803">
        <w:rPr>
          <w:rFonts w:eastAsia="SimSun"/>
          <w:lang w:val="en-GB"/>
        </w:rPr>
        <w:t>3&gt;</w:t>
      </w:r>
      <w:r w:rsidRPr="004B6803">
        <w:rPr>
          <w:rFonts w:eastAsia="SimSun"/>
          <w:lang w:val="en-GB"/>
        </w:rPr>
        <w:tab/>
        <w:t xml:space="preserve">forward the </w:t>
      </w:r>
      <w:r w:rsidRPr="004B6803">
        <w:rPr>
          <w:i/>
          <w:iCs/>
          <w:lang w:val="en-GB"/>
        </w:rPr>
        <w:t>trackingAreaCode</w:t>
      </w:r>
      <w:r w:rsidRPr="004B6803">
        <w:rPr>
          <w:lang w:val="en-GB"/>
        </w:rPr>
        <w:t xml:space="preserve"> to upper layers;</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 xml:space="preserve">if, for the frequency band selected by the UE (from </w:t>
      </w:r>
      <w:r w:rsidRPr="004B6803">
        <w:rPr>
          <w:i/>
          <w:lang w:val="en-GB" w:eastAsia="ja-JP"/>
        </w:rPr>
        <w:t>freqBandIndicator</w:t>
      </w:r>
      <w:r w:rsidRPr="004B6803">
        <w:rPr>
          <w:lang w:val="en-GB" w:eastAsia="ja-JP"/>
        </w:rPr>
        <w:t xml:space="preserve"> or </w:t>
      </w:r>
      <w:r w:rsidRPr="004B6803">
        <w:rPr>
          <w:i/>
          <w:lang w:val="en-GB" w:eastAsia="ja-JP"/>
        </w:rPr>
        <w:t>multiBandInfoList</w:t>
      </w:r>
      <w:r w:rsidRPr="004B6803">
        <w:rPr>
          <w:lang w:val="en-GB" w:eastAsia="ja-JP"/>
        </w:rPr>
        <w:t xml:space="preserve">), the </w:t>
      </w:r>
      <w:r w:rsidRPr="004B6803">
        <w:rPr>
          <w:i/>
          <w:lang w:val="en-GB" w:eastAsia="ja-JP"/>
        </w:rPr>
        <w:t>freqBandInfo</w:t>
      </w:r>
      <w:r w:rsidRPr="004B6803">
        <w:rPr>
          <w:lang w:val="en-GB" w:eastAsia="ja-JP"/>
        </w:rPr>
        <w:t xml:space="preserve"> or the </w:t>
      </w:r>
      <w:r w:rsidRPr="004B6803">
        <w:rPr>
          <w:i/>
          <w:lang w:val="en-GB" w:eastAsia="ja-JP"/>
        </w:rPr>
        <w:t>multiBandInfoList-v10j0</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 xml:space="preserve"> or </w:t>
      </w:r>
      <w:r w:rsidRPr="004B6803">
        <w:rPr>
          <w:i/>
          <w:lang w:val="en-GB" w:eastAsia="ja-JP"/>
        </w:rPr>
        <w:t>multiBandInfoList-v10j0</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apply the first listed </w:t>
      </w:r>
      <w:r w:rsidRPr="004B6803">
        <w:rPr>
          <w:i/>
          <w:lang w:val="en-GB" w:eastAsia="ja-JP"/>
        </w:rPr>
        <w:t>additionalSpectrumEmission</w:t>
      </w:r>
      <w:r w:rsidRPr="004B6803">
        <w:rPr>
          <w:lang w:val="en-GB" w:eastAsia="ja-JP"/>
        </w:rPr>
        <w:t xml:space="preserve"> which it supports among the values included in </w:t>
      </w:r>
      <w:r w:rsidRPr="004B6803">
        <w:rPr>
          <w:i/>
          <w:lang w:val="en-GB" w:eastAsia="ja-JP"/>
        </w:rPr>
        <w:t>NS-PmaxList</w:t>
      </w:r>
      <w:r w:rsidRPr="004B6803">
        <w:rPr>
          <w:lang w:val="en-GB" w:eastAsia="ja-JP"/>
        </w:rPr>
        <w:t xml:space="preserve"> within </w:t>
      </w:r>
      <w:r w:rsidRPr="004B6803">
        <w:rPr>
          <w:i/>
          <w:lang w:val="en-GB" w:eastAsia="ja-JP"/>
        </w:rPr>
        <w:t>freqBandInfo</w:t>
      </w:r>
      <w:r w:rsidRPr="004B6803">
        <w:rPr>
          <w:lang w:val="en-GB" w:eastAsia="ja-JP"/>
        </w:rPr>
        <w:t xml:space="preserve"> or </w:t>
      </w:r>
      <w:r w:rsidRPr="004B6803">
        <w:rPr>
          <w:i/>
          <w:lang w:val="en-GB" w:eastAsia="ja-JP"/>
        </w:rPr>
        <w:t>multiBandInfolist-v10j0</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if the </w:t>
      </w:r>
      <w:r w:rsidRPr="004B6803">
        <w:rPr>
          <w:i/>
          <w:lang w:val="en-GB" w:eastAsia="ja-JP"/>
        </w:rPr>
        <w:t>additionalPmax</w:t>
      </w:r>
      <w:r w:rsidRPr="004B6803">
        <w:rPr>
          <w:lang w:val="en-GB" w:eastAsia="ja-JP"/>
        </w:rPr>
        <w:t xml:space="preserve"> is present in the same entry of the selected </w:t>
      </w:r>
      <w:r w:rsidRPr="004B6803">
        <w:rPr>
          <w:i/>
          <w:lang w:val="en-GB" w:eastAsia="ja-JP"/>
        </w:rPr>
        <w:t>additionalSpectrumEmission</w:t>
      </w:r>
      <w:r w:rsidRPr="004B6803">
        <w:rPr>
          <w:lang w:val="en-GB" w:eastAsia="ja-JP"/>
        </w:rPr>
        <w:t xml:space="preserve"> within </w:t>
      </w:r>
      <w:r w:rsidRPr="004B6803">
        <w:rPr>
          <w:i/>
          <w:lang w:val="en-GB" w:eastAsia="ja-JP"/>
        </w:rPr>
        <w:t>NS-PmaxList</w:t>
      </w:r>
      <w:r w:rsidRPr="004B6803">
        <w:rPr>
          <w:lang w:val="en-GB" w:eastAsia="ja-JP"/>
        </w:rPr>
        <w:t>:</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 xml:space="preserve">apply the </w:t>
      </w:r>
      <w:r w:rsidRPr="004B6803">
        <w:rPr>
          <w:i/>
          <w:lang w:val="en-GB" w:eastAsia="ja-JP"/>
        </w:rPr>
        <w:t>additionalPmax</w:t>
      </w:r>
      <w:r w:rsidRPr="004B6803">
        <w:rPr>
          <w:lang w:val="en-GB" w:eastAsia="ja-JP"/>
        </w:rPr>
        <w:t>;</w:t>
      </w:r>
    </w:p>
    <w:p w:rsidR="00985067" w:rsidRPr="004B6803" w:rsidRDefault="00985067" w:rsidP="00985067">
      <w:pPr>
        <w:pStyle w:val="B4"/>
        <w:rPr>
          <w:lang w:val="en-GB" w:eastAsia="ja-JP"/>
        </w:rPr>
      </w:pPr>
      <w:r w:rsidRPr="004B6803">
        <w:rPr>
          <w:lang w:val="en-GB" w:eastAsia="ja-JP"/>
        </w:rPr>
        <w:lastRenderedPageBreak/>
        <w:t>4&gt;</w:t>
      </w:r>
      <w:r w:rsidRPr="004B6803">
        <w:rPr>
          <w:lang w:val="en-GB" w:eastAsia="ja-JP"/>
        </w:rPr>
        <w:tab/>
        <w:t>else:</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 xml:space="preserve">apply the </w:t>
      </w:r>
      <w:r w:rsidRPr="004B6803">
        <w:rPr>
          <w:i/>
          <w:lang w:val="en-GB" w:eastAsia="ja-JP"/>
        </w:rPr>
        <w:t>p-Max</w:t>
      </w:r>
      <w:r w:rsidRPr="004B6803">
        <w:rPr>
          <w:lang w:val="en-GB" w:eastAsia="ja-JP"/>
        </w:rPr>
        <w:t>;</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else:</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apply the </w:t>
      </w:r>
      <w:r w:rsidRPr="004B6803">
        <w:rPr>
          <w:i/>
          <w:lang w:val="en-GB" w:eastAsia="ja-JP"/>
        </w:rPr>
        <w:t>additionalSpectrumEmission</w:t>
      </w:r>
      <w:r w:rsidRPr="004B6803">
        <w:rPr>
          <w:lang w:val="en-GB" w:eastAsia="ja-JP"/>
        </w:rPr>
        <w:t xml:space="preserve"> in </w:t>
      </w:r>
      <w:r w:rsidRPr="004B6803">
        <w:rPr>
          <w:i/>
          <w:lang w:val="en-GB" w:eastAsia="ja-JP"/>
        </w:rPr>
        <w:t>SystemInformationBlockType2</w:t>
      </w:r>
      <w:r w:rsidRPr="004B6803">
        <w:rPr>
          <w:lang w:val="en-GB" w:eastAsia="ja-JP"/>
        </w:rPr>
        <w:t xml:space="preserve"> and the </w:t>
      </w:r>
      <w:r w:rsidRPr="004B6803">
        <w:rPr>
          <w:i/>
          <w:lang w:val="en-GB" w:eastAsia="ja-JP"/>
        </w:rPr>
        <w:t>p-Max</w:t>
      </w:r>
      <w:r w:rsidRPr="004B6803">
        <w:rPr>
          <w:lang w:val="en-GB" w:eastAsia="ja-JP"/>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the cell as barred in accordance with TS 36.304 [4]; and</w:t>
      </w:r>
    </w:p>
    <w:p w:rsidR="008F4F7C" w:rsidRPr="004B6803" w:rsidRDefault="00985067" w:rsidP="008F4F7C">
      <w:pPr>
        <w:pStyle w:val="B3"/>
        <w:rPr>
          <w:lang w:val="en-GB"/>
        </w:rPr>
      </w:pPr>
      <w:r w:rsidRPr="004B6803">
        <w:rPr>
          <w:lang w:val="en-GB"/>
        </w:rPr>
        <w:t>3&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notAllowed</w:t>
      </w:r>
      <w:r w:rsidRPr="004B6803">
        <w:rPr>
          <w:lang w:val="en-GB"/>
        </w:rPr>
        <w:t>,</w:t>
      </w:r>
      <w:r w:rsidRPr="004B6803">
        <w:rPr>
          <w:i/>
          <w:lang w:val="en-GB"/>
        </w:rPr>
        <w:t xml:space="preserve"> </w:t>
      </w:r>
      <w:r w:rsidRPr="004B6803">
        <w:rPr>
          <w:lang w:val="en-GB"/>
        </w:rPr>
        <w:t xml:space="preserve">and as if the </w:t>
      </w:r>
      <w:r w:rsidRPr="004B6803">
        <w:rPr>
          <w:i/>
          <w:lang w:val="en-GB"/>
        </w:rPr>
        <w:t>csg-Indication</w:t>
      </w:r>
      <w:r w:rsidRPr="004B6803">
        <w:rPr>
          <w:lang w:val="en-GB"/>
        </w:rPr>
        <w:t xml:space="preserve"> is set to </w:t>
      </w:r>
      <w:r w:rsidRPr="004B6803">
        <w:rPr>
          <w:i/>
          <w:lang w:val="en-GB"/>
        </w:rPr>
        <w:t>FALSE</w:t>
      </w:r>
      <w:r w:rsidRPr="004B6803">
        <w:rPr>
          <w:lang w:val="en-GB"/>
        </w:rPr>
        <w:t>;</w:t>
      </w:r>
    </w:p>
    <w:p w:rsidR="008F4F7C" w:rsidRPr="004B6803" w:rsidRDefault="008F4F7C" w:rsidP="008F4F7C">
      <w:r w:rsidRPr="004B6803">
        <w:t xml:space="preserve">Upon receiving the </w:t>
      </w:r>
      <w:r w:rsidRPr="004B6803">
        <w:rPr>
          <w:i/>
        </w:rPr>
        <w:t>SystemInformationBlockType1-NB</w:t>
      </w:r>
      <w:r w:rsidRPr="004B6803">
        <w:t>, the UE shall:</w:t>
      </w:r>
    </w:p>
    <w:p w:rsidR="008F4F7C" w:rsidRPr="004B6803" w:rsidRDefault="008F4F7C" w:rsidP="008F4F7C">
      <w:pPr>
        <w:pStyle w:val="B1"/>
        <w:rPr>
          <w:lang w:val="en-GB"/>
        </w:rPr>
      </w:pPr>
      <w:r w:rsidRPr="004B6803">
        <w:rPr>
          <w:lang w:val="en-GB"/>
        </w:rPr>
        <w:t>1&gt;</w:t>
      </w:r>
      <w:r w:rsidRPr="004B6803">
        <w:rPr>
          <w:lang w:val="en-GB"/>
        </w:rPr>
        <w:tab/>
        <w:t xml:space="preserve">if the frequency band indicated in the </w:t>
      </w:r>
      <w:r w:rsidRPr="004B6803">
        <w:rPr>
          <w:i/>
          <w:lang w:val="en-GB"/>
        </w:rPr>
        <w:t>freqBandIndicator</w:t>
      </w:r>
      <w:r w:rsidRPr="004B6803">
        <w:rPr>
          <w:lang w:val="en-GB"/>
        </w:rPr>
        <w:t xml:space="preserve"> is part of the frequency bands supported by the UE; or</w:t>
      </w:r>
    </w:p>
    <w:p w:rsidR="008F4F7C" w:rsidRPr="004B6803" w:rsidRDefault="008F4F7C" w:rsidP="008F4F7C">
      <w:pPr>
        <w:pStyle w:val="B1"/>
        <w:rPr>
          <w:lang w:val="en-GB"/>
        </w:rPr>
      </w:pPr>
      <w:r w:rsidRPr="004B6803">
        <w:rPr>
          <w:lang w:val="en-GB"/>
        </w:rPr>
        <w:t>1&gt;</w:t>
      </w:r>
      <w:r w:rsidRPr="004B6803">
        <w:rPr>
          <w:lang w:val="en-GB"/>
        </w:rPr>
        <w:tab/>
        <w:t xml:space="preserve">if one or more of the frequency bands indicated in the </w:t>
      </w:r>
      <w:r w:rsidRPr="004B6803">
        <w:rPr>
          <w:i/>
          <w:iCs/>
          <w:lang w:val="en-GB"/>
        </w:rPr>
        <w:t xml:space="preserve">multiBandInfoList </w:t>
      </w:r>
      <w:r w:rsidRPr="004B6803">
        <w:rPr>
          <w:lang w:val="en-GB"/>
        </w:rPr>
        <w:t>are part of the frequency bands supported by the UE:</w:t>
      </w:r>
    </w:p>
    <w:p w:rsidR="008F4F7C" w:rsidRPr="004B6803" w:rsidRDefault="008F4F7C" w:rsidP="008F4F7C">
      <w:pPr>
        <w:pStyle w:val="B2"/>
        <w:rPr>
          <w:lang w:val="en-GB"/>
        </w:rPr>
      </w:pPr>
      <w:r w:rsidRPr="004B6803">
        <w:rPr>
          <w:lang w:val="en-GB"/>
        </w:rPr>
        <w:t>2&gt;</w:t>
      </w:r>
      <w:r w:rsidRPr="004B6803">
        <w:rPr>
          <w:lang w:val="en-GB"/>
        </w:rPr>
        <w:tab/>
        <w:t xml:space="preserve">forward the </w:t>
      </w:r>
      <w:r w:rsidRPr="004B6803">
        <w:rPr>
          <w:i/>
          <w:lang w:val="en-GB"/>
        </w:rPr>
        <w:t>cellIdentity</w:t>
      </w:r>
      <w:r w:rsidRPr="004B6803">
        <w:rPr>
          <w:lang w:val="en-GB"/>
        </w:rPr>
        <w:t xml:space="preserve"> to upper layers;</w:t>
      </w:r>
    </w:p>
    <w:p w:rsidR="00A95D67" w:rsidRPr="004B6803" w:rsidRDefault="008F4F7C" w:rsidP="00A95D67">
      <w:pPr>
        <w:pStyle w:val="B2"/>
        <w:rPr>
          <w:lang w:val="en-GB"/>
        </w:rPr>
      </w:pPr>
      <w:r w:rsidRPr="004B6803">
        <w:rPr>
          <w:lang w:val="en-GB"/>
        </w:rPr>
        <w:t>2&gt;</w:t>
      </w:r>
      <w:r w:rsidRPr="004B6803">
        <w:rPr>
          <w:lang w:val="en-GB"/>
        </w:rPr>
        <w:tab/>
        <w:t xml:space="preserve">forward the </w:t>
      </w:r>
      <w:r w:rsidRPr="004B6803">
        <w:rPr>
          <w:i/>
          <w:iCs/>
          <w:lang w:val="en-GB"/>
        </w:rPr>
        <w:t>trackingAreaCode</w:t>
      </w:r>
      <w:r w:rsidRPr="004B6803">
        <w:rPr>
          <w:lang w:val="en-GB"/>
        </w:rPr>
        <w:t xml:space="preserve"> to upper layers;</w:t>
      </w:r>
    </w:p>
    <w:p w:rsidR="008F4F7C" w:rsidRPr="004B6803" w:rsidRDefault="00A95D67" w:rsidP="00A95D67">
      <w:pPr>
        <w:pStyle w:val="B2"/>
        <w:rPr>
          <w:lang w:val="en-GB"/>
        </w:rPr>
      </w:pPr>
      <w:r w:rsidRPr="004B6803">
        <w:rPr>
          <w:lang w:val="en-GB"/>
        </w:rPr>
        <w:t>2&gt;</w:t>
      </w:r>
      <w:r w:rsidRPr="004B6803">
        <w:rPr>
          <w:lang w:val="en-GB"/>
        </w:rPr>
        <w:tab/>
        <w:t xml:space="preserve">if </w:t>
      </w:r>
      <w:r w:rsidRPr="004B6803">
        <w:rPr>
          <w:i/>
          <w:lang w:val="en-GB"/>
        </w:rPr>
        <w:t>attachWithoutPDN-Connectivity</w:t>
      </w:r>
      <w:r w:rsidRPr="004B6803">
        <w:rPr>
          <w:lang w:val="en-GB"/>
        </w:rPr>
        <w:t xml:space="preserve"> is received for the selected PLMN</w:t>
      </w:r>
    </w:p>
    <w:p w:rsidR="00A95D67" w:rsidRPr="004B6803" w:rsidRDefault="00A95D67" w:rsidP="00A95D67">
      <w:pPr>
        <w:pStyle w:val="B3"/>
        <w:rPr>
          <w:lang w:val="en-GB"/>
        </w:rPr>
      </w:pPr>
      <w:r w:rsidRPr="004B6803">
        <w:rPr>
          <w:lang w:val="en-GB"/>
        </w:rPr>
        <w:t>3</w:t>
      </w:r>
      <w:r w:rsidR="008F4F7C" w:rsidRPr="004B6803">
        <w:rPr>
          <w:lang w:val="en-GB"/>
        </w:rPr>
        <w:t>&gt;</w:t>
      </w:r>
      <w:r w:rsidR="008F4F7C" w:rsidRPr="004B6803">
        <w:rPr>
          <w:lang w:val="en-GB"/>
        </w:rPr>
        <w:tab/>
        <w:t>forward the a</w:t>
      </w:r>
      <w:r w:rsidR="008F4F7C" w:rsidRPr="004B6803">
        <w:rPr>
          <w:i/>
          <w:lang w:val="en-GB"/>
        </w:rPr>
        <w:t>ttachWithoutPDN-Connectivity</w:t>
      </w:r>
      <w:r w:rsidR="008F4F7C" w:rsidRPr="004B6803">
        <w:rPr>
          <w:lang w:val="en-GB"/>
        </w:rPr>
        <w:t xml:space="preserve"> to upper layers;</w:t>
      </w:r>
    </w:p>
    <w:p w:rsidR="00A95D67" w:rsidRPr="004B6803" w:rsidRDefault="00A95D67" w:rsidP="00A95D67">
      <w:pPr>
        <w:pStyle w:val="B2"/>
        <w:rPr>
          <w:lang w:val="en-GB"/>
        </w:rPr>
      </w:pPr>
      <w:r w:rsidRPr="004B6803">
        <w:rPr>
          <w:lang w:val="en-GB"/>
        </w:rPr>
        <w:t>2&gt;</w:t>
      </w:r>
      <w:r w:rsidRPr="004B6803">
        <w:rPr>
          <w:lang w:val="en-GB"/>
        </w:rPr>
        <w:tab/>
        <w:t>else</w:t>
      </w:r>
    </w:p>
    <w:p w:rsidR="008F4F7C" w:rsidRPr="004B6803" w:rsidRDefault="00A95D67" w:rsidP="00A95D67">
      <w:pPr>
        <w:pStyle w:val="B3"/>
        <w:rPr>
          <w:lang w:val="en-GB"/>
        </w:rPr>
      </w:pPr>
      <w:r w:rsidRPr="004B6803">
        <w:rPr>
          <w:lang w:val="en-GB"/>
        </w:rPr>
        <w:t>3&gt;</w:t>
      </w:r>
      <w:r w:rsidRPr="004B6803">
        <w:rPr>
          <w:lang w:val="en-GB"/>
        </w:rPr>
        <w:tab/>
        <w:t xml:space="preserve">indicate to upper layers that </w:t>
      </w:r>
      <w:r w:rsidRPr="004B6803">
        <w:rPr>
          <w:i/>
          <w:lang w:val="en-GB"/>
        </w:rPr>
        <w:t>attachWithoutPDN-Connectivity</w:t>
      </w:r>
      <w:r w:rsidRPr="004B6803">
        <w:rPr>
          <w:lang w:val="en-GB"/>
        </w:rPr>
        <w:t xml:space="preserve"> is not present;</w:t>
      </w:r>
    </w:p>
    <w:p w:rsidR="008F4F7C" w:rsidRPr="004B6803" w:rsidRDefault="008F4F7C" w:rsidP="008F4F7C">
      <w:pPr>
        <w:pStyle w:val="B2"/>
        <w:rPr>
          <w:lang w:val="en-GB" w:eastAsia="ja-JP"/>
        </w:rPr>
      </w:pPr>
      <w:r w:rsidRPr="004B6803">
        <w:rPr>
          <w:lang w:val="en-GB" w:eastAsia="ja-JP"/>
        </w:rPr>
        <w:t>2&gt;</w:t>
      </w:r>
      <w:r w:rsidRPr="004B6803">
        <w:rPr>
          <w:lang w:val="en-GB" w:eastAsia="ja-JP"/>
        </w:rPr>
        <w:tab/>
        <w:t xml:space="preserve">if, for the frequency band selected by the UE (from </w:t>
      </w:r>
      <w:r w:rsidRPr="004B6803">
        <w:rPr>
          <w:i/>
          <w:lang w:val="en-GB" w:eastAsia="ja-JP"/>
        </w:rPr>
        <w:t>freqBandIndicator</w:t>
      </w:r>
      <w:r w:rsidRPr="004B6803">
        <w:rPr>
          <w:lang w:val="en-GB" w:eastAsia="ja-JP"/>
        </w:rPr>
        <w:t xml:space="preserve"> or </w:t>
      </w:r>
      <w:r w:rsidRPr="004B6803">
        <w:rPr>
          <w:i/>
          <w:lang w:val="en-GB" w:eastAsia="ja-JP"/>
        </w:rPr>
        <w:t>multiBandInfoList</w:t>
      </w:r>
      <w:r w:rsidRPr="004B6803">
        <w:rPr>
          <w:lang w:val="en-GB" w:eastAsia="ja-JP"/>
        </w:rPr>
        <w:t xml:space="preserve">), the </w:t>
      </w:r>
      <w:r w:rsidRPr="004B6803">
        <w:rPr>
          <w:i/>
          <w:lang w:val="en-GB" w:eastAsia="ja-JP"/>
        </w:rPr>
        <w:t>freqBandInfo</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w:t>
      </w:r>
    </w:p>
    <w:p w:rsidR="008F4F7C" w:rsidRPr="004B6803" w:rsidRDefault="008F4F7C" w:rsidP="008F4F7C">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w:t>
      </w:r>
    </w:p>
    <w:p w:rsidR="008F4F7C" w:rsidRPr="004B6803" w:rsidRDefault="008F4F7C" w:rsidP="008F4F7C">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8F4F7C" w:rsidRPr="004B6803" w:rsidRDefault="008F4F7C" w:rsidP="008F4F7C">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8F4F7C" w:rsidRPr="004B6803" w:rsidRDefault="008F4F7C" w:rsidP="008F4F7C">
      <w:pPr>
        <w:pStyle w:val="B3"/>
        <w:rPr>
          <w:lang w:val="en-GB"/>
        </w:rPr>
      </w:pPr>
      <w:r w:rsidRPr="004B6803">
        <w:rPr>
          <w:lang w:val="en-GB"/>
        </w:rPr>
        <w:t>3&gt;</w:t>
      </w:r>
      <w:r w:rsidRPr="004B6803">
        <w:rPr>
          <w:lang w:val="en-GB"/>
        </w:rPr>
        <w:tab/>
        <w:t>else:</w:t>
      </w:r>
    </w:p>
    <w:p w:rsidR="008F4F7C" w:rsidRPr="004B6803" w:rsidRDefault="008F4F7C" w:rsidP="008F4F7C">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8F4F7C" w:rsidRPr="004B6803" w:rsidRDefault="008F4F7C" w:rsidP="008F4F7C">
      <w:pPr>
        <w:pStyle w:val="B2"/>
        <w:rPr>
          <w:lang w:val="en-GB"/>
        </w:rPr>
      </w:pPr>
      <w:r w:rsidRPr="004B6803">
        <w:rPr>
          <w:lang w:val="en-GB"/>
        </w:rPr>
        <w:t>2&gt;</w:t>
      </w:r>
      <w:r w:rsidRPr="004B6803">
        <w:rPr>
          <w:lang w:val="en-GB"/>
        </w:rPr>
        <w:tab/>
        <w:t>else:</w:t>
      </w:r>
    </w:p>
    <w:p w:rsidR="008F4F7C" w:rsidRPr="004B6803" w:rsidRDefault="008F4F7C" w:rsidP="008F4F7C">
      <w:pPr>
        <w:pStyle w:val="B3"/>
        <w:rPr>
          <w:lang w:val="en-GB"/>
        </w:rPr>
      </w:pPr>
      <w:r w:rsidRPr="004B6803">
        <w:rPr>
          <w:lang w:val="en-GB"/>
        </w:rPr>
        <w:t>3&gt;</w:t>
      </w:r>
      <w:r w:rsidRPr="004B6803">
        <w:rPr>
          <w:lang w:val="en-GB"/>
        </w:rPr>
        <w:tab/>
        <w:t xml:space="preserve">apply the </w:t>
      </w:r>
      <w:r w:rsidRPr="004B6803">
        <w:rPr>
          <w:i/>
          <w:lang w:val="en-GB"/>
        </w:rPr>
        <w:t>additionalSpectrumEmission</w:t>
      </w:r>
      <w:r w:rsidRPr="004B6803">
        <w:rPr>
          <w:lang w:val="en-GB"/>
        </w:rPr>
        <w:t xml:space="preserve"> in </w:t>
      </w:r>
      <w:r w:rsidRPr="004B6803">
        <w:rPr>
          <w:i/>
          <w:lang w:val="en-GB"/>
        </w:rPr>
        <w:t>SystemInformationBlockType2-NB</w:t>
      </w:r>
      <w:r w:rsidRPr="004B6803">
        <w:rPr>
          <w:lang w:val="en-GB"/>
        </w:rPr>
        <w:t xml:space="preserve"> and the </w:t>
      </w:r>
      <w:r w:rsidRPr="004B6803">
        <w:rPr>
          <w:i/>
          <w:lang w:val="en-GB"/>
        </w:rPr>
        <w:t>p-Max</w:t>
      </w:r>
      <w:r w:rsidRPr="004B6803">
        <w:rPr>
          <w:lang w:val="en-GB"/>
        </w:rPr>
        <w:t>;</w:t>
      </w:r>
    </w:p>
    <w:p w:rsidR="008F4F7C" w:rsidRPr="004B6803" w:rsidRDefault="008F4F7C" w:rsidP="008F4F7C">
      <w:pPr>
        <w:pStyle w:val="B1"/>
        <w:rPr>
          <w:lang w:val="en-GB"/>
        </w:rPr>
      </w:pPr>
      <w:r w:rsidRPr="004B6803">
        <w:rPr>
          <w:lang w:val="en-GB"/>
        </w:rPr>
        <w:t>1&gt;</w:t>
      </w:r>
      <w:r w:rsidRPr="004B6803">
        <w:rPr>
          <w:lang w:val="en-GB"/>
        </w:rPr>
        <w:tab/>
        <w:t>else:</w:t>
      </w:r>
    </w:p>
    <w:p w:rsidR="008F4F7C" w:rsidRPr="004B6803" w:rsidRDefault="008F4F7C" w:rsidP="008F4F7C">
      <w:pPr>
        <w:pStyle w:val="B2"/>
        <w:rPr>
          <w:lang w:val="en-GB"/>
        </w:rPr>
      </w:pPr>
      <w:r w:rsidRPr="004B6803">
        <w:rPr>
          <w:lang w:val="en-GB"/>
        </w:rPr>
        <w:t>2&gt;</w:t>
      </w:r>
      <w:r w:rsidRPr="004B6803">
        <w:rPr>
          <w:lang w:val="en-GB"/>
        </w:rPr>
        <w:tab/>
        <w:t>consider the cell as barred in accordance with TS 36.304 [4]; and</w:t>
      </w:r>
    </w:p>
    <w:p w:rsidR="00985067" w:rsidRPr="004B6803" w:rsidRDefault="008F4F7C" w:rsidP="008F4F7C">
      <w:pPr>
        <w:pStyle w:val="B2"/>
        <w:rPr>
          <w:lang w:val="en-GB"/>
        </w:rPr>
      </w:pPr>
      <w:r w:rsidRPr="004B6803">
        <w:rPr>
          <w:lang w:val="en-GB"/>
        </w:rPr>
        <w:t>2&gt;</w:t>
      </w:r>
      <w:r w:rsidRPr="004B6803">
        <w:rPr>
          <w:lang w:val="en-GB"/>
        </w:rPr>
        <w:tab/>
        <w:t xml:space="preserve">perform barring as if </w:t>
      </w:r>
      <w:r w:rsidRPr="004B6803">
        <w:rPr>
          <w:i/>
          <w:lang w:val="en-GB"/>
        </w:rPr>
        <w:t>intraFreqReselection</w:t>
      </w:r>
      <w:r w:rsidRPr="004B6803">
        <w:rPr>
          <w:lang w:val="en-GB"/>
        </w:rPr>
        <w:t xml:space="preserve"> is set to </w:t>
      </w:r>
      <w:r w:rsidRPr="004B6803">
        <w:rPr>
          <w:i/>
          <w:lang w:val="en-GB"/>
        </w:rPr>
        <w:t>notAllowed</w:t>
      </w:r>
      <w:r w:rsidRPr="004B6803">
        <w:rPr>
          <w:lang w:val="en-GB"/>
        </w:rPr>
        <w:t>.</w:t>
      </w:r>
    </w:p>
    <w:p w:rsidR="00985067" w:rsidRPr="004B6803" w:rsidRDefault="00985067" w:rsidP="00985067">
      <w:pPr>
        <w:pStyle w:val="Heading4"/>
        <w:rPr>
          <w:lang w:val="en-GB"/>
        </w:rPr>
      </w:pPr>
      <w:bookmarkStart w:id="170" w:name="_Toc12655293"/>
      <w:bookmarkStart w:id="171" w:name="_Toc29323029"/>
      <w:bookmarkStart w:id="172" w:name="_Toc52553556"/>
      <w:r w:rsidRPr="004B6803">
        <w:rPr>
          <w:lang w:val="en-GB"/>
        </w:rPr>
        <w:t>5.2.2.8</w:t>
      </w:r>
      <w:r w:rsidRPr="004B6803">
        <w:rPr>
          <w:lang w:val="en-GB"/>
        </w:rPr>
        <w:tab/>
        <w:t xml:space="preserve">Actions upon reception of </w:t>
      </w:r>
      <w:r w:rsidRPr="004B6803">
        <w:rPr>
          <w:i/>
          <w:lang w:val="en-GB"/>
        </w:rPr>
        <w:t>SystemInformation</w:t>
      </w:r>
      <w:r w:rsidRPr="004B6803">
        <w:rPr>
          <w:lang w:val="en-GB"/>
        </w:rPr>
        <w:t xml:space="preserve"> messages</w:t>
      </w:r>
      <w:bookmarkEnd w:id="170"/>
      <w:bookmarkEnd w:id="171"/>
      <w:bookmarkEnd w:id="172"/>
    </w:p>
    <w:p w:rsidR="00985067" w:rsidRPr="004B6803" w:rsidRDefault="00985067" w:rsidP="00985067">
      <w:r w:rsidRPr="004B6803">
        <w:t xml:space="preserve">No UE requirements related to the contents of the </w:t>
      </w:r>
      <w:r w:rsidRPr="004B6803">
        <w:rPr>
          <w:i/>
        </w:rPr>
        <w:t>SystemInformation</w:t>
      </w:r>
      <w:r w:rsidRPr="004B6803">
        <w:t xml:space="preserve"> messages 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73" w:name="_Toc12655294"/>
      <w:bookmarkStart w:id="174" w:name="_Toc29323030"/>
      <w:bookmarkStart w:id="175" w:name="_Toc52553557"/>
      <w:r w:rsidRPr="004B6803">
        <w:rPr>
          <w:lang w:val="en-GB"/>
        </w:rPr>
        <w:lastRenderedPageBreak/>
        <w:t>5.2.2.9</w:t>
      </w:r>
      <w:r w:rsidRPr="004B6803">
        <w:rPr>
          <w:lang w:val="en-GB"/>
        </w:rPr>
        <w:tab/>
        <w:t xml:space="preserve">Actions upon reception of </w:t>
      </w:r>
      <w:r w:rsidRPr="004B6803">
        <w:rPr>
          <w:i/>
          <w:lang w:val="en-GB"/>
        </w:rPr>
        <w:t>SystemInformationBlockType2</w:t>
      </w:r>
      <w:bookmarkEnd w:id="173"/>
      <w:bookmarkEnd w:id="174"/>
      <w:bookmarkEnd w:id="175"/>
    </w:p>
    <w:p w:rsidR="00985067" w:rsidRPr="004B6803" w:rsidRDefault="00985067" w:rsidP="00985067">
      <w:r w:rsidRPr="004B6803">
        <w:t xml:space="preserve">Upon receiving </w:t>
      </w:r>
      <w:r w:rsidRPr="004B6803">
        <w:rPr>
          <w:i/>
        </w:rPr>
        <w:t>SystemInformationBlockType2</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apply the configuration included in the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upper layers indicate that a (UE specific) paging cycle is configured:</w:t>
      </w:r>
    </w:p>
    <w:p w:rsidR="00985067" w:rsidRPr="004B6803" w:rsidRDefault="00985067" w:rsidP="00985067">
      <w:pPr>
        <w:pStyle w:val="B2"/>
        <w:rPr>
          <w:lang w:val="en-GB"/>
        </w:rPr>
      </w:pPr>
      <w:r w:rsidRPr="004B6803">
        <w:rPr>
          <w:lang w:val="en-GB"/>
        </w:rPr>
        <w:t>2&gt;</w:t>
      </w:r>
      <w:r w:rsidRPr="004B6803">
        <w:rPr>
          <w:lang w:val="en-GB"/>
        </w:rPr>
        <w:tab/>
        <w:t xml:space="preserve">apply the shortest of the (UE specific) paging cycle and the </w:t>
      </w:r>
      <w:r w:rsidRPr="004B6803">
        <w:rPr>
          <w:i/>
          <w:lang w:val="en-GB"/>
        </w:rPr>
        <w:t>defaultPagingCycle</w:t>
      </w:r>
      <w:r w:rsidRPr="004B6803">
        <w:rPr>
          <w:lang w:val="en-GB"/>
        </w:rPr>
        <w:t xml:space="preserve"> included in the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mbsfn-SubframeConfigList</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consider that DL assignments may occur in the MBSFN subframes indicated in the </w:t>
      </w:r>
      <w:r w:rsidRPr="004B6803">
        <w:rPr>
          <w:i/>
          <w:iCs/>
          <w:lang w:val="en-GB"/>
        </w:rPr>
        <w:t>mbsfn-SubframeConfigList</w:t>
      </w:r>
      <w:r w:rsidRPr="004B6803">
        <w:rPr>
          <w:lang w:val="en-GB"/>
        </w:rPr>
        <w:t xml:space="preserve"> under the conditions specified in [23, 7.1];</w:t>
      </w:r>
    </w:p>
    <w:p w:rsidR="00985067" w:rsidRPr="004B6803" w:rsidRDefault="00985067" w:rsidP="00985067">
      <w:pPr>
        <w:pStyle w:val="B1"/>
        <w:rPr>
          <w:lang w:val="en-GB"/>
        </w:rPr>
      </w:pPr>
      <w:r w:rsidRPr="004B6803">
        <w:rPr>
          <w:lang w:val="en-GB"/>
        </w:rPr>
        <w:t>1&gt;</w:t>
      </w:r>
      <w:r w:rsidRPr="004B6803">
        <w:rPr>
          <w:lang w:val="en-GB"/>
        </w:rPr>
        <w:tab/>
        <w:t>apply the specified PCCH configuration defined in 9.1.1.3;</w:t>
      </w:r>
    </w:p>
    <w:p w:rsidR="00985067" w:rsidRPr="004B6803" w:rsidRDefault="00985067" w:rsidP="00985067">
      <w:pPr>
        <w:pStyle w:val="B1"/>
        <w:rPr>
          <w:lang w:val="en-GB"/>
        </w:rPr>
      </w:pPr>
      <w:r w:rsidRPr="004B6803">
        <w:rPr>
          <w:lang w:val="en-GB"/>
        </w:rPr>
        <w:t>1&gt;</w:t>
      </w:r>
      <w:r w:rsidRPr="004B6803">
        <w:rPr>
          <w:lang w:val="en-GB"/>
        </w:rPr>
        <w:tab/>
        <w:t xml:space="preserve">not apply the </w:t>
      </w:r>
      <w:r w:rsidRPr="004B6803">
        <w:rPr>
          <w:i/>
          <w:lang w:val="en-GB"/>
        </w:rPr>
        <w:t>timeAlignmentTimer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CONNECTED and UE is configured with RLF timers and constants values received within </w:t>
      </w:r>
      <w:r w:rsidRPr="004B6803">
        <w:rPr>
          <w:i/>
          <w:lang w:val="en-GB"/>
        </w:rPr>
        <w:t>rlf-TimersAndConstants</w:t>
      </w:r>
      <w:r w:rsidRPr="004B6803">
        <w:rPr>
          <w:lang w:val="en-GB"/>
        </w:rPr>
        <w:t>:</w:t>
      </w:r>
    </w:p>
    <w:p w:rsidR="00985067" w:rsidRPr="004B6803" w:rsidRDefault="00985067" w:rsidP="00985067">
      <w:pPr>
        <w:pStyle w:val="B2"/>
        <w:rPr>
          <w:iCs/>
          <w:snapToGrid w:val="0"/>
          <w:lang w:val="en-GB"/>
        </w:rPr>
      </w:pPr>
      <w:r w:rsidRPr="004B6803">
        <w:rPr>
          <w:lang w:val="en-GB"/>
        </w:rPr>
        <w:t>2&gt;</w:t>
      </w:r>
      <w:r w:rsidRPr="004B6803">
        <w:rPr>
          <w:lang w:val="en-GB"/>
        </w:rPr>
        <w:tab/>
        <w:t xml:space="preserve">not update its values of the timers and constants in </w:t>
      </w:r>
      <w:r w:rsidRPr="004B6803">
        <w:rPr>
          <w:i/>
          <w:iCs/>
          <w:snapToGrid w:val="0"/>
          <w:lang w:val="en-GB"/>
        </w:rPr>
        <w:t xml:space="preserve">ue-TimersAndConstants </w:t>
      </w:r>
      <w:r w:rsidRPr="004B6803">
        <w:rPr>
          <w:iCs/>
          <w:snapToGrid w:val="0"/>
          <w:lang w:val="en-GB"/>
        </w:rPr>
        <w:t>except for the value of timer T300;</w:t>
      </w:r>
    </w:p>
    <w:p w:rsidR="00985067" w:rsidRPr="004B6803" w:rsidRDefault="00985067" w:rsidP="00985067">
      <w:pPr>
        <w:pStyle w:val="B1"/>
        <w:rPr>
          <w:lang w:val="en-GB"/>
        </w:rPr>
      </w:pPr>
      <w:r w:rsidRPr="004B6803">
        <w:rPr>
          <w:lang w:val="en-GB"/>
        </w:rPr>
        <w:t>1&gt;</w:t>
      </w:r>
      <w:r w:rsidRPr="004B6803">
        <w:rPr>
          <w:lang w:val="en-GB"/>
        </w:rPr>
        <w:tab/>
        <w:t xml:space="preserve">if in RRC_CONNECTED while T311 is not running; and the UE supports multi-band cells as defined by bit 31 in </w:t>
      </w:r>
      <w:r w:rsidRPr="004B6803">
        <w:rPr>
          <w:i/>
          <w:lang w:val="en-GB"/>
        </w:rPr>
        <w:t>featureGroupIndicators</w:t>
      </w:r>
      <w:r w:rsidRPr="004B6803">
        <w:rPr>
          <w:lang w:val="en-GB" w:eastAsia="ja-JP"/>
        </w:rPr>
        <w:t xml:space="preserve"> or </w:t>
      </w:r>
      <w:r w:rsidRPr="004B6803">
        <w:rPr>
          <w:i/>
          <w:lang w:val="en-GB" w:eastAsia="ja-JP"/>
        </w:rPr>
        <w:t>multipleNS-Pmax</w:t>
      </w:r>
      <w:r w:rsidRPr="004B6803">
        <w:rPr>
          <w:lang w:val="en-GB"/>
        </w:rPr>
        <w:t>:</w:t>
      </w:r>
    </w:p>
    <w:p w:rsidR="007E5BED" w:rsidRPr="004B6803" w:rsidRDefault="00985067" w:rsidP="007E5BED">
      <w:pPr>
        <w:pStyle w:val="B2"/>
        <w:rPr>
          <w:lang w:val="en-GB"/>
        </w:rPr>
      </w:pPr>
      <w:r w:rsidRPr="004B6803">
        <w:rPr>
          <w:rFonts w:eastAsia="SimSun"/>
          <w:lang w:val="en-GB"/>
        </w:rPr>
        <w:t>2&gt;</w:t>
      </w:r>
      <w:r w:rsidRPr="004B6803">
        <w:rPr>
          <w:rFonts w:eastAsia="SimSun"/>
          <w:lang w:val="en-GB"/>
        </w:rPr>
        <w:tab/>
      </w:r>
      <w:r w:rsidRPr="004B6803">
        <w:rPr>
          <w:lang w:val="en-GB"/>
        </w:rPr>
        <w:t xml:space="preserve">disregard the </w:t>
      </w:r>
      <w:r w:rsidRPr="004B6803">
        <w:rPr>
          <w:i/>
          <w:lang w:val="en-GB"/>
        </w:rPr>
        <w:t>additionalSpectrumEmission</w:t>
      </w:r>
      <w:r w:rsidRPr="004B6803">
        <w:rPr>
          <w:lang w:val="en-GB"/>
        </w:rPr>
        <w:t xml:space="preserve"> and </w:t>
      </w:r>
      <w:r w:rsidRPr="004B6803">
        <w:rPr>
          <w:i/>
          <w:iCs/>
          <w:lang w:val="en-GB"/>
        </w:rPr>
        <w:t>ul-CarrierFreq</w:t>
      </w:r>
      <w:r w:rsidRPr="004B6803">
        <w:rPr>
          <w:iCs/>
          <w:lang w:val="en-GB"/>
        </w:rPr>
        <w:t>, if</w:t>
      </w:r>
      <w:r w:rsidRPr="004B6803">
        <w:rPr>
          <w:i/>
          <w:iCs/>
          <w:lang w:val="en-GB"/>
        </w:rPr>
        <w:t xml:space="preserve"> </w:t>
      </w:r>
      <w:r w:rsidRPr="004B6803">
        <w:rPr>
          <w:lang w:val="en-GB"/>
        </w:rPr>
        <w:t xml:space="preserve">received, </w:t>
      </w:r>
      <w:r w:rsidRPr="004B6803">
        <w:rPr>
          <w:iCs/>
          <w:lang w:val="en-GB"/>
        </w:rPr>
        <w:t>while in RRC_CONNECTED</w:t>
      </w:r>
      <w:r w:rsidRPr="004B6803">
        <w:rPr>
          <w:lang w:val="en-GB"/>
        </w:rPr>
        <w:t>;</w:t>
      </w:r>
    </w:p>
    <w:p w:rsidR="00241898" w:rsidRPr="004B6803" w:rsidRDefault="00241898" w:rsidP="007E5BED">
      <w:pPr>
        <w:pStyle w:val="B1"/>
        <w:rPr>
          <w:lang w:val="en-GB"/>
        </w:rPr>
      </w:pPr>
      <w:r w:rsidRPr="004B6803">
        <w:rPr>
          <w:lang w:val="en-GB"/>
        </w:rPr>
        <w:t>1&gt;</w:t>
      </w:r>
      <w:r w:rsidRPr="004B6803">
        <w:rPr>
          <w:lang w:val="en-GB"/>
        </w:rPr>
        <w:tab/>
        <w:t xml:space="preserve">if </w:t>
      </w:r>
      <w:r w:rsidRPr="004B6803">
        <w:rPr>
          <w:i/>
          <w:lang w:val="en-GB"/>
        </w:rPr>
        <w:t>attachWithoutPDN-Connectivity</w:t>
      </w:r>
      <w:r w:rsidRPr="004B6803">
        <w:rPr>
          <w:lang w:val="en-GB"/>
        </w:rPr>
        <w:t xml:space="preserve"> is received for the selected PLMN:</w:t>
      </w:r>
    </w:p>
    <w:p w:rsidR="007E5BE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attachWithoutPDN-Connectivity</w:t>
      </w:r>
      <w:r w:rsidR="007E5BED" w:rsidRPr="004B6803">
        <w:rPr>
          <w:lang w:val="en-GB"/>
        </w:rPr>
        <w:t xml:space="preserve"> to upper layers;</w:t>
      </w:r>
    </w:p>
    <w:p w:rsidR="00241898" w:rsidRPr="004B6803" w:rsidRDefault="00241898" w:rsidP="00241898">
      <w:pPr>
        <w:pStyle w:val="B1"/>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attachWithoutPDN-Connectivity</w:t>
      </w:r>
      <w:r w:rsidRPr="004B6803">
        <w:rPr>
          <w:lang w:val="en-GB"/>
        </w:rPr>
        <w:t xml:space="preserve"> is not present;</w:t>
      </w:r>
    </w:p>
    <w:p w:rsidR="00241898" w:rsidRPr="004B6803" w:rsidRDefault="00241898" w:rsidP="00241898">
      <w:pPr>
        <w:pStyle w:val="B1"/>
        <w:rPr>
          <w:lang w:val="en-GB"/>
        </w:rPr>
      </w:pPr>
      <w:r w:rsidRPr="004B6803">
        <w:rPr>
          <w:lang w:val="en-GB"/>
        </w:rPr>
        <w:t>1&gt;</w:t>
      </w:r>
      <w:r w:rsidRPr="004B6803">
        <w:rPr>
          <w:lang w:val="en-GB"/>
        </w:rPr>
        <w:tab/>
        <w:t xml:space="preserve">if </w:t>
      </w:r>
      <w:r w:rsidRPr="004B6803">
        <w:rPr>
          <w:i/>
          <w:lang w:val="en-GB"/>
        </w:rPr>
        <w:t>cp-CIoT-EPS-Optimisation</w:t>
      </w:r>
      <w:r w:rsidRPr="004B6803">
        <w:rPr>
          <w:lang w:val="en-GB"/>
        </w:rPr>
        <w:t xml:space="preserve"> is received for the selected PLMN:</w:t>
      </w:r>
    </w:p>
    <w:p w:rsidR="007E5BE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 xml:space="preserve">cp-CIoT-EPS-Optimisation </w:t>
      </w:r>
      <w:r w:rsidR="007E5BED" w:rsidRPr="004B6803">
        <w:rPr>
          <w:lang w:val="en-GB"/>
        </w:rPr>
        <w:t>to upper layers</w:t>
      </w:r>
      <w:r w:rsidR="0097121D" w:rsidRPr="004B6803">
        <w:rPr>
          <w:lang w:val="en-GB"/>
        </w:rPr>
        <w:t>;</w:t>
      </w:r>
    </w:p>
    <w:p w:rsidR="00241898" w:rsidRPr="004B6803" w:rsidRDefault="00241898" w:rsidP="00241898">
      <w:pPr>
        <w:pStyle w:val="B1"/>
        <w:ind w:left="284" w:firstLine="0"/>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 xml:space="preserve">cp-CIoT-EPS-Optimisation </w:t>
      </w:r>
      <w:r w:rsidRPr="004B6803">
        <w:rPr>
          <w:lang w:val="en-GB"/>
        </w:rPr>
        <w:t>is not present;</w:t>
      </w:r>
    </w:p>
    <w:p w:rsidR="00241898" w:rsidRPr="004B6803" w:rsidRDefault="00241898" w:rsidP="0097121D">
      <w:pPr>
        <w:pStyle w:val="B1"/>
        <w:rPr>
          <w:lang w:val="en-GB"/>
        </w:rPr>
      </w:pPr>
      <w:r w:rsidRPr="004B6803">
        <w:rPr>
          <w:lang w:val="en-GB"/>
        </w:rPr>
        <w:t>1&gt;</w:t>
      </w:r>
      <w:r w:rsidRPr="004B6803">
        <w:rPr>
          <w:lang w:val="en-GB"/>
        </w:rPr>
        <w:tab/>
        <w:t xml:space="preserve">if </w:t>
      </w:r>
      <w:r w:rsidRPr="004B6803">
        <w:rPr>
          <w:i/>
          <w:lang w:val="en-GB"/>
        </w:rPr>
        <w:t xml:space="preserve">up-CIoT-EPS-Optimisation is </w:t>
      </w:r>
      <w:r w:rsidRPr="004B6803">
        <w:rPr>
          <w:lang w:val="en-GB"/>
        </w:rPr>
        <w:t>received for the selected PLMN:</w:t>
      </w:r>
    </w:p>
    <w:p w:rsidR="0097121D" w:rsidRPr="004B6803" w:rsidRDefault="00241898" w:rsidP="00241898">
      <w:pPr>
        <w:pStyle w:val="B2"/>
        <w:rPr>
          <w:lang w:val="en-GB"/>
        </w:rPr>
      </w:pPr>
      <w:r w:rsidRPr="004B6803">
        <w:rPr>
          <w:lang w:val="en-GB"/>
        </w:rPr>
        <w:t>2</w:t>
      </w:r>
      <w:r w:rsidR="007E5BED" w:rsidRPr="004B6803">
        <w:rPr>
          <w:lang w:val="en-GB"/>
        </w:rPr>
        <w:t>&gt;</w:t>
      </w:r>
      <w:r w:rsidR="007E5BED" w:rsidRPr="004B6803">
        <w:rPr>
          <w:lang w:val="en-GB"/>
        </w:rPr>
        <w:tab/>
        <w:t xml:space="preserve">forward </w:t>
      </w:r>
      <w:r w:rsidR="007E5BED" w:rsidRPr="004B6803">
        <w:rPr>
          <w:i/>
          <w:lang w:val="en-GB"/>
        </w:rPr>
        <w:t xml:space="preserve">up-CIoT-EPS-Optimisation </w:t>
      </w:r>
      <w:r w:rsidR="007E5BED" w:rsidRPr="004B6803">
        <w:rPr>
          <w:lang w:val="en-GB"/>
        </w:rPr>
        <w:t>to upper layers</w:t>
      </w:r>
      <w:r w:rsidR="00084997" w:rsidRPr="004B6803">
        <w:rPr>
          <w:lang w:val="en-GB"/>
        </w:rPr>
        <w:t>;</w:t>
      </w:r>
    </w:p>
    <w:p w:rsidR="00241898" w:rsidRPr="004B6803" w:rsidRDefault="00241898" w:rsidP="00241898">
      <w:pPr>
        <w:pStyle w:val="B1"/>
        <w:ind w:left="284" w:firstLine="0"/>
        <w:rPr>
          <w:lang w:val="en-GB"/>
        </w:rPr>
      </w:pPr>
      <w:r w:rsidRPr="004B6803">
        <w:rPr>
          <w:lang w:val="en-GB"/>
        </w:rPr>
        <w:t>1&gt;</w:t>
      </w:r>
      <w:r w:rsidRPr="004B6803">
        <w:rPr>
          <w:lang w:val="en-GB"/>
        </w:rPr>
        <w:tab/>
        <w:t>else</w:t>
      </w:r>
    </w:p>
    <w:p w:rsidR="00241898" w:rsidRPr="004B6803" w:rsidRDefault="00241898" w:rsidP="00241898">
      <w:pPr>
        <w:pStyle w:val="B2"/>
        <w:rPr>
          <w:lang w:val="en-GB"/>
        </w:rPr>
      </w:pPr>
      <w:r w:rsidRPr="004B6803">
        <w:rPr>
          <w:lang w:val="en-GB"/>
        </w:rPr>
        <w:t>2&gt;</w:t>
      </w:r>
      <w:r w:rsidRPr="004B6803">
        <w:rPr>
          <w:lang w:val="en-GB"/>
        </w:rPr>
        <w:tab/>
        <w:t xml:space="preserve">indicate to upper layers that </w:t>
      </w:r>
      <w:r w:rsidRPr="004B6803">
        <w:rPr>
          <w:i/>
          <w:lang w:val="en-GB"/>
        </w:rPr>
        <w:t xml:space="preserve">up-CIoT-EPS-Optimisation </w:t>
      </w:r>
      <w:r w:rsidRPr="004B6803">
        <w:rPr>
          <w:lang w:val="en-GB"/>
        </w:rPr>
        <w:t>is not present;</w:t>
      </w:r>
    </w:p>
    <w:p w:rsidR="008F4F7C" w:rsidRPr="004B6803" w:rsidRDefault="008F4F7C" w:rsidP="0097121D">
      <w:r w:rsidRPr="004B6803">
        <w:t xml:space="preserve">Upon receiving </w:t>
      </w:r>
      <w:r w:rsidRPr="004B6803">
        <w:rPr>
          <w:i/>
        </w:rPr>
        <w:t>SystemInformationBlockType2-NB</w:t>
      </w:r>
      <w:r w:rsidRPr="004B6803">
        <w:t>, the UE shall:</w:t>
      </w:r>
    </w:p>
    <w:p w:rsidR="008F4F7C" w:rsidRPr="004B6803" w:rsidRDefault="008F4F7C" w:rsidP="008F4F7C">
      <w:pPr>
        <w:pStyle w:val="B1"/>
        <w:rPr>
          <w:lang w:val="en-GB"/>
        </w:rPr>
      </w:pPr>
      <w:r w:rsidRPr="004B6803">
        <w:rPr>
          <w:lang w:val="en-GB"/>
        </w:rPr>
        <w:t>1&gt;</w:t>
      </w:r>
      <w:r w:rsidRPr="004B6803">
        <w:rPr>
          <w:lang w:val="en-GB"/>
        </w:rPr>
        <w:tab/>
        <w:t xml:space="preserve">apply the configuration included in the </w:t>
      </w:r>
      <w:r w:rsidRPr="004B6803">
        <w:rPr>
          <w:i/>
          <w:lang w:val="en-GB"/>
        </w:rPr>
        <w:t>radioResourceConfigCommon</w:t>
      </w:r>
      <w:r w:rsidRPr="004B6803">
        <w:rPr>
          <w:lang w:val="en-GB"/>
        </w:rPr>
        <w:t>;</w:t>
      </w:r>
    </w:p>
    <w:p w:rsidR="008F4F7C" w:rsidRPr="004B6803" w:rsidRDefault="008F4F7C" w:rsidP="008F4F7C">
      <w:pPr>
        <w:pStyle w:val="B1"/>
        <w:rPr>
          <w:lang w:val="en-GB"/>
        </w:rPr>
      </w:pPr>
      <w:r w:rsidRPr="004B6803">
        <w:rPr>
          <w:lang w:val="en-GB"/>
        </w:rPr>
        <w:t>1&gt;</w:t>
      </w:r>
      <w:r w:rsidRPr="004B6803">
        <w:rPr>
          <w:lang w:val="en-GB"/>
        </w:rPr>
        <w:tab/>
        <w:t xml:space="preserve">apply the </w:t>
      </w:r>
      <w:r w:rsidRPr="004B6803">
        <w:rPr>
          <w:i/>
          <w:lang w:val="en-GB"/>
        </w:rPr>
        <w:t>defaultPagingCycle</w:t>
      </w:r>
      <w:r w:rsidRPr="004B6803">
        <w:rPr>
          <w:lang w:val="en-GB"/>
        </w:rPr>
        <w:t xml:space="preserve"> included in the </w:t>
      </w:r>
      <w:r w:rsidRPr="004B6803">
        <w:rPr>
          <w:i/>
          <w:lang w:val="en-GB"/>
        </w:rPr>
        <w:t>radioResourceConfigCommon</w:t>
      </w:r>
      <w:r w:rsidRPr="004B6803">
        <w:rPr>
          <w:lang w:val="en-GB"/>
        </w:rPr>
        <w:t>;</w:t>
      </w:r>
    </w:p>
    <w:p w:rsidR="0076633A" w:rsidRPr="004B6803" w:rsidRDefault="008F4F7C" w:rsidP="0076633A">
      <w:pPr>
        <w:pStyle w:val="B1"/>
        <w:rPr>
          <w:lang w:val="en-GB" w:eastAsia="zh-TW"/>
        </w:rPr>
      </w:pPr>
      <w:r w:rsidRPr="004B6803">
        <w:rPr>
          <w:lang w:val="en-GB"/>
        </w:rPr>
        <w:t>1&gt;</w:t>
      </w:r>
      <w:r w:rsidRPr="004B6803">
        <w:rPr>
          <w:lang w:val="en-GB"/>
        </w:rPr>
        <w:tab/>
        <w:t>apply the specified PCCH configuration defined in 9.1.1.3.</w:t>
      </w:r>
    </w:p>
    <w:p w:rsidR="0076633A" w:rsidRPr="004B6803" w:rsidRDefault="0076633A" w:rsidP="0076633A">
      <w:pPr>
        <w:pStyle w:val="B1"/>
        <w:rPr>
          <w:lang w:val="en-GB"/>
        </w:rPr>
      </w:pPr>
      <w:r w:rsidRPr="004B6803">
        <w:rPr>
          <w:lang w:val="en-GB"/>
        </w:rPr>
        <w:t>1&gt;</w:t>
      </w:r>
      <w:r w:rsidRPr="004B6803">
        <w:rPr>
          <w:lang w:val="en-GB"/>
        </w:rPr>
        <w:tab/>
        <w:t xml:space="preserve">if in RRC_CONNECTED and UE is configured with RLF timers and constants values received within </w:t>
      </w:r>
      <w:r w:rsidRPr="004B6803">
        <w:rPr>
          <w:i/>
          <w:lang w:val="en-GB"/>
        </w:rPr>
        <w:t>rlf-TimersAndConstants</w:t>
      </w:r>
      <w:r w:rsidRPr="004B6803">
        <w:rPr>
          <w:lang w:val="en-GB"/>
        </w:rPr>
        <w:t>:</w:t>
      </w:r>
    </w:p>
    <w:p w:rsidR="008F4F7C" w:rsidRPr="004B6803" w:rsidRDefault="0076633A" w:rsidP="0076633A">
      <w:pPr>
        <w:pStyle w:val="B2"/>
        <w:rPr>
          <w:lang w:val="en-GB"/>
        </w:rPr>
      </w:pPr>
      <w:r w:rsidRPr="004B6803">
        <w:rPr>
          <w:lang w:val="en-GB"/>
        </w:rPr>
        <w:t>2&gt;</w:t>
      </w:r>
      <w:r w:rsidRPr="004B6803">
        <w:rPr>
          <w:lang w:val="en-GB"/>
        </w:rPr>
        <w:tab/>
        <w:t xml:space="preserve">not update its values of the timers and constants in </w:t>
      </w:r>
      <w:r w:rsidRPr="004B6803">
        <w:rPr>
          <w:i/>
          <w:iCs/>
          <w:snapToGrid w:val="0"/>
          <w:lang w:val="en-GB"/>
        </w:rPr>
        <w:t xml:space="preserve">ue-TimersAndConstants </w:t>
      </w:r>
      <w:r w:rsidRPr="004B6803">
        <w:rPr>
          <w:iCs/>
          <w:snapToGrid w:val="0"/>
          <w:lang w:val="en-GB"/>
        </w:rPr>
        <w:t>except for the value of timer T300;</w:t>
      </w:r>
    </w:p>
    <w:p w:rsidR="00985067" w:rsidRPr="004B6803" w:rsidRDefault="00985067" w:rsidP="00985067">
      <w:pPr>
        <w:pStyle w:val="Heading4"/>
        <w:rPr>
          <w:lang w:val="en-GB"/>
        </w:rPr>
      </w:pPr>
      <w:bookmarkStart w:id="176" w:name="_Toc12655295"/>
      <w:bookmarkStart w:id="177" w:name="_Toc29323031"/>
      <w:bookmarkStart w:id="178" w:name="_Toc52553558"/>
      <w:r w:rsidRPr="004B6803">
        <w:rPr>
          <w:lang w:val="en-GB"/>
        </w:rPr>
        <w:lastRenderedPageBreak/>
        <w:t>5.2.2.10</w:t>
      </w:r>
      <w:r w:rsidRPr="004B6803">
        <w:rPr>
          <w:lang w:val="en-GB"/>
        </w:rPr>
        <w:tab/>
        <w:t xml:space="preserve">Actions upon reception of </w:t>
      </w:r>
      <w:r w:rsidRPr="004B6803">
        <w:rPr>
          <w:i/>
          <w:lang w:val="en-GB"/>
        </w:rPr>
        <w:t>SystemInformationBlockType3</w:t>
      </w:r>
      <w:bookmarkEnd w:id="176"/>
      <w:bookmarkEnd w:id="177"/>
      <w:bookmarkEnd w:id="178"/>
    </w:p>
    <w:p w:rsidR="00985067" w:rsidRPr="004B6803" w:rsidRDefault="00985067" w:rsidP="004875B6">
      <w:r w:rsidRPr="004B6803">
        <w:t xml:space="preserve">Upon receiving </w:t>
      </w:r>
      <w:r w:rsidRPr="004B6803">
        <w:rPr>
          <w:i/>
        </w:rPr>
        <w:t>SystemInformationBlockType</w:t>
      </w:r>
      <w:r w:rsidRPr="004B6803">
        <w:rPr>
          <w:i/>
          <w:lang w:eastAsia="zh-CN"/>
        </w:rPr>
        <w:t>3</w:t>
      </w:r>
      <w:r w:rsidRPr="004B6803">
        <w:t>, the UE shall:</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zh-CN"/>
        </w:rPr>
        <w:t xml:space="preserve">if </w:t>
      </w:r>
      <w:r w:rsidR="000F3E45" w:rsidRPr="004B6803">
        <w:rPr>
          <w:lang w:val="en-GB" w:eastAsia="zh-CN"/>
        </w:rPr>
        <w:t xml:space="preserve">in RRC_IDLE, the </w:t>
      </w:r>
      <w:r w:rsidRPr="004B6803">
        <w:rPr>
          <w:i/>
          <w:lang w:val="en-GB" w:eastAsia="zh-CN"/>
        </w:rPr>
        <w:t>redistributionServingInfo</w:t>
      </w:r>
      <w:r w:rsidRPr="004B6803">
        <w:rPr>
          <w:lang w:val="en-GB" w:eastAsia="zh-CN"/>
        </w:rPr>
        <w:t xml:space="preserve"> is included</w:t>
      </w:r>
      <w:r w:rsidR="000F3E45" w:rsidRPr="004B6803">
        <w:rPr>
          <w:lang w:val="en-GB" w:eastAsia="zh-CN"/>
        </w:rPr>
        <w:t xml:space="preserve"> and the UE is redistribution capable</w:t>
      </w:r>
      <w:r w:rsidRPr="004B6803">
        <w:rPr>
          <w:lang w:val="en-GB" w:eastAsia="zh-CN"/>
        </w:rPr>
        <w:t>:</w:t>
      </w:r>
    </w:p>
    <w:p w:rsidR="008F4F7C" w:rsidRPr="004B6803" w:rsidRDefault="00985067" w:rsidP="008F4F7C">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4, 5.2.4.10]</w:t>
      </w:r>
      <w:r w:rsidRPr="004B6803">
        <w:rPr>
          <w:lang w:val="en-GB"/>
        </w:rPr>
        <w:t>;</w:t>
      </w:r>
    </w:p>
    <w:p w:rsidR="004E1195" w:rsidRPr="004B6803" w:rsidRDefault="004E1195" w:rsidP="004E1195">
      <w:pPr>
        <w:pStyle w:val="B1"/>
        <w:rPr>
          <w:lang w:val="en-GB"/>
        </w:rPr>
      </w:pPr>
      <w:r w:rsidRPr="004B6803">
        <w:rPr>
          <w:lang w:val="en-GB"/>
        </w:rPr>
        <w:t>1&gt;</w:t>
      </w:r>
      <w:r w:rsidRPr="004B6803">
        <w:rPr>
          <w:lang w:val="en-GB"/>
        </w:rPr>
        <w:tab/>
        <w:t>if in RRC_IDLE, or in RRC_CONNECTED while T311 is running:</w:t>
      </w:r>
    </w:p>
    <w:p w:rsidR="004E1195" w:rsidRPr="004B6803" w:rsidRDefault="004E1195" w:rsidP="004E1195">
      <w:pPr>
        <w:pStyle w:val="B2"/>
        <w:rPr>
          <w:lang w:val="en-GB"/>
        </w:rPr>
      </w:pPr>
      <w:r w:rsidRPr="004B6803">
        <w:rPr>
          <w:lang w:val="en-GB" w:eastAsia="en-US"/>
        </w:rPr>
        <w:t>2</w:t>
      </w:r>
      <w:r w:rsidRPr="004B6803">
        <w:rPr>
          <w:lang w:val="en-GB"/>
        </w:rPr>
        <w:t>&gt;</w:t>
      </w:r>
      <w:r w:rsidRPr="004B6803">
        <w:rPr>
          <w:lang w:val="en-GB"/>
        </w:rPr>
        <w:tab/>
        <w:t xml:space="preserve">if, for the frequency band selected by the UE (from the procedure in </w:t>
      </w:r>
      <w:r w:rsidR="006F5CE2" w:rsidRPr="004B6803">
        <w:rPr>
          <w:lang w:val="en-GB"/>
        </w:rPr>
        <w:t>clause</w:t>
      </w:r>
      <w:r w:rsidRPr="004B6803">
        <w:rPr>
          <w:lang w:val="en-GB"/>
        </w:rPr>
        <w:t xml:space="preserve"> 5.2.2.7) to represent the serving cell</w:t>
      </w:r>
      <w:r w:rsidR="005A4770" w:rsidRPr="004B6803">
        <w:rPr>
          <w:lang w:val="en-GB"/>
        </w:rPr>
        <w:t>'</w:t>
      </w:r>
      <w:r w:rsidRPr="004B6803">
        <w:rPr>
          <w:lang w:val="en-GB"/>
        </w:rPr>
        <w:t xml:space="preserve">s carrier frequency, the </w:t>
      </w:r>
      <w:r w:rsidRPr="004B6803">
        <w:rPr>
          <w:i/>
          <w:lang w:val="en-GB"/>
        </w:rPr>
        <w:t>freqBandInfo</w:t>
      </w:r>
      <w:r w:rsidRPr="004B6803">
        <w:rPr>
          <w:lang w:val="en-GB"/>
        </w:rPr>
        <w:t xml:space="preserve"> or the </w:t>
      </w:r>
      <w:r w:rsidRPr="004B6803">
        <w:rPr>
          <w:i/>
          <w:lang w:val="en-GB"/>
        </w:rPr>
        <w:t>multiBandInfoList-v10j0</w:t>
      </w:r>
      <w:r w:rsidRPr="004B6803">
        <w:rPr>
          <w:lang w:val="en-GB"/>
        </w:rPr>
        <w:t xml:space="preserve"> is present in </w:t>
      </w:r>
      <w:r w:rsidRPr="004B6803">
        <w:rPr>
          <w:i/>
          <w:lang w:val="en-GB" w:eastAsia="en-US"/>
        </w:rPr>
        <w:t>SystemInformationBlockType3</w:t>
      </w:r>
      <w:r w:rsidRPr="004B6803">
        <w:rPr>
          <w:lang w:val="en-GB" w:eastAsia="en-US"/>
        </w:rPr>
        <w:t xml:space="preserve"> </w:t>
      </w:r>
      <w:r w:rsidRPr="004B6803">
        <w:rPr>
          <w:lang w:val="en-GB"/>
        </w:rPr>
        <w:t xml:space="preserve">and the UE capable of </w:t>
      </w:r>
      <w:r w:rsidRPr="004B6803">
        <w:rPr>
          <w:i/>
          <w:lang w:val="en-GB"/>
        </w:rPr>
        <w:t>multiNS-Pmax</w:t>
      </w:r>
      <w:r w:rsidRPr="004B6803">
        <w:rPr>
          <w:lang w:val="en-GB"/>
        </w:rPr>
        <w:t xml:space="preserve"> supports at least one </w:t>
      </w:r>
      <w:r w:rsidRPr="004B6803">
        <w:rPr>
          <w:i/>
          <w:lang w:val="en-GB"/>
        </w:rPr>
        <w:t>additionalSpectrumEmission</w:t>
      </w:r>
      <w:r w:rsidRPr="004B6803">
        <w:rPr>
          <w:lang w:val="en-GB"/>
        </w:rPr>
        <w:t xml:space="preserve"> in the </w:t>
      </w:r>
      <w:r w:rsidRPr="004B6803">
        <w:rPr>
          <w:i/>
          <w:lang w:val="en-GB"/>
        </w:rPr>
        <w:t>NS-PmaxList</w:t>
      </w:r>
      <w:r w:rsidRPr="004B6803">
        <w:rPr>
          <w:lang w:val="en-GB"/>
        </w:rPr>
        <w:t xml:space="preserve"> within the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else:</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4E1195" w:rsidRPr="004B6803" w:rsidRDefault="004E1195" w:rsidP="004E1195">
      <w:pPr>
        <w:pStyle w:val="B2"/>
        <w:rPr>
          <w:lang w:val="en-GB"/>
        </w:rPr>
      </w:pPr>
      <w:r w:rsidRPr="004B6803">
        <w:rPr>
          <w:lang w:val="en-GB"/>
        </w:rPr>
        <w:t>2&gt;</w:t>
      </w:r>
      <w:r w:rsidRPr="004B6803">
        <w:rPr>
          <w:lang w:val="en-GB"/>
        </w:rPr>
        <w:tab/>
        <w:t>else:</w:t>
      </w:r>
    </w:p>
    <w:p w:rsidR="004E1195" w:rsidRPr="004B6803" w:rsidRDefault="004E1195" w:rsidP="004E1195">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r w:rsidRPr="004B6803">
        <w:t xml:space="preserve">Upon receiving </w:t>
      </w:r>
      <w:r w:rsidRPr="004B6803">
        <w:rPr>
          <w:i/>
        </w:rPr>
        <w:t>SystemInformationBlockType</w:t>
      </w:r>
      <w:r w:rsidRPr="004B6803">
        <w:rPr>
          <w:i/>
          <w:lang w:eastAsia="zh-CN"/>
        </w:rPr>
        <w:t>3-NB</w:t>
      </w:r>
      <w:r w:rsidRPr="004B6803">
        <w:t>, the UE shall:</w:t>
      </w:r>
    </w:p>
    <w:p w:rsidR="00AA7847" w:rsidRPr="004B6803" w:rsidRDefault="00AA7847" w:rsidP="00AA7847">
      <w:pPr>
        <w:pStyle w:val="B1"/>
        <w:rPr>
          <w:lang w:val="en-GB"/>
        </w:rPr>
      </w:pPr>
      <w:r w:rsidRPr="004B6803">
        <w:rPr>
          <w:lang w:val="en-GB"/>
        </w:rPr>
        <w:t>1&gt;</w:t>
      </w:r>
      <w:r w:rsidRPr="004B6803">
        <w:rPr>
          <w:lang w:val="en-GB"/>
        </w:rPr>
        <w:tab/>
        <w:t>if in RRC_IDLE, or in RRC_CONNECTED while T311 is running:</w:t>
      </w:r>
    </w:p>
    <w:p w:rsidR="00AA7847" w:rsidRPr="004B6803" w:rsidRDefault="00AA7847" w:rsidP="00AA7847">
      <w:pPr>
        <w:pStyle w:val="B2"/>
        <w:rPr>
          <w:lang w:val="en-GB" w:eastAsia="ja-JP"/>
        </w:rPr>
      </w:pPr>
      <w:r w:rsidRPr="004B6803">
        <w:rPr>
          <w:lang w:val="en-GB" w:eastAsia="ja-JP"/>
        </w:rPr>
        <w:t>2&gt;</w:t>
      </w:r>
      <w:r w:rsidRPr="004B6803">
        <w:rPr>
          <w:lang w:val="en-GB" w:eastAsia="ja-JP"/>
        </w:rPr>
        <w:tab/>
        <w:t>if, for the frequency band selected by the UE (</w:t>
      </w:r>
      <w:r w:rsidRPr="004B6803">
        <w:rPr>
          <w:lang w:val="en-GB"/>
        </w:rPr>
        <w:t xml:space="preserve">from the procedure in </w:t>
      </w:r>
      <w:r w:rsidR="00B0146F" w:rsidRPr="004B6803">
        <w:rPr>
          <w:lang w:val="en-GB"/>
        </w:rPr>
        <w:t>clause</w:t>
      </w:r>
      <w:r w:rsidRPr="004B6803">
        <w:rPr>
          <w:lang w:val="en-GB"/>
        </w:rPr>
        <w:t xml:space="preserve"> 5.2.2.7</w:t>
      </w:r>
      <w:r w:rsidRPr="004B6803">
        <w:rPr>
          <w:lang w:val="en-GB" w:eastAsia="ja-JP"/>
        </w:rPr>
        <w:t xml:space="preserve">) </w:t>
      </w:r>
      <w:r w:rsidRPr="004B6803">
        <w:rPr>
          <w:lang w:val="en-GB"/>
        </w:rPr>
        <w:t>to represent the serving cell</w:t>
      </w:r>
      <w:r w:rsidR="005A4770" w:rsidRPr="004B6803">
        <w:rPr>
          <w:lang w:val="en-GB"/>
        </w:rPr>
        <w:t>'</w:t>
      </w:r>
      <w:r w:rsidRPr="004B6803">
        <w:rPr>
          <w:lang w:val="en-GB"/>
        </w:rPr>
        <w:t>s carrier frequency</w:t>
      </w:r>
      <w:r w:rsidRPr="004B6803">
        <w:rPr>
          <w:lang w:val="en-GB" w:eastAsia="ja-JP"/>
        </w:rPr>
        <w:t xml:space="preserve">, the </w:t>
      </w:r>
      <w:r w:rsidRPr="004B6803">
        <w:rPr>
          <w:i/>
          <w:lang w:val="en-GB" w:eastAsia="ja-JP"/>
        </w:rPr>
        <w:t>freqBandInfo</w:t>
      </w:r>
      <w:r w:rsidRPr="004B6803">
        <w:rPr>
          <w:lang w:val="en-GB" w:eastAsia="ja-JP"/>
        </w:rPr>
        <w:t xml:space="preserve"> or the </w:t>
      </w:r>
      <w:r w:rsidRPr="004B6803">
        <w:rPr>
          <w:i/>
          <w:lang w:val="en-GB"/>
        </w:rPr>
        <w:t>multiBandInfoList</w:t>
      </w:r>
      <w:r w:rsidRPr="004B6803">
        <w:rPr>
          <w:lang w:val="en-GB" w:eastAsia="ja-JP"/>
        </w:rPr>
        <w:t xml:space="preserve"> is present </w:t>
      </w:r>
      <w:r w:rsidRPr="004B6803">
        <w:rPr>
          <w:lang w:val="en-GB"/>
        </w:rPr>
        <w:t xml:space="preserve">in </w:t>
      </w:r>
      <w:r w:rsidRPr="004B6803">
        <w:rPr>
          <w:i/>
          <w:lang w:val="en-GB"/>
        </w:rPr>
        <w:t>SystemInformationBlockType3-NB</w:t>
      </w:r>
      <w:r w:rsidRPr="004B6803">
        <w:rPr>
          <w:lang w:val="en-GB"/>
        </w:rPr>
        <w:t xml:space="preserve"> </w:t>
      </w:r>
      <w:r w:rsidRPr="004B6803">
        <w:rPr>
          <w:lang w:val="en-GB" w:eastAsia="ja-JP"/>
        </w:rPr>
        <w:t xml:space="preserve">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 xml:space="preserve">freqBandInfo </w:t>
      </w:r>
      <w:r w:rsidRPr="004B6803">
        <w:rPr>
          <w:lang w:val="en-GB" w:eastAsia="ja-JP"/>
        </w:rPr>
        <w:t>or the</w:t>
      </w:r>
      <w:r w:rsidRPr="004B6803">
        <w:rPr>
          <w:i/>
          <w:lang w:val="en-GB" w:eastAsia="ja-JP"/>
        </w:rPr>
        <w:t xml:space="preserve"> </w:t>
      </w:r>
      <w:r w:rsidRPr="004B6803">
        <w:rPr>
          <w:i/>
          <w:lang w:val="en-GB"/>
        </w:rPr>
        <w:t>multiBandInfoList</w:t>
      </w:r>
      <w:r w:rsidRPr="004B6803">
        <w:rPr>
          <w:lang w:val="en-GB" w:eastAsia="ja-JP"/>
        </w:rPr>
        <w:t>:</w:t>
      </w:r>
    </w:p>
    <w:p w:rsidR="00AA7847" w:rsidRPr="004B6803" w:rsidRDefault="00AA7847" w:rsidP="00AA7847">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 xml:space="preserve">freqBandInfo </w:t>
      </w:r>
      <w:r w:rsidRPr="004B6803">
        <w:rPr>
          <w:lang w:val="en-GB" w:eastAsia="ja-JP"/>
        </w:rPr>
        <w:t xml:space="preserve">or </w:t>
      </w:r>
      <w:r w:rsidRPr="004B6803">
        <w:rPr>
          <w:i/>
          <w:lang w:val="en-GB"/>
        </w:rPr>
        <w:t>multiBandInfoList</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else:</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pPr>
        <w:pStyle w:val="B2"/>
        <w:rPr>
          <w:lang w:val="en-GB"/>
        </w:rPr>
      </w:pPr>
      <w:r w:rsidRPr="004B6803">
        <w:rPr>
          <w:lang w:val="en-GB"/>
        </w:rPr>
        <w:t>2&gt;</w:t>
      </w:r>
      <w:r w:rsidRPr="004B6803">
        <w:rPr>
          <w:lang w:val="en-GB"/>
        </w:rPr>
        <w:tab/>
        <w:t>else:</w:t>
      </w:r>
    </w:p>
    <w:p w:rsidR="00AA7847" w:rsidRPr="004B6803" w:rsidRDefault="00AA7847" w:rsidP="00AA7847">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985067" w:rsidRPr="004B6803" w:rsidRDefault="00985067" w:rsidP="00985067">
      <w:pPr>
        <w:pStyle w:val="Heading4"/>
        <w:rPr>
          <w:lang w:val="en-GB"/>
        </w:rPr>
      </w:pPr>
      <w:bookmarkStart w:id="179" w:name="_Toc12655296"/>
      <w:bookmarkStart w:id="180" w:name="_Toc29323032"/>
      <w:bookmarkStart w:id="181" w:name="_Toc52553559"/>
      <w:r w:rsidRPr="004B6803">
        <w:rPr>
          <w:lang w:val="en-GB"/>
        </w:rPr>
        <w:t>5.2.2.11</w:t>
      </w:r>
      <w:r w:rsidRPr="004B6803">
        <w:rPr>
          <w:lang w:val="en-GB"/>
        </w:rPr>
        <w:tab/>
        <w:t xml:space="preserve">Actions upon reception of </w:t>
      </w:r>
      <w:r w:rsidRPr="004B6803">
        <w:rPr>
          <w:i/>
          <w:lang w:val="en-GB"/>
        </w:rPr>
        <w:t>SystemInformationBlockType4</w:t>
      </w:r>
      <w:bookmarkEnd w:id="179"/>
      <w:bookmarkEnd w:id="180"/>
      <w:bookmarkEnd w:id="181"/>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rPr>
          <w:i/>
        </w:rPr>
        <w:t xml:space="preserve">(SystemInformationBlockType4 </w:t>
      </w:r>
      <w:r w:rsidR="008F4F7C" w:rsidRPr="004B6803">
        <w:t xml:space="preserve">or </w:t>
      </w:r>
      <w:r w:rsidR="008F4F7C" w:rsidRPr="004B6803">
        <w:rPr>
          <w:i/>
        </w:rPr>
        <w:t xml:space="preserve">SystemInformationBlockType4-NB)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82" w:name="_Toc12655297"/>
      <w:bookmarkStart w:id="183" w:name="_Toc29323033"/>
      <w:bookmarkStart w:id="184" w:name="_Toc52553560"/>
      <w:r w:rsidRPr="004B6803">
        <w:rPr>
          <w:lang w:val="en-GB"/>
        </w:rPr>
        <w:t>5.2.2.12</w:t>
      </w:r>
      <w:r w:rsidRPr="004B6803">
        <w:rPr>
          <w:lang w:val="en-GB"/>
        </w:rPr>
        <w:tab/>
        <w:t xml:space="preserve">Actions upon reception of </w:t>
      </w:r>
      <w:r w:rsidRPr="004B6803">
        <w:rPr>
          <w:i/>
          <w:lang w:val="en-GB"/>
        </w:rPr>
        <w:t>SystemInformationBlockType5</w:t>
      </w:r>
      <w:bookmarkEnd w:id="182"/>
      <w:bookmarkEnd w:id="183"/>
      <w:bookmarkEnd w:id="184"/>
    </w:p>
    <w:p w:rsidR="00985067" w:rsidRPr="004B6803" w:rsidRDefault="00985067" w:rsidP="004875B6">
      <w:r w:rsidRPr="004B6803">
        <w:t xml:space="preserve">Upon receiving </w:t>
      </w:r>
      <w:r w:rsidRPr="004B6803">
        <w:rPr>
          <w:i/>
        </w:rPr>
        <w:t>SystemInformationBlockType</w:t>
      </w:r>
      <w:r w:rsidRPr="004B6803">
        <w:rPr>
          <w:i/>
          <w:lang w:eastAsia="zh-CN"/>
        </w:rPr>
        <w:t>5</w:t>
      </w:r>
      <w:r w:rsidRPr="004B6803">
        <w:t>, the UE shall:</w:t>
      </w:r>
    </w:p>
    <w:p w:rsidR="00985067" w:rsidRPr="004B6803" w:rsidRDefault="00985067" w:rsidP="00985067">
      <w:pPr>
        <w:pStyle w:val="B1"/>
        <w:rPr>
          <w:lang w:val="en-GB"/>
        </w:rPr>
      </w:pPr>
      <w:r w:rsidRPr="004B6803">
        <w:rPr>
          <w:lang w:val="en-GB"/>
        </w:rPr>
        <w:lastRenderedPageBreak/>
        <w:t>1&gt;</w:t>
      </w:r>
      <w:r w:rsidRPr="004B6803">
        <w:rPr>
          <w:lang w:val="en-GB"/>
        </w:rPr>
        <w:tab/>
      </w:r>
      <w:r w:rsidRPr="004B6803">
        <w:rPr>
          <w:lang w:val="en-GB" w:eastAsia="zh-CN"/>
        </w:rPr>
        <w:t xml:space="preserve">if </w:t>
      </w:r>
      <w:r w:rsidR="000F3E45" w:rsidRPr="004B6803">
        <w:rPr>
          <w:lang w:val="en-GB" w:eastAsia="zh-CN"/>
        </w:rPr>
        <w:t xml:space="preserve">in RRC_IDLE, the </w:t>
      </w:r>
      <w:r w:rsidRPr="004B6803">
        <w:rPr>
          <w:i/>
          <w:lang w:val="en-GB" w:eastAsia="zh-CN"/>
        </w:rPr>
        <w:t>redistributionInterFreqInfo</w:t>
      </w:r>
      <w:r w:rsidRPr="004B6803">
        <w:rPr>
          <w:lang w:val="en-GB" w:eastAsia="zh-CN"/>
        </w:rPr>
        <w:t xml:space="preserve"> is included</w:t>
      </w:r>
      <w:r w:rsidR="000F3E45" w:rsidRPr="004B6803">
        <w:rPr>
          <w:lang w:val="en-GB" w:eastAsia="zh-CN"/>
        </w:rPr>
        <w:t xml:space="preserve"> and the UE is redistribution capable</w:t>
      </w:r>
      <w:r w:rsidRPr="004B6803">
        <w:rPr>
          <w:lang w:val="en-GB" w:eastAsia="zh-CN"/>
        </w:rPr>
        <w:t>:</w:t>
      </w:r>
    </w:p>
    <w:p w:rsidR="008F4F7C" w:rsidRPr="004B6803" w:rsidRDefault="00985067" w:rsidP="008F4F7C">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4, 5.2.4.10]</w:t>
      </w:r>
      <w:r w:rsidRPr="004B6803">
        <w:rPr>
          <w:lang w:val="en-GB"/>
        </w:rPr>
        <w:t>;</w:t>
      </w:r>
    </w:p>
    <w:p w:rsidR="004E1195" w:rsidRPr="004B6803" w:rsidRDefault="004E1195" w:rsidP="004E1195">
      <w:pPr>
        <w:pStyle w:val="B1"/>
        <w:rPr>
          <w:lang w:val="en-GB"/>
        </w:rPr>
      </w:pPr>
      <w:r w:rsidRPr="004B6803">
        <w:rPr>
          <w:lang w:val="en-GB"/>
        </w:rPr>
        <w:t>1&gt;</w:t>
      </w:r>
      <w:r w:rsidRPr="004B6803">
        <w:rPr>
          <w:lang w:val="en-GB"/>
        </w:rPr>
        <w:tab/>
        <w:t>if in RRC_IDLE, or in RRC_CONNECTED while T311 is running:</w:t>
      </w:r>
    </w:p>
    <w:p w:rsidR="004E1195" w:rsidRPr="004B6803" w:rsidRDefault="004E1195" w:rsidP="004E1195">
      <w:pPr>
        <w:pStyle w:val="B2"/>
        <w:rPr>
          <w:lang w:val="en-GB"/>
        </w:rPr>
      </w:pPr>
      <w:r w:rsidRPr="004B6803">
        <w:rPr>
          <w:lang w:val="en-GB"/>
        </w:rPr>
        <w:t>2&gt;</w:t>
      </w:r>
      <w:r w:rsidRPr="004B6803">
        <w:rPr>
          <w:lang w:val="en-GB"/>
        </w:rPr>
        <w:tab/>
        <w:t>if the frequency band selected by the UE to represent a non-serving E UTRA carrier frequency is not a downlink only band:</w:t>
      </w:r>
    </w:p>
    <w:p w:rsidR="004E1195" w:rsidRPr="004B6803" w:rsidRDefault="004E1195" w:rsidP="004E1195">
      <w:pPr>
        <w:pStyle w:val="B3"/>
        <w:rPr>
          <w:lang w:val="en-GB"/>
        </w:rPr>
      </w:pPr>
      <w:r w:rsidRPr="004B6803">
        <w:rPr>
          <w:lang w:val="en-GB"/>
        </w:rPr>
        <w:t>3&gt;</w:t>
      </w:r>
      <w:r w:rsidRPr="004B6803">
        <w:rPr>
          <w:lang w:val="en-GB"/>
        </w:rPr>
        <w:tab/>
        <w:t xml:space="preserve">if, for the selected frequency band, the </w:t>
      </w:r>
      <w:r w:rsidRPr="004B6803">
        <w:rPr>
          <w:i/>
          <w:lang w:val="en-GB"/>
        </w:rPr>
        <w:t>freqBandInfo</w:t>
      </w:r>
      <w:r w:rsidRPr="004B6803">
        <w:rPr>
          <w:lang w:val="en-GB"/>
        </w:rPr>
        <w:t xml:space="preserve"> or the </w:t>
      </w:r>
      <w:r w:rsidRPr="004B6803">
        <w:rPr>
          <w:i/>
          <w:lang w:val="en-GB"/>
        </w:rPr>
        <w:t>multiBandInfoList-v10j0</w:t>
      </w:r>
      <w:r w:rsidRPr="004B6803">
        <w:rPr>
          <w:lang w:val="en-GB"/>
        </w:rPr>
        <w:t xml:space="preserve"> is present and the UE capable of </w:t>
      </w:r>
      <w:r w:rsidRPr="004B6803">
        <w:rPr>
          <w:i/>
          <w:lang w:val="en-GB"/>
        </w:rPr>
        <w:t>multiNS-Pmax</w:t>
      </w:r>
      <w:r w:rsidRPr="004B6803">
        <w:rPr>
          <w:lang w:val="en-GB"/>
        </w:rPr>
        <w:t xml:space="preserve"> supports at least one </w:t>
      </w:r>
      <w:r w:rsidRPr="004B6803">
        <w:rPr>
          <w:i/>
          <w:lang w:val="en-GB"/>
        </w:rPr>
        <w:t>additionalSpectrumEmission</w:t>
      </w:r>
      <w:r w:rsidRPr="004B6803">
        <w:rPr>
          <w:lang w:val="en-GB"/>
        </w:rPr>
        <w:t xml:space="preserve"> in the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 xml:space="preserve"> or </w:t>
      </w:r>
      <w:r w:rsidRPr="004B6803">
        <w:rPr>
          <w:i/>
          <w:lang w:val="en-GB"/>
        </w:rPr>
        <w:t>multiBandInfoList-v10j0</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4E1195" w:rsidRPr="004B6803" w:rsidRDefault="004E1195" w:rsidP="004E1195">
      <w:pPr>
        <w:pStyle w:val="B5"/>
        <w:rPr>
          <w:lang w:val="en-GB"/>
        </w:rPr>
      </w:pPr>
      <w:r w:rsidRPr="004B6803">
        <w:rPr>
          <w:lang w:val="en-GB"/>
        </w:rPr>
        <w:t>5&gt;</w:t>
      </w:r>
      <w:r w:rsidRPr="004B6803">
        <w:rPr>
          <w:lang w:val="en-GB"/>
        </w:rPr>
        <w:tab/>
        <w:t xml:space="preserve">apply the </w:t>
      </w:r>
      <w:r w:rsidRPr="004B6803">
        <w:rPr>
          <w:i/>
          <w:lang w:val="en-GB"/>
        </w:rPr>
        <w:t>additionalPmax</w:t>
      </w:r>
      <w:r w:rsidRPr="004B6803">
        <w:rPr>
          <w:lang w:val="en-GB"/>
        </w:rPr>
        <w:t>;</w:t>
      </w:r>
    </w:p>
    <w:p w:rsidR="004E1195" w:rsidRPr="004B6803" w:rsidRDefault="004E1195" w:rsidP="004E1195">
      <w:pPr>
        <w:pStyle w:val="B4"/>
        <w:rPr>
          <w:lang w:val="en-GB"/>
        </w:rPr>
      </w:pPr>
      <w:r w:rsidRPr="004B6803">
        <w:rPr>
          <w:lang w:val="en-GB"/>
        </w:rPr>
        <w:t>4&gt;</w:t>
      </w:r>
      <w:r w:rsidRPr="004B6803">
        <w:rPr>
          <w:lang w:val="en-GB"/>
        </w:rPr>
        <w:tab/>
        <w:t>else:</w:t>
      </w:r>
    </w:p>
    <w:p w:rsidR="004E1195" w:rsidRPr="004B6803" w:rsidRDefault="004E1195" w:rsidP="004E1195">
      <w:pPr>
        <w:pStyle w:val="B5"/>
        <w:rPr>
          <w:lang w:val="en-GB"/>
        </w:rPr>
      </w:pPr>
      <w:r w:rsidRPr="004B6803">
        <w:rPr>
          <w:lang w:val="en-GB"/>
        </w:rPr>
        <w:t>5&gt;</w:t>
      </w:r>
      <w:r w:rsidRPr="004B6803">
        <w:rPr>
          <w:lang w:val="en-GB"/>
        </w:rPr>
        <w:tab/>
        <w:t xml:space="preserve">apply the </w:t>
      </w:r>
      <w:r w:rsidRPr="004B6803">
        <w:rPr>
          <w:i/>
          <w:lang w:val="en-GB"/>
        </w:rPr>
        <w:t>p-Max</w:t>
      </w:r>
      <w:r w:rsidRPr="004B6803">
        <w:rPr>
          <w:lang w:val="en-GB"/>
        </w:rPr>
        <w:t>;</w:t>
      </w:r>
    </w:p>
    <w:p w:rsidR="004E1195" w:rsidRPr="004B6803" w:rsidRDefault="004E1195" w:rsidP="004E1195">
      <w:pPr>
        <w:pStyle w:val="B3"/>
        <w:rPr>
          <w:lang w:val="en-GB"/>
        </w:rPr>
      </w:pPr>
      <w:r w:rsidRPr="004B6803">
        <w:rPr>
          <w:lang w:val="en-GB"/>
        </w:rPr>
        <w:t>3&gt;</w:t>
      </w:r>
      <w:r w:rsidRPr="004B6803">
        <w:rPr>
          <w:lang w:val="en-GB"/>
        </w:rPr>
        <w:tab/>
        <w:t>else:</w:t>
      </w:r>
    </w:p>
    <w:p w:rsidR="004E1195" w:rsidRPr="004B6803" w:rsidRDefault="004E1195" w:rsidP="004E1195">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r w:rsidRPr="004B6803">
        <w:t xml:space="preserve">Upon receiving </w:t>
      </w:r>
      <w:r w:rsidRPr="004B6803">
        <w:rPr>
          <w:i/>
        </w:rPr>
        <w:t>SystemInformationBlockType5</w:t>
      </w:r>
      <w:r w:rsidRPr="004B6803">
        <w:rPr>
          <w:i/>
          <w:lang w:eastAsia="zh-CN"/>
        </w:rPr>
        <w:t>-NB</w:t>
      </w:r>
      <w:r w:rsidRPr="004B6803">
        <w:t>, the UE shall:</w:t>
      </w:r>
    </w:p>
    <w:p w:rsidR="00AA7847" w:rsidRPr="004B6803" w:rsidRDefault="00AA7847" w:rsidP="00AA7847">
      <w:pPr>
        <w:pStyle w:val="B1"/>
        <w:rPr>
          <w:lang w:val="en-GB"/>
        </w:rPr>
      </w:pPr>
      <w:r w:rsidRPr="004B6803">
        <w:rPr>
          <w:lang w:val="en-GB"/>
        </w:rPr>
        <w:t>1&gt;</w:t>
      </w:r>
      <w:r w:rsidRPr="004B6803">
        <w:rPr>
          <w:lang w:val="en-GB"/>
        </w:rPr>
        <w:tab/>
        <w:t>if in RRC_IDLE, or in RRC_CONNECTED while T311 is running:</w:t>
      </w:r>
    </w:p>
    <w:p w:rsidR="00AA7847" w:rsidRPr="004B6803" w:rsidRDefault="00AA7847" w:rsidP="00AA7847">
      <w:pPr>
        <w:pStyle w:val="B2"/>
        <w:rPr>
          <w:lang w:val="en-GB" w:eastAsia="ja-JP"/>
        </w:rPr>
      </w:pPr>
      <w:r w:rsidRPr="004B6803">
        <w:rPr>
          <w:lang w:val="en-GB" w:eastAsia="ja-JP"/>
        </w:rPr>
        <w:t>2&gt;</w:t>
      </w:r>
      <w:r w:rsidRPr="004B6803">
        <w:rPr>
          <w:lang w:val="en-GB" w:eastAsia="ja-JP"/>
        </w:rPr>
        <w:tab/>
        <w:t xml:space="preserve">if, for the frequency band selected by the UE (from </w:t>
      </w:r>
      <w:r w:rsidRPr="004B6803">
        <w:rPr>
          <w:i/>
          <w:lang w:val="en-GB" w:eastAsia="ja-JP"/>
        </w:rPr>
        <w:t>multiBandInfoList</w:t>
      </w:r>
      <w:r w:rsidRPr="004B6803">
        <w:rPr>
          <w:lang w:val="en-GB" w:eastAsia="ja-JP"/>
        </w:rPr>
        <w:t xml:space="preserve">) </w:t>
      </w:r>
      <w:r w:rsidRPr="004B6803">
        <w:rPr>
          <w:rFonts w:eastAsia="MS Mincho"/>
          <w:lang w:val="en-GB" w:eastAsia="en-GB"/>
        </w:rPr>
        <w:t>to represent a non-serving NB-IoT carrier frequency</w:t>
      </w:r>
      <w:r w:rsidRPr="004B6803">
        <w:rPr>
          <w:lang w:val="en-GB" w:eastAsia="ja-JP"/>
        </w:rPr>
        <w:t xml:space="preserve">, the </w:t>
      </w:r>
      <w:r w:rsidRPr="004B6803">
        <w:rPr>
          <w:i/>
          <w:lang w:val="en-GB" w:eastAsia="ja-JP"/>
        </w:rPr>
        <w:t>freqBandInfo</w:t>
      </w:r>
      <w:r w:rsidRPr="004B6803">
        <w:rPr>
          <w:lang w:val="en-GB" w:eastAsia="ja-JP"/>
        </w:rPr>
        <w:t xml:space="preserve"> is present and the UE capable of </w:t>
      </w:r>
      <w:r w:rsidRPr="004B6803">
        <w:rPr>
          <w:i/>
          <w:lang w:val="en-GB" w:eastAsia="ja-JP"/>
        </w:rPr>
        <w:t>multiNS-Pmax</w:t>
      </w:r>
      <w:r w:rsidRPr="004B6803">
        <w:rPr>
          <w:lang w:val="en-GB" w:eastAsia="ja-JP"/>
        </w:rPr>
        <w:t xml:space="preserve"> supports at least one </w:t>
      </w:r>
      <w:r w:rsidRPr="004B6803">
        <w:rPr>
          <w:i/>
          <w:lang w:val="en-GB" w:eastAsia="ja-JP"/>
        </w:rPr>
        <w:t>additionalSpectrumEmission</w:t>
      </w:r>
      <w:r w:rsidRPr="004B6803">
        <w:rPr>
          <w:lang w:val="en-GB" w:eastAsia="ja-JP"/>
        </w:rPr>
        <w:t xml:space="preserve"> in the </w:t>
      </w:r>
      <w:r w:rsidRPr="004B6803">
        <w:rPr>
          <w:i/>
          <w:lang w:val="en-GB" w:eastAsia="ja-JP"/>
        </w:rPr>
        <w:t>NS-PmaxList</w:t>
      </w:r>
      <w:r w:rsidRPr="004B6803">
        <w:rPr>
          <w:lang w:val="en-GB" w:eastAsia="ja-JP"/>
        </w:rPr>
        <w:t xml:space="preserve"> within the </w:t>
      </w:r>
      <w:r w:rsidRPr="004B6803">
        <w:rPr>
          <w:i/>
          <w:lang w:val="en-GB" w:eastAsia="ja-JP"/>
        </w:rPr>
        <w:t>freqBandInfo</w:t>
      </w:r>
      <w:r w:rsidRPr="004B6803">
        <w:rPr>
          <w:lang w:val="en-GB" w:eastAsia="ja-JP"/>
        </w:rPr>
        <w:t>:</w:t>
      </w:r>
    </w:p>
    <w:p w:rsidR="00AA7847" w:rsidRPr="004B6803" w:rsidRDefault="00AA7847" w:rsidP="00AA7847">
      <w:pPr>
        <w:pStyle w:val="B3"/>
        <w:rPr>
          <w:lang w:val="en-GB"/>
        </w:rPr>
      </w:pPr>
      <w:r w:rsidRPr="004B6803">
        <w:rPr>
          <w:lang w:val="en-GB"/>
        </w:rPr>
        <w:t>3&gt;</w:t>
      </w:r>
      <w:r w:rsidRPr="004B6803">
        <w:rPr>
          <w:lang w:val="en-GB"/>
        </w:rPr>
        <w:tab/>
        <w:t xml:space="preserve">apply the first listed </w:t>
      </w:r>
      <w:r w:rsidRPr="004B6803">
        <w:rPr>
          <w:i/>
          <w:lang w:val="en-GB"/>
        </w:rPr>
        <w:t>additionalSpectrumEmission</w:t>
      </w:r>
      <w:r w:rsidRPr="004B6803">
        <w:rPr>
          <w:lang w:val="en-GB"/>
        </w:rPr>
        <w:t xml:space="preserve"> which it supports among the values included in </w:t>
      </w:r>
      <w:r w:rsidRPr="004B6803">
        <w:rPr>
          <w:i/>
          <w:lang w:val="en-GB"/>
        </w:rPr>
        <w:t>NS-PmaxList</w:t>
      </w:r>
      <w:r w:rsidRPr="004B6803">
        <w:rPr>
          <w:lang w:val="en-GB"/>
        </w:rPr>
        <w:t xml:space="preserve"> within </w:t>
      </w:r>
      <w:r w:rsidRPr="004B6803">
        <w:rPr>
          <w:i/>
          <w:lang w:val="en-GB"/>
        </w:rPr>
        <w:t>freqBandInfo</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 xml:space="preserve">if the </w:t>
      </w:r>
      <w:r w:rsidRPr="004B6803">
        <w:rPr>
          <w:i/>
          <w:lang w:val="en-GB"/>
        </w:rPr>
        <w:t>additionalPmax</w:t>
      </w:r>
      <w:r w:rsidRPr="004B6803">
        <w:rPr>
          <w:lang w:val="en-GB"/>
        </w:rPr>
        <w:t xml:space="preserve"> is present in the same entry of the selected </w:t>
      </w:r>
      <w:r w:rsidRPr="004B6803">
        <w:rPr>
          <w:i/>
          <w:lang w:val="en-GB"/>
        </w:rPr>
        <w:t>additionalSpectrumEmission</w:t>
      </w:r>
      <w:r w:rsidRPr="004B6803">
        <w:rPr>
          <w:lang w:val="en-GB"/>
        </w:rPr>
        <w:t xml:space="preserve"> within </w:t>
      </w:r>
      <w:r w:rsidRPr="004B6803">
        <w:rPr>
          <w:i/>
          <w:lang w:val="en-GB"/>
        </w:rPr>
        <w:t>NS-PmaxList</w:t>
      </w:r>
      <w:r w:rsidRPr="004B6803">
        <w:rPr>
          <w:lang w:val="en-GB"/>
        </w:rPr>
        <w:t>:</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additionalPmax</w:t>
      </w:r>
      <w:r w:rsidRPr="004B6803">
        <w:rPr>
          <w:lang w:val="en-GB"/>
        </w:rPr>
        <w:t>;</w:t>
      </w:r>
    </w:p>
    <w:p w:rsidR="00AA7847" w:rsidRPr="004B6803" w:rsidRDefault="00AA7847" w:rsidP="00AA7847">
      <w:pPr>
        <w:pStyle w:val="B3"/>
        <w:rPr>
          <w:lang w:val="en-GB"/>
        </w:rPr>
      </w:pPr>
      <w:r w:rsidRPr="004B6803">
        <w:rPr>
          <w:lang w:val="en-GB"/>
        </w:rPr>
        <w:t>3&gt;</w:t>
      </w:r>
      <w:r w:rsidRPr="004B6803">
        <w:rPr>
          <w:lang w:val="en-GB"/>
        </w:rPr>
        <w:tab/>
        <w:t>else:</w:t>
      </w:r>
    </w:p>
    <w:p w:rsidR="00AA7847" w:rsidRPr="004B6803" w:rsidRDefault="00AA7847" w:rsidP="00AA7847">
      <w:pPr>
        <w:pStyle w:val="B4"/>
        <w:rPr>
          <w:lang w:val="en-GB"/>
        </w:rPr>
      </w:pPr>
      <w:r w:rsidRPr="004B6803">
        <w:rPr>
          <w:lang w:val="en-GB"/>
        </w:rPr>
        <w:t>4&gt;</w:t>
      </w:r>
      <w:r w:rsidRPr="004B6803">
        <w:rPr>
          <w:lang w:val="en-GB"/>
        </w:rPr>
        <w:tab/>
        <w:t xml:space="preserve">apply the </w:t>
      </w:r>
      <w:r w:rsidRPr="004B6803">
        <w:rPr>
          <w:i/>
          <w:lang w:val="en-GB"/>
        </w:rPr>
        <w:t>p-Max</w:t>
      </w:r>
      <w:r w:rsidRPr="004B6803">
        <w:rPr>
          <w:lang w:val="en-GB"/>
        </w:rPr>
        <w:t>;</w:t>
      </w:r>
    </w:p>
    <w:p w:rsidR="00AA7847" w:rsidRPr="004B6803" w:rsidRDefault="00AA7847" w:rsidP="00AA7847">
      <w:pPr>
        <w:pStyle w:val="B2"/>
        <w:rPr>
          <w:lang w:val="en-GB"/>
        </w:rPr>
      </w:pPr>
      <w:r w:rsidRPr="004B6803">
        <w:rPr>
          <w:lang w:val="en-GB"/>
        </w:rPr>
        <w:t>2&gt;</w:t>
      </w:r>
      <w:r w:rsidRPr="004B6803">
        <w:rPr>
          <w:lang w:val="en-GB"/>
        </w:rPr>
        <w:tab/>
        <w:t>else:</w:t>
      </w:r>
    </w:p>
    <w:p w:rsidR="00AA7847" w:rsidRPr="004B6803" w:rsidRDefault="00AA7847" w:rsidP="00AA7847">
      <w:pPr>
        <w:pStyle w:val="B3"/>
        <w:rPr>
          <w:lang w:val="en-GB"/>
        </w:rPr>
      </w:pPr>
      <w:r w:rsidRPr="004B6803">
        <w:rPr>
          <w:lang w:val="en-GB"/>
        </w:rPr>
        <w:t>3&gt;</w:t>
      </w:r>
      <w:r w:rsidRPr="004B6803">
        <w:rPr>
          <w:lang w:val="en-GB"/>
        </w:rPr>
        <w:tab/>
        <w:t xml:space="preserve">apply the </w:t>
      </w:r>
      <w:r w:rsidRPr="004B6803">
        <w:rPr>
          <w:i/>
          <w:lang w:val="en-GB"/>
        </w:rPr>
        <w:t>p-Max</w:t>
      </w:r>
      <w:r w:rsidRPr="004B6803">
        <w:rPr>
          <w:lang w:val="en-GB"/>
        </w:rPr>
        <w:t>;</w:t>
      </w:r>
    </w:p>
    <w:p w:rsidR="00985067" w:rsidRPr="004B6803" w:rsidRDefault="00985067" w:rsidP="00985067">
      <w:pPr>
        <w:pStyle w:val="Heading4"/>
        <w:rPr>
          <w:lang w:val="en-GB"/>
        </w:rPr>
      </w:pPr>
      <w:bookmarkStart w:id="185" w:name="_Toc12655298"/>
      <w:bookmarkStart w:id="186" w:name="_Toc29323034"/>
      <w:bookmarkStart w:id="187" w:name="_Toc52553561"/>
      <w:r w:rsidRPr="004B6803">
        <w:rPr>
          <w:lang w:val="en-GB"/>
        </w:rPr>
        <w:t>5.2.2.13</w:t>
      </w:r>
      <w:r w:rsidRPr="004B6803">
        <w:rPr>
          <w:lang w:val="en-GB"/>
        </w:rPr>
        <w:tab/>
        <w:t xml:space="preserve">Actions upon reception of </w:t>
      </w:r>
      <w:r w:rsidRPr="004B6803">
        <w:rPr>
          <w:i/>
          <w:lang w:val="en-GB"/>
        </w:rPr>
        <w:t>SystemInformationBlockType6</w:t>
      </w:r>
      <w:bookmarkEnd w:id="185"/>
      <w:bookmarkEnd w:id="186"/>
      <w:bookmarkEnd w:id="187"/>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88" w:name="_Toc12655299"/>
      <w:bookmarkStart w:id="189" w:name="_Toc29323035"/>
      <w:bookmarkStart w:id="190" w:name="_Toc52553562"/>
      <w:r w:rsidRPr="004B6803">
        <w:rPr>
          <w:lang w:val="en-GB"/>
        </w:rPr>
        <w:t>5.2.2.14</w:t>
      </w:r>
      <w:r w:rsidRPr="004B6803">
        <w:rPr>
          <w:lang w:val="en-GB"/>
        </w:rPr>
        <w:tab/>
        <w:t xml:space="preserve">Actions upon reception of </w:t>
      </w:r>
      <w:r w:rsidRPr="004B6803">
        <w:rPr>
          <w:i/>
          <w:lang w:val="en-GB"/>
        </w:rPr>
        <w:t>SystemInformationBlockType7</w:t>
      </w:r>
      <w:bookmarkEnd w:id="188"/>
      <w:bookmarkEnd w:id="189"/>
      <w:bookmarkEnd w:id="190"/>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191" w:name="_Toc12655300"/>
      <w:bookmarkStart w:id="192" w:name="_Toc29323036"/>
      <w:bookmarkStart w:id="193" w:name="_Toc52553563"/>
      <w:r w:rsidRPr="004B6803">
        <w:rPr>
          <w:lang w:val="en-GB"/>
        </w:rPr>
        <w:lastRenderedPageBreak/>
        <w:t>5.2.2.15</w:t>
      </w:r>
      <w:r w:rsidRPr="004B6803">
        <w:rPr>
          <w:lang w:val="en-GB"/>
        </w:rPr>
        <w:tab/>
        <w:t xml:space="preserve">Actions upon reception of </w:t>
      </w:r>
      <w:r w:rsidRPr="004B6803">
        <w:rPr>
          <w:i/>
          <w:lang w:val="en-GB"/>
        </w:rPr>
        <w:t>SystemInformationBlockType8</w:t>
      </w:r>
      <w:bookmarkEnd w:id="191"/>
      <w:bookmarkEnd w:id="192"/>
      <w:bookmarkEnd w:id="193"/>
    </w:p>
    <w:p w:rsidR="00985067" w:rsidRPr="004B6803" w:rsidRDefault="00985067" w:rsidP="00985067">
      <w:r w:rsidRPr="004B6803">
        <w:t xml:space="preserve">Upon receiving </w:t>
      </w:r>
      <w:r w:rsidRPr="004B6803">
        <w:rPr>
          <w:i/>
        </w:rPr>
        <w:t>SystemInformationBlockType8</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 xml:space="preserve">sib8-PerPLMN-List </w:t>
      </w:r>
      <w:r w:rsidRPr="004B6803">
        <w:rPr>
          <w:lang w:val="en-GB"/>
        </w:rPr>
        <w:t>is included and the UE is capable of network sharing for CDMA2000:</w:t>
      </w:r>
    </w:p>
    <w:p w:rsidR="00985067" w:rsidRPr="004B6803" w:rsidRDefault="00985067" w:rsidP="00985067">
      <w:pPr>
        <w:pStyle w:val="B2"/>
        <w:rPr>
          <w:lang w:val="en-GB"/>
        </w:rPr>
      </w:pPr>
      <w:r w:rsidRPr="004B6803">
        <w:rPr>
          <w:lang w:val="en-GB"/>
        </w:rPr>
        <w:t>2&gt;</w:t>
      </w:r>
      <w:r w:rsidRPr="004B6803">
        <w:rPr>
          <w:lang w:val="en-GB"/>
        </w:rPr>
        <w:tab/>
        <w:t>apply the CDMA2000 parameters below corresponding to the RPLMN;</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ystemTimeInfo</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systemTimeInfo</w:t>
      </w:r>
      <w:r w:rsidRPr="004B6803">
        <w:rPr>
          <w:lang w:val="en-GB"/>
        </w:rPr>
        <w:t xml:space="preserve"> to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the UE is in RRC_IDLE and if </w:t>
      </w:r>
      <w:r w:rsidRPr="004B6803">
        <w:rPr>
          <w:i/>
          <w:lang w:val="en-GB"/>
        </w:rPr>
        <w:t>searchWindowSize</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searchWindowSize</w:t>
      </w:r>
      <w:r w:rsidRPr="004B6803">
        <w:rPr>
          <w:lang w:val="en-GB"/>
        </w:rPr>
        <w:t xml:space="preserve"> to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parametersHRPD</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preRegistrationInfoHRPD</w:t>
      </w:r>
      <w:r w:rsidRPr="004B6803">
        <w:rPr>
          <w:lang w:val="en-GB"/>
        </w:rPr>
        <w:t xml:space="preserve"> to CDMA2000 upper layers only if the UE has not received the </w:t>
      </w:r>
      <w:r w:rsidRPr="004B6803">
        <w:rPr>
          <w:i/>
          <w:lang w:val="en-GB"/>
        </w:rPr>
        <w:t>preRegistrationInfoHRPD</w:t>
      </w:r>
      <w:r w:rsidRPr="004B6803">
        <w:rPr>
          <w:lang w:val="en-GB"/>
        </w:rPr>
        <w:t xml:space="preserve"> within an </w:t>
      </w:r>
      <w:r w:rsidRPr="004B6803">
        <w:rPr>
          <w:i/>
          <w:lang w:val="en-GB"/>
        </w:rPr>
        <w:t>RRCConnectionReconfiguration</w:t>
      </w:r>
      <w:r w:rsidRPr="004B6803">
        <w:rPr>
          <w:lang w:val="en-GB"/>
        </w:rPr>
        <w:t xml:space="preserve"> message after entering this cell;</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ellReselectionParametersHRPD</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forward the</w:t>
      </w:r>
      <w:r w:rsidRPr="004B6803">
        <w:rPr>
          <w:i/>
          <w:lang w:val="en-GB"/>
        </w:rPr>
        <w:t xml:space="preserve"> neighCellList</w:t>
      </w:r>
      <w:r w:rsidRPr="004B6803">
        <w:rPr>
          <w:lang w:val="en-GB"/>
        </w:rPr>
        <w:t xml:space="preserve"> to the CDMA2000 upper layers;</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parameters1XRTT</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RegistrationParam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csfb-RegistrationParam1XRTT</w:t>
      </w:r>
      <w:r w:rsidRPr="004B6803">
        <w:rPr>
          <w:lang w:val="en-GB"/>
        </w:rPr>
        <w:t xml:space="preserve"> to the CDMA2000 upper layers which will use this information to determine if a CS registration/re-registration towards CDMA2000 1xRTT in the EUTRA cell is required</w:t>
      </w:r>
      <w:r w:rsidRPr="004B6803" w:rsidDel="002C57A8">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dicate to CDMA2000 upper layers that CSFB Registration to CDMA2000 1xRTT is not allowed</w:t>
      </w:r>
      <w:r w:rsidRPr="004B6803" w:rsidDel="002C57A8">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longCodeState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longCodeState1XRTT</w:t>
      </w:r>
      <w:r w:rsidRPr="004B6803">
        <w:rPr>
          <w:lang w:val="en-GB"/>
        </w:rPr>
        <w:t xml:space="preserve"> to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ellReselectionParameters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neighCellLis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SupportForDualRxUEs</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SupportForDualRxUEs</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SupportForDualRxUEs</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ac-BarringConfig1XRT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ac-BarringConfig1XRT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b-DualRxTxSupport</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DualRxTxSupport</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sfb-DualRxTxSupport</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Heading4"/>
        <w:rPr>
          <w:lang w:val="en-GB"/>
        </w:rPr>
      </w:pPr>
      <w:bookmarkStart w:id="194" w:name="_Toc12655301"/>
      <w:bookmarkStart w:id="195" w:name="_Toc29323037"/>
      <w:bookmarkStart w:id="196" w:name="_Toc52553564"/>
      <w:r w:rsidRPr="004B6803">
        <w:rPr>
          <w:lang w:val="en-GB"/>
        </w:rPr>
        <w:t>5.2.2.16</w:t>
      </w:r>
      <w:r w:rsidRPr="004B6803">
        <w:rPr>
          <w:lang w:val="en-GB"/>
        </w:rPr>
        <w:tab/>
        <w:t xml:space="preserve">Actions upon reception of </w:t>
      </w:r>
      <w:r w:rsidRPr="004B6803">
        <w:rPr>
          <w:i/>
          <w:lang w:val="en-GB"/>
        </w:rPr>
        <w:t>SystemInformationBlockType9</w:t>
      </w:r>
      <w:bookmarkEnd w:id="194"/>
      <w:bookmarkEnd w:id="195"/>
      <w:bookmarkEnd w:id="196"/>
    </w:p>
    <w:p w:rsidR="00985067" w:rsidRPr="004B6803" w:rsidRDefault="00985067" w:rsidP="00985067">
      <w:r w:rsidRPr="004B6803">
        <w:t xml:space="preserve">Upon receiving </w:t>
      </w:r>
      <w:r w:rsidRPr="004B6803">
        <w:rPr>
          <w:i/>
        </w:rPr>
        <w:t>SystemInformationBlockType9</w:t>
      </w:r>
      <w:r w:rsidRPr="004B6803">
        <w:t>, 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w:t>
      </w:r>
      <w:r w:rsidRPr="004B6803">
        <w:rPr>
          <w:i/>
          <w:lang w:val="en-GB"/>
        </w:rPr>
        <w:t>hnb-Name</w:t>
      </w:r>
      <w:r w:rsidRPr="004B6803">
        <w:rPr>
          <w:lang w:val="en-GB"/>
        </w:rPr>
        <w:t xml:space="preserve"> is included, forward the </w:t>
      </w:r>
      <w:r w:rsidRPr="004B6803">
        <w:rPr>
          <w:i/>
          <w:lang w:val="en-GB"/>
        </w:rPr>
        <w:t>hnb-Name</w:t>
      </w:r>
      <w:r w:rsidRPr="004B6803">
        <w:rPr>
          <w:lang w:val="en-GB"/>
        </w:rPr>
        <w:t xml:space="preserve"> to upper layers;</w:t>
      </w:r>
    </w:p>
    <w:p w:rsidR="00985067" w:rsidRPr="004B6803" w:rsidRDefault="00985067" w:rsidP="00985067">
      <w:pPr>
        <w:pStyle w:val="Heading4"/>
        <w:rPr>
          <w:rFonts w:eastAsia="MS Mincho"/>
          <w:lang w:val="en-GB"/>
        </w:rPr>
      </w:pPr>
      <w:bookmarkStart w:id="197" w:name="_Toc12655302"/>
      <w:bookmarkStart w:id="198" w:name="_Toc29323038"/>
      <w:bookmarkStart w:id="199" w:name="_Toc52553565"/>
      <w:r w:rsidRPr="004B6803">
        <w:rPr>
          <w:lang w:val="en-GB"/>
        </w:rPr>
        <w:t>5.2.2.1</w:t>
      </w:r>
      <w:r w:rsidRPr="004B6803">
        <w:rPr>
          <w:rFonts w:eastAsia="MS Mincho"/>
          <w:lang w:val="en-GB"/>
        </w:rPr>
        <w:t>7</w:t>
      </w:r>
      <w:r w:rsidRPr="004B6803">
        <w:rPr>
          <w:lang w:val="en-GB"/>
        </w:rPr>
        <w:tab/>
        <w:t xml:space="preserve">Actions upon reception of </w:t>
      </w:r>
      <w:r w:rsidRPr="004B6803">
        <w:rPr>
          <w:i/>
          <w:lang w:val="en-GB"/>
        </w:rPr>
        <w:t>SystemInformationBlockType</w:t>
      </w:r>
      <w:r w:rsidRPr="004B6803">
        <w:rPr>
          <w:rFonts w:eastAsia="MS Mincho"/>
          <w:i/>
          <w:lang w:val="en-GB"/>
        </w:rPr>
        <w:t>10</w:t>
      </w:r>
      <w:bookmarkEnd w:id="197"/>
      <w:bookmarkEnd w:id="198"/>
      <w:bookmarkEnd w:id="199"/>
    </w:p>
    <w:p w:rsidR="00985067" w:rsidRPr="004B6803" w:rsidRDefault="00985067" w:rsidP="00985067">
      <w:pPr>
        <w:spacing w:after="120"/>
      </w:pPr>
      <w:r w:rsidRPr="004B6803">
        <w:t xml:space="preserve">Upon receiving </w:t>
      </w:r>
      <w:r w:rsidRPr="004B6803">
        <w:rPr>
          <w:i/>
        </w:rPr>
        <w:t>SystemInformationBlockType</w:t>
      </w:r>
      <w:r w:rsidRPr="004B6803">
        <w:rPr>
          <w:rFonts w:eastAsia="MS Mincho"/>
          <w:i/>
        </w:rPr>
        <w:t>10</w:t>
      </w:r>
      <w:r w:rsidRPr="004B6803">
        <w:t>, the UE shall:</w:t>
      </w:r>
    </w:p>
    <w:p w:rsidR="00985067" w:rsidRPr="004B6803" w:rsidRDefault="00985067" w:rsidP="00985067">
      <w:pPr>
        <w:pStyle w:val="B2"/>
        <w:ind w:left="568"/>
        <w:rPr>
          <w:rFonts w:eastAsia="MS Mincho"/>
          <w:lang w:val="en-GB"/>
        </w:rPr>
      </w:pPr>
      <w:r w:rsidRPr="004B6803">
        <w:rPr>
          <w:rFonts w:eastAsia="MS Mincho"/>
          <w:lang w:val="en-GB"/>
        </w:rPr>
        <w:t>1&gt;</w:t>
      </w:r>
      <w:r w:rsidRPr="004B6803">
        <w:rPr>
          <w:rFonts w:eastAsia="MS Mincho"/>
          <w:lang w:val="en-GB"/>
        </w:rPr>
        <w:tab/>
        <w:t xml:space="preserve">forward the received </w:t>
      </w:r>
      <w:r w:rsidRPr="004B6803">
        <w:rPr>
          <w:rFonts w:eastAsia="MS Mincho"/>
          <w:i/>
          <w:lang w:val="en-GB"/>
        </w:rPr>
        <w:t>warningTyp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to upper layers;</w:t>
      </w:r>
    </w:p>
    <w:p w:rsidR="00985067" w:rsidRPr="004B6803" w:rsidRDefault="00985067" w:rsidP="00985067">
      <w:pPr>
        <w:pStyle w:val="Heading4"/>
        <w:rPr>
          <w:rFonts w:eastAsia="MS Mincho"/>
          <w:lang w:val="en-GB"/>
        </w:rPr>
      </w:pPr>
      <w:bookmarkStart w:id="200" w:name="_Toc12655303"/>
      <w:bookmarkStart w:id="201" w:name="_Toc29323039"/>
      <w:bookmarkStart w:id="202" w:name="_Toc52553566"/>
      <w:r w:rsidRPr="004B6803">
        <w:rPr>
          <w:lang w:val="en-GB"/>
        </w:rPr>
        <w:t>5.2.2.1</w:t>
      </w:r>
      <w:r w:rsidRPr="004B6803">
        <w:rPr>
          <w:rFonts w:eastAsia="MS Mincho"/>
          <w:lang w:val="en-GB"/>
        </w:rPr>
        <w:t>8</w:t>
      </w:r>
      <w:r w:rsidRPr="004B6803">
        <w:rPr>
          <w:lang w:val="en-GB"/>
        </w:rPr>
        <w:tab/>
        <w:t xml:space="preserve">Actions upon reception of </w:t>
      </w:r>
      <w:r w:rsidRPr="004B6803">
        <w:rPr>
          <w:i/>
          <w:lang w:val="en-GB"/>
        </w:rPr>
        <w:t>SystemInformationBlockType</w:t>
      </w:r>
      <w:r w:rsidRPr="004B6803">
        <w:rPr>
          <w:rFonts w:eastAsia="MS Mincho"/>
          <w:i/>
          <w:lang w:val="en-GB"/>
        </w:rPr>
        <w:t>11</w:t>
      </w:r>
      <w:bookmarkEnd w:id="200"/>
      <w:bookmarkEnd w:id="201"/>
      <w:bookmarkEnd w:id="202"/>
    </w:p>
    <w:p w:rsidR="00985067" w:rsidRPr="004B6803" w:rsidRDefault="00985067" w:rsidP="00985067">
      <w:pPr>
        <w:spacing w:after="120"/>
      </w:pPr>
      <w:r w:rsidRPr="004B6803">
        <w:t xml:space="preserve">Upon receiving </w:t>
      </w:r>
      <w:r w:rsidRPr="004B6803">
        <w:rPr>
          <w:i/>
        </w:rPr>
        <w:t>SystemInformationBlockType</w:t>
      </w:r>
      <w:r w:rsidRPr="004B6803">
        <w:rPr>
          <w:rFonts w:eastAsia="MS Mincho"/>
          <w:i/>
        </w:rPr>
        <w:t>11</w:t>
      </w:r>
      <w:r w:rsidRPr="004B6803">
        <w:t>, the UE shall:</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 xml:space="preserve">if there is no current value for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 or</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 xml:space="preserve">if either the received value of </w:t>
      </w:r>
      <w:r w:rsidRPr="004B6803">
        <w:rPr>
          <w:rFonts w:eastAsia="MS Mincho"/>
          <w:i/>
          <w:lang w:val="en-GB"/>
        </w:rPr>
        <w:t>messageIdentifier</w:t>
      </w:r>
      <w:r w:rsidRPr="004B6803">
        <w:rPr>
          <w:rFonts w:eastAsia="MS Mincho"/>
          <w:lang w:val="en-GB"/>
        </w:rPr>
        <w:t xml:space="preserve"> or of s</w:t>
      </w:r>
      <w:r w:rsidRPr="004B6803">
        <w:rPr>
          <w:rFonts w:eastAsia="MS Mincho"/>
          <w:i/>
          <w:lang w:val="en-GB"/>
        </w:rPr>
        <w:t>erialNumber</w:t>
      </w:r>
      <w:r w:rsidRPr="004B6803">
        <w:rPr>
          <w:rFonts w:eastAsia="MS Mincho"/>
          <w:lang w:val="en-GB"/>
        </w:rPr>
        <w:t xml:space="preserve"> or of both are different from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use the received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lang w:val="en-GB"/>
        </w:rPr>
        <w:t xml:space="preserve"> </w:t>
      </w:r>
      <w:r w:rsidRPr="004B6803">
        <w:rPr>
          <w:rFonts w:eastAsia="MS Mincho"/>
          <w:lang w:val="en-GB"/>
        </w:rPr>
        <w:t xml:space="preserve">as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iCs/>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discard any previously buffered </w:t>
      </w:r>
      <w:r w:rsidRPr="004B6803">
        <w:rPr>
          <w:rFonts w:eastAsia="MS Mincho"/>
          <w:i/>
          <w:lang w:val="en-GB"/>
        </w:rPr>
        <w:t>warningMessageSegment</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if all segments of a warning message have been received:</w:t>
      </w:r>
    </w:p>
    <w:p w:rsidR="00985067" w:rsidRPr="004B6803" w:rsidRDefault="00985067" w:rsidP="00985067">
      <w:pPr>
        <w:pStyle w:val="B3"/>
        <w:rPr>
          <w:lang w:val="en-GB"/>
        </w:rPr>
      </w:pPr>
      <w:bookmarkStart w:id="203" w:name="OLE_LINK32"/>
      <w:bookmarkStart w:id="204" w:name="OLE_LINK33"/>
      <w:r w:rsidRPr="004B6803">
        <w:rPr>
          <w:lang w:val="en-GB"/>
        </w:rPr>
        <w:t>3&gt;</w:t>
      </w:r>
      <w:r w:rsidRPr="004B6803">
        <w:rPr>
          <w:lang w:val="en-GB"/>
        </w:rPr>
        <w:tab/>
        <w:t>assemble the</w:t>
      </w:r>
      <w:r w:rsidRPr="004B6803">
        <w:rPr>
          <w:rFonts w:eastAsia="MS Mincho"/>
          <w:lang w:val="en-GB"/>
        </w:rPr>
        <w:t xml:space="preserve"> </w:t>
      </w:r>
      <w:r w:rsidRPr="004B6803">
        <w:rPr>
          <w:lang w:val="en-GB" w:eastAsia="zh-CN"/>
        </w:rPr>
        <w:t xml:space="preserve">warning message </w:t>
      </w:r>
      <w:r w:rsidRPr="004B6803">
        <w:rPr>
          <w:rFonts w:eastAsia="MS Mincho"/>
          <w:lang w:val="en-GB"/>
        </w:rPr>
        <w:t xml:space="preserve">from the received </w:t>
      </w:r>
      <w:r w:rsidRPr="004B6803">
        <w:rPr>
          <w:rFonts w:eastAsia="MS Mincho"/>
          <w:i/>
          <w:lang w:val="en-GB"/>
        </w:rPr>
        <w:t>warningMessageSegment</w:t>
      </w:r>
      <w:r w:rsidRPr="004B6803">
        <w:rPr>
          <w:lang w:val="en-GB"/>
        </w:rPr>
        <w:t>;</w:t>
      </w:r>
    </w:p>
    <w:bookmarkEnd w:id="203"/>
    <w:bookmarkEnd w:id="204"/>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 xml:space="preserve">forward the received </w:t>
      </w:r>
      <w:r w:rsidRPr="004B6803">
        <w:rPr>
          <w:lang w:val="en-GB" w:eastAsia="zh-CN"/>
        </w:rPr>
        <w:t>warning messag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w:t>
      </w:r>
      <w:r w:rsidRPr="004B6803">
        <w:rPr>
          <w:rFonts w:eastAsia="MS Mincho"/>
          <w:i/>
          <w:lang w:val="en-GB"/>
        </w:rPr>
        <w:t>serialNumber</w:t>
      </w:r>
      <w:r w:rsidRPr="004B6803">
        <w:rPr>
          <w:rFonts w:eastAsia="MS Mincho"/>
          <w:lang w:val="en-GB"/>
        </w:rPr>
        <w:t xml:space="preserve"> and </w:t>
      </w:r>
      <w:r w:rsidRPr="004B6803">
        <w:rPr>
          <w:rFonts w:eastAsia="MS Mincho"/>
          <w:i/>
          <w:lang w:val="en-GB"/>
        </w:rPr>
        <w:t>dataCodingScheme</w:t>
      </w:r>
      <w:r w:rsidRPr="004B6803">
        <w:rPr>
          <w:rFonts w:eastAsia="MS Mincho"/>
          <w:lang w:val="en-GB"/>
        </w:rPr>
        <w:t xml:space="preserve"> to upper layers</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stop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t xml:space="preserve">discard the current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for </w:t>
      </w:r>
      <w:r w:rsidRPr="004B6803">
        <w:rPr>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else:</w:t>
      </w:r>
    </w:p>
    <w:p w:rsidR="00985067" w:rsidRPr="004B6803" w:rsidRDefault="00985067" w:rsidP="00985067">
      <w:pPr>
        <w:pStyle w:val="B3"/>
        <w:rPr>
          <w:lang w:val="en-GB"/>
        </w:rPr>
      </w:pPr>
      <w:r w:rsidRPr="004B6803">
        <w:rPr>
          <w:lang w:val="en-GB"/>
        </w:rPr>
        <w:t>3&gt;</w:t>
      </w:r>
      <w:r w:rsidRPr="004B6803">
        <w:rPr>
          <w:lang w:val="en-GB"/>
        </w:rPr>
        <w:tab/>
        <w:t>store the</w:t>
      </w:r>
      <w:r w:rsidRPr="004B6803">
        <w:rPr>
          <w:rFonts w:eastAsia="MS Mincho"/>
          <w:lang w:val="en-GB"/>
        </w:rPr>
        <w:t xml:space="preserve"> received </w:t>
      </w:r>
      <w:r w:rsidRPr="004B6803">
        <w:rPr>
          <w:rFonts w:eastAsia="MS Mincho"/>
          <w:i/>
          <w:lang w:val="en-GB"/>
        </w:rPr>
        <w:t>warningMessageSegment</w:t>
      </w:r>
      <w:r w:rsidRPr="004B6803">
        <w:rPr>
          <w:lang w:val="en-GB"/>
        </w:rPr>
        <w:t>;</w:t>
      </w:r>
    </w:p>
    <w:p w:rsidR="00985067" w:rsidRPr="004B6803" w:rsidRDefault="00985067" w:rsidP="00985067">
      <w:pPr>
        <w:pStyle w:val="B3"/>
        <w:rPr>
          <w:rFonts w:eastAsia="MS Mincho"/>
          <w:lang w:val="en-GB"/>
        </w:rPr>
      </w:pPr>
      <w:r w:rsidRPr="004B6803">
        <w:rPr>
          <w:lang w:val="en-GB"/>
        </w:rPr>
        <w:t>3&gt;</w:t>
      </w:r>
      <w:r w:rsidRPr="004B6803">
        <w:rPr>
          <w:lang w:val="en-GB"/>
        </w:rPr>
        <w:tab/>
      </w:r>
      <w:r w:rsidRPr="004B6803">
        <w:rPr>
          <w:rFonts w:eastAsia="MS Mincho"/>
          <w:lang w:val="en-GB"/>
        </w:rPr>
        <w:t xml:space="preserve">continue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1"/>
        <w:rPr>
          <w:lang w:val="en-GB"/>
        </w:rPr>
      </w:pPr>
      <w:r w:rsidRPr="004B6803">
        <w:rPr>
          <w:lang w:val="en-GB"/>
        </w:rPr>
        <w:t>1&gt;</w:t>
      </w:r>
      <w:r w:rsidRPr="004B6803">
        <w:rPr>
          <w:lang w:val="en-GB"/>
        </w:rPr>
        <w:tab/>
      </w:r>
      <w:r w:rsidRPr="004B6803">
        <w:rPr>
          <w:rFonts w:eastAsia="MS Mincho"/>
          <w:lang w:val="en-GB"/>
        </w:rPr>
        <w:t>else if all segments of a warning message have been received:</w:t>
      </w:r>
    </w:p>
    <w:p w:rsidR="00985067" w:rsidRPr="004B6803" w:rsidRDefault="00985067" w:rsidP="00985067">
      <w:pPr>
        <w:pStyle w:val="B2"/>
        <w:rPr>
          <w:lang w:val="en-GB"/>
        </w:rPr>
      </w:pPr>
      <w:r w:rsidRPr="004B6803">
        <w:rPr>
          <w:lang w:val="en-GB"/>
        </w:rPr>
        <w:t>2&gt;</w:t>
      </w:r>
      <w:r w:rsidRPr="004B6803">
        <w:rPr>
          <w:lang w:val="en-GB"/>
        </w:rPr>
        <w:tab/>
        <w:t>assemble the</w:t>
      </w:r>
      <w:r w:rsidRPr="004B6803">
        <w:rPr>
          <w:rFonts w:eastAsia="MS Mincho"/>
          <w:lang w:val="en-GB"/>
        </w:rPr>
        <w:t xml:space="preserve"> </w:t>
      </w:r>
      <w:r w:rsidRPr="004B6803">
        <w:rPr>
          <w:lang w:val="en-GB" w:eastAsia="zh-CN"/>
        </w:rPr>
        <w:t>warning message</w:t>
      </w:r>
      <w:r w:rsidRPr="004B6803">
        <w:rPr>
          <w:rFonts w:eastAsia="MS Mincho"/>
          <w:lang w:val="en-GB"/>
        </w:rPr>
        <w:t xml:space="preserve"> from the received </w:t>
      </w:r>
      <w:r w:rsidRPr="004B6803">
        <w:rPr>
          <w:rFonts w:eastAsia="MS Mincho"/>
          <w:i/>
          <w:lang w:val="en-GB"/>
        </w:rPr>
        <w:t>warningMessageSegment</w:t>
      </w:r>
      <w:r w:rsidRPr="004B6803">
        <w:rPr>
          <w:lang w:val="en-GB"/>
        </w:rPr>
        <w:t>;</w:t>
      </w:r>
    </w:p>
    <w:p w:rsidR="00985067" w:rsidRPr="004B6803" w:rsidRDefault="00985067" w:rsidP="00985067">
      <w:pPr>
        <w:pStyle w:val="B2"/>
        <w:rPr>
          <w:lang w:val="en-GB"/>
        </w:rPr>
      </w:pPr>
      <w:r w:rsidRPr="004B6803">
        <w:rPr>
          <w:rFonts w:eastAsia="MS Mincho"/>
          <w:lang w:val="en-GB"/>
        </w:rPr>
        <w:t>2&gt;</w:t>
      </w:r>
      <w:r w:rsidRPr="004B6803">
        <w:rPr>
          <w:rFonts w:eastAsia="MS Mincho"/>
          <w:lang w:val="en-GB"/>
        </w:rPr>
        <w:tab/>
        <w:t xml:space="preserve">forward the received complete </w:t>
      </w:r>
      <w:r w:rsidRPr="004B6803">
        <w:rPr>
          <w:lang w:val="en-GB" w:eastAsia="zh-CN"/>
        </w:rPr>
        <w:t>warning message</w:t>
      </w:r>
      <w:r w:rsidRPr="004B6803">
        <w:rPr>
          <w:rFonts w:eastAsia="MS Mincho"/>
          <w:lang w:val="en-GB"/>
        </w:rPr>
        <w:t xml:space="preserve">, </w:t>
      </w:r>
      <w:r w:rsidRPr="004B6803">
        <w:rPr>
          <w:rFonts w:eastAsia="MS Mincho"/>
          <w:i/>
          <w:lang w:val="en-GB"/>
        </w:rPr>
        <w:t>messageIdentifier</w:t>
      </w:r>
      <w:r w:rsidRPr="004B6803">
        <w:rPr>
          <w:rFonts w:eastAsia="MS Mincho"/>
          <w:lang w:val="en-GB"/>
        </w:rPr>
        <w:t xml:space="preserve">, </w:t>
      </w:r>
      <w:r w:rsidRPr="004B6803">
        <w:rPr>
          <w:rFonts w:eastAsia="MS Mincho"/>
          <w:i/>
          <w:lang w:val="en-GB"/>
        </w:rPr>
        <w:t>serialNumber</w:t>
      </w:r>
      <w:r w:rsidRPr="004B6803">
        <w:rPr>
          <w:rFonts w:eastAsia="MS Mincho"/>
          <w:lang w:val="en-GB"/>
        </w:rPr>
        <w:t xml:space="preserve"> and </w:t>
      </w:r>
      <w:r w:rsidRPr="004B6803">
        <w:rPr>
          <w:rFonts w:eastAsia="MS Mincho"/>
          <w:i/>
          <w:lang w:val="en-GB"/>
        </w:rPr>
        <w:t>dataCodingScheme</w:t>
      </w:r>
      <w:r w:rsidRPr="004B6803">
        <w:rPr>
          <w:rFonts w:eastAsia="MS Mincho"/>
          <w:lang w:val="en-GB"/>
        </w:rPr>
        <w:t xml:space="preserve"> to upper layers</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stop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discard the current values of </w:t>
      </w:r>
      <w:r w:rsidRPr="004B6803">
        <w:rPr>
          <w:rFonts w:eastAsia="MS Mincho"/>
          <w:i/>
          <w:lang w:val="en-GB"/>
        </w:rPr>
        <w:t>messageIdentifier</w:t>
      </w:r>
      <w:r w:rsidRPr="004B6803">
        <w:rPr>
          <w:rFonts w:eastAsia="MS Mincho"/>
          <w:lang w:val="en-GB"/>
        </w:rPr>
        <w:t xml:space="preserve"> and </w:t>
      </w:r>
      <w:r w:rsidRPr="004B6803">
        <w:rPr>
          <w:rFonts w:eastAsia="MS Mincho"/>
          <w:i/>
          <w:lang w:val="en-GB"/>
        </w:rPr>
        <w:t>serialNumber</w:t>
      </w:r>
      <w:r w:rsidRPr="004B6803">
        <w:rPr>
          <w:rFonts w:eastAsia="MS Mincho"/>
          <w:lang w:val="en-GB"/>
        </w:rPr>
        <w:t xml:space="preserve"> for </w:t>
      </w:r>
      <w:r w:rsidRPr="004B6803">
        <w:rPr>
          <w:rFonts w:eastAsia="MS Mincho"/>
          <w:i/>
          <w:lang w:val="en-GB"/>
        </w:rPr>
        <w:t>SystemInformationBlockType11</w:t>
      </w:r>
      <w:r w:rsidRPr="004B6803">
        <w:rPr>
          <w:rFonts w:eastAsia="MS Mincho"/>
          <w:lang w:val="en-GB"/>
        </w:rPr>
        <w:t>;</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else:</w:t>
      </w:r>
    </w:p>
    <w:p w:rsidR="00985067" w:rsidRPr="004B6803" w:rsidRDefault="00985067" w:rsidP="00985067">
      <w:pPr>
        <w:pStyle w:val="B2"/>
        <w:rPr>
          <w:lang w:val="en-GB"/>
        </w:rPr>
      </w:pPr>
      <w:r w:rsidRPr="004B6803">
        <w:rPr>
          <w:lang w:val="en-GB"/>
        </w:rPr>
        <w:t>2&gt;</w:t>
      </w:r>
      <w:r w:rsidRPr="004B6803">
        <w:rPr>
          <w:lang w:val="en-GB"/>
        </w:rPr>
        <w:tab/>
        <w:t>store the</w:t>
      </w:r>
      <w:r w:rsidRPr="004B6803">
        <w:rPr>
          <w:rFonts w:eastAsia="MS Mincho"/>
          <w:lang w:val="en-GB"/>
        </w:rPr>
        <w:t xml:space="preserve"> received </w:t>
      </w:r>
      <w:r w:rsidRPr="004B6803">
        <w:rPr>
          <w:rFonts w:eastAsia="MS Mincho"/>
          <w:i/>
          <w:lang w:val="en-GB"/>
        </w:rPr>
        <w:t>warningMessageSegment</w:t>
      </w:r>
      <w:r w:rsidRPr="004B6803">
        <w:rPr>
          <w:lang w:val="en-GB"/>
        </w:rPr>
        <w:t>;</w:t>
      </w:r>
    </w:p>
    <w:p w:rsidR="00985067" w:rsidRPr="004B6803" w:rsidRDefault="00985067" w:rsidP="00985067">
      <w:pPr>
        <w:pStyle w:val="B2"/>
        <w:rPr>
          <w:rFonts w:eastAsia="MS Mincho"/>
          <w:lang w:val="en-GB"/>
        </w:rPr>
      </w:pPr>
      <w:r w:rsidRPr="004B6803">
        <w:rPr>
          <w:rFonts w:eastAsia="MS Mincho"/>
          <w:lang w:val="en-GB"/>
        </w:rPr>
        <w:t>2&gt;</w:t>
      </w:r>
      <w:r w:rsidRPr="004B6803">
        <w:rPr>
          <w:rFonts w:eastAsia="MS Mincho"/>
          <w:lang w:val="en-GB"/>
        </w:rPr>
        <w:tab/>
        <w:t xml:space="preserve">continue reception of </w:t>
      </w:r>
      <w:r w:rsidRPr="004B6803">
        <w:rPr>
          <w:rFonts w:eastAsia="MS Mincho"/>
          <w:i/>
          <w:lang w:val="en-GB"/>
        </w:rPr>
        <w:t>SystemInformationBlockType11</w:t>
      </w:r>
      <w:r w:rsidRPr="004B6803">
        <w:rPr>
          <w:rFonts w:eastAsia="MS Mincho"/>
          <w:lang w:val="en-GB"/>
        </w:rPr>
        <w:t>;</w:t>
      </w:r>
    </w:p>
    <w:p w:rsidR="00985067" w:rsidRPr="004B6803" w:rsidRDefault="00985067" w:rsidP="00985067">
      <w:r w:rsidRPr="004B6803">
        <w:t xml:space="preserve">The UE should discard any stored </w:t>
      </w:r>
      <w:r w:rsidRPr="004B6803">
        <w:rPr>
          <w:i/>
        </w:rPr>
        <w:t>warningMessageSegment</w:t>
      </w:r>
      <w:r w:rsidRPr="004B6803">
        <w:t xml:space="preserve"> and the current value of </w:t>
      </w:r>
      <w:r w:rsidRPr="004B6803">
        <w:rPr>
          <w:i/>
        </w:rPr>
        <w:t xml:space="preserve">messageIdentifier </w:t>
      </w:r>
      <w:r w:rsidRPr="004B6803">
        <w:t>and</w:t>
      </w:r>
      <w:r w:rsidRPr="004B6803">
        <w:rPr>
          <w:i/>
        </w:rPr>
        <w:t xml:space="preserve"> serialNumber </w:t>
      </w:r>
      <w:r w:rsidRPr="004B6803">
        <w:t xml:space="preserve">for </w:t>
      </w:r>
      <w:r w:rsidRPr="004B6803">
        <w:rPr>
          <w:i/>
        </w:rPr>
        <w:t>SystemInformationBlockType11</w:t>
      </w:r>
      <w:r w:rsidRPr="004B6803">
        <w:t xml:space="preserve"> if the complete </w:t>
      </w:r>
      <w:r w:rsidRPr="004B6803">
        <w:rPr>
          <w:lang w:eastAsia="zh-CN"/>
        </w:rPr>
        <w:t>warning message</w:t>
      </w:r>
      <w:r w:rsidRPr="004B6803">
        <w:t xml:space="preserve"> has not been assembled within a period of 3 hours.</w:t>
      </w:r>
    </w:p>
    <w:p w:rsidR="00985067" w:rsidRPr="004B6803" w:rsidRDefault="00985067" w:rsidP="00985067">
      <w:pPr>
        <w:pStyle w:val="Heading4"/>
        <w:rPr>
          <w:lang w:val="en-GB"/>
        </w:rPr>
      </w:pPr>
      <w:bookmarkStart w:id="205" w:name="_Toc12655304"/>
      <w:bookmarkStart w:id="206" w:name="_Toc29323040"/>
      <w:bookmarkStart w:id="207" w:name="_Toc52553567"/>
      <w:r w:rsidRPr="004B6803">
        <w:rPr>
          <w:lang w:val="en-GB"/>
        </w:rPr>
        <w:t>5.2.2.19</w:t>
      </w:r>
      <w:r w:rsidRPr="004B6803">
        <w:rPr>
          <w:lang w:val="en-GB"/>
        </w:rPr>
        <w:tab/>
        <w:t xml:space="preserve">Actions upon reception of </w:t>
      </w:r>
      <w:r w:rsidRPr="004B6803">
        <w:rPr>
          <w:i/>
          <w:lang w:val="en-GB"/>
        </w:rPr>
        <w:t>SystemInformationBlockType12</w:t>
      </w:r>
      <w:bookmarkEnd w:id="205"/>
      <w:bookmarkEnd w:id="206"/>
      <w:bookmarkEnd w:id="207"/>
    </w:p>
    <w:p w:rsidR="00985067" w:rsidRPr="004B6803" w:rsidRDefault="00985067" w:rsidP="00985067">
      <w:pPr>
        <w:spacing w:after="120"/>
      </w:pPr>
      <w:r w:rsidRPr="004B6803">
        <w:t xml:space="preserve">Upon receiving </w:t>
      </w:r>
      <w:r w:rsidRPr="004B6803">
        <w:rPr>
          <w:i/>
        </w:rPr>
        <w:t>SystemInformationBlockType12</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ystemInformationBlockType12</w:t>
      </w:r>
      <w:r w:rsidRPr="004B6803">
        <w:rPr>
          <w:lang w:val="en-GB"/>
        </w:rPr>
        <w:t xml:space="preserve"> contains a complete </w:t>
      </w:r>
      <w:r w:rsidRPr="004B6803">
        <w:rPr>
          <w:lang w:val="en-GB" w:eastAsia="zh-CN"/>
        </w:rPr>
        <w:t>warning message</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 xml:space="preserve">forward the received </w:t>
      </w:r>
      <w:r w:rsidRPr="004B6803">
        <w:rPr>
          <w:lang w:val="en-GB" w:eastAsia="zh-CN"/>
        </w:rPr>
        <w:t>warning message</w:t>
      </w:r>
      <w:r w:rsidRPr="004B6803">
        <w:rPr>
          <w:lang w:val="en-GB"/>
        </w:rPr>
        <w:t xml:space="preserve">, </w:t>
      </w:r>
      <w:r w:rsidRPr="004B6803">
        <w:rPr>
          <w:i/>
          <w:lang w:val="en-GB"/>
        </w:rPr>
        <w:t>messageIdentifier</w:t>
      </w:r>
      <w:r w:rsidRPr="004B6803">
        <w:rPr>
          <w:lang w:val="en-GB"/>
        </w:rPr>
        <w:t xml:space="preserve">, </w:t>
      </w:r>
      <w:r w:rsidRPr="004B6803">
        <w:rPr>
          <w:i/>
          <w:lang w:val="en-GB"/>
        </w:rPr>
        <w:t>serialNumber</w:t>
      </w:r>
      <w:r w:rsidRPr="004B6803">
        <w:rPr>
          <w:lang w:val="en-GB"/>
        </w:rPr>
        <w:t xml:space="preserve"> and </w:t>
      </w:r>
      <w:r w:rsidRPr="004B6803">
        <w:rPr>
          <w:i/>
          <w:lang w:val="en-GB"/>
        </w:rPr>
        <w:t>dataCodingScheme</w:t>
      </w:r>
      <w:r w:rsidRPr="004B6803">
        <w:rPr>
          <w:lang w:val="en-GB"/>
        </w:rPr>
        <w:t xml:space="preserve"> to upper layers;</w:t>
      </w:r>
    </w:p>
    <w:p w:rsidR="00985067" w:rsidRPr="004B6803" w:rsidRDefault="00985067" w:rsidP="00985067">
      <w:pPr>
        <w:pStyle w:val="B2"/>
        <w:rPr>
          <w:lang w:val="en-GB"/>
        </w:rPr>
      </w:pPr>
      <w:r w:rsidRPr="004B6803">
        <w:rPr>
          <w:lang w:val="en-GB"/>
        </w:rPr>
        <w:t>2&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received values of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are the same (each value is the same) as a pair for which a warning message is currently being assembled:</w:t>
      </w:r>
    </w:p>
    <w:p w:rsidR="00985067" w:rsidRPr="004B6803" w:rsidRDefault="00985067" w:rsidP="00985067">
      <w:pPr>
        <w:pStyle w:val="B3"/>
        <w:rPr>
          <w:lang w:val="en-GB"/>
        </w:rPr>
      </w:pPr>
      <w:r w:rsidRPr="004B6803">
        <w:rPr>
          <w:lang w:val="en-GB"/>
        </w:rPr>
        <w:t>3&gt;</w:t>
      </w:r>
      <w:r w:rsidRPr="004B6803">
        <w:rPr>
          <w:lang w:val="en-GB"/>
        </w:rPr>
        <w:tab/>
        <w:t xml:space="preserve">store the receiv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all segments of a warning message have been received:</w:t>
      </w:r>
    </w:p>
    <w:p w:rsidR="00985067" w:rsidRPr="004B6803" w:rsidRDefault="00985067" w:rsidP="00985067">
      <w:pPr>
        <w:pStyle w:val="B4"/>
        <w:rPr>
          <w:lang w:val="en-GB"/>
        </w:rPr>
      </w:pPr>
      <w:r w:rsidRPr="004B6803">
        <w:rPr>
          <w:lang w:val="en-GB"/>
        </w:rPr>
        <w:t>4&gt;</w:t>
      </w:r>
      <w:r w:rsidRPr="004B6803">
        <w:rPr>
          <w:lang w:val="en-GB"/>
        </w:rPr>
        <w:tab/>
        <w:t xml:space="preserve">assemble the </w:t>
      </w:r>
      <w:r w:rsidRPr="004B6803">
        <w:rPr>
          <w:lang w:val="en-GB" w:eastAsia="zh-CN"/>
        </w:rPr>
        <w:t>warning message</w:t>
      </w:r>
      <w:r w:rsidRPr="004B6803">
        <w:rPr>
          <w:lang w:val="en-GB"/>
        </w:rPr>
        <w:t xml:space="preserve"> from the received </w:t>
      </w:r>
      <w:r w:rsidRPr="004B6803">
        <w:rPr>
          <w:i/>
          <w:lang w:val="en-GB"/>
        </w:rPr>
        <w:t>warningMessageSegmen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ward the received </w:t>
      </w:r>
      <w:r w:rsidRPr="004B6803">
        <w:rPr>
          <w:lang w:val="en-GB" w:eastAsia="zh-CN"/>
        </w:rPr>
        <w:t>warning message</w:t>
      </w:r>
      <w:r w:rsidRPr="004B6803">
        <w:rPr>
          <w:lang w:val="en-GB"/>
        </w:rPr>
        <w:t xml:space="preserve">, </w:t>
      </w:r>
      <w:r w:rsidRPr="004B6803">
        <w:rPr>
          <w:i/>
          <w:lang w:val="en-GB"/>
        </w:rPr>
        <w:t>messageIdentifier</w:t>
      </w:r>
      <w:r w:rsidRPr="004B6803">
        <w:rPr>
          <w:lang w:val="en-GB"/>
        </w:rPr>
        <w:t xml:space="preserve">, </w:t>
      </w:r>
      <w:r w:rsidRPr="004B6803">
        <w:rPr>
          <w:i/>
          <w:lang w:val="en-GB"/>
        </w:rPr>
        <w:t>serialNumber</w:t>
      </w:r>
      <w:r w:rsidRPr="004B6803">
        <w:rPr>
          <w:lang w:val="en-GB"/>
        </w:rPr>
        <w:t xml:space="preserve"> and </w:t>
      </w:r>
      <w:r w:rsidRPr="004B6803">
        <w:rPr>
          <w:i/>
          <w:lang w:val="en-GB"/>
        </w:rPr>
        <w:t>dataCodingScheme</w:t>
      </w:r>
      <w:r w:rsidRPr="004B6803">
        <w:rPr>
          <w:lang w:val="en-GB"/>
        </w:rPr>
        <w:t xml:space="preserve"> to upper layers;</w:t>
      </w:r>
    </w:p>
    <w:p w:rsidR="00985067" w:rsidRPr="004B6803" w:rsidRDefault="00985067" w:rsidP="00985067">
      <w:pPr>
        <w:pStyle w:val="B4"/>
        <w:rPr>
          <w:lang w:val="en-GB"/>
        </w:rPr>
      </w:pPr>
      <w:r w:rsidRPr="004B6803">
        <w:rPr>
          <w:lang w:val="en-GB"/>
        </w:rPr>
        <w:t>4&gt;</w:t>
      </w:r>
      <w:r w:rsidRPr="004B6803">
        <w:rPr>
          <w:lang w:val="en-GB"/>
        </w:rPr>
        <w:tab/>
        <w:t xml:space="preserve">stop assembling a </w:t>
      </w:r>
      <w:r w:rsidRPr="004B6803">
        <w:rPr>
          <w:lang w:val="en-GB" w:eastAsia="zh-CN"/>
        </w:rPr>
        <w:t>warning message</w:t>
      </w:r>
      <w:r w:rsidRPr="004B6803">
        <w:rPr>
          <w:lang w:val="en-GB"/>
        </w:rPr>
        <w:t xml:space="preserve"> for this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and delete all stored information held for it;</w:t>
      </w:r>
    </w:p>
    <w:p w:rsidR="00985067" w:rsidRPr="004B6803" w:rsidRDefault="00985067" w:rsidP="00985067">
      <w:pPr>
        <w:pStyle w:val="B3"/>
        <w:rPr>
          <w:lang w:val="en-GB"/>
        </w:rPr>
      </w:pPr>
      <w:r w:rsidRPr="004B6803">
        <w:rPr>
          <w:lang w:val="en-GB"/>
        </w:rPr>
        <w:t>3&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received values of </w:t>
      </w:r>
      <w:r w:rsidRPr="004B6803">
        <w:rPr>
          <w:i/>
          <w:lang w:val="en-GB"/>
        </w:rPr>
        <w:t>messageIdentifier</w:t>
      </w:r>
      <w:r w:rsidRPr="004B6803">
        <w:rPr>
          <w:lang w:val="en-GB"/>
        </w:rPr>
        <w:t xml:space="preserve"> and/or </w:t>
      </w:r>
      <w:r w:rsidRPr="004B6803">
        <w:rPr>
          <w:i/>
          <w:lang w:val="en-GB"/>
        </w:rPr>
        <w:t>serialNumber</w:t>
      </w:r>
      <w:r w:rsidRPr="004B6803">
        <w:rPr>
          <w:lang w:val="en-GB"/>
        </w:rPr>
        <w:t xml:space="preserve"> are not the same as any of the pairs for which a </w:t>
      </w:r>
      <w:r w:rsidRPr="004B6803">
        <w:rPr>
          <w:lang w:val="en-GB" w:eastAsia="zh-CN"/>
        </w:rPr>
        <w:t>warning message</w:t>
      </w:r>
      <w:r w:rsidRPr="004B6803">
        <w:rPr>
          <w:lang w:val="en-GB"/>
        </w:rPr>
        <w:t xml:space="preserve"> is currently being assembled:</w:t>
      </w:r>
    </w:p>
    <w:p w:rsidR="00985067" w:rsidRPr="004B6803" w:rsidRDefault="00985067" w:rsidP="00985067">
      <w:pPr>
        <w:pStyle w:val="B3"/>
        <w:rPr>
          <w:lang w:val="en-GB"/>
        </w:rPr>
      </w:pPr>
      <w:r w:rsidRPr="004B6803">
        <w:rPr>
          <w:lang w:val="en-GB"/>
        </w:rPr>
        <w:t>3&gt;</w:t>
      </w:r>
      <w:r w:rsidRPr="004B6803">
        <w:rPr>
          <w:lang w:val="en-GB"/>
        </w:rPr>
        <w:tab/>
        <w:t xml:space="preserve">start assembling a </w:t>
      </w:r>
      <w:r w:rsidRPr="004B6803">
        <w:rPr>
          <w:lang w:val="en-GB" w:eastAsia="zh-CN"/>
        </w:rPr>
        <w:t>warning message</w:t>
      </w:r>
      <w:r w:rsidRPr="004B6803">
        <w:rPr>
          <w:lang w:val="en-GB"/>
        </w:rPr>
        <w:t xml:space="preserve"> for this </w:t>
      </w:r>
      <w:r w:rsidRPr="004B6803">
        <w:rPr>
          <w:i/>
          <w:lang w:val="en-GB"/>
        </w:rPr>
        <w:t>messageIdentifier</w:t>
      </w:r>
      <w:r w:rsidRPr="004B6803">
        <w:rPr>
          <w:lang w:val="en-GB"/>
        </w:rPr>
        <w:t xml:space="preserve"> and </w:t>
      </w:r>
      <w:r w:rsidRPr="004B6803">
        <w:rPr>
          <w:i/>
          <w:lang w:val="en-GB"/>
        </w:rPr>
        <w:t>serialNumber</w:t>
      </w:r>
      <w:r w:rsidRPr="004B6803">
        <w:rPr>
          <w:lang w:val="en-GB"/>
        </w:rPr>
        <w:t xml:space="preserve"> pair;</w:t>
      </w:r>
    </w:p>
    <w:p w:rsidR="00985067" w:rsidRPr="004B6803" w:rsidRDefault="00985067" w:rsidP="00985067">
      <w:pPr>
        <w:pStyle w:val="B3"/>
        <w:rPr>
          <w:lang w:val="en-GB"/>
        </w:rPr>
      </w:pPr>
      <w:r w:rsidRPr="004B6803">
        <w:rPr>
          <w:lang w:val="en-GB"/>
        </w:rPr>
        <w:t>3&gt;</w:t>
      </w:r>
      <w:r w:rsidRPr="004B6803">
        <w:rPr>
          <w:lang w:val="en-GB"/>
        </w:rPr>
        <w:tab/>
        <w:t xml:space="preserve">store the received </w:t>
      </w:r>
      <w:r w:rsidRPr="004B6803">
        <w:rPr>
          <w:i/>
          <w:lang w:val="en-GB"/>
        </w:rPr>
        <w:t>warningMessageSegmen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tinue reception of </w:t>
      </w:r>
      <w:r w:rsidRPr="004B6803">
        <w:rPr>
          <w:i/>
          <w:lang w:val="en-GB"/>
        </w:rPr>
        <w:t>SystemInformationBlockType12</w:t>
      </w:r>
      <w:r w:rsidRPr="004B6803">
        <w:rPr>
          <w:lang w:val="en-GB"/>
        </w:rPr>
        <w:t>;</w:t>
      </w:r>
    </w:p>
    <w:p w:rsidR="00985067" w:rsidRPr="004B6803" w:rsidRDefault="00985067" w:rsidP="00985067">
      <w:pPr>
        <w:spacing w:before="120" w:after="120"/>
      </w:pPr>
      <w:r w:rsidRPr="004B6803">
        <w:t xml:space="preserve">The UE should discard </w:t>
      </w:r>
      <w:r w:rsidRPr="004B6803">
        <w:rPr>
          <w:i/>
        </w:rPr>
        <w:t>warningMessageSegment</w:t>
      </w:r>
      <w:r w:rsidRPr="004B6803">
        <w:t xml:space="preserve"> and the associated values of </w:t>
      </w:r>
      <w:r w:rsidRPr="004B6803">
        <w:rPr>
          <w:i/>
        </w:rPr>
        <w:t>messageIdentifier</w:t>
      </w:r>
      <w:r w:rsidRPr="004B6803">
        <w:t xml:space="preserve"> and</w:t>
      </w:r>
      <w:r w:rsidRPr="004B6803">
        <w:rPr>
          <w:i/>
        </w:rPr>
        <w:t xml:space="preserve"> serialNumber </w:t>
      </w:r>
      <w:r w:rsidRPr="004B6803">
        <w:t xml:space="preserve">for </w:t>
      </w:r>
      <w:r w:rsidRPr="004B6803">
        <w:rPr>
          <w:i/>
        </w:rPr>
        <w:t>SystemInformationBlockType12</w:t>
      </w:r>
      <w:r w:rsidRPr="004B6803">
        <w:t xml:space="preserve"> if the complete </w:t>
      </w:r>
      <w:r w:rsidRPr="004B6803">
        <w:rPr>
          <w:lang w:eastAsia="zh-CN"/>
        </w:rPr>
        <w:t>warning message</w:t>
      </w:r>
      <w:r w:rsidRPr="004B6803">
        <w:t xml:space="preserve"> has not been assembled within a period of 3 hours.</w:t>
      </w:r>
    </w:p>
    <w:p w:rsidR="00985067" w:rsidRPr="004B6803" w:rsidRDefault="00985067" w:rsidP="00985067">
      <w:pPr>
        <w:pStyle w:val="NO"/>
        <w:rPr>
          <w:lang w:val="en-GB"/>
        </w:rPr>
      </w:pPr>
      <w:r w:rsidRPr="004B6803">
        <w:rPr>
          <w:lang w:val="en-GB"/>
        </w:rPr>
        <w:t>NOTE:</w:t>
      </w:r>
      <w:r w:rsidR="005A4770" w:rsidRPr="004B6803">
        <w:rPr>
          <w:lang w:val="en-GB"/>
        </w:rPr>
        <w:tab/>
      </w:r>
      <w:r w:rsidRPr="004B6803">
        <w:rPr>
          <w:lang w:val="en-GB"/>
        </w:rPr>
        <w:t xml:space="preserve">The number of </w:t>
      </w:r>
      <w:r w:rsidRPr="004B6803">
        <w:rPr>
          <w:lang w:val="en-GB" w:eastAsia="zh-CN"/>
        </w:rPr>
        <w:t>warning messages</w:t>
      </w:r>
      <w:r w:rsidRPr="004B6803">
        <w:rPr>
          <w:lang w:val="en-GB"/>
        </w:rPr>
        <w:t xml:space="preserve"> that a UE can re-assemble simultaneously is a function of UE implementation.</w:t>
      </w:r>
    </w:p>
    <w:p w:rsidR="00985067" w:rsidRPr="004B6803" w:rsidRDefault="00985067" w:rsidP="00985067">
      <w:pPr>
        <w:pStyle w:val="Heading4"/>
        <w:rPr>
          <w:lang w:val="en-GB"/>
        </w:rPr>
      </w:pPr>
      <w:bookmarkStart w:id="208" w:name="_Toc12655305"/>
      <w:bookmarkStart w:id="209" w:name="_Toc29323041"/>
      <w:bookmarkStart w:id="210" w:name="_Toc52553568"/>
      <w:r w:rsidRPr="004B6803">
        <w:rPr>
          <w:lang w:val="en-GB"/>
        </w:rPr>
        <w:t>5.2.2.20</w:t>
      </w:r>
      <w:r w:rsidRPr="004B6803">
        <w:rPr>
          <w:lang w:val="en-GB"/>
        </w:rPr>
        <w:tab/>
        <w:t xml:space="preserve">Actions upon reception of </w:t>
      </w:r>
      <w:r w:rsidRPr="004B6803">
        <w:rPr>
          <w:i/>
          <w:lang w:val="en-GB"/>
        </w:rPr>
        <w:t>SystemInformationBlockType13</w:t>
      </w:r>
      <w:bookmarkEnd w:id="208"/>
      <w:bookmarkEnd w:id="209"/>
      <w:bookmarkEnd w:id="210"/>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eastAsia="zh-CN"/>
        </w:rPr>
      </w:pPr>
      <w:bookmarkStart w:id="211" w:name="_Toc12655306"/>
      <w:bookmarkStart w:id="212" w:name="_Toc29323042"/>
      <w:bookmarkStart w:id="213" w:name="_Toc52553569"/>
      <w:smartTag w:uri="urn:schemas-microsoft-com:office:smarttags" w:element="chsdate">
        <w:smartTagPr>
          <w:attr w:name="IsROCDate" w:val="False"/>
          <w:attr w:name="IsLunarDate" w:val="False"/>
          <w:attr w:name="Day" w:val="30"/>
          <w:attr w:name="Month" w:val="12"/>
          <w:attr w:name="Year" w:val="1899"/>
        </w:smartTagPr>
        <w:r w:rsidRPr="004B6803">
          <w:rPr>
            <w:lang w:val="en-GB"/>
          </w:rPr>
          <w:t>5.2.2</w:t>
        </w:r>
      </w:smartTag>
      <w:r w:rsidRPr="004B6803">
        <w:rPr>
          <w:lang w:val="en-GB"/>
        </w:rPr>
        <w:t>.2</w:t>
      </w:r>
      <w:r w:rsidRPr="004B6803">
        <w:rPr>
          <w:lang w:val="en-GB" w:eastAsia="zh-CN"/>
        </w:rPr>
        <w:t>1</w:t>
      </w:r>
      <w:r w:rsidRPr="004B6803">
        <w:rPr>
          <w:lang w:val="en-GB"/>
        </w:rPr>
        <w:tab/>
        <w:t xml:space="preserve">Actions upon reception of </w:t>
      </w:r>
      <w:r w:rsidRPr="004B6803">
        <w:rPr>
          <w:i/>
          <w:lang w:val="en-GB"/>
        </w:rPr>
        <w:t>SystemInformationBlockType14</w:t>
      </w:r>
      <w:bookmarkEnd w:id="211"/>
      <w:bookmarkEnd w:id="212"/>
      <w:bookmarkEnd w:id="213"/>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t>(</w:t>
      </w:r>
      <w:r w:rsidR="008F4F7C" w:rsidRPr="004B6803">
        <w:rPr>
          <w:i/>
        </w:rPr>
        <w:t xml:space="preserve">SystemInformationBlockType14 </w:t>
      </w:r>
      <w:r w:rsidR="008F4F7C" w:rsidRPr="004B6803">
        <w:t xml:space="preserve">or </w:t>
      </w:r>
      <w:r w:rsidR="008F4F7C" w:rsidRPr="004B6803">
        <w:rPr>
          <w:i/>
        </w:rPr>
        <w:t>SystemInformationBlockType14-NB</w:t>
      </w:r>
      <w:r w:rsidR="008F4F7C" w:rsidRPr="004B6803">
        <w:t>)</w:t>
      </w:r>
      <w:r w:rsidR="008F4F7C" w:rsidRPr="004B6803">
        <w:rPr>
          <w:i/>
        </w:rPr>
        <w:t xml:space="preserve">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214" w:name="_Toc12655307"/>
      <w:bookmarkStart w:id="215" w:name="_Toc29323043"/>
      <w:bookmarkStart w:id="216" w:name="_Toc52553570"/>
      <w:r w:rsidRPr="004B6803">
        <w:rPr>
          <w:lang w:val="en-GB"/>
        </w:rPr>
        <w:t>5.2.2.22</w:t>
      </w:r>
      <w:r w:rsidRPr="004B6803">
        <w:rPr>
          <w:lang w:val="en-GB"/>
        </w:rPr>
        <w:tab/>
        <w:t xml:space="preserve">Actions upon reception of </w:t>
      </w:r>
      <w:r w:rsidRPr="004B6803">
        <w:rPr>
          <w:i/>
          <w:lang w:val="en-GB"/>
        </w:rPr>
        <w:t>SystemInformationBlockType15</w:t>
      </w:r>
      <w:bookmarkEnd w:id="214"/>
      <w:bookmarkEnd w:id="215"/>
      <w:bookmarkEnd w:id="216"/>
    </w:p>
    <w:p w:rsidR="00985067" w:rsidRPr="004B6803" w:rsidRDefault="00985067" w:rsidP="00985067">
      <w:r w:rsidRPr="004B6803">
        <w:t xml:space="preserve">No UE requirements related to the contents of this </w:t>
      </w:r>
      <w:r w:rsidRPr="004B6803">
        <w:rPr>
          <w:i/>
        </w:rPr>
        <w:t xml:space="preserve">SystemInformationBlock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rFonts w:eastAsia="MS Mincho"/>
          <w:lang w:val="en-GB"/>
        </w:rPr>
      </w:pPr>
      <w:bookmarkStart w:id="217" w:name="_Toc12655308"/>
      <w:bookmarkStart w:id="218" w:name="_Toc29323044"/>
      <w:bookmarkStart w:id="219" w:name="_Toc52553571"/>
      <w:r w:rsidRPr="004B6803">
        <w:rPr>
          <w:lang w:val="en-GB"/>
        </w:rPr>
        <w:t>5.2.2.23</w:t>
      </w:r>
      <w:r w:rsidRPr="004B6803">
        <w:rPr>
          <w:lang w:val="en-GB"/>
        </w:rPr>
        <w:tab/>
        <w:t xml:space="preserve">Actions upon reception of </w:t>
      </w:r>
      <w:r w:rsidRPr="004B6803">
        <w:rPr>
          <w:i/>
          <w:lang w:val="en-GB"/>
        </w:rPr>
        <w:t>SystemInformationBlockType1</w:t>
      </w:r>
      <w:r w:rsidRPr="004B6803">
        <w:rPr>
          <w:rFonts w:eastAsia="MS Mincho"/>
          <w:i/>
          <w:lang w:val="en-GB"/>
        </w:rPr>
        <w:t>6</w:t>
      </w:r>
      <w:bookmarkEnd w:id="217"/>
      <w:bookmarkEnd w:id="218"/>
      <w:bookmarkEnd w:id="219"/>
    </w:p>
    <w:p w:rsidR="00985067" w:rsidRPr="004B6803" w:rsidRDefault="00985067" w:rsidP="00985067">
      <w:r w:rsidRPr="004B6803">
        <w:t xml:space="preserve">No UE requirements related to the contents of this </w:t>
      </w:r>
      <w:r w:rsidRPr="004B6803">
        <w:rPr>
          <w:i/>
        </w:rPr>
        <w:t xml:space="preserve">SystemInformationBlock </w:t>
      </w:r>
      <w:r w:rsidR="008F4F7C" w:rsidRPr="004B6803">
        <w:t>(</w:t>
      </w:r>
      <w:r w:rsidR="008F4F7C" w:rsidRPr="004B6803">
        <w:rPr>
          <w:i/>
        </w:rPr>
        <w:t xml:space="preserve">SystemInformationBlockType16 </w:t>
      </w:r>
      <w:r w:rsidR="008F4F7C" w:rsidRPr="004B6803">
        <w:t xml:space="preserve">or </w:t>
      </w:r>
      <w:r w:rsidR="008F4F7C" w:rsidRPr="004B6803">
        <w:rPr>
          <w:i/>
        </w:rPr>
        <w:t>SystemInformationBlockType16-NB</w:t>
      </w:r>
      <w:r w:rsidR="008F4F7C" w:rsidRPr="004B6803">
        <w:t>)</w:t>
      </w:r>
      <w:r w:rsidR="008F4F7C" w:rsidRPr="004B6803">
        <w:rPr>
          <w:i/>
        </w:rPr>
        <w:t xml:space="preserve"> </w:t>
      </w:r>
      <w:r w:rsidRPr="004B6803">
        <w:t>apply other than those specified elsewhere e.g. within procedures using the concerned system information, and/ or within the corresponding field descriptions.</w:t>
      </w:r>
    </w:p>
    <w:p w:rsidR="00985067" w:rsidRPr="004B6803" w:rsidRDefault="00985067" w:rsidP="00985067">
      <w:pPr>
        <w:pStyle w:val="Heading4"/>
        <w:rPr>
          <w:lang w:val="en-GB"/>
        </w:rPr>
      </w:pPr>
      <w:bookmarkStart w:id="220" w:name="_Toc12655309"/>
      <w:bookmarkStart w:id="221" w:name="_Toc29323045"/>
      <w:bookmarkStart w:id="222" w:name="_Toc52553572"/>
      <w:r w:rsidRPr="004B6803">
        <w:rPr>
          <w:lang w:val="en-GB"/>
        </w:rPr>
        <w:lastRenderedPageBreak/>
        <w:t>5.2.2.24</w:t>
      </w:r>
      <w:r w:rsidRPr="004B6803">
        <w:rPr>
          <w:lang w:val="en-GB"/>
        </w:rPr>
        <w:tab/>
        <w:t xml:space="preserve">Actions upon reception of </w:t>
      </w:r>
      <w:r w:rsidRPr="004B6803">
        <w:rPr>
          <w:i/>
          <w:lang w:val="en-GB"/>
        </w:rPr>
        <w:t>SystemInformationBlockType17</w:t>
      </w:r>
      <w:bookmarkEnd w:id="220"/>
      <w:bookmarkEnd w:id="221"/>
      <w:bookmarkEnd w:id="222"/>
    </w:p>
    <w:p w:rsidR="00985067" w:rsidRPr="004B6803" w:rsidRDefault="00985067" w:rsidP="00985067">
      <w:r w:rsidRPr="004B6803">
        <w:t xml:space="preserve">Upon receiving </w:t>
      </w:r>
      <w:r w:rsidRPr="004B6803">
        <w:rPr>
          <w:i/>
        </w:rPr>
        <w:t>SystemInformationBlockType17</w:t>
      </w:r>
      <w:r w:rsidRPr="004B6803">
        <w:t>, the UE shall:</w:t>
      </w:r>
    </w:p>
    <w:p w:rsidR="00985067" w:rsidRPr="004B6803" w:rsidRDefault="00985067" w:rsidP="00985067">
      <w:pPr>
        <w:pStyle w:val="B1"/>
        <w:rPr>
          <w:lang w:val="en-GB" w:eastAsia="ko-KR"/>
        </w:rPr>
      </w:pPr>
      <w:r w:rsidRPr="004B6803">
        <w:rPr>
          <w:lang w:val="en-GB" w:eastAsia="ko-KR"/>
        </w:rPr>
        <w:t>1&gt;</w:t>
      </w:r>
      <w:r w:rsidR="001776B7" w:rsidRPr="004B6803">
        <w:rPr>
          <w:lang w:val="en-GB"/>
        </w:rPr>
        <w:tab/>
      </w:r>
      <w:r w:rsidRPr="004B6803">
        <w:rPr>
          <w:lang w:val="en-GB" w:eastAsia="ko-KR"/>
        </w:rPr>
        <w:t xml:space="preserve">if </w:t>
      </w:r>
      <w:r w:rsidRPr="004B6803">
        <w:rPr>
          <w:i/>
          <w:lang w:val="en-GB" w:eastAsia="ko-KR"/>
        </w:rPr>
        <w:t>wlan-Offload</w:t>
      </w:r>
      <w:r w:rsidRPr="004B6803">
        <w:rPr>
          <w:rFonts w:eastAsia="Malgun Gothic"/>
          <w:i/>
          <w:lang w:val="en-GB" w:eastAsia="ko-KR"/>
        </w:rPr>
        <w:t>Config</w:t>
      </w:r>
      <w:r w:rsidRPr="004B6803">
        <w:rPr>
          <w:i/>
          <w:lang w:val="en-GB" w:eastAsia="ko-KR"/>
        </w:rPr>
        <w:t>Common</w:t>
      </w:r>
      <w:r w:rsidRPr="004B6803">
        <w:rPr>
          <w:lang w:val="en-GB" w:eastAsia="ko-KR"/>
        </w:rPr>
        <w:t xml:space="preserve"> corresponding to the RPLMN is included:</w:t>
      </w:r>
    </w:p>
    <w:p w:rsidR="00491F8A" w:rsidRPr="004B6803" w:rsidRDefault="00491F8A" w:rsidP="00491F8A">
      <w:pPr>
        <w:pStyle w:val="B2"/>
        <w:rPr>
          <w:lang w:val="en-GB"/>
        </w:rPr>
      </w:pPr>
      <w:r w:rsidRPr="004B6803">
        <w:rPr>
          <w:lang w:val="en-GB"/>
        </w:rPr>
        <w:t>2&gt;</w:t>
      </w:r>
      <w:r w:rsidRPr="004B6803">
        <w:rPr>
          <w:lang w:val="en-GB"/>
        </w:rPr>
        <w:tab/>
        <w:t xml:space="preserve">if the UE is not configured with </w:t>
      </w:r>
      <w:r w:rsidR="00083D52" w:rsidRPr="004B6803">
        <w:rPr>
          <w:i/>
          <w:lang w:val="en-GB"/>
        </w:rPr>
        <w:t>rclwi-Configuration</w:t>
      </w:r>
      <w:r w:rsidRPr="004B6803">
        <w:rPr>
          <w:lang w:val="en-GB"/>
        </w:rPr>
        <w:t xml:space="preserve"> with </w:t>
      </w:r>
      <w:r w:rsidRPr="004B6803">
        <w:rPr>
          <w:i/>
          <w:lang w:val="en-GB"/>
        </w:rPr>
        <w:t>command</w:t>
      </w:r>
      <w:r w:rsidRPr="004B6803">
        <w:rPr>
          <w:lang w:val="en-GB"/>
        </w:rPr>
        <w:t xml:space="preserve"> set to </w:t>
      </w:r>
      <w:r w:rsidRPr="004B6803">
        <w:rPr>
          <w:i/>
          <w:lang w:val="en-GB"/>
        </w:rPr>
        <w:t>steerToWLAN</w:t>
      </w:r>
      <w:r w:rsidRPr="004B6803">
        <w:rPr>
          <w:lang w:val="en-GB"/>
        </w:rPr>
        <w:t>:</w:t>
      </w:r>
    </w:p>
    <w:p w:rsidR="00985067" w:rsidRPr="004B6803" w:rsidRDefault="00491F8A" w:rsidP="00491F8A">
      <w:pPr>
        <w:pStyle w:val="B3"/>
        <w:rPr>
          <w:lang w:val="en-GB"/>
        </w:rPr>
      </w:pPr>
      <w:r w:rsidRPr="004B6803">
        <w:rPr>
          <w:lang w:val="en-GB"/>
        </w:rPr>
        <w:t>3</w:t>
      </w:r>
      <w:r w:rsidR="00985067" w:rsidRPr="004B6803">
        <w:rPr>
          <w:lang w:val="en-GB"/>
        </w:rPr>
        <w:t>&gt;</w:t>
      </w:r>
      <w:r w:rsidR="001776B7" w:rsidRPr="004B6803">
        <w:rPr>
          <w:lang w:val="en-GB"/>
        </w:rPr>
        <w:tab/>
      </w:r>
      <w:r w:rsidR="00985067" w:rsidRPr="004B6803">
        <w:rPr>
          <w:lang w:val="en-GB"/>
        </w:rPr>
        <w:t xml:space="preserve">apply the </w:t>
      </w:r>
      <w:r w:rsidR="00985067" w:rsidRPr="004B6803">
        <w:rPr>
          <w:i/>
          <w:lang w:val="en-GB"/>
        </w:rPr>
        <w:t>wlan-Id-List</w:t>
      </w:r>
      <w:r w:rsidR="00985067" w:rsidRPr="004B6803">
        <w:rPr>
          <w:lang w:val="en-GB"/>
        </w:rPr>
        <w:t xml:space="preserve"> corresponding to the RPLMN;</w:t>
      </w:r>
    </w:p>
    <w:p w:rsidR="00985067" w:rsidRPr="004B6803" w:rsidRDefault="00985067" w:rsidP="00985067">
      <w:pPr>
        <w:pStyle w:val="B2"/>
        <w:rPr>
          <w:lang w:val="en-GB"/>
        </w:rPr>
      </w:pPr>
      <w:r w:rsidRPr="004B6803">
        <w:rPr>
          <w:lang w:val="en-GB"/>
        </w:rPr>
        <w:t>2&gt;</w:t>
      </w:r>
      <w:r w:rsidR="001776B7" w:rsidRPr="004B6803">
        <w:rPr>
          <w:lang w:val="en-GB"/>
        </w:rPr>
        <w:tab/>
      </w:r>
      <w:r w:rsidRPr="004B6803">
        <w:rPr>
          <w:lang w:val="en-GB"/>
        </w:rPr>
        <w:t xml:space="preserve">if not configured with </w:t>
      </w:r>
      <w:r w:rsidRPr="004B6803">
        <w:rPr>
          <w:rFonts w:eastAsia="Malgun Gothic"/>
          <w:lang w:val="en-GB" w:eastAsia="ko-KR"/>
        </w:rPr>
        <w:t xml:space="preserve">the </w:t>
      </w:r>
      <w:r w:rsidRPr="004B6803">
        <w:rPr>
          <w:i/>
          <w:lang w:val="en-GB"/>
        </w:rPr>
        <w:t>wlan-OffloadConfigDedicated</w:t>
      </w:r>
      <w:r w:rsidR="000E281A" w:rsidRPr="004B6803">
        <w:rPr>
          <w:lang w:val="en-GB"/>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apply the </w:t>
      </w:r>
      <w:r w:rsidRPr="004B6803">
        <w:rPr>
          <w:i/>
          <w:lang w:val="en-GB"/>
        </w:rPr>
        <w:t>wlan-OffloadConfigCommon</w:t>
      </w:r>
      <w:r w:rsidRPr="004B6803">
        <w:rPr>
          <w:lang w:val="en-GB"/>
        </w:rPr>
        <w:t xml:space="preserve"> corresponding to the RPLMN;</w:t>
      </w:r>
    </w:p>
    <w:p w:rsidR="00985067" w:rsidRPr="004B6803" w:rsidRDefault="00985067" w:rsidP="00985067">
      <w:pPr>
        <w:pStyle w:val="Heading4"/>
        <w:rPr>
          <w:rFonts w:eastAsia="MS Mincho"/>
          <w:lang w:val="en-GB"/>
        </w:rPr>
      </w:pPr>
      <w:bookmarkStart w:id="223" w:name="_Toc12655310"/>
      <w:bookmarkStart w:id="224" w:name="_Toc29323046"/>
      <w:bookmarkStart w:id="225" w:name="_Toc52553573"/>
      <w:r w:rsidRPr="004B6803">
        <w:rPr>
          <w:lang w:val="en-GB"/>
        </w:rPr>
        <w:t>5.2.2.25</w:t>
      </w:r>
      <w:r w:rsidRPr="004B6803">
        <w:rPr>
          <w:lang w:val="en-GB"/>
        </w:rPr>
        <w:tab/>
        <w:t xml:space="preserve">Actions upon reception of </w:t>
      </w:r>
      <w:r w:rsidRPr="004B6803">
        <w:rPr>
          <w:i/>
          <w:lang w:val="en-GB"/>
        </w:rPr>
        <w:t>SystemInformationBlockType</w:t>
      </w:r>
      <w:r w:rsidRPr="004B6803">
        <w:rPr>
          <w:rFonts w:eastAsia="MS Mincho"/>
          <w:i/>
          <w:lang w:val="en-GB"/>
        </w:rPr>
        <w:t>18</w:t>
      </w:r>
      <w:bookmarkEnd w:id="223"/>
      <w:bookmarkEnd w:id="224"/>
      <w:bookmarkEnd w:id="225"/>
    </w:p>
    <w:p w:rsidR="00985067" w:rsidRPr="004B6803" w:rsidRDefault="00985067" w:rsidP="00985067">
      <w:r w:rsidRPr="004B6803">
        <w:t xml:space="preserve">Upon receiving </w:t>
      </w:r>
      <w:r w:rsidRPr="004B6803">
        <w:rPr>
          <w:i/>
        </w:rPr>
        <w:t>SystemInformationBlockType18</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message includes the </w:t>
      </w:r>
      <w:r w:rsidRPr="004B6803">
        <w:rPr>
          <w:i/>
          <w:lang w:val="en-GB"/>
        </w:rPr>
        <w:t>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configured to receive sidelink communication:</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from the next SC period, as defined by </w:t>
      </w:r>
      <w:r w:rsidRPr="004B6803">
        <w:rPr>
          <w:i/>
          <w:lang w:val="en-GB"/>
        </w:rPr>
        <w:t>sc-Period</w:t>
      </w:r>
      <w:r w:rsidRPr="004B6803">
        <w:rPr>
          <w:lang w:val="en-GB"/>
        </w:rPr>
        <w:t xml:space="preserve">, use the resource pool indicated by </w:t>
      </w:r>
      <w:r w:rsidRPr="004B6803">
        <w:rPr>
          <w:i/>
          <w:lang w:val="en-GB"/>
        </w:rPr>
        <w:t xml:space="preserve">commRxPool </w:t>
      </w:r>
      <w:r w:rsidRPr="004B6803">
        <w:rPr>
          <w:lang w:val="en-GB"/>
        </w:rPr>
        <w:t>for sidelink communication monitoring, as specified in 5.10.3;</w:t>
      </w:r>
    </w:p>
    <w:p w:rsidR="00985067" w:rsidRPr="004B6803" w:rsidRDefault="00985067" w:rsidP="00985067">
      <w:pPr>
        <w:pStyle w:val="B2"/>
        <w:rPr>
          <w:lang w:val="en-GB"/>
        </w:rPr>
      </w:pPr>
      <w:r w:rsidRPr="004B6803">
        <w:rPr>
          <w:lang w:val="en-GB"/>
        </w:rPr>
        <w:t>2&gt;</w:t>
      </w:r>
      <w:r w:rsidRPr="004B6803">
        <w:rPr>
          <w:lang w:val="en-GB"/>
        </w:rPr>
        <w:tab/>
        <w:t>if configured to transmit sidelink communication:</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from the next SC period, as defined by </w:t>
      </w:r>
      <w:r w:rsidRPr="004B6803">
        <w:rPr>
          <w:i/>
          <w:lang w:val="en-GB"/>
        </w:rPr>
        <w:t>sc-Period</w:t>
      </w:r>
      <w:r w:rsidRPr="004B6803">
        <w:rPr>
          <w:lang w:val="en-GB"/>
        </w:rPr>
        <w:t xml:space="preserve">, use the resource pool indicated by </w:t>
      </w:r>
      <w:r w:rsidRPr="004B6803">
        <w:rPr>
          <w:i/>
          <w:lang w:val="en-GB"/>
        </w:rPr>
        <w:t>commTxPoolNormalCommon</w:t>
      </w:r>
      <w:r w:rsidR="00A055B2" w:rsidRPr="004B6803">
        <w:rPr>
          <w:lang w:val="en-GB"/>
        </w:rPr>
        <w:t xml:space="preserve">, </w:t>
      </w:r>
      <w:r w:rsidR="00A055B2" w:rsidRPr="004B6803">
        <w:rPr>
          <w:i/>
          <w:lang w:val="en-GB"/>
        </w:rPr>
        <w:t>commTxPoolNormalCommonExt</w:t>
      </w:r>
      <w:r w:rsidRPr="004B6803">
        <w:rPr>
          <w:i/>
          <w:lang w:val="en-GB"/>
        </w:rPr>
        <w:t xml:space="preserve"> </w:t>
      </w:r>
      <w:r w:rsidRPr="004B6803">
        <w:rPr>
          <w:lang w:val="en-GB"/>
        </w:rPr>
        <w:t xml:space="preserve">or by </w:t>
      </w:r>
      <w:r w:rsidRPr="004B6803">
        <w:rPr>
          <w:i/>
          <w:lang w:val="en-GB"/>
        </w:rPr>
        <w:t xml:space="preserve">commTxPoolExceptional </w:t>
      </w:r>
      <w:r w:rsidRPr="004B6803">
        <w:rPr>
          <w:lang w:val="en-GB"/>
        </w:rPr>
        <w:t>for sidelink communication transmission, as specified in 5.10.4;</w:t>
      </w:r>
    </w:p>
    <w:p w:rsidR="00985067" w:rsidRPr="004B6803" w:rsidRDefault="00985067" w:rsidP="00985067">
      <w:pPr>
        <w:pStyle w:val="Heading4"/>
        <w:rPr>
          <w:rFonts w:eastAsia="MS Mincho"/>
          <w:lang w:val="en-GB"/>
        </w:rPr>
      </w:pPr>
      <w:bookmarkStart w:id="226" w:name="_Toc12655311"/>
      <w:bookmarkStart w:id="227" w:name="_Toc29323047"/>
      <w:bookmarkStart w:id="228" w:name="_Toc52553574"/>
      <w:r w:rsidRPr="004B6803">
        <w:rPr>
          <w:lang w:val="en-GB"/>
        </w:rPr>
        <w:t>5.2.2.26</w:t>
      </w:r>
      <w:r w:rsidRPr="004B6803">
        <w:rPr>
          <w:lang w:val="en-GB"/>
        </w:rPr>
        <w:tab/>
        <w:t xml:space="preserve">Actions upon reception of </w:t>
      </w:r>
      <w:r w:rsidRPr="004B6803">
        <w:rPr>
          <w:i/>
          <w:lang w:val="en-GB"/>
        </w:rPr>
        <w:t>SystemInformationBlockType</w:t>
      </w:r>
      <w:r w:rsidRPr="004B6803">
        <w:rPr>
          <w:rFonts w:eastAsia="MS Mincho"/>
          <w:i/>
          <w:lang w:val="en-GB"/>
        </w:rPr>
        <w:t>19</w:t>
      </w:r>
      <w:bookmarkEnd w:id="226"/>
      <w:bookmarkEnd w:id="227"/>
      <w:bookmarkEnd w:id="228"/>
    </w:p>
    <w:p w:rsidR="00985067" w:rsidRPr="004B6803" w:rsidRDefault="00985067" w:rsidP="00985067">
      <w:r w:rsidRPr="004B6803">
        <w:t xml:space="preserve">Upon receiving </w:t>
      </w:r>
      <w:r w:rsidRPr="004B6803">
        <w:rPr>
          <w:i/>
        </w:rPr>
        <w:t>SystemInformationBlockType19</w:t>
      </w:r>
      <w:r w:rsidRPr="004B6803">
        <w:t>,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Config</w:t>
      </w:r>
      <w:r w:rsidR="00057FBF" w:rsidRPr="004B6803">
        <w:rPr>
          <w:lang w:val="en-GB" w:eastAsia="zh-CN"/>
        </w:rPr>
        <w:t xml:space="preserve"> or </w:t>
      </w:r>
      <w:r w:rsidR="00057FBF" w:rsidRPr="004B6803">
        <w:rPr>
          <w:i/>
          <w:lang w:val="en-GB" w:eastAsia="zh-CN"/>
        </w:rPr>
        <w:t>discConfigP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RxPool</w:t>
      </w:r>
      <w:r w:rsidR="00057FBF" w:rsidRPr="004B6803">
        <w:rPr>
          <w:lang w:val="en-GB" w:eastAsia="zh-CN"/>
        </w:rPr>
        <w:t>,</w:t>
      </w:r>
      <w:r w:rsidR="00057FBF" w:rsidRPr="004B6803">
        <w:rPr>
          <w:i/>
          <w:lang w:val="en-GB" w:eastAsia="zh-CN"/>
        </w:rPr>
        <w:t xml:space="preserve"> discRxResourcesInterFreq</w:t>
      </w:r>
      <w:r w:rsidR="00057FBF" w:rsidRPr="004B6803">
        <w:rPr>
          <w:lang w:val="en-GB" w:eastAsia="zh-CN"/>
        </w:rPr>
        <w:t xml:space="preserve"> or </w:t>
      </w:r>
      <w:r w:rsidR="00057FBF" w:rsidRPr="004B6803">
        <w:rPr>
          <w:i/>
          <w:lang w:val="en-GB" w:eastAsia="zh-CN"/>
        </w:rPr>
        <w:t>discRxPoolPS</w:t>
      </w:r>
      <w:r w:rsidRPr="004B6803">
        <w:rPr>
          <w:i/>
          <w:lang w:val="en-GB"/>
        </w:rPr>
        <w:t xml:space="preserve"> </w:t>
      </w:r>
      <w:r w:rsidRPr="004B6803">
        <w:rPr>
          <w:lang w:val="en-GB"/>
        </w:rPr>
        <w:t>for sidelink discovery monitoring, as specified in 5.10.5;</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TxPoolCommon</w:t>
      </w:r>
      <w:r w:rsidR="00057FBF" w:rsidRPr="004B6803">
        <w:rPr>
          <w:lang w:val="en-GB" w:eastAsia="zh-CN"/>
        </w:rPr>
        <w:t xml:space="preserve"> or </w:t>
      </w:r>
      <w:r w:rsidR="00057FBF" w:rsidRPr="004B6803">
        <w:rPr>
          <w:i/>
          <w:lang w:val="en-GB" w:eastAsia="zh-CN"/>
        </w:rPr>
        <w:t>discTxPoolPS-Common</w:t>
      </w:r>
      <w:r w:rsidRPr="004B6803">
        <w:rPr>
          <w:lang w:val="en-GB"/>
        </w:rPr>
        <w:t>; and the UE is in RRC_IDLE:</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TxPoolCommon</w:t>
      </w:r>
      <w:r w:rsidR="00057FBF" w:rsidRPr="004B6803">
        <w:rPr>
          <w:lang w:val="en-GB" w:eastAsia="zh-CN"/>
        </w:rPr>
        <w:t xml:space="preserve"> or </w:t>
      </w:r>
      <w:r w:rsidR="00057FBF" w:rsidRPr="004B6803">
        <w:rPr>
          <w:i/>
          <w:lang w:val="en-GB" w:eastAsia="zh-CN"/>
        </w:rPr>
        <w:t>discTxPoolPS-Common</w:t>
      </w:r>
      <w:r w:rsidRPr="004B6803">
        <w:rPr>
          <w:lang w:val="en-GB"/>
        </w:rPr>
        <w:t xml:space="preserve"> for sidelink discovery announcement, as specified in 5.10.6;</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SystemInformationBlockType19</w:t>
      </w:r>
      <w:r w:rsidRPr="004B6803">
        <w:rPr>
          <w:lang w:val="en-GB"/>
        </w:rPr>
        <w:t xml:space="preserve"> message includes the </w:t>
      </w:r>
      <w:r w:rsidRPr="004B6803">
        <w:rPr>
          <w:i/>
          <w:lang w:val="en-GB"/>
        </w:rPr>
        <w:t>discTxPowerInf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use the power information included in </w:t>
      </w:r>
      <w:r w:rsidRPr="004B6803">
        <w:rPr>
          <w:i/>
          <w:lang w:val="en-GB"/>
        </w:rPr>
        <w:t>discTxPowerInfo</w:t>
      </w:r>
      <w:r w:rsidRPr="004B6803">
        <w:rPr>
          <w:lang w:val="en-GB"/>
        </w:rPr>
        <w:t xml:space="preserve"> for sidelink discovery transmission</w:t>
      </w:r>
      <w:r w:rsidR="00A055B2" w:rsidRPr="004B6803">
        <w:rPr>
          <w:lang w:val="en-GB"/>
        </w:rPr>
        <w:t xml:space="preserve"> on the serving frequency</w:t>
      </w:r>
      <w:r w:rsidRPr="004B6803">
        <w:rPr>
          <w:lang w:val="en-GB"/>
        </w:rPr>
        <w:t>, as specified in TS 36.213 [23];</w:t>
      </w:r>
    </w:p>
    <w:p w:rsidR="00A055B2" w:rsidRPr="004B6803" w:rsidRDefault="00A055B2" w:rsidP="00A055B2">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message includes the </w:t>
      </w:r>
      <w:r w:rsidRPr="004B6803">
        <w:rPr>
          <w:i/>
          <w:lang w:val="en-GB"/>
        </w:rPr>
        <w:t>discConfigRelay</w:t>
      </w:r>
      <w:r w:rsidRPr="004B6803">
        <w:rPr>
          <w:lang w:val="en-GB"/>
        </w:rPr>
        <w:t>:</w:t>
      </w:r>
    </w:p>
    <w:p w:rsidR="00A055B2" w:rsidRPr="004B6803" w:rsidRDefault="00A055B2" w:rsidP="00A055B2">
      <w:pPr>
        <w:pStyle w:val="B2"/>
        <w:rPr>
          <w:lang w:val="en-GB"/>
        </w:rPr>
      </w:pPr>
      <w:r w:rsidRPr="004B6803">
        <w:rPr>
          <w:lang w:val="en-GB"/>
        </w:rPr>
        <w:t>2&gt;</w:t>
      </w:r>
      <w:r w:rsidRPr="004B6803">
        <w:rPr>
          <w:lang w:val="en-GB"/>
        </w:rPr>
        <w:tab/>
        <w:t xml:space="preserve">if the </w:t>
      </w:r>
      <w:r w:rsidRPr="004B6803">
        <w:rPr>
          <w:i/>
          <w:lang w:val="en-GB"/>
        </w:rPr>
        <w:t>SystemInformationBlockType19</w:t>
      </w:r>
      <w:r w:rsidRPr="004B6803">
        <w:rPr>
          <w:lang w:val="en-GB"/>
        </w:rPr>
        <w:t xml:space="preserve"> message includes the</w:t>
      </w:r>
      <w:r w:rsidRPr="004B6803">
        <w:rPr>
          <w:i/>
          <w:lang w:val="en-GB"/>
        </w:rPr>
        <w:t xml:space="preserve"> txPowerInfo</w:t>
      </w:r>
      <w:r w:rsidRPr="004B6803">
        <w:rPr>
          <w:lang w:val="en-GB"/>
        </w:rPr>
        <w:t>:</w:t>
      </w:r>
    </w:p>
    <w:p w:rsidR="00A055B2" w:rsidRPr="004B6803" w:rsidRDefault="00A055B2" w:rsidP="00A055B2">
      <w:pPr>
        <w:pStyle w:val="B3"/>
        <w:rPr>
          <w:lang w:val="en-GB"/>
        </w:rPr>
      </w:pPr>
      <w:r w:rsidRPr="004B6803">
        <w:rPr>
          <w:lang w:val="en-GB"/>
        </w:rPr>
        <w:t>3&gt;</w:t>
      </w:r>
      <w:r w:rsidRPr="004B6803">
        <w:rPr>
          <w:lang w:val="en-GB"/>
        </w:rPr>
        <w:tab/>
        <w:t xml:space="preserve">use the power information included in </w:t>
      </w:r>
      <w:r w:rsidRPr="004B6803">
        <w:rPr>
          <w:i/>
          <w:lang w:val="en-GB"/>
        </w:rPr>
        <w:t>txPowerInfo</w:t>
      </w:r>
      <w:r w:rsidRPr="004B6803">
        <w:rPr>
          <w:lang w:val="en-GB"/>
        </w:rPr>
        <w:t xml:space="preserve"> for sidelink discovery transmission on the corresponding non-serving frequency, as specified in TS 36.213 [23];</w:t>
      </w:r>
    </w:p>
    <w:p w:rsidR="00985067" w:rsidRPr="004B6803" w:rsidRDefault="00985067" w:rsidP="003F4D10">
      <w:pPr>
        <w:pStyle w:val="Heading4"/>
        <w:rPr>
          <w:lang w:val="en-GB"/>
        </w:rPr>
      </w:pPr>
      <w:bookmarkStart w:id="229" w:name="_Toc12655312"/>
      <w:bookmarkStart w:id="230" w:name="_Toc29323048"/>
      <w:bookmarkStart w:id="231" w:name="_Toc52553575"/>
      <w:r w:rsidRPr="004B6803">
        <w:rPr>
          <w:lang w:val="en-GB"/>
        </w:rPr>
        <w:t>5.2.2.27</w:t>
      </w:r>
      <w:r w:rsidRPr="004B6803">
        <w:rPr>
          <w:lang w:val="en-GB"/>
        </w:rPr>
        <w:tab/>
        <w:t xml:space="preserve">Actions upon reception of </w:t>
      </w:r>
      <w:r w:rsidRPr="004B6803">
        <w:rPr>
          <w:i/>
          <w:lang w:val="en-GB"/>
        </w:rPr>
        <w:t>SystemInformationBlockType20</w:t>
      </w:r>
      <w:bookmarkEnd w:id="229"/>
      <w:bookmarkEnd w:id="230"/>
      <w:bookmarkEnd w:id="231"/>
    </w:p>
    <w:p w:rsidR="00985067" w:rsidRPr="004B6803" w:rsidRDefault="00985067" w:rsidP="00985067">
      <w:r w:rsidRPr="004B6803">
        <w:rPr>
          <w:lang w:eastAsia="zh-CN"/>
        </w:rPr>
        <w:t xml:space="preserve">No UE requirements related to the contents of this </w:t>
      </w:r>
      <w:r w:rsidRPr="004B6803">
        <w:rPr>
          <w:i/>
          <w:lang w:eastAsia="zh-CN"/>
        </w:rPr>
        <w:t xml:space="preserve">SystemInformationBlock </w:t>
      </w:r>
      <w:r w:rsidRPr="004B6803">
        <w:rPr>
          <w:lang w:eastAsia="zh-CN"/>
        </w:rPr>
        <w:t>apply other than those specified elsewhere e.g. within procedures using the concerned system information, and/ or within the corresponding field descriptions.</w:t>
      </w:r>
    </w:p>
    <w:p w:rsidR="00985067" w:rsidRPr="004B6803" w:rsidRDefault="00985067" w:rsidP="00985067">
      <w:pPr>
        <w:pStyle w:val="Heading3"/>
        <w:rPr>
          <w:lang w:val="en-GB"/>
        </w:rPr>
      </w:pPr>
      <w:bookmarkStart w:id="232" w:name="_Toc12655313"/>
      <w:bookmarkStart w:id="233" w:name="_Toc29323049"/>
      <w:bookmarkStart w:id="234" w:name="_Toc52553576"/>
      <w:r w:rsidRPr="004B6803">
        <w:rPr>
          <w:lang w:val="en-GB"/>
        </w:rPr>
        <w:lastRenderedPageBreak/>
        <w:t>5.2.3</w:t>
      </w:r>
      <w:r w:rsidRPr="004B6803">
        <w:rPr>
          <w:lang w:val="en-GB"/>
        </w:rPr>
        <w:tab/>
        <w:t>Acquisition of an SI message</w:t>
      </w:r>
      <w:bookmarkEnd w:id="232"/>
      <w:bookmarkEnd w:id="233"/>
      <w:bookmarkEnd w:id="234"/>
    </w:p>
    <w:p w:rsidR="00985067" w:rsidRPr="004B6803" w:rsidRDefault="00985067" w:rsidP="00985067">
      <w:r w:rsidRPr="004B6803">
        <w:t>When acquiring an SI message, the UE shall:</w:t>
      </w:r>
    </w:p>
    <w:p w:rsidR="00985067" w:rsidRPr="004B6803" w:rsidRDefault="00985067" w:rsidP="00985067">
      <w:pPr>
        <w:pStyle w:val="B1"/>
        <w:rPr>
          <w:lang w:val="en-GB"/>
        </w:rPr>
      </w:pPr>
      <w:r w:rsidRPr="004B6803">
        <w:rPr>
          <w:lang w:val="en-GB"/>
        </w:rPr>
        <w:t>1&gt;</w:t>
      </w:r>
      <w:r w:rsidRPr="004B6803">
        <w:rPr>
          <w:lang w:val="en-GB"/>
        </w:rPr>
        <w:tab/>
        <w:t>determine the start of the SI-window for the concerned SI message as follows:</w:t>
      </w:r>
    </w:p>
    <w:p w:rsidR="00985067" w:rsidRPr="004B6803" w:rsidRDefault="00985067" w:rsidP="00985067">
      <w:pPr>
        <w:pStyle w:val="B2"/>
        <w:rPr>
          <w:lang w:val="en-GB"/>
        </w:rPr>
      </w:pPr>
      <w:r w:rsidRPr="004B6803">
        <w:rPr>
          <w:lang w:val="en-GB"/>
        </w:rPr>
        <w:t>2&gt;</w:t>
      </w:r>
      <w:r w:rsidRPr="004B6803">
        <w:rPr>
          <w:lang w:val="en-GB"/>
        </w:rPr>
        <w:tab/>
        <w:t xml:space="preserve">for the concerned SI message, determine the number </w:t>
      </w:r>
      <w:r w:rsidRPr="004B6803">
        <w:rPr>
          <w:i/>
          <w:iCs/>
          <w:lang w:val="en-GB"/>
        </w:rPr>
        <w:t>n</w:t>
      </w:r>
      <w:r w:rsidRPr="004B6803">
        <w:rPr>
          <w:lang w:val="en-GB"/>
        </w:rPr>
        <w:t xml:space="preserve"> which corresponds to the order of entry in </w:t>
      </w:r>
      <w:r w:rsidR="004838E1" w:rsidRPr="004B6803">
        <w:rPr>
          <w:lang w:val="en-GB"/>
        </w:rPr>
        <w:t xml:space="preserve">concatenated </w:t>
      </w:r>
      <w:r w:rsidRPr="004B6803">
        <w:rPr>
          <w:lang w:val="en-GB"/>
        </w:rPr>
        <w:t xml:space="preserve">the list of SI messages configured by </w:t>
      </w:r>
      <w:r w:rsidRPr="004B6803">
        <w:rPr>
          <w:i/>
          <w:iCs/>
          <w:lang w:val="en-GB"/>
        </w:rPr>
        <w:t>schedulingInfoList</w:t>
      </w:r>
      <w:r w:rsidRPr="004B6803">
        <w:rPr>
          <w:lang w:val="en-GB"/>
        </w:rPr>
        <w:t xml:space="preserve"> </w:t>
      </w:r>
      <w:r w:rsidR="004838E1" w:rsidRPr="004B6803">
        <w:rPr>
          <w:lang w:val="en-GB"/>
        </w:rPr>
        <w:t xml:space="preserve">and </w:t>
      </w:r>
      <w:r w:rsidR="004838E1" w:rsidRPr="004B6803">
        <w:rPr>
          <w:i/>
          <w:lang w:val="en-GB"/>
        </w:rPr>
        <w:t>schedulingInfoListExt</w:t>
      </w:r>
      <w:r w:rsidR="004838E1" w:rsidRPr="004B6803">
        <w:rPr>
          <w:lang w:val="en-GB"/>
        </w:rPr>
        <w:t xml:space="preserve"> (if present) </w:t>
      </w:r>
      <w:r w:rsidRPr="004B6803">
        <w:rPr>
          <w:lang w:val="en-GB"/>
        </w:rPr>
        <w:t xml:space="preserve">in </w:t>
      </w:r>
      <w:r w:rsidRPr="004B6803">
        <w:rPr>
          <w:i/>
          <w:iCs/>
          <w:lang w:val="en-GB"/>
        </w:rPr>
        <w:t>SystemInformationBlockType1</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determine the integer value </w:t>
      </w:r>
      <w:r w:rsidRPr="004B6803">
        <w:rPr>
          <w:i/>
          <w:iCs/>
          <w:lang w:val="en-GB"/>
        </w:rPr>
        <w:t>x</w:t>
      </w:r>
      <w:r w:rsidRPr="004B6803">
        <w:rPr>
          <w:lang w:val="en-GB"/>
        </w:rPr>
        <w:t xml:space="preserve"> = (</w:t>
      </w:r>
      <w:r w:rsidRPr="004B6803">
        <w:rPr>
          <w:i/>
          <w:iCs/>
          <w:lang w:val="en-GB"/>
        </w:rPr>
        <w:t>n</w:t>
      </w:r>
      <w:r w:rsidRPr="004B6803">
        <w:rPr>
          <w:lang w:val="en-GB"/>
        </w:rPr>
        <w:t xml:space="preserve"> – 1)*</w:t>
      </w:r>
      <w:r w:rsidRPr="004B6803">
        <w:rPr>
          <w:i/>
          <w:iCs/>
          <w:lang w:val="en-GB"/>
        </w:rPr>
        <w:t>w</w:t>
      </w:r>
      <w:r w:rsidRPr="004B6803">
        <w:rPr>
          <w:lang w:val="en-GB"/>
        </w:rPr>
        <w:t xml:space="preserve">, where </w:t>
      </w:r>
      <w:r w:rsidRPr="004B6803">
        <w:rPr>
          <w:i/>
          <w:iCs/>
          <w:lang w:val="en-GB"/>
        </w:rPr>
        <w:t>w</w:t>
      </w:r>
      <w:r w:rsidRPr="004B6803">
        <w:rPr>
          <w:lang w:val="en-GB"/>
        </w:rPr>
        <w:t xml:space="preserve"> is the </w:t>
      </w:r>
      <w:r w:rsidRPr="004B6803">
        <w:rPr>
          <w:i/>
          <w:iCs/>
          <w:lang w:val="en-GB"/>
        </w:rPr>
        <w:t>si-WindowLength</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the SI-window starts at the subframe #</w:t>
      </w:r>
      <w:r w:rsidRPr="004B6803">
        <w:rPr>
          <w:i/>
          <w:iCs/>
          <w:lang w:val="en-GB"/>
        </w:rPr>
        <w:t>a</w:t>
      </w:r>
      <w:r w:rsidRPr="004B6803">
        <w:rPr>
          <w:lang w:val="en-GB"/>
        </w:rPr>
        <w:t xml:space="preserve">, where </w:t>
      </w:r>
      <w:r w:rsidRPr="004B6803">
        <w:rPr>
          <w:i/>
          <w:iCs/>
          <w:lang w:val="en-GB"/>
        </w:rPr>
        <w:t>a</w:t>
      </w:r>
      <w:r w:rsidRPr="004B6803">
        <w:rPr>
          <w:lang w:val="en-GB"/>
        </w:rPr>
        <w:t xml:space="preserve"> = </w:t>
      </w:r>
      <w:r w:rsidRPr="004B6803">
        <w:rPr>
          <w:i/>
          <w:iCs/>
          <w:lang w:val="en-GB"/>
        </w:rPr>
        <w:t>x</w:t>
      </w:r>
      <w:r w:rsidRPr="004B6803">
        <w:rPr>
          <w:lang w:val="en-GB"/>
        </w:rPr>
        <w:t xml:space="preserve"> mod 10, in the radio frame for which SFN mod </w:t>
      </w:r>
      <w:r w:rsidRPr="004B6803">
        <w:rPr>
          <w:i/>
          <w:lang w:val="en-GB"/>
        </w:rPr>
        <w:t>T</w:t>
      </w:r>
      <w:r w:rsidRPr="004B6803">
        <w:rPr>
          <w:lang w:val="en-GB"/>
        </w:rPr>
        <w:t xml:space="preserve"> = FLOOR(</w:t>
      </w:r>
      <w:r w:rsidRPr="004B6803">
        <w:rPr>
          <w:i/>
          <w:iCs/>
          <w:lang w:val="en-GB"/>
        </w:rPr>
        <w:t>x</w:t>
      </w:r>
      <w:r w:rsidRPr="004B6803">
        <w:rPr>
          <w:lang w:val="en-GB"/>
        </w:rPr>
        <w:t xml:space="preserve">/10), where </w:t>
      </w:r>
      <w:r w:rsidRPr="004B6803">
        <w:rPr>
          <w:i/>
          <w:lang w:val="en-GB"/>
        </w:rPr>
        <w:t>T</w:t>
      </w:r>
      <w:r w:rsidRPr="004B6803">
        <w:rPr>
          <w:lang w:val="en-GB"/>
        </w:rPr>
        <w:t xml:space="preserve"> is the </w:t>
      </w:r>
      <w:r w:rsidRPr="004B6803">
        <w:rPr>
          <w:i/>
          <w:iCs/>
          <w:lang w:val="en-GB"/>
        </w:rPr>
        <w:t>si-Periodicity</w:t>
      </w:r>
      <w:r w:rsidRPr="004B6803">
        <w:rPr>
          <w:lang w:val="en-GB"/>
        </w:rPr>
        <w:t xml:space="preserve"> of the concerned SI message;</w:t>
      </w:r>
    </w:p>
    <w:p w:rsidR="00985067" w:rsidRPr="004B6803" w:rsidRDefault="00985067" w:rsidP="00985067">
      <w:pPr>
        <w:pStyle w:val="NO"/>
        <w:rPr>
          <w:lang w:val="en-GB"/>
        </w:rPr>
      </w:pPr>
      <w:r w:rsidRPr="004B6803">
        <w:rPr>
          <w:lang w:val="en-GB"/>
        </w:rPr>
        <w:t>NOTE:</w:t>
      </w:r>
      <w:r w:rsidRPr="004B6803">
        <w:rPr>
          <w:lang w:val="en-GB"/>
        </w:rPr>
        <w:tab/>
        <w:t>E-UTRAN should configure an SI-window of 1 ms only if all SIs are scheduled before subframe #5 in radio frames for which SFN mod 2 = 0.</w:t>
      </w:r>
    </w:p>
    <w:p w:rsidR="00985067" w:rsidRPr="004B6803" w:rsidRDefault="00985067" w:rsidP="00985067">
      <w:pPr>
        <w:pStyle w:val="B1"/>
        <w:rPr>
          <w:lang w:val="en-GB"/>
        </w:rPr>
      </w:pPr>
      <w:r w:rsidRPr="004B6803">
        <w:rPr>
          <w:lang w:val="en-GB"/>
        </w:rPr>
        <w:t>1&gt;</w:t>
      </w:r>
      <w:r w:rsidRPr="004B6803">
        <w:rPr>
          <w:lang w:val="en-GB"/>
        </w:rPr>
        <w:tab/>
        <w:t xml:space="preserve">receive DL-SCH using the SI-RNTI from the start of the SI-window and continue until the end of the SI-window whose absolute length in time is given by </w:t>
      </w:r>
      <w:r w:rsidRPr="004B6803">
        <w:rPr>
          <w:i/>
          <w:iCs/>
          <w:lang w:val="en-GB"/>
        </w:rPr>
        <w:t>si-WindowLength</w:t>
      </w:r>
      <w:r w:rsidRPr="004B6803">
        <w:rPr>
          <w:lang w:val="en-GB"/>
        </w:rPr>
        <w:t>, or until the SI message was received, excluding the following subframes:</w:t>
      </w:r>
    </w:p>
    <w:p w:rsidR="00985067" w:rsidRPr="004B6803" w:rsidRDefault="00985067" w:rsidP="00985067">
      <w:pPr>
        <w:pStyle w:val="B2"/>
        <w:rPr>
          <w:lang w:val="en-GB"/>
        </w:rPr>
      </w:pPr>
      <w:r w:rsidRPr="004B6803">
        <w:rPr>
          <w:lang w:val="en-GB"/>
        </w:rPr>
        <w:t>2&gt;</w:t>
      </w:r>
      <w:r w:rsidRPr="004B6803">
        <w:rPr>
          <w:lang w:val="en-GB"/>
        </w:rPr>
        <w:tab/>
        <w:t>subframe #5 in radio frames for which SFN mod 2 = 0;</w:t>
      </w:r>
    </w:p>
    <w:p w:rsidR="00985067" w:rsidRPr="004B6803" w:rsidRDefault="00985067" w:rsidP="00985067">
      <w:pPr>
        <w:pStyle w:val="B2"/>
        <w:rPr>
          <w:lang w:val="en-GB"/>
        </w:rPr>
      </w:pPr>
      <w:r w:rsidRPr="004B6803">
        <w:rPr>
          <w:lang w:val="en-GB"/>
        </w:rPr>
        <w:t>2&gt;</w:t>
      </w:r>
      <w:r w:rsidRPr="004B6803">
        <w:rPr>
          <w:lang w:val="en-GB"/>
        </w:rPr>
        <w:tab/>
        <w:t>any MBSFN subframes;</w:t>
      </w:r>
    </w:p>
    <w:p w:rsidR="00985067" w:rsidRPr="004B6803" w:rsidRDefault="00985067" w:rsidP="00985067">
      <w:pPr>
        <w:pStyle w:val="B2"/>
        <w:rPr>
          <w:lang w:val="en-GB"/>
        </w:rPr>
      </w:pPr>
      <w:r w:rsidRPr="004B6803">
        <w:rPr>
          <w:lang w:val="en-GB"/>
        </w:rPr>
        <w:t>2&gt;</w:t>
      </w:r>
      <w:r w:rsidRPr="004B6803">
        <w:rPr>
          <w:lang w:val="en-GB"/>
        </w:rPr>
        <w:tab/>
        <w:t>any uplink subframes in TDD;</w:t>
      </w:r>
    </w:p>
    <w:p w:rsidR="00B66390" w:rsidRPr="004B6803" w:rsidRDefault="00985067" w:rsidP="00B66390">
      <w:pPr>
        <w:pStyle w:val="B1"/>
        <w:rPr>
          <w:lang w:val="en-GB"/>
        </w:rPr>
      </w:pPr>
      <w:r w:rsidRPr="004B6803">
        <w:rPr>
          <w:lang w:val="en-GB"/>
        </w:rPr>
        <w:t>1&gt;</w:t>
      </w:r>
      <w:r w:rsidRPr="004B6803">
        <w:rPr>
          <w:lang w:val="en-GB"/>
        </w:rPr>
        <w:tab/>
        <w:t>if the SI message was not received by the end of the SI-window, repeat reception at the next SI-window occasion for the concerned SI message;</w:t>
      </w:r>
    </w:p>
    <w:p w:rsidR="00B66390" w:rsidRPr="004B6803" w:rsidRDefault="00B66390" w:rsidP="00B66390">
      <w:pPr>
        <w:pStyle w:val="Heading3"/>
        <w:rPr>
          <w:lang w:val="en-GB"/>
        </w:rPr>
      </w:pPr>
      <w:bookmarkStart w:id="235" w:name="_Toc12655314"/>
      <w:bookmarkStart w:id="236" w:name="_Toc29323050"/>
      <w:bookmarkStart w:id="237" w:name="_Toc52553577"/>
      <w:r w:rsidRPr="004B6803">
        <w:rPr>
          <w:lang w:val="en-GB"/>
        </w:rPr>
        <w:t>5.2.3a</w:t>
      </w:r>
      <w:r w:rsidRPr="004B6803">
        <w:rPr>
          <w:lang w:val="en-GB"/>
        </w:rPr>
        <w:tab/>
        <w:t>Acquisition of an SI message by BL UE or UE in CE</w:t>
      </w:r>
      <w:r w:rsidR="00EE6AAD" w:rsidRPr="004B6803">
        <w:rPr>
          <w:lang w:val="en-GB"/>
        </w:rPr>
        <w:t xml:space="preserve"> or a NB-IoT UE</w:t>
      </w:r>
      <w:bookmarkEnd w:id="235"/>
      <w:bookmarkEnd w:id="236"/>
      <w:bookmarkEnd w:id="237"/>
    </w:p>
    <w:p w:rsidR="00B66390" w:rsidRPr="004B6803" w:rsidRDefault="00B66390" w:rsidP="00B66390">
      <w:r w:rsidRPr="004B6803">
        <w:t xml:space="preserve">When acquiring an SI message, the BL UE or UE in CE </w:t>
      </w:r>
      <w:r w:rsidR="00EE6AAD" w:rsidRPr="004B6803">
        <w:t xml:space="preserve">or NB-IoT </w:t>
      </w:r>
      <w:r w:rsidRPr="004B6803">
        <w:t>UE shall:</w:t>
      </w:r>
    </w:p>
    <w:p w:rsidR="00B66390" w:rsidRPr="004B6803" w:rsidRDefault="00B66390" w:rsidP="00B66390">
      <w:pPr>
        <w:pStyle w:val="B1"/>
        <w:rPr>
          <w:lang w:val="en-GB"/>
        </w:rPr>
      </w:pPr>
      <w:r w:rsidRPr="004B6803">
        <w:rPr>
          <w:lang w:val="en-GB"/>
        </w:rPr>
        <w:t>1&gt;</w:t>
      </w:r>
      <w:r w:rsidRPr="004B6803">
        <w:rPr>
          <w:lang w:val="en-GB"/>
        </w:rPr>
        <w:tab/>
        <w:t>determine the start of the SI-window for the concerned SI message as follows:</w:t>
      </w:r>
    </w:p>
    <w:p w:rsidR="00B66390" w:rsidRPr="004B6803" w:rsidRDefault="00B66390" w:rsidP="00B66390">
      <w:pPr>
        <w:pStyle w:val="B2"/>
        <w:rPr>
          <w:lang w:val="en-GB"/>
        </w:rPr>
      </w:pPr>
      <w:r w:rsidRPr="004B6803">
        <w:rPr>
          <w:lang w:val="en-GB"/>
        </w:rPr>
        <w:t>2&gt;</w:t>
      </w:r>
      <w:r w:rsidRPr="004B6803">
        <w:rPr>
          <w:lang w:val="en-GB"/>
        </w:rPr>
        <w:tab/>
        <w:t xml:space="preserve">for the concerned SI message, determine the number </w:t>
      </w:r>
      <w:r w:rsidRPr="004B6803">
        <w:rPr>
          <w:i/>
          <w:iCs/>
          <w:lang w:val="en-GB"/>
        </w:rPr>
        <w:t>n</w:t>
      </w:r>
      <w:r w:rsidRPr="004B6803">
        <w:rPr>
          <w:lang w:val="en-GB"/>
        </w:rPr>
        <w:t xml:space="preserve"> which corresponds to the order of entry in the </w:t>
      </w:r>
      <w:r w:rsidR="004838E1" w:rsidRPr="004B6803">
        <w:rPr>
          <w:lang w:val="en-GB"/>
        </w:rPr>
        <w:t xml:space="preserve">concatenated </w:t>
      </w:r>
      <w:r w:rsidRPr="004B6803">
        <w:rPr>
          <w:lang w:val="en-GB"/>
        </w:rPr>
        <w:t xml:space="preserve">list of SI messages configured by </w:t>
      </w:r>
      <w:r w:rsidRPr="004B6803">
        <w:rPr>
          <w:i/>
          <w:iCs/>
          <w:lang w:val="en-GB"/>
        </w:rPr>
        <w:t xml:space="preserve">schedulingInfoList </w:t>
      </w:r>
      <w:r w:rsidR="004838E1" w:rsidRPr="004B6803">
        <w:rPr>
          <w:iCs/>
          <w:lang w:val="en-GB"/>
        </w:rPr>
        <w:t xml:space="preserve">and </w:t>
      </w:r>
      <w:r w:rsidR="004838E1" w:rsidRPr="004B6803">
        <w:rPr>
          <w:i/>
          <w:iCs/>
          <w:lang w:val="en-GB"/>
        </w:rPr>
        <w:t>schedulingInfoListExt</w:t>
      </w:r>
      <w:r w:rsidR="004838E1" w:rsidRPr="004B6803">
        <w:rPr>
          <w:iCs/>
          <w:lang w:val="en-GB"/>
        </w:rPr>
        <w:t xml:space="preserve"> (if present) </w:t>
      </w:r>
      <w:r w:rsidRPr="004B6803">
        <w:rPr>
          <w:lang w:val="en-GB"/>
        </w:rPr>
        <w:t xml:space="preserve">in </w:t>
      </w:r>
      <w:r w:rsidRPr="004B6803">
        <w:rPr>
          <w:i/>
          <w:iCs/>
          <w:lang w:val="en-GB"/>
        </w:rPr>
        <w:t>SystemInformationBlockType</w:t>
      </w:r>
      <w:r w:rsidR="005C1271" w:rsidRPr="004B6803">
        <w:rPr>
          <w:i/>
          <w:iCs/>
          <w:lang w:val="en-GB"/>
        </w:rPr>
        <w:t>1</w:t>
      </w:r>
      <w:r w:rsidRPr="004B6803">
        <w:rPr>
          <w:i/>
          <w:iCs/>
          <w:lang w:val="en-GB"/>
        </w:rPr>
        <w:t>-BR</w:t>
      </w:r>
      <w:r w:rsidR="00EE6AAD" w:rsidRPr="004B6803">
        <w:rPr>
          <w:i/>
          <w:iCs/>
          <w:lang w:val="en-GB"/>
        </w:rPr>
        <w:t xml:space="preserve"> </w:t>
      </w:r>
      <w:r w:rsidR="00EE6AAD" w:rsidRPr="004B6803">
        <w:rPr>
          <w:lang w:val="en-GB"/>
        </w:rPr>
        <w:t>(or</w:t>
      </w:r>
      <w:r w:rsidR="00EE6AAD" w:rsidRPr="004B6803">
        <w:rPr>
          <w:i/>
          <w:iCs/>
          <w:lang w:val="en-GB"/>
        </w:rPr>
        <w:t xml:space="preserve"> SystemInformationBlockType1-NB </w:t>
      </w:r>
      <w:r w:rsidR="00EE6AAD" w:rsidRPr="004B6803">
        <w:rPr>
          <w:iCs/>
          <w:lang w:val="en-GB"/>
        </w:rPr>
        <w:t>in NB-IoT)</w:t>
      </w:r>
      <w:r w:rsidRPr="004B6803">
        <w:rPr>
          <w:lang w:val="en-GB"/>
        </w:rPr>
        <w:t>;</w:t>
      </w:r>
    </w:p>
    <w:p w:rsidR="00B66390" w:rsidRPr="004B6803" w:rsidRDefault="00B66390" w:rsidP="00B66390">
      <w:pPr>
        <w:pStyle w:val="B2"/>
        <w:rPr>
          <w:lang w:val="en-GB"/>
        </w:rPr>
      </w:pPr>
      <w:r w:rsidRPr="004B6803">
        <w:rPr>
          <w:lang w:val="en-GB"/>
        </w:rPr>
        <w:t>2&gt;</w:t>
      </w:r>
      <w:r w:rsidRPr="004B6803">
        <w:rPr>
          <w:lang w:val="en-GB"/>
        </w:rPr>
        <w:tab/>
        <w:t xml:space="preserve">determine the integer value </w:t>
      </w:r>
      <w:r w:rsidRPr="004B6803">
        <w:rPr>
          <w:i/>
          <w:iCs/>
          <w:lang w:val="en-GB"/>
        </w:rPr>
        <w:t>x</w:t>
      </w:r>
      <w:r w:rsidRPr="004B6803">
        <w:rPr>
          <w:lang w:val="en-GB"/>
        </w:rPr>
        <w:t xml:space="preserve"> = (</w:t>
      </w:r>
      <w:r w:rsidRPr="004B6803">
        <w:rPr>
          <w:i/>
          <w:iCs/>
          <w:lang w:val="en-GB"/>
        </w:rPr>
        <w:t>n</w:t>
      </w:r>
      <w:r w:rsidRPr="004B6803">
        <w:rPr>
          <w:lang w:val="en-GB"/>
        </w:rPr>
        <w:t xml:space="preserve"> – 1)*</w:t>
      </w:r>
      <w:r w:rsidRPr="004B6803">
        <w:rPr>
          <w:i/>
          <w:iCs/>
          <w:lang w:val="en-GB"/>
        </w:rPr>
        <w:t>w</w:t>
      </w:r>
      <w:r w:rsidRPr="004B6803">
        <w:rPr>
          <w:lang w:val="en-GB"/>
        </w:rPr>
        <w:t xml:space="preserve">, where </w:t>
      </w:r>
      <w:r w:rsidRPr="004B6803">
        <w:rPr>
          <w:i/>
          <w:iCs/>
          <w:lang w:val="en-GB"/>
        </w:rPr>
        <w:t>w</w:t>
      </w:r>
      <w:r w:rsidRPr="004B6803">
        <w:rPr>
          <w:lang w:val="en-GB"/>
        </w:rPr>
        <w:t xml:space="preserve"> is the </w:t>
      </w:r>
      <w:r w:rsidRPr="004B6803">
        <w:rPr>
          <w:i/>
          <w:iCs/>
          <w:lang w:val="en-GB"/>
        </w:rPr>
        <w:t>si-WindowLength-BR</w:t>
      </w:r>
      <w:r w:rsidR="00EE6AAD" w:rsidRPr="004B6803">
        <w:rPr>
          <w:iCs/>
          <w:lang w:val="en-GB"/>
        </w:rPr>
        <w:t xml:space="preserve"> (or</w:t>
      </w:r>
      <w:r w:rsidR="00EE6AAD" w:rsidRPr="004B6803">
        <w:rPr>
          <w:i/>
          <w:iCs/>
          <w:lang w:val="en-GB"/>
        </w:rPr>
        <w:t xml:space="preserve"> si-WindowLength</w:t>
      </w:r>
      <w:r w:rsidR="00EE6AAD" w:rsidRPr="004B6803">
        <w:rPr>
          <w:iCs/>
          <w:lang w:val="en-GB"/>
        </w:rPr>
        <w:t xml:space="preserve"> in NB-Io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EE6AAD" w:rsidRPr="004B6803" w:rsidRDefault="00EE6AAD" w:rsidP="00EE6AAD">
      <w:pPr>
        <w:pStyle w:val="B3"/>
        <w:rPr>
          <w:lang w:val="en-GB"/>
        </w:rPr>
      </w:pPr>
      <w:r w:rsidRPr="004B6803">
        <w:rPr>
          <w:lang w:val="en-GB"/>
        </w:rPr>
        <w:t>3&gt;</w:t>
      </w:r>
      <w:r w:rsidRPr="004B6803">
        <w:rPr>
          <w:lang w:val="en-GB"/>
        </w:rPr>
        <w:tab/>
        <w:t xml:space="preserve">the SI-window starts at the subframe #0 in the radio frame for which (H-SFN * 1024 + SFN) mod </w:t>
      </w:r>
      <w:r w:rsidRPr="004B6803">
        <w:rPr>
          <w:i/>
          <w:lang w:val="en-GB"/>
        </w:rPr>
        <w:t>T</w:t>
      </w:r>
      <w:r w:rsidRPr="004B6803">
        <w:rPr>
          <w:lang w:val="en-GB"/>
        </w:rPr>
        <w:t xml:space="preserve"> = FLOOR(</w:t>
      </w:r>
      <w:r w:rsidRPr="004B6803">
        <w:rPr>
          <w:i/>
          <w:iCs/>
          <w:lang w:val="en-GB"/>
        </w:rPr>
        <w:t>x</w:t>
      </w:r>
      <w:r w:rsidRPr="004B6803">
        <w:rPr>
          <w:lang w:val="en-GB"/>
        </w:rPr>
        <w:t xml:space="preserve">/10) + Offset, where </w:t>
      </w:r>
      <w:r w:rsidRPr="004B6803">
        <w:rPr>
          <w:i/>
          <w:lang w:val="en-GB"/>
        </w:rPr>
        <w:t>T</w:t>
      </w:r>
      <w:r w:rsidRPr="004B6803">
        <w:rPr>
          <w:lang w:val="en-GB"/>
        </w:rPr>
        <w:t xml:space="preserve"> is the </w:t>
      </w:r>
      <w:r w:rsidRPr="004B6803">
        <w:rPr>
          <w:i/>
          <w:iCs/>
          <w:lang w:val="en-GB"/>
        </w:rPr>
        <w:t>si-Periodicity</w:t>
      </w:r>
      <w:r w:rsidRPr="004B6803">
        <w:rPr>
          <w:lang w:val="en-GB"/>
        </w:rPr>
        <w:t xml:space="preserve"> of the concerned SI message and, Offset is the offset of the start of the SI-Window (</w:t>
      </w:r>
      <w:r w:rsidRPr="004B6803">
        <w:rPr>
          <w:i/>
          <w:lang w:val="en-GB"/>
        </w:rPr>
        <w:t>si-RadioFrameOffse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else:</w:t>
      </w:r>
    </w:p>
    <w:p w:rsidR="00EE6AAD" w:rsidRPr="004B6803" w:rsidRDefault="00EE6AAD" w:rsidP="00EE6AAD">
      <w:pPr>
        <w:pStyle w:val="B3"/>
        <w:rPr>
          <w:lang w:val="en-GB"/>
        </w:rPr>
      </w:pPr>
      <w:r w:rsidRPr="004B6803">
        <w:rPr>
          <w:lang w:val="en-GB"/>
        </w:rPr>
        <w:t>3</w:t>
      </w:r>
      <w:r w:rsidR="00B66390" w:rsidRPr="004B6803">
        <w:rPr>
          <w:lang w:val="en-GB"/>
        </w:rPr>
        <w:t>&gt;</w:t>
      </w:r>
      <w:r w:rsidR="00B66390" w:rsidRPr="004B6803">
        <w:rPr>
          <w:lang w:val="en-GB"/>
        </w:rPr>
        <w:tab/>
        <w:t xml:space="preserve">the SI-window starts at the subframe #0 in the radio frame for which SFN mod </w:t>
      </w:r>
      <w:r w:rsidR="00B66390" w:rsidRPr="004B6803">
        <w:rPr>
          <w:i/>
          <w:lang w:val="en-GB"/>
        </w:rPr>
        <w:t>T</w:t>
      </w:r>
      <w:r w:rsidR="00B66390" w:rsidRPr="004B6803">
        <w:rPr>
          <w:lang w:val="en-GB"/>
        </w:rPr>
        <w:t xml:space="preserve"> = FLOOR(</w:t>
      </w:r>
      <w:r w:rsidR="00B66390" w:rsidRPr="004B6803">
        <w:rPr>
          <w:i/>
          <w:iCs/>
          <w:lang w:val="en-GB"/>
        </w:rPr>
        <w:t>x</w:t>
      </w:r>
      <w:r w:rsidR="00B66390" w:rsidRPr="004B6803">
        <w:rPr>
          <w:lang w:val="en-GB"/>
        </w:rPr>
        <w:t xml:space="preserve">/10), where </w:t>
      </w:r>
      <w:r w:rsidR="00B66390" w:rsidRPr="004B6803">
        <w:rPr>
          <w:i/>
          <w:lang w:val="en-GB"/>
        </w:rPr>
        <w:t>T</w:t>
      </w:r>
      <w:r w:rsidR="00B66390" w:rsidRPr="004B6803">
        <w:rPr>
          <w:lang w:val="en-GB"/>
        </w:rPr>
        <w:t xml:space="preserve"> is the </w:t>
      </w:r>
      <w:r w:rsidR="00B66390" w:rsidRPr="004B6803">
        <w:rPr>
          <w:i/>
          <w:iCs/>
          <w:lang w:val="en-GB"/>
        </w:rPr>
        <w:t>si-Periodicity</w:t>
      </w:r>
      <w:r w:rsidR="00B66390" w:rsidRPr="004B6803">
        <w:rPr>
          <w:lang w:val="en-GB"/>
        </w:rPr>
        <w:t xml:space="preserve"> of the concerned SI message;</w:t>
      </w:r>
    </w:p>
    <w:p w:rsidR="00EE6AAD" w:rsidRPr="004B6803" w:rsidRDefault="00EE6AAD" w:rsidP="00EE6AAD">
      <w:pPr>
        <w:pStyle w:val="B1"/>
        <w:rPr>
          <w:lang w:val="en-GB"/>
        </w:rPr>
      </w:pPr>
      <w:r w:rsidRPr="004B6803">
        <w:rPr>
          <w:lang w:val="en-GB"/>
        </w:rPr>
        <w:t>1&gt;</w:t>
      </w:r>
      <w:r w:rsidRPr="004B6803">
        <w:rPr>
          <w:lang w:val="en-GB"/>
        </w:rPr>
        <w:tab/>
        <w:t>if the UE is a NB-IoT UE:</w:t>
      </w:r>
    </w:p>
    <w:p w:rsidR="00EE6AAD" w:rsidRPr="004B6803" w:rsidRDefault="00EE6AAD" w:rsidP="00EE6AAD">
      <w:pPr>
        <w:pStyle w:val="B2"/>
        <w:rPr>
          <w:lang w:val="en-GB"/>
        </w:rPr>
      </w:pPr>
      <w:r w:rsidRPr="004B6803">
        <w:rPr>
          <w:lang w:val="en-GB"/>
        </w:rPr>
        <w:t>2&gt;</w:t>
      </w:r>
      <w:r w:rsidRPr="004B6803">
        <w:rPr>
          <w:lang w:val="en-GB"/>
        </w:rPr>
        <w:tab/>
        <w:t xml:space="preserve">receive and accumulate SI message transmissions on DL-SCH from the start of the SI-window and continue until the end of the SI-window whose absolute length in time is given by </w:t>
      </w:r>
      <w:r w:rsidRPr="004B6803">
        <w:rPr>
          <w:i/>
          <w:iCs/>
          <w:lang w:val="en-GB"/>
        </w:rPr>
        <w:t xml:space="preserve">si-WindowLength, </w:t>
      </w:r>
      <w:r w:rsidRPr="004B6803">
        <w:rPr>
          <w:iCs/>
          <w:lang w:val="en-GB"/>
        </w:rPr>
        <w:t xml:space="preserve">starting from the radio frames as provided in </w:t>
      </w:r>
      <w:r w:rsidRPr="004B6803">
        <w:rPr>
          <w:i/>
          <w:lang w:val="en-GB"/>
        </w:rPr>
        <w:t>si-RepetitionPattern</w:t>
      </w:r>
      <w:r w:rsidRPr="004B6803">
        <w:rPr>
          <w:iCs/>
          <w:lang w:val="en-GB"/>
        </w:rPr>
        <w:t xml:space="preserve"> and in subframes as provided in</w:t>
      </w:r>
      <w:r w:rsidRPr="004B6803">
        <w:rPr>
          <w:i/>
          <w:lang w:val="en-GB"/>
        </w:rPr>
        <w:t xml:space="preserve"> downlinkBitmap</w:t>
      </w:r>
      <w:r w:rsidRPr="004B6803">
        <w:rPr>
          <w:lang w:val="en-GB"/>
        </w:rPr>
        <w:t>, or until successful decoding of the accumulated SI message transmissions</w:t>
      </w:r>
      <w:r w:rsidRPr="004B6803" w:rsidDel="007B2A69">
        <w:rPr>
          <w:lang w:val="en-GB"/>
        </w:rPr>
        <w:t xml:space="preserve"> </w:t>
      </w:r>
      <w:r w:rsidRPr="004B6803">
        <w:rPr>
          <w:lang w:val="en-GB"/>
        </w:rPr>
        <w:t xml:space="preserve">excluding the subframes used for transmission of NPSS, NSSS, </w:t>
      </w:r>
      <w:r w:rsidRPr="004B6803">
        <w:rPr>
          <w:i/>
          <w:lang w:val="en-GB"/>
        </w:rPr>
        <w:t>MasterInformationBlock-NB</w:t>
      </w:r>
      <w:r w:rsidRPr="004B6803">
        <w:rPr>
          <w:lang w:val="en-GB"/>
        </w:rPr>
        <w:t xml:space="preserve"> and </w:t>
      </w:r>
      <w:r w:rsidRPr="004B6803">
        <w:rPr>
          <w:i/>
          <w:lang w:val="en-GB"/>
        </w:rPr>
        <w:t>SystemInformationBlockType1-NB</w:t>
      </w:r>
      <w:r w:rsidRPr="004B6803">
        <w:rPr>
          <w:lang w:val="en-GB"/>
        </w:rPr>
        <w:t xml:space="preserve">. </w:t>
      </w:r>
      <w:r w:rsidRPr="004B6803">
        <w:rPr>
          <w:iCs/>
          <w:lang w:val="en-GB"/>
        </w:rPr>
        <w:t xml:space="preserve">If there are not enough subframes for one SI message transmission in the radio frames as provided in </w:t>
      </w:r>
      <w:r w:rsidRPr="004B6803">
        <w:rPr>
          <w:i/>
          <w:lang w:val="en-GB"/>
        </w:rPr>
        <w:t>si-RepetitionPattern</w:t>
      </w:r>
      <w:r w:rsidRPr="004B6803">
        <w:rPr>
          <w:iCs/>
          <w:lang w:val="en-GB"/>
        </w:rPr>
        <w:t xml:space="preserve">, the UE shall continue to receive the SI message transmission in the radio frames following the radio frame indicated in </w:t>
      </w:r>
      <w:r w:rsidRPr="004B6803">
        <w:rPr>
          <w:i/>
          <w:lang w:val="en-GB"/>
        </w:rPr>
        <w:t>si-RepetitionPattern</w:t>
      </w:r>
      <w:r w:rsidRPr="004B6803">
        <w:rPr>
          <w:iCs/>
          <w:lang w:val="en-GB"/>
        </w:rPr>
        <w:t>;</w:t>
      </w:r>
    </w:p>
    <w:p w:rsidR="00234A49" w:rsidRPr="004B6803" w:rsidRDefault="00234A49" w:rsidP="00234A49">
      <w:pPr>
        <w:pStyle w:val="B1"/>
        <w:rPr>
          <w:lang w:val="en-GB"/>
        </w:rPr>
      </w:pPr>
      <w:r w:rsidRPr="004B6803">
        <w:rPr>
          <w:lang w:val="en-GB"/>
        </w:rPr>
        <w:lastRenderedPageBreak/>
        <w:t>1&gt;</w:t>
      </w:r>
      <w:r w:rsidRPr="004B6803">
        <w:rPr>
          <w:lang w:val="en-GB"/>
        </w:rPr>
        <w:tab/>
      </w:r>
      <w:r w:rsidR="00EE6AAD" w:rsidRPr="004B6803">
        <w:rPr>
          <w:lang w:val="en-GB"/>
        </w:rPr>
        <w:t>else:</w:t>
      </w:r>
    </w:p>
    <w:p w:rsidR="00B66390" w:rsidRPr="004B6803" w:rsidRDefault="00EE6AAD" w:rsidP="00234A49">
      <w:pPr>
        <w:pStyle w:val="B2"/>
        <w:rPr>
          <w:lang w:val="en-GB"/>
        </w:rPr>
      </w:pPr>
      <w:r w:rsidRPr="004B6803">
        <w:rPr>
          <w:lang w:val="en-GB"/>
        </w:rPr>
        <w:t>2</w:t>
      </w:r>
      <w:r w:rsidR="00B66390" w:rsidRPr="004B6803">
        <w:rPr>
          <w:lang w:val="en-GB"/>
        </w:rPr>
        <w:t>&gt;</w:t>
      </w:r>
      <w:r w:rsidR="00B66390" w:rsidRPr="004B6803">
        <w:rPr>
          <w:lang w:val="en-GB"/>
        </w:rPr>
        <w:tab/>
        <w:t xml:space="preserve">receive and accumulate SI message transmissions on DL-SCH on narrowband provided by </w:t>
      </w:r>
      <w:r w:rsidR="00B66390" w:rsidRPr="004B6803">
        <w:rPr>
          <w:i/>
          <w:lang w:val="en-GB"/>
        </w:rPr>
        <w:t>si-Narrowband</w:t>
      </w:r>
      <w:r w:rsidR="00B66390" w:rsidRPr="004B6803">
        <w:rPr>
          <w:lang w:val="en-GB"/>
        </w:rPr>
        <w:t xml:space="preserve">, from the start of the SI-window and continue until the end of the SI-window whose absolute length in time is given by </w:t>
      </w:r>
      <w:r w:rsidR="00B66390" w:rsidRPr="004B6803">
        <w:rPr>
          <w:i/>
          <w:iCs/>
          <w:lang w:val="en-GB"/>
        </w:rPr>
        <w:t xml:space="preserve">si-WindowLength-BR, </w:t>
      </w:r>
      <w:r w:rsidR="00B66390" w:rsidRPr="004B6803">
        <w:rPr>
          <w:iCs/>
          <w:lang w:val="en-GB"/>
        </w:rPr>
        <w:t xml:space="preserve">only in radio frames as provided in </w:t>
      </w:r>
      <w:r w:rsidR="00B66390" w:rsidRPr="004B6803">
        <w:rPr>
          <w:i/>
          <w:lang w:val="en-GB"/>
        </w:rPr>
        <w:t>si-</w:t>
      </w:r>
      <w:r w:rsidR="005C1271" w:rsidRPr="004B6803">
        <w:rPr>
          <w:i/>
          <w:lang w:val="en-GB"/>
        </w:rPr>
        <w:t>RepetitionPattern</w:t>
      </w:r>
      <w:r w:rsidR="005C1271" w:rsidRPr="004B6803">
        <w:rPr>
          <w:iCs/>
          <w:lang w:val="en-GB"/>
        </w:rPr>
        <w:t xml:space="preserve"> </w:t>
      </w:r>
      <w:r w:rsidR="00B66390" w:rsidRPr="004B6803">
        <w:rPr>
          <w:iCs/>
          <w:lang w:val="en-GB"/>
        </w:rPr>
        <w:t>and subframes as provided in</w:t>
      </w:r>
      <w:r w:rsidR="00B66390" w:rsidRPr="004B6803">
        <w:rPr>
          <w:lang w:val="en-GB"/>
        </w:rPr>
        <w:t xml:space="preserve"> </w:t>
      </w:r>
      <w:r w:rsidR="00B66390" w:rsidRPr="004B6803">
        <w:rPr>
          <w:i/>
          <w:lang w:val="en-GB"/>
        </w:rPr>
        <w:t>fdd-DownlinkOrTddSubframeBitmap</w:t>
      </w:r>
      <w:r w:rsidR="00985CC9" w:rsidRPr="004B6803">
        <w:rPr>
          <w:i/>
          <w:lang w:val="en-GB"/>
        </w:rPr>
        <w:t>BR</w:t>
      </w:r>
      <w:r w:rsidR="00B66390" w:rsidRPr="004B6803">
        <w:rPr>
          <w:iCs/>
          <w:lang w:val="en-GB"/>
        </w:rPr>
        <w:t xml:space="preserve"> in </w:t>
      </w:r>
      <w:r w:rsidR="00B66390" w:rsidRPr="004B6803">
        <w:rPr>
          <w:i/>
          <w:lang w:val="en-GB"/>
        </w:rPr>
        <w:t>bandwidthReducedAccessRelatedInfo</w:t>
      </w:r>
      <w:r w:rsidR="00B66390" w:rsidRPr="004B6803">
        <w:rPr>
          <w:lang w:val="en-GB"/>
        </w:rPr>
        <w:t>, or until successful decoding of the accumulated SI message transmissions;</w:t>
      </w:r>
    </w:p>
    <w:p w:rsidR="00B66390" w:rsidRPr="004B6803" w:rsidRDefault="00B66390" w:rsidP="00985067">
      <w:pPr>
        <w:pStyle w:val="B1"/>
        <w:rPr>
          <w:lang w:val="en-GB"/>
        </w:rPr>
      </w:pPr>
      <w:r w:rsidRPr="004B6803">
        <w:rPr>
          <w:lang w:val="en-GB"/>
        </w:rPr>
        <w:t>1&gt;</w:t>
      </w:r>
      <w:r w:rsidRPr="004B6803">
        <w:rPr>
          <w:lang w:val="en-GB"/>
        </w:rPr>
        <w:tab/>
        <w:t xml:space="preserve">if the SI message was not possible to decode from the accumulated SI message transmissions by the end of the SI-window, </w:t>
      </w:r>
      <w:r w:rsidR="0037433A" w:rsidRPr="004B6803">
        <w:rPr>
          <w:lang w:val="en-GB" w:eastAsia="ja-JP"/>
        </w:rPr>
        <w:t xml:space="preserve">continue </w:t>
      </w:r>
      <w:r w:rsidRPr="004B6803">
        <w:rPr>
          <w:lang w:val="en-GB"/>
        </w:rPr>
        <w:t>reception and accumulation of SI message transmissions on DL-SCH in the next SI-window occasion for the concerned SI message;</w:t>
      </w:r>
    </w:p>
    <w:p w:rsidR="00985067" w:rsidRPr="004B6803" w:rsidRDefault="00985067" w:rsidP="00985067">
      <w:pPr>
        <w:pStyle w:val="Heading2"/>
      </w:pPr>
      <w:bookmarkStart w:id="238" w:name="_Toc12655315"/>
      <w:bookmarkStart w:id="239" w:name="_Toc29323051"/>
      <w:bookmarkStart w:id="240" w:name="_Toc52553578"/>
      <w:r w:rsidRPr="004B6803">
        <w:t>5.3</w:t>
      </w:r>
      <w:r w:rsidRPr="004B6803">
        <w:tab/>
        <w:t>Connection control</w:t>
      </w:r>
      <w:bookmarkEnd w:id="238"/>
      <w:bookmarkEnd w:id="239"/>
      <w:bookmarkEnd w:id="240"/>
    </w:p>
    <w:p w:rsidR="00985067" w:rsidRPr="004B6803" w:rsidRDefault="00985067" w:rsidP="00985067">
      <w:pPr>
        <w:pStyle w:val="Heading3"/>
        <w:rPr>
          <w:lang w:val="en-GB"/>
        </w:rPr>
      </w:pPr>
      <w:bookmarkStart w:id="241" w:name="_Toc12655316"/>
      <w:bookmarkStart w:id="242" w:name="_Toc29323052"/>
      <w:bookmarkStart w:id="243" w:name="_Toc52553579"/>
      <w:r w:rsidRPr="004B6803">
        <w:rPr>
          <w:lang w:val="en-GB"/>
        </w:rPr>
        <w:t>5.3.1</w:t>
      </w:r>
      <w:r w:rsidRPr="004B6803">
        <w:rPr>
          <w:lang w:val="en-GB"/>
        </w:rPr>
        <w:tab/>
        <w:t>Introduction</w:t>
      </w:r>
      <w:bookmarkEnd w:id="241"/>
      <w:bookmarkEnd w:id="242"/>
      <w:bookmarkEnd w:id="243"/>
    </w:p>
    <w:p w:rsidR="00985067" w:rsidRPr="004B6803" w:rsidRDefault="00985067" w:rsidP="00985067">
      <w:pPr>
        <w:pStyle w:val="Heading4"/>
        <w:rPr>
          <w:lang w:val="en-GB"/>
        </w:rPr>
      </w:pPr>
      <w:bookmarkStart w:id="244" w:name="_Toc12655317"/>
      <w:bookmarkStart w:id="245" w:name="_Toc29323053"/>
      <w:bookmarkStart w:id="246" w:name="_Toc52553580"/>
      <w:r w:rsidRPr="004B6803">
        <w:rPr>
          <w:lang w:val="en-GB"/>
        </w:rPr>
        <w:t>5.3.1.1</w:t>
      </w:r>
      <w:r w:rsidRPr="004B6803">
        <w:rPr>
          <w:lang w:val="en-GB"/>
        </w:rPr>
        <w:tab/>
        <w:t>RRC connection control</w:t>
      </w:r>
      <w:bookmarkEnd w:id="244"/>
      <w:bookmarkEnd w:id="245"/>
      <w:bookmarkEnd w:id="246"/>
    </w:p>
    <w:p w:rsidR="00985067" w:rsidRPr="004B6803" w:rsidRDefault="00985067" w:rsidP="00985067">
      <w:r w:rsidRPr="004B6803">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4B6803" w:rsidRDefault="00985067" w:rsidP="00985067">
      <w:pPr>
        <w:pStyle w:val="NO"/>
        <w:rPr>
          <w:lang w:val="en-GB"/>
        </w:rPr>
      </w:pPr>
      <w:r w:rsidRPr="004B6803">
        <w:rPr>
          <w:lang w:val="en-GB"/>
        </w:rPr>
        <w:t>NOTE:</w:t>
      </w:r>
      <w:r w:rsidRPr="004B6803">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4B6803" w:rsidRDefault="00985067" w:rsidP="00985067">
      <w:r w:rsidRPr="004B680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4B6803" w:rsidRDefault="00985067" w:rsidP="00985067">
      <w:r w:rsidRPr="004B680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4B6803" w:rsidRDefault="00985067" w:rsidP="00985067">
      <w:r w:rsidRPr="004B6803">
        <w:t>For SRB2 and DRBs, security is always activated from the start, i.e. the E-UTRAN does not establish these bearers prior to activating security.</w:t>
      </w:r>
    </w:p>
    <w:p w:rsidR="00985067" w:rsidRPr="004B6803" w:rsidRDefault="00985067" w:rsidP="00985067">
      <w:r w:rsidRPr="004B6803">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4B6803" w:rsidRDefault="00985067" w:rsidP="00985067">
      <w:r w:rsidRPr="004B6803">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4B6803" w:rsidRDefault="00985067" w:rsidP="00985067">
      <w:r w:rsidRPr="004B6803">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4B6803">
        <w:rPr>
          <w:i/>
        </w:rPr>
        <w:t>RRCConnectionReconfiguration</w:t>
      </w:r>
      <w:r w:rsidRPr="004B6803">
        <w:t xml:space="preserve"> message including </w:t>
      </w:r>
      <w:r w:rsidRPr="004B6803">
        <w:rPr>
          <w:i/>
        </w:rPr>
        <w:t>mobilityControlInfoSCG</w:t>
      </w:r>
      <w:r w:rsidRPr="004B6803">
        <w:t>, see 5.3.10.10.</w:t>
      </w:r>
    </w:p>
    <w:p w:rsidR="00985067" w:rsidRPr="004B6803" w:rsidRDefault="00985067" w:rsidP="00985067">
      <w:r w:rsidRPr="004B6803">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4B6803" w:rsidRDefault="007E5BED" w:rsidP="007E5BED">
      <w:r w:rsidRPr="004B6803">
        <w:t xml:space="preserve">The suspension of the RRC connection is initiated by E-UTRAN. When the RRC connection is suspended, the UE stores the UE AS context and the </w:t>
      </w:r>
      <w:r w:rsidRPr="004B6803">
        <w:rPr>
          <w:i/>
        </w:rPr>
        <w:t>resumeIdentity</w:t>
      </w:r>
      <w:r w:rsidRPr="004B6803">
        <w:t>, and transitions to RRC_IDLE state. The RRC message to suspend the RRC connection is integrity protected and ciphered. Suspension can only be performed when at least 1 DRB is successfully established.</w:t>
      </w:r>
    </w:p>
    <w:p w:rsidR="007E5BED" w:rsidRPr="004B6803" w:rsidRDefault="007E5BED" w:rsidP="007E5BED">
      <w:r w:rsidRPr="004B6803">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4B6803">
        <w:rPr>
          <w:noProof/>
          <w:lang w:eastAsia="zh-TW"/>
        </w:rPr>
        <w:t xml:space="preserve">and any RRC configuration received from E-UTRAN. </w:t>
      </w:r>
      <w:r w:rsidRPr="004B6803">
        <w:t xml:space="preserve">The RRC connection resume procedure re-activates security and re-establishes SRB(s) and DRB(s). The request to resume the RRC connection includes the </w:t>
      </w:r>
      <w:r w:rsidRPr="004B6803">
        <w:rPr>
          <w:i/>
        </w:rPr>
        <w:t>resumeIdentity</w:t>
      </w:r>
      <w:r w:rsidRPr="004B6803">
        <w:t>. The request is not ciphered, but protected with a message authentication code.</w:t>
      </w:r>
    </w:p>
    <w:p w:rsidR="007E5BED" w:rsidRPr="004B6803" w:rsidRDefault="007E5BED" w:rsidP="00985067">
      <w:r w:rsidRPr="004B6803">
        <w:t>In response to a request to resume the RRC connection, E-UTRAN may resume the suspended RRC connection, reject the request to resume and instruct the UE to either keep or discard the stored context, or setup a new RRC connection.</w:t>
      </w:r>
    </w:p>
    <w:p w:rsidR="00985067" w:rsidRPr="004B6803" w:rsidRDefault="00985067" w:rsidP="00985067">
      <w:pPr>
        <w:pStyle w:val="Heading4"/>
        <w:rPr>
          <w:lang w:val="en-GB"/>
        </w:rPr>
      </w:pPr>
      <w:bookmarkStart w:id="247" w:name="_Toc12655318"/>
      <w:bookmarkStart w:id="248" w:name="_Toc29323054"/>
      <w:bookmarkStart w:id="249" w:name="_Toc52553581"/>
      <w:r w:rsidRPr="004B6803">
        <w:rPr>
          <w:lang w:val="en-GB"/>
        </w:rPr>
        <w:t>5.3.1.2</w:t>
      </w:r>
      <w:r w:rsidRPr="004B6803">
        <w:rPr>
          <w:lang w:val="en-GB"/>
        </w:rPr>
        <w:tab/>
        <w:t>Security</w:t>
      </w:r>
      <w:bookmarkEnd w:id="247"/>
      <w:bookmarkEnd w:id="248"/>
      <w:bookmarkEnd w:id="249"/>
    </w:p>
    <w:p w:rsidR="00985067" w:rsidRPr="004B6803" w:rsidRDefault="00985067" w:rsidP="00985067">
      <w:r w:rsidRPr="004B6803">
        <w:t>AS security comprises of the integrity protection of RRC signalling (SRBs) as well as the ciphering of RRC signalling (SRBs) and user data (DRBs).</w:t>
      </w:r>
    </w:p>
    <w:p w:rsidR="00985067" w:rsidRPr="004B6803" w:rsidRDefault="00985067" w:rsidP="00985067">
      <w:r w:rsidRPr="004B6803">
        <w:t xml:space="preserve">RRC handles the configuration of the security parameters which are part of the AS configuration: the integrity protection algorithm, the ciphering algorithm and two parameters, namely the </w:t>
      </w:r>
      <w:r w:rsidRPr="004B6803">
        <w:rPr>
          <w:i/>
        </w:rPr>
        <w:t>keyChangeIndicator</w:t>
      </w:r>
      <w:r w:rsidRPr="004B6803">
        <w:t xml:space="preserve"> and the </w:t>
      </w:r>
      <w:r w:rsidRPr="004B6803">
        <w:rPr>
          <w:i/>
          <w:lang w:eastAsia="ko-KR"/>
        </w:rPr>
        <w:t>nextHopChainingCount,</w:t>
      </w:r>
      <w:r w:rsidRPr="004B6803">
        <w:t xml:space="preserve"> which are used by the UE to determine the AS security keys upon handover</w:t>
      </w:r>
      <w:r w:rsidR="007E5BED" w:rsidRPr="004B6803">
        <w:t>,</w:t>
      </w:r>
      <w:r w:rsidRPr="004B6803">
        <w:t xml:space="preserve"> connection re-establishment</w:t>
      </w:r>
      <w:r w:rsidR="007E5BED" w:rsidRPr="004B6803">
        <w:t xml:space="preserve"> and/ or connection resume</w:t>
      </w:r>
      <w:r w:rsidRPr="004B6803">
        <w:t>.</w:t>
      </w:r>
    </w:p>
    <w:p w:rsidR="00985067" w:rsidRPr="004B6803" w:rsidRDefault="00985067" w:rsidP="00985067">
      <w:r w:rsidRPr="004B6803">
        <w:t>The integrity protection algorithm is common for signalling radio bearers SRB1 and SRB2. The ciphering algorithm is common for all radio bearers (i.e. SRB1, SRB2 and DRBs). Neither integrity protection nor ciphering applies for SRB0.</w:t>
      </w:r>
    </w:p>
    <w:p w:rsidR="00985067" w:rsidRPr="004B6803" w:rsidRDefault="00985067" w:rsidP="00985067">
      <w:r w:rsidRPr="004B6803">
        <w:t>RRC integrity and ciphering are always activated together, i.e. in one message/ procedure. RRC integrity and ciphering are never de-activated. However, it is possible to switch to a 'NULL' ciphering algorithm (eea0).</w:t>
      </w:r>
    </w:p>
    <w:p w:rsidR="00985067" w:rsidRPr="004B6803" w:rsidRDefault="00985067" w:rsidP="00985067">
      <w:r w:rsidRPr="004B6803">
        <w:t>The 'NULL' integrity protection algorithm (eia0) is used only for the UE in limited service mode [32, TS33.401]. In case the 'NULL' integrity protection algorithm is used, 'NULL' ciphering algorithm is also used.</w:t>
      </w:r>
    </w:p>
    <w:p w:rsidR="00985067" w:rsidRPr="004B6803" w:rsidRDefault="00985067" w:rsidP="00985067">
      <w:pPr>
        <w:pStyle w:val="NO"/>
        <w:rPr>
          <w:lang w:val="en-GB"/>
        </w:rPr>
      </w:pPr>
      <w:r w:rsidRPr="004B6803">
        <w:rPr>
          <w:lang w:val="en-GB"/>
        </w:rPr>
        <w:t>NOTE 1:</w:t>
      </w:r>
      <w:r w:rsidRPr="004B6803">
        <w:rPr>
          <w:lang w:val="en-GB"/>
        </w:rPr>
        <w:tab/>
        <w:t>Lower layers discard RRC messages for which the integrity check has failed and indicate the integrity verification check failure to RRC.</w:t>
      </w:r>
    </w:p>
    <w:p w:rsidR="00985067" w:rsidRPr="004B6803" w:rsidRDefault="00985067" w:rsidP="00985067">
      <w:r w:rsidRPr="004B6803">
        <w:t>The AS applies three different security keys: one for the integrity protection of RRC signalling (K</w:t>
      </w:r>
      <w:r w:rsidRPr="004B6803">
        <w:rPr>
          <w:vertAlign w:val="subscript"/>
        </w:rPr>
        <w:t>RRCint</w:t>
      </w:r>
      <w:r w:rsidRPr="004B6803">
        <w:t>), one for the ciphering of RRC signalling (K</w:t>
      </w:r>
      <w:r w:rsidRPr="004B6803">
        <w:rPr>
          <w:vertAlign w:val="subscript"/>
        </w:rPr>
        <w:t>RRCenc</w:t>
      </w:r>
      <w:r w:rsidRPr="004B6803">
        <w:t>) and one for the ciphering of user data (K</w:t>
      </w:r>
      <w:r w:rsidRPr="004B6803">
        <w:rPr>
          <w:vertAlign w:val="subscript"/>
        </w:rPr>
        <w:t>UPenc</w:t>
      </w:r>
      <w:r w:rsidRPr="004B6803">
        <w:t>). All three AS keys are derived from the K</w:t>
      </w:r>
      <w:r w:rsidRPr="004B6803">
        <w:rPr>
          <w:vertAlign w:val="subscript"/>
        </w:rPr>
        <w:t>eNB</w:t>
      </w:r>
      <w:r w:rsidRPr="004B6803">
        <w:t xml:space="preserve"> key.</w:t>
      </w:r>
      <w:r w:rsidRPr="004B6803">
        <w:rPr>
          <w:rFonts w:eastAsia="MS Mincho"/>
          <w:noProof/>
        </w:rPr>
        <w:t xml:space="preserve"> The </w:t>
      </w:r>
      <w:r w:rsidRPr="004B6803">
        <w:t>K</w:t>
      </w:r>
      <w:r w:rsidRPr="004B6803">
        <w:rPr>
          <w:vertAlign w:val="subscript"/>
        </w:rPr>
        <w:t>eNB</w:t>
      </w:r>
      <w:r w:rsidRPr="004B6803">
        <w:t xml:space="preserve"> </w:t>
      </w:r>
      <w:r w:rsidRPr="004B6803">
        <w:rPr>
          <w:rFonts w:eastAsia="MS Mincho"/>
          <w:noProof/>
        </w:rPr>
        <w:t xml:space="preserve">is based on the </w:t>
      </w:r>
      <w:r w:rsidRPr="004B6803">
        <w:rPr>
          <w:noProof/>
        </w:rPr>
        <w:t>K</w:t>
      </w:r>
      <w:r w:rsidRPr="004B6803">
        <w:rPr>
          <w:noProof/>
          <w:vertAlign w:val="subscript"/>
        </w:rPr>
        <w:t>ASME</w:t>
      </w:r>
      <w:r w:rsidRPr="004B6803">
        <w:t xml:space="preserve"> </w:t>
      </w:r>
      <w:r w:rsidRPr="004B6803">
        <w:rPr>
          <w:rFonts w:eastAsia="MS Mincho"/>
          <w:noProof/>
        </w:rPr>
        <w:t>key, which is handled by upper layers.</w:t>
      </w:r>
    </w:p>
    <w:p w:rsidR="00985067" w:rsidRPr="004B6803" w:rsidRDefault="00985067" w:rsidP="00985067">
      <w:r w:rsidRPr="004B6803">
        <w:t>Upon connection establishment new AS keys are derived. No AS-parameters are exchanged to serve as inputs for the derivation of the new AS keys at connection establishment.</w:t>
      </w:r>
    </w:p>
    <w:p w:rsidR="00985067" w:rsidRPr="004B6803" w:rsidRDefault="00985067" w:rsidP="00985067">
      <w:r w:rsidRPr="004B6803">
        <w:t>The integrity and ciphering of the RRC message used to perform handover is based on the security configuration used prior to the handover and is performed by the source eNB.</w:t>
      </w:r>
    </w:p>
    <w:p w:rsidR="00985067" w:rsidRPr="004B6803" w:rsidRDefault="00985067" w:rsidP="00985067">
      <w:r w:rsidRPr="004B6803">
        <w:t>The integrity and ciphering algorithms can only be changed upon handover. The four AS keys (K</w:t>
      </w:r>
      <w:r w:rsidRPr="004B6803">
        <w:rPr>
          <w:vertAlign w:val="subscript"/>
        </w:rPr>
        <w:t xml:space="preserve">eNB, </w:t>
      </w:r>
      <w:r w:rsidRPr="004B6803">
        <w:t>K</w:t>
      </w:r>
      <w:r w:rsidRPr="004B6803">
        <w:rPr>
          <w:vertAlign w:val="subscript"/>
        </w:rPr>
        <w:t>RRCint</w:t>
      </w:r>
      <w:r w:rsidRPr="004B6803">
        <w:t>, K</w:t>
      </w:r>
      <w:r w:rsidRPr="004B6803">
        <w:rPr>
          <w:vertAlign w:val="subscript"/>
        </w:rPr>
        <w:t xml:space="preserve">RRCenc </w:t>
      </w:r>
      <w:r w:rsidRPr="004B6803">
        <w:t>and K</w:t>
      </w:r>
      <w:r w:rsidRPr="004B6803">
        <w:rPr>
          <w:vertAlign w:val="subscript"/>
        </w:rPr>
        <w:t>UPenc</w:t>
      </w:r>
      <w:r w:rsidRPr="004B6803">
        <w:t>) change upon every handover</w:t>
      </w:r>
      <w:r w:rsidR="007E5BED" w:rsidRPr="004B6803">
        <w:t>,</w:t>
      </w:r>
      <w:r w:rsidRPr="004B6803">
        <w:t xml:space="preserve"> connection re-establishment</w:t>
      </w:r>
      <w:r w:rsidR="007E5BED" w:rsidRPr="004B6803">
        <w:t xml:space="preserve"> and connection resume</w:t>
      </w:r>
      <w:r w:rsidRPr="004B6803">
        <w:t xml:space="preserve">. The </w:t>
      </w:r>
      <w:r w:rsidRPr="004B6803">
        <w:rPr>
          <w:i/>
        </w:rPr>
        <w:t>keyChangeIndicator</w:t>
      </w:r>
      <w:r w:rsidRPr="004B6803">
        <w:t xml:space="preserve"> is used upon handover and indicates whether the UE should use the keys associated with the </w:t>
      </w:r>
      <w:r w:rsidRPr="004B6803">
        <w:rPr>
          <w:noProof/>
        </w:rPr>
        <w:t>K</w:t>
      </w:r>
      <w:r w:rsidRPr="004B6803">
        <w:rPr>
          <w:noProof/>
          <w:vertAlign w:val="subscript"/>
        </w:rPr>
        <w:t>ASME</w:t>
      </w:r>
      <w:r w:rsidRPr="004B6803">
        <w:t xml:space="preserve"> </w:t>
      </w:r>
      <w:r w:rsidRPr="004B6803">
        <w:rPr>
          <w:rFonts w:eastAsia="MS Mincho"/>
          <w:noProof/>
        </w:rPr>
        <w:t>key taken into use with the latest successful NAS SMC procedure</w:t>
      </w:r>
      <w:r w:rsidRPr="004B6803">
        <w:t xml:space="preserve">. The </w:t>
      </w:r>
      <w:r w:rsidRPr="004B6803">
        <w:rPr>
          <w:i/>
        </w:rPr>
        <w:t>nextHopChainingCount</w:t>
      </w:r>
      <w:r w:rsidRPr="004B6803">
        <w:t xml:space="preserve"> parameter is used upon handover</w:t>
      </w:r>
      <w:r w:rsidR="007E5BED" w:rsidRPr="004B6803">
        <w:t>,</w:t>
      </w:r>
      <w:r w:rsidRPr="004B6803">
        <w:t xml:space="preserve"> connection re-establishment </w:t>
      </w:r>
      <w:r w:rsidR="007E5BED" w:rsidRPr="004B6803">
        <w:t xml:space="preserve">and connection resume </w:t>
      </w:r>
      <w:r w:rsidRPr="004B6803">
        <w:t>by the UE when deriving the new K</w:t>
      </w:r>
      <w:r w:rsidRPr="004B6803">
        <w:rPr>
          <w:vertAlign w:val="subscript"/>
        </w:rPr>
        <w:t>eNB</w:t>
      </w:r>
      <w:r w:rsidRPr="004B6803">
        <w:t xml:space="preserve"> that is used to generate </w:t>
      </w:r>
      <w:r w:rsidRPr="004B6803">
        <w:lastRenderedPageBreak/>
        <w:t>K</w:t>
      </w:r>
      <w:r w:rsidRPr="004B6803">
        <w:rPr>
          <w:vertAlign w:val="subscript"/>
        </w:rPr>
        <w:t>RRCint</w:t>
      </w:r>
      <w:r w:rsidRPr="004B6803">
        <w:t>, K</w:t>
      </w:r>
      <w:r w:rsidRPr="004B6803">
        <w:rPr>
          <w:vertAlign w:val="subscript"/>
        </w:rPr>
        <w:t xml:space="preserve">RRCenc </w:t>
      </w:r>
      <w:r w:rsidRPr="004B6803">
        <w:t>and K</w:t>
      </w:r>
      <w:r w:rsidRPr="004B6803">
        <w:rPr>
          <w:vertAlign w:val="subscript"/>
        </w:rPr>
        <w:t xml:space="preserve">UPenc </w:t>
      </w:r>
      <w:r w:rsidRPr="004B6803">
        <w:t>(see TS 33.401 [32]). An intra cell handover procedure may be used to change the keys in RRC_CONNECTED.</w:t>
      </w:r>
    </w:p>
    <w:p w:rsidR="00985067" w:rsidRPr="004B6803" w:rsidRDefault="00985067" w:rsidP="00985067">
      <w:r w:rsidRPr="004B6803">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4B6803">
        <w:t xml:space="preserve">At connection resume the COUNT is reset. </w:t>
      </w:r>
      <w:r w:rsidRPr="004B6803">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4B6803">
        <w:rPr>
          <w:vertAlign w:val="subscript"/>
        </w:rPr>
        <w:t>eNB</w:t>
      </w:r>
      <w:r w:rsidRPr="004B6803">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4B6803" w:rsidRDefault="00985067" w:rsidP="00985067">
      <w:r w:rsidRPr="004B6803">
        <w:t xml:space="preserve">For each SRB, the value provided by RRC to lower layers to derive the 5-bit BEARER parameter used as input for ciphering and for integrity protection is the value of the corresponding </w:t>
      </w:r>
      <w:r w:rsidRPr="004B6803">
        <w:rPr>
          <w:i/>
        </w:rPr>
        <w:t>srb-Identity</w:t>
      </w:r>
      <w:r w:rsidRPr="004B6803">
        <w:t xml:space="preserve"> with the MSBs padded with zeroes.</w:t>
      </w:r>
    </w:p>
    <w:p w:rsidR="00985067" w:rsidRPr="004B6803" w:rsidRDefault="00985067" w:rsidP="00985067">
      <w:r w:rsidRPr="004B6803">
        <w:t>In case of DC, a separate K</w:t>
      </w:r>
      <w:r w:rsidRPr="004B6803">
        <w:rPr>
          <w:vertAlign w:val="subscript"/>
        </w:rPr>
        <w:t>eNB</w:t>
      </w:r>
      <w:r w:rsidRPr="004B6803">
        <w:t xml:space="preserve"> is used for SCG-DRBs (S-K</w:t>
      </w:r>
      <w:r w:rsidRPr="004B6803">
        <w:rPr>
          <w:vertAlign w:val="subscript"/>
        </w:rPr>
        <w:t>eNB</w:t>
      </w:r>
      <w:r w:rsidRPr="004B6803">
        <w:t>). This key is derived from the key used for the MCG (K</w:t>
      </w:r>
      <w:r w:rsidRPr="004B6803">
        <w:rPr>
          <w:vertAlign w:val="subscript"/>
        </w:rPr>
        <w:t>eNB</w:t>
      </w:r>
      <w:r w:rsidRPr="004B6803">
        <w:t>) and an SCG counter that is used to ensure freshness. To refresh the S-K</w:t>
      </w:r>
      <w:r w:rsidRPr="004B6803">
        <w:rPr>
          <w:vertAlign w:val="subscript"/>
        </w:rPr>
        <w:t>eNB</w:t>
      </w:r>
      <w:r w:rsidRPr="004B6803">
        <w:t xml:space="preserve"> e.g. when the COUNT will wrap around, E-UTRAN employs an SCG change, i.e. an </w:t>
      </w:r>
      <w:r w:rsidRPr="004B6803">
        <w:rPr>
          <w:i/>
        </w:rPr>
        <w:t>RRCConnectionReconfiguration</w:t>
      </w:r>
      <w:r w:rsidRPr="004B6803">
        <w:t xml:space="preserve"> message including </w:t>
      </w:r>
      <w:r w:rsidRPr="004B6803">
        <w:rPr>
          <w:i/>
        </w:rPr>
        <w:t>mobilityControlInfoSCG</w:t>
      </w:r>
      <w:r w:rsidRPr="004B6803">
        <w:t>. When performing handover, while at least one SCG-DRB remains configured, both K</w:t>
      </w:r>
      <w:r w:rsidRPr="004B6803">
        <w:rPr>
          <w:vertAlign w:val="subscript"/>
        </w:rPr>
        <w:t>eNB</w:t>
      </w:r>
      <w:r w:rsidRPr="004B6803">
        <w:t xml:space="preserve"> and S-K</w:t>
      </w:r>
      <w:r w:rsidRPr="004B6803">
        <w:rPr>
          <w:vertAlign w:val="subscript"/>
        </w:rPr>
        <w:t>eNB</w:t>
      </w:r>
      <w:r w:rsidRPr="004B6803">
        <w:t xml:space="preserve"> are refreshed. In such case E-UTRAN performs handover with SCG change i.e. an </w:t>
      </w:r>
      <w:r w:rsidRPr="004B6803">
        <w:rPr>
          <w:i/>
        </w:rPr>
        <w:t>RRCConnectionReconfiguration</w:t>
      </w:r>
      <w:r w:rsidRPr="004B6803">
        <w:t xml:space="preserve"> message including both </w:t>
      </w:r>
      <w:r w:rsidRPr="004B6803">
        <w:rPr>
          <w:i/>
        </w:rPr>
        <w:t>mobilityControlInfo</w:t>
      </w:r>
      <w:r w:rsidRPr="004B6803">
        <w:t xml:space="preserve"> and</w:t>
      </w:r>
      <w:r w:rsidRPr="004B6803">
        <w:rPr>
          <w:i/>
        </w:rPr>
        <w:t xml:space="preserve"> mobilityControlInfoSCG</w:t>
      </w:r>
      <w:r w:rsidRPr="004B6803">
        <w:t>. The ciphering algorithm is common for all radio bearers within a CG but may be different between MCG and SCG. The ciphering algorithm for SCG DRBs can only be changed upon SCG change.</w:t>
      </w:r>
    </w:p>
    <w:p w:rsidR="00985067" w:rsidRPr="004B6803" w:rsidRDefault="00985067" w:rsidP="00985067">
      <w:pPr>
        <w:pStyle w:val="Heading4"/>
        <w:rPr>
          <w:lang w:val="en-GB"/>
        </w:rPr>
      </w:pPr>
      <w:bookmarkStart w:id="250" w:name="_Toc12655319"/>
      <w:bookmarkStart w:id="251" w:name="_Toc29323055"/>
      <w:bookmarkStart w:id="252" w:name="_Toc52553582"/>
      <w:r w:rsidRPr="004B6803">
        <w:rPr>
          <w:lang w:val="en-GB"/>
        </w:rPr>
        <w:t>5.3.1.2a</w:t>
      </w:r>
      <w:r w:rsidRPr="004B6803">
        <w:rPr>
          <w:lang w:val="en-GB"/>
        </w:rPr>
        <w:tab/>
        <w:t>RN security</w:t>
      </w:r>
      <w:bookmarkEnd w:id="250"/>
      <w:bookmarkEnd w:id="251"/>
      <w:bookmarkEnd w:id="252"/>
    </w:p>
    <w:p w:rsidR="00985067" w:rsidRPr="004B6803" w:rsidRDefault="00985067" w:rsidP="00985067">
      <w:r w:rsidRPr="004B680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4B6803" w:rsidRDefault="00985067" w:rsidP="00985067">
      <w:r w:rsidRPr="004B6803">
        <w:t>To provide integrity protection on DRBs between the RN and the E-UTRAN, the K</w:t>
      </w:r>
      <w:r w:rsidRPr="004B6803">
        <w:rPr>
          <w:vertAlign w:val="subscript"/>
        </w:rPr>
        <w:t>UPint</w:t>
      </w:r>
      <w:r w:rsidRPr="004B6803">
        <w:t xml:space="preserve"> key is derived from the K</w:t>
      </w:r>
      <w:r w:rsidRPr="004B6803">
        <w:rPr>
          <w:vertAlign w:val="subscript"/>
        </w:rPr>
        <w:t>eNB</w:t>
      </w:r>
      <w:r w:rsidRPr="004B6803">
        <w:t xml:space="preserve"> key as described in TS33.401 [32]. The same integrity protection algorithm used for SRBs also applies to the DRBs. The K</w:t>
      </w:r>
      <w:r w:rsidRPr="004B6803">
        <w:rPr>
          <w:vertAlign w:val="subscript"/>
        </w:rPr>
        <w:t xml:space="preserve">UPint </w:t>
      </w:r>
      <w:r w:rsidRPr="004B6803">
        <w:t>changes at every handover and RRC connection re-establishment and is based on an updated K</w:t>
      </w:r>
      <w:r w:rsidRPr="004B6803">
        <w:rPr>
          <w:vertAlign w:val="subscript"/>
        </w:rPr>
        <w:t xml:space="preserve">eNB </w:t>
      </w:r>
      <w:r w:rsidRPr="004B6803">
        <w:t xml:space="preserve">which is derived by taking into account the </w:t>
      </w:r>
      <w:r w:rsidRPr="004B6803">
        <w:rPr>
          <w:i/>
        </w:rPr>
        <w:t xml:space="preserve">nextHopChainingCount. </w:t>
      </w:r>
      <w:r w:rsidRPr="004B6803">
        <w:t>The COUNT value maintained for DRB ciphering is also used for integrity protection, if the integrity protection is configured for the DRB.</w:t>
      </w:r>
    </w:p>
    <w:p w:rsidR="00985067" w:rsidRPr="004B6803" w:rsidRDefault="00985067" w:rsidP="00985067">
      <w:pPr>
        <w:pStyle w:val="Heading4"/>
        <w:rPr>
          <w:lang w:val="en-GB"/>
        </w:rPr>
      </w:pPr>
      <w:bookmarkStart w:id="253" w:name="_Toc12655320"/>
      <w:bookmarkStart w:id="254" w:name="_Toc29323056"/>
      <w:bookmarkStart w:id="255" w:name="_Toc52553583"/>
      <w:r w:rsidRPr="004B6803">
        <w:rPr>
          <w:lang w:val="en-GB"/>
        </w:rPr>
        <w:t>5.3.1.3</w:t>
      </w:r>
      <w:r w:rsidRPr="004B6803">
        <w:rPr>
          <w:lang w:val="en-GB"/>
        </w:rPr>
        <w:tab/>
        <w:t>Connected mode mobility</w:t>
      </w:r>
      <w:bookmarkEnd w:id="253"/>
      <w:bookmarkEnd w:id="254"/>
      <w:bookmarkEnd w:id="255"/>
    </w:p>
    <w:p w:rsidR="00985067" w:rsidRPr="004B6803" w:rsidRDefault="00985067" w:rsidP="00985067">
      <w:r w:rsidRPr="004B6803">
        <w:t xml:space="preserve">In RRC_CONNECTED, the network controls UE mobility, i.e. the network decides when the UE shall connect to which E-UTRA cell(s), or inter-RAT cell. For network controlled mobility in RRC_CONNECTED, the PCell can be changed using an </w:t>
      </w:r>
      <w:r w:rsidRPr="004B6803">
        <w:rPr>
          <w:i/>
        </w:rPr>
        <w:t>RRCConnectionReconfiguration</w:t>
      </w:r>
      <w:r w:rsidRPr="004B6803">
        <w:t xml:space="preserve"> message including the </w:t>
      </w:r>
      <w:r w:rsidRPr="004B6803">
        <w:rPr>
          <w:i/>
        </w:rPr>
        <w:t>mobilityControlInfo</w:t>
      </w:r>
      <w:r w:rsidRPr="004B6803">
        <w:t xml:space="preserve"> (handover), whereas the SCell(s) can be changed using the </w:t>
      </w:r>
      <w:r w:rsidRPr="004B6803">
        <w:rPr>
          <w:i/>
        </w:rPr>
        <w:t>RRCConnectionReconfiguration</w:t>
      </w:r>
      <w:r w:rsidRPr="004B6803">
        <w:t xml:space="preserve"> message either with or without the </w:t>
      </w:r>
      <w:r w:rsidRPr="004B6803">
        <w:rPr>
          <w:i/>
        </w:rPr>
        <w:t>mobilityControlInfo</w:t>
      </w:r>
      <w:r w:rsidRPr="004B6803">
        <w:t>.</w:t>
      </w:r>
    </w:p>
    <w:p w:rsidR="00985067" w:rsidRPr="004B6803" w:rsidRDefault="00985067" w:rsidP="00985067">
      <w:r w:rsidRPr="004B6803">
        <w:t xml:space="preserve">An SCG can be established, reconfigured or released by using an </w:t>
      </w:r>
      <w:r w:rsidRPr="004B6803">
        <w:rPr>
          <w:i/>
        </w:rPr>
        <w:t>RRCConnectionReconfiguration</w:t>
      </w:r>
      <w:r w:rsidRPr="004B6803">
        <w:t xml:space="preserve"> message with or without the </w:t>
      </w:r>
      <w:r w:rsidRPr="004B6803">
        <w:rPr>
          <w:i/>
        </w:rPr>
        <w:t>mobilityControlInfo</w:t>
      </w:r>
      <w:r w:rsidRPr="004B6803">
        <w:t xml:space="preserve">. In case Random Access to the PSCell is required upon SCG reconfiguration, E-UTRAN employs the SCG change procedure (i.e. an </w:t>
      </w:r>
      <w:r w:rsidRPr="004B6803">
        <w:rPr>
          <w:i/>
        </w:rPr>
        <w:t>RRCConnectionReconfiguration</w:t>
      </w:r>
      <w:r w:rsidRPr="004B6803">
        <w:t xml:space="preserve"> message including the </w:t>
      </w:r>
      <w:r w:rsidRPr="004B6803">
        <w:rPr>
          <w:i/>
        </w:rPr>
        <w:t>mobilityControlInfoSCG</w:t>
      </w:r>
      <w:r w:rsidRPr="004B6803">
        <w:t>). The PSCell can only be changed using the SCG change procedure</w:t>
      </w:r>
      <w:r w:rsidR="004D4A9C" w:rsidRPr="004B6803">
        <w:rPr>
          <w:lang w:eastAsia="en-GB"/>
        </w:rPr>
        <w:t xml:space="preserve"> and by release and addition of the PSCell</w:t>
      </w:r>
      <w:r w:rsidRPr="004B6803">
        <w:t>.</w:t>
      </w:r>
    </w:p>
    <w:p w:rsidR="00985067" w:rsidRPr="004B6803" w:rsidRDefault="00985067" w:rsidP="00985067">
      <w:r w:rsidRPr="004B680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4B6803" w:rsidRDefault="00985067" w:rsidP="00985067">
      <w:r w:rsidRPr="004B6803">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4B6803">
        <w:rPr>
          <w:lang w:eastAsia="zh-CN"/>
        </w:rPr>
        <w:t>whether</w:t>
      </w:r>
      <w:r w:rsidR="000633C9" w:rsidRPr="004B6803">
        <w:t xml:space="preserve"> </w:t>
      </w:r>
      <w:r w:rsidRPr="004B6803">
        <w:t xml:space="preserve">the UE shall release the entire SCG configuration. Upon connection re-establishment, </w:t>
      </w:r>
      <w:r w:rsidRPr="004B6803">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4B6803" w:rsidRDefault="00985067" w:rsidP="00985067">
      <w:r w:rsidRPr="004B6803">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85067" w:rsidRPr="004B6803" w:rsidRDefault="00985067" w:rsidP="00985067">
      <w:r w:rsidRPr="004B6803">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4B6803" w:rsidRDefault="00985067" w:rsidP="00985067">
      <w:r w:rsidRPr="004B6803">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4B6803" w:rsidRDefault="00985067" w:rsidP="00985067">
      <w:r w:rsidRPr="004B680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4B6803" w:rsidRDefault="00985067" w:rsidP="00985067">
      <w:r w:rsidRPr="004B6803">
        <w:t>One UE behaviour to be performed upon handover is specified, i.e. this is regardless of the handover procedures used within the network (e.g. whether the handover includes X2 or S1 signalling procedures).</w:t>
      </w:r>
    </w:p>
    <w:p w:rsidR="00985067" w:rsidRPr="004B6803" w:rsidRDefault="00985067" w:rsidP="00985067">
      <w:r w:rsidRPr="004B6803">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B6803">
        <w:rPr>
          <w:noProof/>
        </w:rPr>
        <w:t>he cell in which the re-establishment procedure succeeds becomes the PCell while SCells and STAGs, if configured, are released.</w:t>
      </w:r>
    </w:p>
    <w:p w:rsidR="00985067" w:rsidRPr="004B6803" w:rsidRDefault="00985067" w:rsidP="00985067">
      <w:pPr>
        <w:rPr>
          <w:noProof/>
        </w:rPr>
      </w:pPr>
      <w:r w:rsidRPr="004B6803">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85067" w:rsidRPr="004B6803" w:rsidRDefault="00985067" w:rsidP="00985067">
      <w:pPr>
        <w:pStyle w:val="NO"/>
        <w:rPr>
          <w:noProof/>
          <w:lang w:val="en-GB"/>
        </w:rPr>
      </w:pPr>
      <w:r w:rsidRPr="004B6803">
        <w:rPr>
          <w:noProof/>
          <w:lang w:val="en-GB"/>
        </w:rPr>
        <w:t>NOTE:</w:t>
      </w:r>
      <w:r w:rsidRPr="004B6803">
        <w:rPr>
          <w:noProof/>
          <w:lang w:val="en-GB"/>
        </w:rPr>
        <w:tab/>
        <w:t xml:space="preserve">E-UTRAN may use the </w:t>
      </w:r>
      <w:r w:rsidR="005A4770" w:rsidRPr="004B6803">
        <w:rPr>
          <w:noProof/>
          <w:lang w:val="en-GB"/>
        </w:rPr>
        <w:t>'</w:t>
      </w:r>
      <w:r w:rsidRPr="004B6803">
        <w:rPr>
          <w:noProof/>
          <w:lang w:val="en-GB"/>
        </w:rPr>
        <w:t>proximity report</w:t>
      </w:r>
      <w:r w:rsidR="005A4770" w:rsidRPr="004B6803">
        <w:rPr>
          <w:noProof/>
          <w:lang w:val="en-GB"/>
        </w:rPr>
        <w:t>'</w:t>
      </w:r>
      <w:r w:rsidRPr="004B6803">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B6803">
        <w:rPr>
          <w:i/>
          <w:noProof/>
          <w:lang w:val="en-GB"/>
        </w:rPr>
        <w:t>PCI confusion</w:t>
      </w:r>
      <w:r w:rsidRPr="004B6803">
        <w:rPr>
          <w:noProof/>
          <w:lang w:val="en-GB"/>
        </w:rPr>
        <w:t xml:space="preserve"> i.e. when the physical layer identity that is included in the measurement report does not uniquely identify the cell).</w:t>
      </w:r>
    </w:p>
    <w:p w:rsidR="00EE6AAD" w:rsidRPr="004B6803" w:rsidRDefault="00EE6AAD" w:rsidP="00EE6AAD">
      <w:pPr>
        <w:pStyle w:val="Heading4"/>
        <w:rPr>
          <w:lang w:val="en-GB"/>
        </w:rPr>
      </w:pPr>
      <w:bookmarkStart w:id="256" w:name="_Toc12655321"/>
      <w:bookmarkStart w:id="257" w:name="_Toc29323057"/>
      <w:bookmarkStart w:id="258" w:name="_Toc52553584"/>
      <w:r w:rsidRPr="004B6803">
        <w:rPr>
          <w:lang w:val="en-GB"/>
        </w:rPr>
        <w:t>5.3.1.4</w:t>
      </w:r>
      <w:r w:rsidRPr="004B6803">
        <w:rPr>
          <w:lang w:val="en-GB"/>
        </w:rPr>
        <w:tab/>
        <w:t>Connection control in NB-IoT</w:t>
      </w:r>
      <w:bookmarkEnd w:id="256"/>
      <w:bookmarkEnd w:id="257"/>
      <w:bookmarkEnd w:id="258"/>
    </w:p>
    <w:p w:rsidR="00EE6AAD" w:rsidRPr="004B6803" w:rsidRDefault="00EE6AAD" w:rsidP="00EE6AAD">
      <w:r w:rsidRPr="004B680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4B6803">
        <w:t xml:space="preserve">In case of unsuccessful security activation, the failure message is sent over SRB1 and subsequent messages are sent over SRB1bis. </w:t>
      </w:r>
      <w:r w:rsidRPr="004B6803">
        <w:t>Once security is activated, new RRC messages shall be transmitted using SRB1. A NB-IoT UE that only supports the Control Plane CIoT EPS optimisation (see TS 24.301 [35]) only establishes SRB1bis.</w:t>
      </w:r>
    </w:p>
    <w:p w:rsidR="00985067" w:rsidRPr="004B6803" w:rsidDel="0072242D" w:rsidRDefault="00EE6AAD" w:rsidP="00EE6AAD">
      <w:r w:rsidRPr="004B6803">
        <w:t>A NB-IoT UE only supports 0, 1 or 2 DRBs, depending on its capability. A NB-IoT UE that only supports the Control Plane CIoT EPS optimisation (</w:t>
      </w:r>
      <w:r w:rsidR="006D274C" w:rsidRPr="004B6803">
        <w:t xml:space="preserve">see TS </w:t>
      </w:r>
      <w:r w:rsidRPr="004B6803">
        <w:t>24.301</w:t>
      </w:r>
      <w:r w:rsidR="006D274C" w:rsidRPr="004B6803">
        <w:t xml:space="preserve"> [35</w:t>
      </w:r>
      <w:r w:rsidRPr="004B6803">
        <w:t>]) does not need to support any DRBs and associated procedures.</w:t>
      </w:r>
    </w:p>
    <w:p w:rsidR="00EE6AAD" w:rsidRPr="004B6803" w:rsidRDefault="00EE6AAD" w:rsidP="00EE6AAD">
      <w:r w:rsidRPr="004B6803">
        <w:t>Table 5.3.1.4-1 lists the procedures that are applicable for NB-IoT. All other procedures are not applicable; this is not further stated in the corresponding procedures.</w:t>
      </w:r>
    </w:p>
    <w:p w:rsidR="00EE6AAD" w:rsidRPr="004B6803" w:rsidRDefault="00EE6AAD" w:rsidP="00EE6AAD">
      <w:pPr>
        <w:pStyle w:val="TH"/>
        <w:rPr>
          <w:lang w:val="en-GB"/>
        </w:rPr>
      </w:pPr>
      <w:r w:rsidRPr="004B6803">
        <w:rPr>
          <w:lang w:val="en-GB"/>
        </w:rPr>
        <w:lastRenderedPageBreak/>
        <w:t xml:space="preserve">Table 5.3.1.4-1: </w:t>
      </w:r>
      <w:r w:rsidRPr="004B6803">
        <w:rPr>
          <w:rFonts w:cs="Arial"/>
          <w:lang w:val="en-GB"/>
        </w:rPr>
        <w:t>Connection control</w:t>
      </w:r>
      <w:r w:rsidRPr="004B6803">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B6803" w:rsidRPr="004B6803" w:rsidTr="009524EE">
        <w:tc>
          <w:tcPr>
            <w:tcW w:w="1758" w:type="dxa"/>
          </w:tcPr>
          <w:p w:rsidR="00EE6AAD" w:rsidRPr="004B6803" w:rsidRDefault="00B0146F" w:rsidP="00EE6AAD">
            <w:pPr>
              <w:pStyle w:val="TAH"/>
              <w:rPr>
                <w:rFonts w:eastAsia="Batang"/>
                <w:lang w:val="en-GB" w:eastAsia="ja-JP"/>
              </w:rPr>
            </w:pPr>
            <w:r w:rsidRPr="004B6803">
              <w:rPr>
                <w:rFonts w:eastAsia="Batang"/>
                <w:lang w:val="en-GB" w:eastAsia="ja-JP"/>
              </w:rPr>
              <w:t>Clause</w:t>
            </w:r>
          </w:p>
        </w:tc>
        <w:tc>
          <w:tcPr>
            <w:tcW w:w="6804" w:type="dxa"/>
          </w:tcPr>
          <w:p w:rsidR="00EE6AAD" w:rsidRPr="004B6803" w:rsidRDefault="00EE6AAD" w:rsidP="00EE6AAD">
            <w:pPr>
              <w:pStyle w:val="TAH"/>
              <w:rPr>
                <w:rFonts w:eastAsia="Batang"/>
                <w:lang w:val="en-GB" w:eastAsia="ja-JP"/>
              </w:rPr>
            </w:pPr>
            <w:r w:rsidRPr="004B6803">
              <w:rPr>
                <w:rFonts w:eastAsia="Batang"/>
                <w:lang w:val="en-GB" w:eastAsia="ja-JP"/>
              </w:rPr>
              <w:t>Procedures</w:t>
            </w:r>
          </w:p>
        </w:tc>
      </w:tr>
      <w:tr w:rsidR="004B6803" w:rsidRPr="004B6803" w:rsidTr="009524EE">
        <w:tc>
          <w:tcPr>
            <w:tcW w:w="1758" w:type="dxa"/>
            <w:tcBorders>
              <w:bottom w:val="single" w:sz="4" w:space="0" w:color="auto"/>
            </w:tcBorders>
          </w:tcPr>
          <w:p w:rsidR="00EE6AAD" w:rsidRPr="004B6803" w:rsidRDefault="00EE6AAD" w:rsidP="00EE6AAD">
            <w:pPr>
              <w:pStyle w:val="TAC"/>
              <w:rPr>
                <w:rFonts w:eastAsia="Batang"/>
                <w:lang w:val="en-GB" w:eastAsia="ja-JP"/>
              </w:rPr>
            </w:pPr>
            <w:r w:rsidRPr="004B6803">
              <w:rPr>
                <w:rFonts w:eastAsia="Batang"/>
                <w:lang w:val="en-GB" w:eastAsia="ja-JP"/>
              </w:rPr>
              <w:t>5.3.2</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 xml:space="preserve">Paging </w:t>
            </w:r>
          </w:p>
        </w:tc>
      </w:tr>
      <w:tr w:rsidR="004B6803" w:rsidRPr="004B6803" w:rsidTr="009524EE">
        <w:tc>
          <w:tcPr>
            <w:tcW w:w="1758" w:type="dxa"/>
            <w:tcBorders>
              <w:bottom w:val="nil"/>
            </w:tcBorders>
          </w:tcPr>
          <w:p w:rsidR="00EE6AAD" w:rsidRPr="004B6803" w:rsidRDefault="00EE6AAD" w:rsidP="00EE6AAD">
            <w:pPr>
              <w:pStyle w:val="TAC"/>
              <w:rPr>
                <w:rFonts w:eastAsia="Batang"/>
                <w:lang w:val="en-GB" w:eastAsia="ja-JP"/>
              </w:rPr>
            </w:pPr>
            <w:r w:rsidRPr="004B6803">
              <w:rPr>
                <w:rFonts w:eastAsia="Batang"/>
                <w:lang w:val="en-GB" w:eastAsia="ja-JP"/>
              </w:rPr>
              <w:t>5.3.3</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establishment</w:t>
            </w:r>
          </w:p>
        </w:tc>
      </w:tr>
      <w:tr w:rsidR="004B6803" w:rsidRPr="004B6803" w:rsidTr="009524EE">
        <w:tc>
          <w:tcPr>
            <w:tcW w:w="1758" w:type="dxa"/>
            <w:tcBorders>
              <w:top w:val="nil"/>
            </w:tcBorders>
          </w:tcPr>
          <w:p w:rsidR="00EE6AAD" w:rsidRPr="004B6803" w:rsidRDefault="00EE6AAD" w:rsidP="00EE6AAD">
            <w:pPr>
              <w:pStyle w:val="TAC"/>
              <w:rPr>
                <w:rFonts w:eastAsia="Batang"/>
                <w:lang w:val="en-GB" w:eastAsia="ja-JP"/>
              </w:rPr>
            </w:pP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sume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4</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Initial security activation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5</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configuration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7</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establishment (see NOT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8</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lease</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9</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RC connection release requested by upper layers</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0</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adio resource configuration</w:t>
            </w:r>
          </w:p>
        </w:tc>
      </w:tr>
      <w:tr w:rsidR="004B6803"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1</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Radio link failure related actions</w:t>
            </w:r>
          </w:p>
        </w:tc>
      </w:tr>
      <w:tr w:rsidR="00EE6AAD" w:rsidRPr="004B6803" w:rsidTr="009524EE">
        <w:tc>
          <w:tcPr>
            <w:tcW w:w="1758" w:type="dxa"/>
          </w:tcPr>
          <w:p w:rsidR="00EE6AAD" w:rsidRPr="004B6803" w:rsidRDefault="00EE6AAD" w:rsidP="00EE6AAD">
            <w:pPr>
              <w:pStyle w:val="TAC"/>
              <w:rPr>
                <w:rFonts w:eastAsia="Batang"/>
                <w:lang w:val="en-GB" w:eastAsia="ja-JP"/>
              </w:rPr>
            </w:pPr>
            <w:r w:rsidRPr="004B6803">
              <w:rPr>
                <w:rFonts w:eastAsia="Batang"/>
                <w:lang w:val="en-GB" w:eastAsia="ja-JP"/>
              </w:rPr>
              <w:t>5.3.12</w:t>
            </w:r>
          </w:p>
        </w:tc>
        <w:tc>
          <w:tcPr>
            <w:tcW w:w="6804" w:type="dxa"/>
          </w:tcPr>
          <w:p w:rsidR="00EE6AAD" w:rsidRPr="004B6803" w:rsidRDefault="00EE6AAD" w:rsidP="00EE6AAD">
            <w:pPr>
              <w:pStyle w:val="TAL"/>
              <w:rPr>
                <w:rFonts w:eastAsia="Batang"/>
                <w:lang w:val="en-GB" w:eastAsia="ja-JP"/>
              </w:rPr>
            </w:pPr>
            <w:r w:rsidRPr="004B6803">
              <w:rPr>
                <w:rFonts w:eastAsia="Batang"/>
                <w:lang w:val="en-GB" w:eastAsia="ja-JP"/>
              </w:rPr>
              <w:t>UE actions upon leaving RRC_CONNECTED</w:t>
            </w:r>
          </w:p>
        </w:tc>
      </w:tr>
    </w:tbl>
    <w:p w:rsidR="00EE6AAD" w:rsidRPr="004B6803" w:rsidDel="0072242D" w:rsidRDefault="00EE6AAD" w:rsidP="00EE6AAD"/>
    <w:p w:rsidR="00EE6AAD" w:rsidRPr="004B6803" w:rsidDel="0072242D" w:rsidRDefault="00EE6AAD" w:rsidP="00EE6AAD">
      <w:pPr>
        <w:pStyle w:val="NO"/>
        <w:rPr>
          <w:lang w:val="en-GB"/>
        </w:rPr>
      </w:pPr>
      <w:r w:rsidRPr="004B6803">
        <w:rPr>
          <w:lang w:val="en-GB"/>
        </w:rPr>
        <w:t>NOTE:</w:t>
      </w:r>
      <w:r w:rsidRPr="004B6803">
        <w:rPr>
          <w:lang w:val="en-GB"/>
        </w:rPr>
        <w:tab/>
        <w:t>Not applicable for a UE that only supports the Control Plane CIoT EPS optimisation (see TS 24.301 [35]).</w:t>
      </w:r>
    </w:p>
    <w:p w:rsidR="00985067" w:rsidRPr="004B6803" w:rsidRDefault="00985067" w:rsidP="00985067">
      <w:pPr>
        <w:pStyle w:val="Heading3"/>
        <w:rPr>
          <w:lang w:val="en-GB"/>
        </w:rPr>
      </w:pPr>
      <w:bookmarkStart w:id="259" w:name="_Toc12655322"/>
      <w:bookmarkStart w:id="260" w:name="_Toc29323058"/>
      <w:bookmarkStart w:id="261" w:name="_Toc52553585"/>
      <w:r w:rsidRPr="004B6803">
        <w:rPr>
          <w:lang w:val="en-GB"/>
        </w:rPr>
        <w:t>5.3.2</w:t>
      </w:r>
      <w:r w:rsidRPr="004B6803">
        <w:rPr>
          <w:lang w:val="en-GB"/>
        </w:rPr>
        <w:tab/>
        <w:t>Paging</w:t>
      </w:r>
      <w:bookmarkEnd w:id="259"/>
      <w:bookmarkEnd w:id="260"/>
      <w:bookmarkEnd w:id="261"/>
    </w:p>
    <w:p w:rsidR="00985067" w:rsidRPr="004B6803" w:rsidRDefault="00985067" w:rsidP="00985067">
      <w:pPr>
        <w:pStyle w:val="Heading4"/>
        <w:rPr>
          <w:lang w:val="en-GB"/>
        </w:rPr>
      </w:pPr>
      <w:bookmarkStart w:id="262" w:name="_Toc12655323"/>
      <w:bookmarkStart w:id="263" w:name="_Toc29323059"/>
      <w:bookmarkStart w:id="264" w:name="_Toc52553586"/>
      <w:r w:rsidRPr="004B6803">
        <w:rPr>
          <w:lang w:val="en-GB"/>
        </w:rPr>
        <w:t>5.3.2.1</w:t>
      </w:r>
      <w:r w:rsidRPr="004B6803">
        <w:rPr>
          <w:lang w:val="en-GB"/>
        </w:rPr>
        <w:tab/>
        <w:t>General</w:t>
      </w:r>
      <w:bookmarkEnd w:id="262"/>
      <w:bookmarkEnd w:id="263"/>
      <w:bookmarkEnd w:id="264"/>
    </w:p>
    <w:bookmarkStart w:id="265" w:name="_MON_1289914513"/>
    <w:bookmarkEnd w:id="265"/>
    <w:bookmarkStart w:id="266" w:name="_MON_1267529838"/>
    <w:bookmarkEnd w:id="266"/>
    <w:p w:rsidR="00985067" w:rsidRPr="004B6803" w:rsidRDefault="00985067" w:rsidP="00985067">
      <w:pPr>
        <w:pStyle w:val="TH"/>
        <w:rPr>
          <w:lang w:val="en-GB"/>
        </w:rPr>
      </w:pPr>
      <w:r w:rsidRPr="004B6803">
        <w:rPr>
          <w:lang w:val="en-GB"/>
        </w:rPr>
        <w:object w:dxaOrig="7574" w:dyaOrig="1814">
          <v:shape id="_x0000_i1031" type="#_x0000_t75" style="width:351.75pt;height:84.75pt" o:ole="">
            <v:imagedata r:id="rId22" o:title=""/>
          </v:shape>
          <o:OLEObject Type="Embed" ProgID="Word.Picture.8" ShapeID="_x0000_i1031" DrawAspect="Content" ObjectID="_1671355731" r:id="rId23"/>
        </w:object>
      </w:r>
    </w:p>
    <w:p w:rsidR="00985067" w:rsidRPr="004B6803" w:rsidRDefault="00985067" w:rsidP="007E39C1">
      <w:pPr>
        <w:pStyle w:val="TF"/>
        <w:rPr>
          <w:lang w:val="en-GB"/>
        </w:rPr>
      </w:pPr>
      <w:r w:rsidRPr="004B6803">
        <w:rPr>
          <w:lang w:val="en-GB"/>
        </w:rPr>
        <w:t>Figure 5.3.2.1-1: Paging</w:t>
      </w:r>
    </w:p>
    <w:p w:rsidR="00985067" w:rsidRPr="004B6803" w:rsidRDefault="00985067" w:rsidP="00985067">
      <w:r w:rsidRPr="004B6803">
        <w:t>The purpose of this procedure is:</w:t>
      </w:r>
    </w:p>
    <w:p w:rsidR="00985067" w:rsidRPr="004B6803" w:rsidRDefault="00985067" w:rsidP="00985067">
      <w:pPr>
        <w:pStyle w:val="B1"/>
        <w:rPr>
          <w:lang w:val="en-GB"/>
        </w:rPr>
      </w:pPr>
      <w:r w:rsidRPr="004B6803">
        <w:rPr>
          <w:lang w:val="en-GB"/>
        </w:rPr>
        <w:t>-</w:t>
      </w:r>
      <w:r w:rsidRPr="004B6803">
        <w:rPr>
          <w:lang w:val="en-GB"/>
        </w:rPr>
        <w:tab/>
        <w:t>to transmit paging information to a UE in RRC_IDLE and/ or;</w:t>
      </w:r>
    </w:p>
    <w:p w:rsidR="00985067" w:rsidRPr="004B6803" w:rsidRDefault="00985067" w:rsidP="00985067">
      <w:pPr>
        <w:pStyle w:val="B1"/>
        <w:rPr>
          <w:lang w:val="en-GB"/>
        </w:rPr>
      </w:pPr>
      <w:r w:rsidRPr="004B6803">
        <w:rPr>
          <w:lang w:val="en-GB"/>
        </w:rPr>
        <w:t>-</w:t>
      </w:r>
      <w:r w:rsidRPr="004B6803">
        <w:rPr>
          <w:lang w:val="en-GB"/>
        </w:rPr>
        <w:tab/>
        <w:t>to inform UEs in RRC_IDLE</w:t>
      </w:r>
      <w:r w:rsidR="004A2A05" w:rsidRPr="004B6803">
        <w:rPr>
          <w:lang w:val="en-GB"/>
        </w:rPr>
        <w:t>,</w:t>
      </w:r>
      <w:r w:rsidRPr="004B6803">
        <w:rPr>
          <w:lang w:val="en-GB"/>
        </w:rPr>
        <w:t xml:space="preserve"> and UEs </w:t>
      </w:r>
      <w:r w:rsidR="004A2A05" w:rsidRPr="004B6803">
        <w:rPr>
          <w:lang w:val="en-GB"/>
        </w:rPr>
        <w:t xml:space="preserve">in RRC_CONNECTED </w:t>
      </w:r>
      <w:r w:rsidR="00EE6AAD" w:rsidRPr="004B6803">
        <w:rPr>
          <w:lang w:val="en-GB"/>
        </w:rPr>
        <w:t>other than NB-IoT UEs</w:t>
      </w:r>
      <w:r w:rsidR="004A2A05" w:rsidRPr="004B6803">
        <w:rPr>
          <w:lang w:val="en-GB"/>
        </w:rPr>
        <w:t>, BL UEs and UEs in CE,</w:t>
      </w:r>
      <w:r w:rsidR="00EE6AAD" w:rsidRPr="004B6803">
        <w:rPr>
          <w:lang w:val="en-GB"/>
        </w:rPr>
        <w:t xml:space="preserve"> </w:t>
      </w:r>
      <w:r w:rsidRPr="004B6803">
        <w:rPr>
          <w:lang w:val="en-GB"/>
        </w:rPr>
        <w:t>about a system information change and/ or;</w:t>
      </w:r>
    </w:p>
    <w:p w:rsidR="00985067" w:rsidRPr="004B6803" w:rsidRDefault="00985067" w:rsidP="00985067">
      <w:pPr>
        <w:pStyle w:val="B1"/>
        <w:rPr>
          <w:lang w:val="en-GB"/>
        </w:rPr>
      </w:pPr>
      <w:r w:rsidRPr="004B6803">
        <w:rPr>
          <w:lang w:val="en-GB"/>
        </w:rPr>
        <w:t>-</w:t>
      </w:r>
      <w:r w:rsidRPr="004B6803">
        <w:rPr>
          <w:lang w:val="en-GB"/>
        </w:rPr>
        <w:tab/>
        <w:t>to inform</w:t>
      </w:r>
      <w:r w:rsidR="00EE6AAD" w:rsidRPr="004B6803">
        <w:rPr>
          <w:lang w:val="en-GB"/>
        </w:rPr>
        <w:t xml:space="preserve"> UEs </w:t>
      </w:r>
      <w:r w:rsidR="004A2A05" w:rsidRPr="004B6803">
        <w:rPr>
          <w:lang w:val="en-GB"/>
        </w:rPr>
        <w:t xml:space="preserve">in RRC_IDLE </w:t>
      </w:r>
      <w:r w:rsidR="00EE6AAD" w:rsidRPr="004B6803">
        <w:rPr>
          <w:lang w:val="en-GB"/>
        </w:rPr>
        <w:t>other than NB-IoT UEs</w:t>
      </w:r>
      <w:r w:rsidR="004A2A05" w:rsidRPr="004B6803">
        <w:rPr>
          <w:lang w:val="en-GB"/>
        </w:rPr>
        <w:t>, and UEs in RRC_CONNECTED other than NB-IoT UEs, BL UEs and UEs in CE,</w:t>
      </w:r>
      <w:r w:rsidRPr="004B6803">
        <w:rPr>
          <w:lang w:val="en-GB"/>
        </w:rPr>
        <w:t xml:space="preserve"> about an ETWS primary notification and/ or ETWS secondary notification and/ or;</w:t>
      </w:r>
    </w:p>
    <w:p w:rsidR="00985067" w:rsidRPr="004B6803" w:rsidRDefault="00985067" w:rsidP="00985067">
      <w:pPr>
        <w:pStyle w:val="B1"/>
        <w:rPr>
          <w:lang w:val="en-GB"/>
        </w:rPr>
      </w:pPr>
      <w:r w:rsidRPr="004B6803">
        <w:rPr>
          <w:lang w:val="en-GB"/>
        </w:rPr>
        <w:t>-</w:t>
      </w:r>
      <w:r w:rsidRPr="004B6803">
        <w:rPr>
          <w:lang w:val="en-GB"/>
        </w:rPr>
        <w:tab/>
        <w:t xml:space="preserve">to inform </w:t>
      </w:r>
      <w:r w:rsidR="00EE6AAD" w:rsidRPr="004B6803">
        <w:rPr>
          <w:lang w:val="en-GB"/>
        </w:rPr>
        <w:t xml:space="preserve">UEs </w:t>
      </w:r>
      <w:r w:rsidR="004A2A05" w:rsidRPr="004B6803">
        <w:rPr>
          <w:lang w:val="en-GB"/>
        </w:rPr>
        <w:t xml:space="preserve">in RRC_IDLE </w:t>
      </w:r>
      <w:r w:rsidR="00EE6AAD" w:rsidRPr="004B6803">
        <w:rPr>
          <w:lang w:val="en-GB"/>
        </w:rPr>
        <w:t>other than NB-IoT UEs</w:t>
      </w:r>
      <w:r w:rsidR="004A2A05" w:rsidRPr="004B6803">
        <w:rPr>
          <w:lang w:val="en-GB"/>
        </w:rPr>
        <w:t>, and UEs in RRC_CONNECTED other than NB-IoT UEs, BL UEs and UEs in CE,</w:t>
      </w:r>
      <w:r w:rsidR="00EE6AAD" w:rsidRPr="004B6803">
        <w:rPr>
          <w:lang w:val="en-GB"/>
        </w:rPr>
        <w:t xml:space="preserve"> </w:t>
      </w:r>
      <w:r w:rsidRPr="004B6803">
        <w:rPr>
          <w:lang w:val="en-GB"/>
        </w:rPr>
        <w:t>about a CMAS notification and/ or;</w:t>
      </w:r>
    </w:p>
    <w:p w:rsidR="00985067" w:rsidRPr="004B6803" w:rsidRDefault="00985067" w:rsidP="00985067">
      <w:pPr>
        <w:pStyle w:val="B1"/>
        <w:rPr>
          <w:lang w:val="en-GB" w:eastAsia="zh-CN"/>
        </w:rPr>
      </w:pPr>
      <w:r w:rsidRPr="004B6803">
        <w:rPr>
          <w:lang w:val="en-GB"/>
        </w:rPr>
        <w:t>-</w:t>
      </w:r>
      <w:r w:rsidRPr="004B6803">
        <w:rPr>
          <w:lang w:val="en-GB"/>
        </w:rPr>
        <w:tab/>
        <w:t xml:space="preserve">to inform UEs </w:t>
      </w:r>
      <w:r w:rsidR="00EE6AAD" w:rsidRPr="004B6803">
        <w:rPr>
          <w:lang w:val="en-GB"/>
        </w:rPr>
        <w:t xml:space="preserve">other than NB-IoT UEs </w:t>
      </w:r>
      <w:r w:rsidRPr="004B6803">
        <w:rPr>
          <w:lang w:val="en-GB"/>
        </w:rPr>
        <w:t>in RRC_IDLE about an EAB parameters modification</w:t>
      </w:r>
      <w:r w:rsidRPr="004B6803">
        <w:rPr>
          <w:lang w:val="en-GB" w:eastAsia="zh-CN"/>
        </w:rPr>
        <w:t xml:space="preserve"> and/ or;</w:t>
      </w:r>
    </w:p>
    <w:p w:rsidR="00985067" w:rsidRPr="004B6803" w:rsidRDefault="00985067" w:rsidP="00985067">
      <w:pPr>
        <w:pStyle w:val="B1"/>
        <w:rPr>
          <w:lang w:val="en-GB"/>
        </w:rPr>
      </w:pPr>
      <w:r w:rsidRPr="004B6803">
        <w:rPr>
          <w:lang w:val="en-GB"/>
        </w:rPr>
        <w:t>-</w:t>
      </w:r>
      <w:r w:rsidRPr="004B6803">
        <w:rPr>
          <w:lang w:val="en-GB"/>
        </w:rPr>
        <w:tab/>
      </w:r>
      <w:r w:rsidRPr="004B6803">
        <w:rPr>
          <w:lang w:val="en-GB" w:eastAsia="zh-CN"/>
        </w:rPr>
        <w:t xml:space="preserve">to inform UEs </w:t>
      </w:r>
      <w:r w:rsidR="00EE6AAD" w:rsidRPr="004B6803">
        <w:rPr>
          <w:lang w:val="en-GB"/>
        </w:rPr>
        <w:t xml:space="preserve">other than NB-IoT UEs </w:t>
      </w:r>
      <w:r w:rsidRPr="004B6803">
        <w:rPr>
          <w:lang w:val="en-GB" w:eastAsia="zh-CN"/>
        </w:rPr>
        <w:t>in RRC_IDLE to perform E-UTRAN inter-frequency redistribution procedure.</w:t>
      </w:r>
    </w:p>
    <w:p w:rsidR="00985067" w:rsidRPr="004B6803" w:rsidRDefault="00985067" w:rsidP="00985067">
      <w:r w:rsidRPr="004B6803">
        <w:t>The paging information is provided to upper layers, which in response may initiate RRC connection establishment, e.g. to receive an incoming call.</w:t>
      </w:r>
    </w:p>
    <w:p w:rsidR="00985067" w:rsidRPr="004B6803" w:rsidRDefault="00985067" w:rsidP="00985067">
      <w:pPr>
        <w:pStyle w:val="Heading4"/>
        <w:rPr>
          <w:lang w:val="en-GB"/>
        </w:rPr>
      </w:pPr>
      <w:bookmarkStart w:id="267" w:name="_Toc12655324"/>
      <w:bookmarkStart w:id="268" w:name="_Toc29323060"/>
      <w:bookmarkStart w:id="269" w:name="_Toc52553587"/>
      <w:r w:rsidRPr="004B6803">
        <w:rPr>
          <w:lang w:val="en-GB"/>
        </w:rPr>
        <w:t>5.3.2.2</w:t>
      </w:r>
      <w:r w:rsidRPr="004B6803">
        <w:rPr>
          <w:lang w:val="en-GB"/>
        </w:rPr>
        <w:tab/>
        <w:t>Initiation</w:t>
      </w:r>
      <w:bookmarkEnd w:id="267"/>
      <w:bookmarkEnd w:id="268"/>
      <w:bookmarkEnd w:id="269"/>
    </w:p>
    <w:p w:rsidR="00985067" w:rsidRPr="004B6803" w:rsidRDefault="00985067" w:rsidP="00985067">
      <w:r w:rsidRPr="004B6803">
        <w:t xml:space="preserve">E-UTRAN initiates the paging procedure by transmitting the </w:t>
      </w:r>
      <w:r w:rsidRPr="004B6803">
        <w:rPr>
          <w:i/>
        </w:rPr>
        <w:t>Paging</w:t>
      </w:r>
      <w:r w:rsidRPr="004B6803">
        <w:t xml:space="preserve"> message at the UE's paging occasion as specified in TS 36.304 [4]. E-UTRAN may address multiple UEs within a </w:t>
      </w:r>
      <w:r w:rsidRPr="004B6803">
        <w:rPr>
          <w:i/>
        </w:rPr>
        <w:t>Paging</w:t>
      </w:r>
      <w:r w:rsidRPr="004B6803">
        <w:t xml:space="preserve"> message by including one </w:t>
      </w:r>
      <w:r w:rsidRPr="004B6803">
        <w:rPr>
          <w:i/>
          <w:iCs/>
        </w:rPr>
        <w:t>PagingRecord</w:t>
      </w:r>
      <w:r w:rsidRPr="004B6803">
        <w:t xml:space="preserve"> for each UE. E-UTRAN may also indicate a change of system information, and/ or provide an ETWS notification or a CMAS notification in the </w:t>
      </w:r>
      <w:r w:rsidRPr="004B6803">
        <w:rPr>
          <w:i/>
        </w:rPr>
        <w:t>Paging</w:t>
      </w:r>
      <w:r w:rsidRPr="004B6803">
        <w:t xml:space="preserve"> message.</w:t>
      </w:r>
    </w:p>
    <w:p w:rsidR="00985067" w:rsidRPr="004B6803" w:rsidRDefault="00985067" w:rsidP="00985067">
      <w:pPr>
        <w:pStyle w:val="Heading4"/>
        <w:rPr>
          <w:lang w:val="en-GB"/>
        </w:rPr>
      </w:pPr>
      <w:bookmarkStart w:id="270" w:name="_Toc12655325"/>
      <w:bookmarkStart w:id="271" w:name="_Toc29323061"/>
      <w:bookmarkStart w:id="272" w:name="_Toc52553588"/>
      <w:r w:rsidRPr="004B6803">
        <w:rPr>
          <w:lang w:val="en-GB"/>
        </w:rPr>
        <w:lastRenderedPageBreak/>
        <w:t>5.3.2.3</w:t>
      </w:r>
      <w:r w:rsidRPr="004B6803">
        <w:rPr>
          <w:lang w:val="en-GB"/>
        </w:rPr>
        <w:tab/>
        <w:t xml:space="preserve">Reception of the </w:t>
      </w:r>
      <w:r w:rsidRPr="004B6803">
        <w:rPr>
          <w:i/>
          <w:lang w:val="en-GB"/>
        </w:rPr>
        <w:t>Paging</w:t>
      </w:r>
      <w:r w:rsidRPr="004B6803">
        <w:rPr>
          <w:lang w:val="en-GB"/>
        </w:rPr>
        <w:t xml:space="preserve"> message by the UE</w:t>
      </w:r>
      <w:bookmarkEnd w:id="270"/>
      <w:bookmarkEnd w:id="271"/>
      <w:bookmarkEnd w:id="272"/>
    </w:p>
    <w:p w:rsidR="00985067" w:rsidRPr="004B6803" w:rsidRDefault="00985067" w:rsidP="00985067">
      <w:r w:rsidRPr="004B6803">
        <w:t xml:space="preserve">Upon receiving the </w:t>
      </w:r>
      <w:r w:rsidRPr="004B6803">
        <w:rPr>
          <w:i/>
        </w:rPr>
        <w:t>Paging</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in RRC_IDLE, for each of the </w:t>
      </w:r>
      <w:r w:rsidRPr="004B6803">
        <w:rPr>
          <w:i/>
          <w:lang w:val="en-GB"/>
        </w:rPr>
        <w:t>PagingRecord</w:t>
      </w:r>
      <w:r w:rsidRPr="004B6803">
        <w:rPr>
          <w:lang w:val="en-GB"/>
        </w:rPr>
        <w:t xml:space="preserve">, if any, included in the </w:t>
      </w:r>
      <w:r w:rsidRPr="004B6803">
        <w:rPr>
          <w:i/>
          <w:lang w:val="en-GB"/>
        </w:rPr>
        <w:t>Paging</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Identity</w:t>
      </w:r>
      <w:r w:rsidRPr="004B6803">
        <w:rPr>
          <w:lang w:val="en-GB"/>
        </w:rPr>
        <w:t xml:space="preserve"> included in the </w:t>
      </w:r>
      <w:r w:rsidRPr="004B6803">
        <w:rPr>
          <w:i/>
          <w:lang w:val="en-GB"/>
        </w:rPr>
        <w:t>PagingRecord</w:t>
      </w:r>
      <w:r w:rsidRPr="004B6803">
        <w:rPr>
          <w:lang w:val="en-GB"/>
        </w:rPr>
        <w:t xml:space="preserve"> matches one of the UE identities allocated by upper layers:</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ue-Identity</w:t>
      </w:r>
      <w:r w:rsidRPr="004B6803">
        <w:rPr>
          <w:lang w:val="en-GB"/>
        </w:rPr>
        <w:t xml:space="preserve"> and</w:t>
      </w:r>
      <w:r w:rsidR="00EE6AAD" w:rsidRPr="004B6803">
        <w:rPr>
          <w:lang w:val="en-GB"/>
        </w:rPr>
        <w:t>, except for NB-IoT,</w:t>
      </w:r>
      <w:r w:rsidRPr="004B6803">
        <w:rPr>
          <w:lang w:val="en-GB"/>
        </w:rPr>
        <w:t xml:space="preserve"> the </w:t>
      </w:r>
      <w:r w:rsidRPr="004B6803">
        <w:rPr>
          <w:i/>
          <w:lang w:val="en-GB"/>
        </w:rPr>
        <w:t>cn-Domain</w:t>
      </w:r>
      <w:r w:rsidRPr="004B6803">
        <w:rPr>
          <w:lang w:val="en-GB"/>
        </w:rPr>
        <w:t xml:space="preserve"> to the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0076633A" w:rsidRPr="004B6803">
        <w:rPr>
          <w:lang w:val="en-GB"/>
        </w:rPr>
        <w:t xml:space="preserve">the UE is </w:t>
      </w:r>
      <w:r w:rsidR="0076633A" w:rsidRPr="004B6803">
        <w:rPr>
          <w:lang w:val="en-GB" w:eastAsia="zh-TW"/>
        </w:rPr>
        <w:t xml:space="preserve">not </w:t>
      </w:r>
      <w:r w:rsidR="0076633A" w:rsidRPr="004B6803">
        <w:rPr>
          <w:lang w:val="en-GB"/>
        </w:rPr>
        <w:t xml:space="preserve">configured with a DRX cycle longer than the modification period </w:t>
      </w:r>
      <w:r w:rsidR="0076633A" w:rsidRPr="004B6803">
        <w:rPr>
          <w:lang w:val="en-GB" w:eastAsia="zh-TW"/>
        </w:rPr>
        <w:t xml:space="preserve">and </w:t>
      </w:r>
      <w:r w:rsidRPr="004B6803">
        <w:rPr>
          <w:lang w:val="en-GB"/>
        </w:rPr>
        <w:t xml:space="preserve">the </w:t>
      </w:r>
      <w:bookmarkStart w:id="273" w:name="OLE_LINK77"/>
      <w:r w:rsidRPr="004B6803">
        <w:rPr>
          <w:i/>
          <w:lang w:val="en-GB"/>
        </w:rPr>
        <w:t>systemInfoModification</w:t>
      </w:r>
      <w:bookmarkEnd w:id="273"/>
      <w:r w:rsidRPr="004B6803">
        <w:rPr>
          <w:lang w:val="en-GB"/>
        </w:rPr>
        <w:t xml:space="preserve"> is included; or</w:t>
      </w:r>
    </w:p>
    <w:p w:rsidR="002E3301" w:rsidRPr="004B6803" w:rsidRDefault="002E3301" w:rsidP="00985067">
      <w:pPr>
        <w:pStyle w:val="B1"/>
        <w:rPr>
          <w:lang w:val="en-GB"/>
        </w:rPr>
      </w:pPr>
      <w:r w:rsidRPr="004B6803">
        <w:rPr>
          <w:lang w:val="en-GB"/>
        </w:rPr>
        <w:t>1&gt;</w:t>
      </w:r>
      <w:r w:rsidRPr="004B6803">
        <w:rPr>
          <w:lang w:val="en-GB"/>
        </w:rPr>
        <w:tab/>
        <w:t>if the UE is configured with a DRX cycle longer than the modification period and the s</w:t>
      </w:r>
      <w:r w:rsidRPr="004B6803">
        <w:rPr>
          <w:i/>
          <w:lang w:val="en-GB"/>
        </w:rPr>
        <w:t>ystemInfoModification-eDRX</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re-acquire the required system information using the system information acquisition procedure as specified in 5.2.2.</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etws-Indication</w:t>
      </w:r>
      <w:r w:rsidRPr="004B6803">
        <w:rPr>
          <w:lang w:val="en-GB"/>
        </w:rPr>
        <w:t xml:space="preserve"> is included and the UE is ETWS capable:</w:t>
      </w:r>
    </w:p>
    <w:p w:rsidR="00985067" w:rsidRPr="004B6803" w:rsidRDefault="00985067" w:rsidP="00985067">
      <w:pPr>
        <w:pStyle w:val="B2"/>
        <w:spacing w:after="137"/>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w:t>
      </w:r>
    </w:p>
    <w:p w:rsidR="00985067" w:rsidRPr="004B6803" w:rsidRDefault="00985067" w:rsidP="00985067">
      <w:pPr>
        <w:pStyle w:val="B2"/>
        <w:rPr>
          <w:rFonts w:eastAsia="MS Mincho"/>
          <w:lang w:val="en-GB"/>
        </w:rPr>
      </w:pPr>
      <w:r w:rsidRPr="004B6803">
        <w:rPr>
          <w:lang w:val="en-GB"/>
        </w:rPr>
        <w:t>2&gt;</w:t>
      </w:r>
      <w:r w:rsidRPr="004B6803">
        <w:rPr>
          <w:lang w:val="en-GB"/>
        </w:rPr>
        <w:tab/>
      </w:r>
      <w:r w:rsidRPr="004B6803">
        <w:rPr>
          <w:rFonts w:eastAsia="MS Mincho"/>
          <w:lang w:val="en-GB"/>
        </w:rPr>
        <w:t xml:space="preserve">if the </w:t>
      </w:r>
      <w:r w:rsidRPr="004B6803">
        <w:rPr>
          <w:rFonts w:eastAsia="MS Mincho"/>
          <w:i/>
          <w:lang w:val="en-GB"/>
        </w:rPr>
        <w:t>schedulingInfoList</w:t>
      </w:r>
      <w:r w:rsidRPr="004B6803">
        <w:rPr>
          <w:rFonts w:eastAsia="MS Mincho"/>
          <w:lang w:val="en-GB"/>
        </w:rPr>
        <w:t xml:space="preserve"> indicates that </w:t>
      </w:r>
      <w:r w:rsidRPr="004B6803">
        <w:rPr>
          <w:rFonts w:eastAsia="MS Mincho"/>
          <w:i/>
          <w:lang w:val="en-GB"/>
        </w:rPr>
        <w:t>SystemInformationBlockType10</w:t>
      </w:r>
      <w:r w:rsidRPr="004B6803">
        <w:rPr>
          <w:rFonts w:eastAsia="MS Mincho"/>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0</w:t>
      </w:r>
      <w:r w:rsidRPr="004B6803">
        <w:rPr>
          <w:lang w:val="en-GB"/>
        </w:rPr>
        <w:t>;</w:t>
      </w:r>
    </w:p>
    <w:p w:rsidR="00B66390" w:rsidRPr="004B6803" w:rsidRDefault="00B66390" w:rsidP="00B66390">
      <w:pPr>
        <w:pStyle w:val="NO"/>
        <w:rPr>
          <w:lang w:val="en-GB"/>
        </w:rPr>
      </w:pPr>
      <w:r w:rsidRPr="004B6803">
        <w:rPr>
          <w:lang w:val="en-GB"/>
        </w:rPr>
        <w:t>NOTE:</w:t>
      </w:r>
      <w:r w:rsidRPr="004B6803">
        <w:rPr>
          <w:lang w:val="en-GB"/>
        </w:rPr>
        <w:tab/>
        <w:t xml:space="preserve">If the UE is in CE, it is up to UE implementation when to start acquiring </w:t>
      </w:r>
      <w:r w:rsidRPr="004B6803">
        <w:rPr>
          <w:i/>
          <w:lang w:val="en-GB"/>
        </w:rPr>
        <w:t>SystemInformationBlockType10</w:t>
      </w:r>
      <w:r w:rsidRPr="004B6803">
        <w:rPr>
          <w:lang w:val="en-GB"/>
        </w:rPr>
        <w:t>.</w:t>
      </w:r>
    </w:p>
    <w:p w:rsidR="00985067" w:rsidRPr="004B6803" w:rsidRDefault="00985067" w:rsidP="00985067">
      <w:pPr>
        <w:pStyle w:val="B2"/>
        <w:spacing w:after="137"/>
        <w:rPr>
          <w:lang w:val="en-GB"/>
        </w:rPr>
      </w:pPr>
      <w:r w:rsidRPr="004B6803">
        <w:rPr>
          <w:lang w:val="en-GB"/>
        </w:rPr>
        <w:t>2&gt;</w:t>
      </w:r>
      <w:r w:rsidR="001776B7" w:rsidRPr="004B6803">
        <w:rPr>
          <w:lang w:val="en-GB"/>
        </w:rPr>
        <w:tab/>
      </w:r>
      <w:r w:rsidRPr="004B6803">
        <w:rPr>
          <w:lang w:val="en-GB"/>
        </w:rPr>
        <w:t xml:space="preserve">if the </w:t>
      </w:r>
      <w:r w:rsidRPr="004B6803">
        <w:rPr>
          <w:i/>
          <w:iCs/>
          <w:lang w:val="en-GB"/>
        </w:rPr>
        <w:t>schedulingInfoList</w:t>
      </w:r>
      <w:r w:rsidRPr="004B6803">
        <w:rPr>
          <w:lang w:val="en-GB"/>
        </w:rPr>
        <w:t xml:space="preserve"> indicates that </w:t>
      </w:r>
      <w:r w:rsidRPr="004B6803">
        <w:rPr>
          <w:i/>
          <w:iCs/>
          <w:lang w:val="en-GB"/>
        </w:rPr>
        <w:t>SystemInformationBlockType11</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1</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mas-Indication</w:t>
      </w:r>
      <w:r w:rsidRPr="004B6803">
        <w:rPr>
          <w:lang w:val="en-GB"/>
        </w:rPr>
        <w:t xml:space="preserve"> is included and the UE is CMAS capable:</w:t>
      </w:r>
    </w:p>
    <w:p w:rsidR="00985067" w:rsidRPr="004B6803" w:rsidRDefault="00985067" w:rsidP="00985067">
      <w:pPr>
        <w:pStyle w:val="B2"/>
        <w:spacing w:after="137"/>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 as specified in 5.2.1.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schedulingInfoList</w:t>
      </w:r>
      <w:r w:rsidRPr="004B6803">
        <w:rPr>
          <w:lang w:val="en-GB"/>
        </w:rPr>
        <w:t xml:space="preserve"> indicates that </w:t>
      </w:r>
      <w:r w:rsidRPr="004B6803">
        <w:rPr>
          <w:i/>
          <w:lang w:val="en-GB"/>
        </w:rPr>
        <w:t>SystemInformationBlockType12</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acquire </w:t>
      </w:r>
      <w:r w:rsidRPr="004B6803">
        <w:rPr>
          <w:i/>
          <w:lang w:val="en-GB"/>
        </w:rPr>
        <w:t>SystemInformationBlockType1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IDLE, the </w:t>
      </w:r>
      <w:r w:rsidRPr="004B6803">
        <w:rPr>
          <w:bCs/>
          <w:i/>
          <w:noProof/>
          <w:lang w:val="en-GB"/>
        </w:rPr>
        <w:t>eab-ParamModification</w:t>
      </w:r>
      <w:r w:rsidRPr="004B6803">
        <w:rPr>
          <w:i/>
          <w:lang w:val="en-GB" w:eastAsia="zh-CN"/>
        </w:rPr>
        <w:t xml:space="preserve"> </w:t>
      </w:r>
      <w:r w:rsidRPr="004B6803">
        <w:rPr>
          <w:lang w:val="en-GB"/>
        </w:rPr>
        <w:t xml:space="preserve">is included and the UE is </w:t>
      </w:r>
      <w:r w:rsidRPr="004B6803">
        <w:rPr>
          <w:lang w:val="en-GB" w:eastAsia="zh-CN"/>
        </w:rPr>
        <w:t>EAB</w:t>
      </w:r>
      <w:r w:rsidRPr="004B6803">
        <w:rPr>
          <w:lang w:val="en-GB"/>
        </w:rPr>
        <w:t xml:space="preserve"> capable:</w:t>
      </w:r>
    </w:p>
    <w:p w:rsidR="00985067" w:rsidRPr="004B6803" w:rsidRDefault="00985067" w:rsidP="00985067">
      <w:pPr>
        <w:pStyle w:val="B2"/>
        <w:rPr>
          <w:lang w:val="en-GB"/>
        </w:rPr>
      </w:pPr>
      <w:r w:rsidRPr="004B6803">
        <w:rPr>
          <w:lang w:val="en-GB"/>
        </w:rPr>
        <w:t>2&gt;</w:t>
      </w:r>
      <w:r w:rsidRPr="004B6803">
        <w:rPr>
          <w:lang w:val="en-GB"/>
        </w:rPr>
        <w:tab/>
        <w:t>consider previously stored SystemInformationBlockType14 as invalid;</w:t>
      </w:r>
    </w:p>
    <w:p w:rsidR="00985067" w:rsidRPr="004B6803" w:rsidRDefault="00985067" w:rsidP="00985067">
      <w:pPr>
        <w:pStyle w:val="B2"/>
        <w:rPr>
          <w:lang w:val="en-GB"/>
        </w:rPr>
      </w:pPr>
      <w:r w:rsidRPr="004B6803">
        <w:rPr>
          <w:lang w:val="en-GB"/>
        </w:rPr>
        <w:t>2&gt;</w:t>
      </w:r>
      <w:r w:rsidRPr="004B6803">
        <w:rPr>
          <w:lang w:val="en-GB"/>
        </w:rPr>
        <w:tab/>
        <w:t xml:space="preserve">re-acquire </w:t>
      </w:r>
      <w:r w:rsidRPr="004B6803">
        <w:rPr>
          <w:i/>
          <w:iCs/>
          <w:lang w:val="en-GB"/>
        </w:rPr>
        <w:t>SystemInformationBlockType1</w:t>
      </w:r>
      <w:r w:rsidRPr="004B6803">
        <w:rPr>
          <w:lang w:val="en-GB"/>
        </w:rPr>
        <w:t xml:space="preserve"> immediately, i.e., without waiting until the next system information modification period boundary as specified in 5.2.1.6;</w:t>
      </w:r>
    </w:p>
    <w:p w:rsidR="00985067" w:rsidRPr="004B6803" w:rsidRDefault="00985067" w:rsidP="00985067">
      <w:pPr>
        <w:pStyle w:val="B2"/>
        <w:rPr>
          <w:lang w:val="en-GB"/>
        </w:rPr>
      </w:pPr>
      <w:r w:rsidRPr="004B6803">
        <w:rPr>
          <w:lang w:val="en-GB"/>
        </w:rPr>
        <w:t>2&gt;</w:t>
      </w:r>
      <w:r w:rsidRPr="004B6803">
        <w:rPr>
          <w:lang w:val="en-GB"/>
        </w:rPr>
        <w:tab/>
        <w:t xml:space="preserve">re-acquire </w:t>
      </w:r>
      <w:r w:rsidRPr="004B6803">
        <w:rPr>
          <w:i/>
          <w:lang w:val="en-GB"/>
        </w:rPr>
        <w:t>SystemInformationBlockType1</w:t>
      </w:r>
      <w:r w:rsidRPr="004B6803">
        <w:rPr>
          <w:i/>
          <w:lang w:val="en-GB" w:eastAsia="zh-CN"/>
        </w:rPr>
        <w:t>4</w:t>
      </w:r>
      <w:r w:rsidRPr="004B6803">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B6803">
          <w:rPr>
            <w:lang w:val="en-GB"/>
          </w:rPr>
          <w:t>5.2.2</w:t>
        </w:r>
      </w:smartTag>
      <w:r w:rsidRPr="004B6803">
        <w:rPr>
          <w:lang w:val="en-GB" w:eastAsia="zh-CN"/>
        </w:rPr>
        <w:t>.4</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in RRC_IDLE, the </w:t>
      </w:r>
      <w:r w:rsidRPr="004B6803">
        <w:rPr>
          <w:bCs/>
          <w:i/>
          <w:noProof/>
          <w:lang w:val="en-GB" w:eastAsia="zh-CN"/>
        </w:rPr>
        <w:t>redistributionIndication</w:t>
      </w:r>
      <w:r w:rsidRPr="004B6803">
        <w:rPr>
          <w:i/>
          <w:lang w:val="en-GB" w:eastAsia="zh-CN"/>
        </w:rPr>
        <w:t xml:space="preserve"> </w:t>
      </w:r>
      <w:r w:rsidRPr="004B6803">
        <w:rPr>
          <w:lang w:val="en-GB"/>
        </w:rPr>
        <w:t xml:space="preserve">is included and the UE is </w:t>
      </w:r>
      <w:r w:rsidRPr="004B6803">
        <w:rPr>
          <w:lang w:val="en-GB" w:eastAsia="zh-CN"/>
        </w:rPr>
        <w:t>redistribution</w:t>
      </w:r>
      <w:r w:rsidRPr="004B6803">
        <w:rPr>
          <w:lang w:val="en-GB"/>
        </w:rPr>
        <w:t xml:space="preserve"> capable:</w:t>
      </w:r>
    </w:p>
    <w:p w:rsidR="00985067" w:rsidRPr="004B6803" w:rsidRDefault="00985067" w:rsidP="00985067">
      <w:pPr>
        <w:pStyle w:val="B2"/>
        <w:rPr>
          <w:lang w:val="en-GB"/>
        </w:rPr>
      </w:pPr>
      <w:r w:rsidRPr="004B6803">
        <w:rPr>
          <w:lang w:val="en-GB"/>
        </w:rPr>
        <w:t>2&gt;</w:t>
      </w:r>
      <w:r w:rsidRPr="004B6803">
        <w:rPr>
          <w:lang w:val="en-GB"/>
        </w:rPr>
        <w:tab/>
      </w:r>
      <w:r w:rsidRPr="004B6803">
        <w:rPr>
          <w:lang w:val="en-GB" w:eastAsia="zh-CN"/>
        </w:rPr>
        <w:t>Perform E-UTRAN inter-frequency redistribution procedure as specified in TS 36.304 (5.2.4.10, [4]);</w:t>
      </w:r>
    </w:p>
    <w:p w:rsidR="00985067" w:rsidRPr="004B6803" w:rsidRDefault="00985067" w:rsidP="00985067">
      <w:pPr>
        <w:pStyle w:val="Heading3"/>
        <w:rPr>
          <w:lang w:val="en-GB"/>
        </w:rPr>
      </w:pPr>
      <w:bookmarkStart w:id="274" w:name="_Toc12655326"/>
      <w:bookmarkStart w:id="275" w:name="_Toc29323062"/>
      <w:bookmarkStart w:id="276" w:name="_Toc52553589"/>
      <w:r w:rsidRPr="004B6803">
        <w:rPr>
          <w:lang w:val="en-GB"/>
        </w:rPr>
        <w:lastRenderedPageBreak/>
        <w:t>5.3.3</w:t>
      </w:r>
      <w:r w:rsidRPr="004B6803">
        <w:rPr>
          <w:lang w:val="en-GB"/>
        </w:rPr>
        <w:tab/>
        <w:t>RRC connection establishment</w:t>
      </w:r>
      <w:bookmarkEnd w:id="274"/>
      <w:bookmarkEnd w:id="275"/>
      <w:bookmarkEnd w:id="276"/>
    </w:p>
    <w:p w:rsidR="00985067" w:rsidRPr="004B6803" w:rsidRDefault="00985067" w:rsidP="00985067">
      <w:pPr>
        <w:pStyle w:val="Heading4"/>
        <w:ind w:left="0" w:firstLine="0"/>
        <w:rPr>
          <w:lang w:val="en-GB"/>
        </w:rPr>
      </w:pPr>
      <w:bookmarkStart w:id="277" w:name="_Toc12655327"/>
      <w:bookmarkStart w:id="278" w:name="_Toc29323063"/>
      <w:bookmarkStart w:id="279" w:name="_Toc52553590"/>
      <w:r w:rsidRPr="004B6803">
        <w:rPr>
          <w:lang w:val="en-GB"/>
        </w:rPr>
        <w:t>5.3.3.1</w:t>
      </w:r>
      <w:r w:rsidRPr="004B6803">
        <w:rPr>
          <w:lang w:val="en-GB"/>
        </w:rPr>
        <w:tab/>
        <w:t>General</w:t>
      </w:r>
      <w:bookmarkEnd w:id="277"/>
      <w:bookmarkEnd w:id="278"/>
      <w:bookmarkEnd w:id="279"/>
    </w:p>
    <w:bookmarkStart w:id="280" w:name="_MON_1267531456"/>
    <w:bookmarkEnd w:id="280"/>
    <w:p w:rsidR="00985067" w:rsidRPr="004B6803" w:rsidRDefault="00985067" w:rsidP="00985067">
      <w:pPr>
        <w:pStyle w:val="TH"/>
        <w:rPr>
          <w:lang w:val="en-GB"/>
        </w:rPr>
      </w:pPr>
      <w:r w:rsidRPr="004B6803">
        <w:rPr>
          <w:lang w:val="en-GB"/>
        </w:rPr>
        <w:object w:dxaOrig="7574" w:dyaOrig="3614">
          <v:shape id="_x0000_i1032" type="#_x0000_t75" style="width:351.75pt;height:169.5pt" o:ole="">
            <v:imagedata r:id="rId24" o:title=""/>
          </v:shape>
          <o:OLEObject Type="Embed" ProgID="Word.Picture.8" ShapeID="_x0000_i1032" DrawAspect="Content" ObjectID="_1671355732" r:id="rId25"/>
        </w:object>
      </w:r>
    </w:p>
    <w:p w:rsidR="00985067" w:rsidRPr="004B6803" w:rsidRDefault="00985067" w:rsidP="007E39C1">
      <w:pPr>
        <w:pStyle w:val="TF"/>
        <w:rPr>
          <w:lang w:val="en-GB"/>
        </w:rPr>
      </w:pPr>
      <w:r w:rsidRPr="004B6803">
        <w:rPr>
          <w:lang w:val="en-GB"/>
        </w:rPr>
        <w:t>Figure 5.3.3.1-1: RRC connection establishment, successful</w:t>
      </w:r>
    </w:p>
    <w:bookmarkStart w:id="281" w:name="_MON_1289914515"/>
    <w:bookmarkEnd w:id="281"/>
    <w:bookmarkStart w:id="282" w:name="_MON_1267941692"/>
    <w:bookmarkEnd w:id="282"/>
    <w:p w:rsidR="00985067" w:rsidRPr="004B6803" w:rsidRDefault="00985067" w:rsidP="00985067">
      <w:pPr>
        <w:pStyle w:val="TH"/>
        <w:rPr>
          <w:lang w:val="en-GB"/>
        </w:rPr>
      </w:pPr>
      <w:r w:rsidRPr="004B6803">
        <w:rPr>
          <w:lang w:val="en-GB"/>
        </w:rPr>
        <w:object w:dxaOrig="7574" w:dyaOrig="2534">
          <v:shape id="_x0000_i1033" type="#_x0000_t75" style="width:351.75pt;height:118.5pt" o:ole="">
            <v:imagedata r:id="rId26" o:title=""/>
          </v:shape>
          <o:OLEObject Type="Embed" ProgID="Word.Picture.8" ShapeID="_x0000_i1033" DrawAspect="Content" ObjectID="_1671355733" r:id="rId27"/>
        </w:object>
      </w:r>
    </w:p>
    <w:p w:rsidR="00ED1389" w:rsidRPr="004B6803" w:rsidRDefault="00985067" w:rsidP="003E7B5B">
      <w:pPr>
        <w:pStyle w:val="TF"/>
        <w:rPr>
          <w:lang w:val="en-GB"/>
        </w:rPr>
      </w:pPr>
      <w:r w:rsidRPr="004B6803">
        <w:rPr>
          <w:lang w:val="en-GB"/>
        </w:rPr>
        <w:t>Figure 5.3.3.1-2: RRC connection establishment, network</w:t>
      </w:r>
      <w:r w:rsidR="00ED1389" w:rsidRPr="004B6803">
        <w:rPr>
          <w:lang w:val="en-GB"/>
        </w:rPr>
        <w:t xml:space="preserve"> </w:t>
      </w:r>
      <w:r w:rsidRPr="004B6803">
        <w:rPr>
          <w:lang w:val="en-GB"/>
        </w:rPr>
        <w:t>reject</w:t>
      </w:r>
    </w:p>
    <w:bookmarkStart w:id="283" w:name="_MON_1516773507"/>
    <w:bookmarkEnd w:id="283"/>
    <w:p w:rsidR="007E5BED" w:rsidRPr="004B6803" w:rsidRDefault="007E5BED" w:rsidP="003E7B5B">
      <w:pPr>
        <w:pStyle w:val="TH"/>
        <w:rPr>
          <w:lang w:val="en-GB"/>
        </w:rPr>
      </w:pPr>
      <w:r w:rsidRPr="004B6803">
        <w:rPr>
          <w:lang w:val="en-GB"/>
        </w:rPr>
        <w:object w:dxaOrig="7575" w:dyaOrig="3615">
          <v:shape id="_x0000_i1034" type="#_x0000_t75" style="width:351.75pt;height:169.5pt" o:ole="">
            <v:imagedata r:id="rId28" o:title=""/>
          </v:shape>
          <o:OLEObject Type="Embed" ProgID="Word.Picture.8" ShapeID="_x0000_i1034" DrawAspect="Content" ObjectID="_1671355734" r:id="rId29"/>
        </w:object>
      </w:r>
    </w:p>
    <w:p w:rsidR="007E5BED" w:rsidRPr="004B6803" w:rsidRDefault="007E5BED" w:rsidP="007E5BED">
      <w:pPr>
        <w:pStyle w:val="TF"/>
        <w:rPr>
          <w:lang w:val="en-GB"/>
        </w:rPr>
      </w:pPr>
      <w:r w:rsidRPr="004B6803">
        <w:rPr>
          <w:lang w:val="en-GB"/>
        </w:rPr>
        <w:t>Figure 5.3.3.1-3: RRC connection resume, successful</w:t>
      </w:r>
    </w:p>
    <w:bookmarkStart w:id="284" w:name="_MON_1517723717"/>
    <w:bookmarkEnd w:id="284"/>
    <w:p w:rsidR="007E5BED" w:rsidRPr="004B6803" w:rsidRDefault="007E5BED" w:rsidP="007E5BED">
      <w:pPr>
        <w:pStyle w:val="TH"/>
        <w:rPr>
          <w:lang w:val="en-GB"/>
        </w:rPr>
      </w:pPr>
      <w:r w:rsidRPr="004B6803">
        <w:rPr>
          <w:lang w:val="en-GB"/>
        </w:rPr>
        <w:object w:dxaOrig="7575" w:dyaOrig="3615">
          <v:shape id="_x0000_i1035" type="#_x0000_t75" style="width:351.75pt;height:169.5pt" o:ole="">
            <v:imagedata r:id="rId30" o:title=""/>
          </v:shape>
          <o:OLEObject Type="Embed" ProgID="Word.Picture.8" ShapeID="_x0000_i1035" DrawAspect="Content" ObjectID="_1671355735" r:id="rId31"/>
        </w:object>
      </w:r>
    </w:p>
    <w:p w:rsidR="007E5BED" w:rsidRPr="004B6803" w:rsidRDefault="007E5BED" w:rsidP="007E5BED">
      <w:pPr>
        <w:pStyle w:val="TF"/>
        <w:rPr>
          <w:lang w:val="en-GB"/>
        </w:rPr>
      </w:pPr>
      <w:r w:rsidRPr="004B6803">
        <w:rPr>
          <w:lang w:val="en-GB"/>
        </w:rPr>
        <w:t>Figure 5.3.3.1-4: RRC connection resume fallback to RRC connection establishment, successful</w:t>
      </w:r>
    </w:p>
    <w:bookmarkStart w:id="285" w:name="_MON_1516823585"/>
    <w:bookmarkEnd w:id="285"/>
    <w:p w:rsidR="007E5BED" w:rsidRPr="004B6803" w:rsidRDefault="007E5BED" w:rsidP="007E5BED">
      <w:pPr>
        <w:pStyle w:val="TH"/>
        <w:rPr>
          <w:lang w:val="en-GB"/>
        </w:rPr>
      </w:pPr>
      <w:r w:rsidRPr="004B6803">
        <w:rPr>
          <w:lang w:val="en-GB"/>
        </w:rPr>
        <w:object w:dxaOrig="7575" w:dyaOrig="2535">
          <v:shape id="_x0000_i1036" type="#_x0000_t75" style="width:351.75pt;height:118.5pt" o:ole="">
            <v:imagedata r:id="rId32" o:title=""/>
          </v:shape>
          <o:OLEObject Type="Embed" ProgID="Word.Picture.8" ShapeID="_x0000_i1036" DrawAspect="Content" ObjectID="_1671355736" r:id="rId33"/>
        </w:object>
      </w:r>
    </w:p>
    <w:p w:rsidR="00985067" w:rsidRPr="004B6803" w:rsidRDefault="007E5BED" w:rsidP="007E5BED">
      <w:pPr>
        <w:pStyle w:val="TF"/>
        <w:rPr>
          <w:lang w:val="en-GB"/>
        </w:rPr>
      </w:pPr>
      <w:r w:rsidRPr="004B6803">
        <w:rPr>
          <w:lang w:val="en-GB"/>
        </w:rPr>
        <w:t>Figure 5.3.3.1-5: RRC connection resume, network reject or release</w:t>
      </w:r>
    </w:p>
    <w:p w:rsidR="00985067" w:rsidRPr="004B6803" w:rsidRDefault="00985067" w:rsidP="00985067">
      <w:r w:rsidRPr="004B6803">
        <w:t>The purpose of this procedure is to establish</w:t>
      </w:r>
      <w:r w:rsidR="007E5BED" w:rsidRPr="004B6803">
        <w:t xml:space="preserve"> or resume</w:t>
      </w:r>
      <w:r w:rsidRPr="004B6803">
        <w:t xml:space="preserve"> an RRC connection. RRC connection establishment involves SRB1 </w:t>
      </w:r>
      <w:r w:rsidR="0097121D" w:rsidRPr="004B6803">
        <w:t xml:space="preserve">(and SRB1bis for NB-IoT) </w:t>
      </w:r>
      <w:r w:rsidRPr="004B6803">
        <w:t>establishment. The procedure is also used to transfer the initial NAS dedicated information/ message from the UE to E-UTRAN.</w:t>
      </w:r>
    </w:p>
    <w:p w:rsidR="00985067" w:rsidRPr="004B6803" w:rsidRDefault="00985067" w:rsidP="00985067">
      <w:r w:rsidRPr="004B6803">
        <w:t>E-UTRAN applies the procedure as follows:</w:t>
      </w:r>
    </w:p>
    <w:p w:rsidR="007E5BED" w:rsidRPr="004B6803" w:rsidRDefault="007E5BED" w:rsidP="007E5BED">
      <w:pPr>
        <w:pStyle w:val="B1"/>
        <w:rPr>
          <w:lang w:val="en-GB"/>
        </w:rPr>
      </w:pPr>
      <w:r w:rsidRPr="004B6803">
        <w:rPr>
          <w:lang w:val="en-GB"/>
        </w:rPr>
        <w:t>-</w:t>
      </w:r>
      <w:r w:rsidRPr="004B6803">
        <w:rPr>
          <w:lang w:val="en-GB"/>
        </w:rPr>
        <w:tab/>
        <w:t>When establishing an RRC connection:</w:t>
      </w:r>
    </w:p>
    <w:p w:rsidR="007E5BED" w:rsidRPr="004B6803" w:rsidRDefault="00985067" w:rsidP="007E5BED">
      <w:pPr>
        <w:pStyle w:val="B2"/>
        <w:rPr>
          <w:lang w:val="en-GB"/>
        </w:rPr>
      </w:pPr>
      <w:r w:rsidRPr="004B6803">
        <w:rPr>
          <w:lang w:val="en-GB"/>
        </w:rPr>
        <w:t>-</w:t>
      </w:r>
      <w:r w:rsidRPr="004B6803">
        <w:rPr>
          <w:lang w:val="en-GB"/>
        </w:rPr>
        <w:tab/>
        <w:t>to establish SRB1</w:t>
      </w:r>
      <w:r w:rsidR="00EE6AAD" w:rsidRPr="004B6803">
        <w:rPr>
          <w:lang w:val="en-GB"/>
        </w:rPr>
        <w:t xml:space="preserve"> and, for NB-IoT, SRB1bis</w:t>
      </w:r>
      <w:r w:rsidR="00234A49" w:rsidRPr="004B6803">
        <w:rPr>
          <w:lang w:val="en-GB"/>
        </w:rPr>
        <w:t>;</w:t>
      </w:r>
    </w:p>
    <w:p w:rsidR="007E5BED" w:rsidRPr="004B6803" w:rsidRDefault="007E5BED" w:rsidP="007E5BED">
      <w:pPr>
        <w:pStyle w:val="B1"/>
        <w:rPr>
          <w:lang w:val="en-GB"/>
        </w:rPr>
      </w:pPr>
      <w:r w:rsidRPr="004B6803">
        <w:rPr>
          <w:lang w:val="en-GB"/>
        </w:rPr>
        <w:t>-</w:t>
      </w:r>
      <w:r w:rsidRPr="004B6803">
        <w:rPr>
          <w:lang w:val="en-GB"/>
        </w:rPr>
        <w:tab/>
        <w:t>When resuming an RRC connection:</w:t>
      </w:r>
    </w:p>
    <w:p w:rsidR="00985067" w:rsidRPr="004B6803" w:rsidRDefault="007E5BED" w:rsidP="007E5BED">
      <w:pPr>
        <w:pStyle w:val="B2"/>
        <w:rPr>
          <w:lang w:val="en-GB"/>
        </w:rPr>
      </w:pPr>
      <w:r w:rsidRPr="004B6803">
        <w:rPr>
          <w:lang w:val="en-GB"/>
        </w:rPr>
        <w:t>-</w:t>
      </w:r>
      <w:r w:rsidRPr="004B6803">
        <w:rPr>
          <w:lang w:val="en-GB"/>
        </w:rPr>
        <w:tab/>
        <w:t>to restore the AS configuration from a stored context including resuming SRB(s) and DRB(s).</w:t>
      </w:r>
    </w:p>
    <w:p w:rsidR="00985067" w:rsidRPr="004B6803" w:rsidRDefault="00985067" w:rsidP="00985067">
      <w:pPr>
        <w:pStyle w:val="Heading4"/>
        <w:ind w:left="0" w:firstLine="0"/>
        <w:rPr>
          <w:lang w:val="en-GB"/>
        </w:rPr>
      </w:pPr>
      <w:bookmarkStart w:id="286" w:name="_Toc12655328"/>
      <w:bookmarkStart w:id="287" w:name="_Toc29323064"/>
      <w:bookmarkStart w:id="288" w:name="_Toc52553591"/>
      <w:r w:rsidRPr="004B6803">
        <w:rPr>
          <w:lang w:val="en-GB"/>
        </w:rPr>
        <w:t>5.3.3.1a</w:t>
      </w:r>
      <w:r w:rsidRPr="004B6803">
        <w:rPr>
          <w:lang w:val="en-GB"/>
        </w:rPr>
        <w:tab/>
        <w:t>Conditions for establishing RRC Connection for sidelink communication/ discovery</w:t>
      </w:r>
      <w:bookmarkEnd w:id="286"/>
      <w:bookmarkEnd w:id="287"/>
      <w:bookmarkEnd w:id="288"/>
    </w:p>
    <w:p w:rsidR="00985067" w:rsidRPr="004B6803" w:rsidRDefault="00985067" w:rsidP="00985067">
      <w:r w:rsidRPr="004B6803">
        <w:t>For sidelink communication an RRC connection is initiated only in the following case:</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non-relay related sidelink communication and related data is available for transmission:</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cell on which the UE camps; and if the valid version of </w:t>
      </w:r>
      <w:r w:rsidRPr="004B6803">
        <w:rPr>
          <w:i/>
          <w:iCs/>
          <w:lang w:val="en-GB"/>
        </w:rPr>
        <w:t>SystemInformationBlockType18</w:t>
      </w:r>
      <w:r w:rsidRPr="004B6803">
        <w:rPr>
          <w:lang w:val="en-GB"/>
        </w:rPr>
        <w:t xml:space="preserve"> does not include </w:t>
      </w:r>
      <w:r w:rsidRPr="004B6803">
        <w:rPr>
          <w:i/>
          <w:lang w:val="en-GB"/>
        </w:rPr>
        <w:t>commTxPoolNormal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relay related sidelink communication:</w:t>
      </w:r>
    </w:p>
    <w:p w:rsidR="00985067" w:rsidRPr="004B6803" w:rsidRDefault="00985067" w:rsidP="00985067">
      <w:pPr>
        <w:pStyle w:val="B2"/>
        <w:rPr>
          <w:lang w:val="en-GB"/>
        </w:rPr>
      </w:pPr>
      <w:r w:rsidRPr="004B6803">
        <w:rPr>
          <w:lang w:val="en-GB"/>
        </w:rPr>
        <w:t>2&gt;</w:t>
      </w:r>
      <w:r w:rsidRPr="004B6803">
        <w:rPr>
          <w:lang w:val="en-GB"/>
        </w:rPr>
        <w:tab/>
        <w:t xml:space="preserve">if the UE is acting as </w:t>
      </w:r>
      <w:r w:rsidR="00A055B2" w:rsidRPr="004B6803">
        <w:rPr>
          <w:lang w:val="en-GB"/>
        </w:rPr>
        <w:t xml:space="preserve">sidelink </w:t>
      </w:r>
      <w:r w:rsidRPr="004B6803">
        <w:rPr>
          <w:lang w:val="en-GB"/>
        </w:rPr>
        <w:t>relay</w:t>
      </w:r>
      <w:r w:rsidR="00A055B2" w:rsidRPr="004B6803">
        <w:rPr>
          <w:lang w:val="en-GB"/>
        </w:rPr>
        <w:t xml:space="preserve"> UE</w:t>
      </w:r>
      <w:r w:rsidRPr="004B6803">
        <w:rPr>
          <w:lang w:val="en-GB"/>
        </w:rPr>
        <w:t xml:space="preserve">; </w:t>
      </w:r>
      <w:bookmarkStart w:id="289" w:name="OLE_LINK225"/>
      <w:bookmarkStart w:id="290" w:name="OLE_LINK226"/>
      <w:r w:rsidR="00E519F4" w:rsidRPr="004B6803">
        <w:rPr>
          <w:lang w:val="en-GB" w:eastAsia="zh-CN"/>
        </w:rPr>
        <w:t xml:space="preserve">and if </w:t>
      </w:r>
      <w:r w:rsidR="00E519F4" w:rsidRPr="004B6803">
        <w:rPr>
          <w:i/>
          <w:lang w:val="en-GB" w:eastAsia="zh-CN"/>
        </w:rPr>
        <w:t>SystemInformationBlockType18</w:t>
      </w:r>
      <w:r w:rsidR="00E519F4" w:rsidRPr="004B6803">
        <w:rPr>
          <w:lang w:val="en-GB" w:eastAsia="zh-CN"/>
        </w:rPr>
        <w:t xml:space="preserve"> is broadcast by the cell on which the UE camps</w:t>
      </w:r>
      <w:bookmarkEnd w:id="289"/>
      <w:bookmarkEnd w:id="290"/>
      <w:r w:rsidR="00E519F4" w:rsidRPr="004B6803">
        <w:rPr>
          <w:lang w:val="en-GB" w:eastAsia="zh-CN"/>
        </w:rPr>
        <w:t xml:space="preserve">; </w:t>
      </w:r>
      <w:r w:rsidRPr="004B6803">
        <w:rPr>
          <w:lang w:val="en-GB"/>
        </w:rPr>
        <w:t>or</w:t>
      </w:r>
    </w:p>
    <w:p w:rsidR="00985067" w:rsidRPr="004B6803" w:rsidRDefault="00985067" w:rsidP="00E519F4">
      <w:pPr>
        <w:pStyle w:val="B2"/>
        <w:rPr>
          <w:lang w:val="en-GB"/>
        </w:rPr>
      </w:pPr>
      <w:r w:rsidRPr="004B6803">
        <w:rPr>
          <w:lang w:val="en-GB"/>
        </w:rPr>
        <w:t>2&gt;</w:t>
      </w:r>
      <w:r w:rsidRPr="004B6803">
        <w:rPr>
          <w:lang w:val="en-GB"/>
        </w:rPr>
        <w:tab/>
        <w:t xml:space="preserve">if the UE has a selected </w:t>
      </w:r>
      <w:r w:rsidR="00A055B2" w:rsidRPr="004B6803">
        <w:rPr>
          <w:lang w:val="en-GB"/>
        </w:rPr>
        <w:t xml:space="preserve">sidelink </w:t>
      </w:r>
      <w:r w:rsidRPr="004B6803">
        <w:rPr>
          <w:lang w:val="en-GB"/>
        </w:rPr>
        <w:t>relay</w:t>
      </w:r>
      <w:r w:rsidR="00A055B2" w:rsidRPr="004B6803">
        <w:rPr>
          <w:lang w:val="en-GB"/>
        </w:rPr>
        <w:t xml:space="preserve"> UE</w:t>
      </w:r>
      <w:r w:rsidRPr="004B6803">
        <w:rPr>
          <w:lang w:val="en-GB"/>
        </w:rPr>
        <w:t xml:space="preserve">; and if </w:t>
      </w:r>
      <w:r w:rsidR="00A055B2" w:rsidRPr="004B6803">
        <w:rPr>
          <w:lang w:val="en-GB"/>
        </w:rPr>
        <w:t>the sidelink remote UE threshold conditions as specified in 5.10.11.5 are met</w:t>
      </w:r>
      <w:r w:rsidR="00ED1389" w:rsidRPr="004B6803">
        <w:rPr>
          <w:lang w:val="en-GB"/>
        </w:rPr>
        <w:t xml:space="preserve"> </w:t>
      </w:r>
      <w:r w:rsidR="00E519F4" w:rsidRPr="004B6803">
        <w:rPr>
          <w:lang w:val="en-GB" w:eastAsia="zh-CN"/>
        </w:rPr>
        <w:t xml:space="preserve">and </w:t>
      </w:r>
      <w:r w:rsidRPr="004B6803">
        <w:rPr>
          <w:lang w:val="en-GB"/>
        </w:rPr>
        <w:t xml:space="preserve">if </w:t>
      </w:r>
      <w:r w:rsidRPr="004B6803">
        <w:rPr>
          <w:i/>
          <w:lang w:val="en-GB"/>
        </w:rPr>
        <w:t>SystemInformationBlockType18</w:t>
      </w:r>
      <w:r w:rsidRPr="004B6803">
        <w:rPr>
          <w:lang w:val="en-GB"/>
        </w:rPr>
        <w:t xml:space="preserve"> is broadcast by the cell on which the UE camps; and </w:t>
      </w:r>
      <w:r w:rsidRPr="004B6803">
        <w:rPr>
          <w:lang w:val="en-GB"/>
        </w:rPr>
        <w:lastRenderedPageBreak/>
        <w:t xml:space="preserve">if the valid version of </w:t>
      </w:r>
      <w:r w:rsidRPr="004B6803">
        <w:rPr>
          <w:i/>
          <w:iCs/>
          <w:lang w:val="en-GB"/>
        </w:rPr>
        <w:t>SystemInformationBlockType18</w:t>
      </w:r>
      <w:r w:rsidRPr="004B6803">
        <w:rPr>
          <w:lang w:val="en-GB"/>
        </w:rPr>
        <w:t xml:space="preserve"> does not include </w:t>
      </w:r>
      <w:r w:rsidRPr="004B6803">
        <w:rPr>
          <w:i/>
          <w:lang w:val="en-GB"/>
        </w:rPr>
        <w:t>commTxPoolNormalCommon</w:t>
      </w:r>
      <w:r w:rsidRPr="004B6803">
        <w:rPr>
          <w:lang w:val="en-GB"/>
        </w:rPr>
        <w:t xml:space="preserve"> or </w:t>
      </w:r>
      <w:r w:rsidRPr="004B6803">
        <w:rPr>
          <w:i/>
          <w:lang w:val="en-GB"/>
        </w:rPr>
        <w:t>commTxAllowRelayCommon</w:t>
      </w:r>
      <w:r w:rsidR="00A055B2" w:rsidRPr="004B6803">
        <w:rPr>
          <w:lang w:val="en-GB"/>
        </w:rPr>
        <w:t>;</w:t>
      </w:r>
    </w:p>
    <w:p w:rsidR="00985067" w:rsidRPr="004B6803" w:rsidRDefault="00985067" w:rsidP="00985067">
      <w:r w:rsidRPr="004B6803">
        <w:t>For sidelink discovery an RRC connection is initiated only in the following case:</w:t>
      </w:r>
    </w:p>
    <w:p w:rsidR="00985067" w:rsidRPr="004B6803" w:rsidRDefault="00985067" w:rsidP="00985067">
      <w:pPr>
        <w:pStyle w:val="B1"/>
        <w:rPr>
          <w:lang w:val="en-GB"/>
        </w:rPr>
      </w:pPr>
      <w:r w:rsidRPr="004B6803">
        <w:rPr>
          <w:lang w:val="en-GB"/>
        </w:rPr>
        <w:t>1&gt;</w:t>
      </w:r>
      <w:r w:rsidRPr="004B6803">
        <w:rPr>
          <w:lang w:val="en-GB"/>
        </w:rPr>
        <w:tab/>
        <w:t>if configured by upper layers to transmit non-PS related sidelink discovery announcements:</w:t>
      </w:r>
    </w:p>
    <w:p w:rsidR="00985067" w:rsidRPr="004B6803" w:rsidRDefault="00985067" w:rsidP="00985067">
      <w:pPr>
        <w:pStyle w:val="B2"/>
        <w:rPr>
          <w:lang w:val="en-GB"/>
        </w:rPr>
      </w:pPr>
      <w:r w:rsidRPr="004B6803">
        <w:rPr>
          <w:lang w:val="en-GB"/>
        </w:rPr>
        <w:t>2&gt;</w:t>
      </w:r>
      <w:r w:rsidRPr="004B6803">
        <w:rPr>
          <w:lang w:val="en-GB"/>
        </w:rPr>
        <w:tab/>
        <w:t>if the frequency on which the UE is configured to transmit non-PS related sidelink discovery announcements concerns the camped frequency</w:t>
      </w:r>
      <w:r w:rsidR="00A055B2" w:rsidRPr="004B6803">
        <w:rPr>
          <w:lang w:val="en-GB"/>
        </w:rPr>
        <w:t>; and</w:t>
      </w:r>
      <w:r w:rsidRPr="004B6803">
        <w:rPr>
          <w:lang w:val="en-GB"/>
        </w:rPr>
        <w:t xml:space="preserve"> </w:t>
      </w:r>
      <w:r w:rsidRPr="004B6803">
        <w:rPr>
          <w:i/>
          <w:iCs/>
          <w:lang w:val="en-GB"/>
        </w:rPr>
        <w:t>SystemInformationBlockType19</w:t>
      </w:r>
      <w:r w:rsidRPr="004B6803">
        <w:rPr>
          <w:lang w:val="en-GB"/>
        </w:rPr>
        <w:t xml:space="preserve"> of the cell on which the UE camps does not include </w:t>
      </w:r>
      <w:r w:rsidRPr="004B6803">
        <w:rPr>
          <w:i/>
          <w:lang w:val="en-GB"/>
        </w:rPr>
        <w:t>discTxPoolCommon</w:t>
      </w:r>
      <w:r w:rsidR="00057FBF" w:rsidRPr="004B6803">
        <w:rPr>
          <w:i/>
          <w:lang w:val="en-GB" w:eastAsia="zh-CN"/>
        </w:rPr>
        <w:t>-r12</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non-PS related sidelink discovery announcements is included 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 xml:space="preserve"> broadcast by the cell on which the UE camps, with </w:t>
      </w:r>
      <w:r w:rsidRPr="004B6803">
        <w:rPr>
          <w:i/>
          <w:lang w:val="en-GB"/>
        </w:rPr>
        <w:t>discTxResources</w:t>
      </w:r>
      <w:r w:rsidR="00A055B2" w:rsidRPr="004B6803">
        <w:rPr>
          <w:i/>
          <w:lang w:val="en-GB"/>
        </w:rPr>
        <w:t>InterFreq</w:t>
      </w:r>
      <w:r w:rsidRPr="004B6803">
        <w:rPr>
          <w:lang w:val="en-GB"/>
        </w:rPr>
        <w:t xml:space="preserve"> included </w:t>
      </w:r>
      <w:r w:rsidR="00A055B2" w:rsidRPr="004B6803">
        <w:rPr>
          <w:lang w:val="en-GB"/>
        </w:rPr>
        <w:t xml:space="preserve">within </w:t>
      </w:r>
      <w:r w:rsidR="00A055B2" w:rsidRPr="004B6803">
        <w:rPr>
          <w:i/>
          <w:lang w:val="en-GB"/>
        </w:rPr>
        <w:t xml:space="preserve">discResourcesNonPS </w:t>
      </w:r>
      <w:r w:rsidRPr="004B6803">
        <w:rPr>
          <w:lang w:val="en-GB"/>
        </w:rPr>
        <w:t xml:space="preserve">and set to </w:t>
      </w:r>
      <w:r w:rsidRPr="004B6803">
        <w:rPr>
          <w:i/>
          <w:lang w:val="en-GB"/>
        </w:rPr>
        <w:t>requestDedicated</w:t>
      </w:r>
      <w:r w:rsidR="00A055B2"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configured by upper layers to transmit </w:t>
      </w:r>
      <w:r w:rsidR="00A055B2" w:rsidRPr="004B6803">
        <w:rPr>
          <w:lang w:val="en-GB" w:eastAsia="zh-CN"/>
        </w:rPr>
        <w:t xml:space="preserve">non-relay </w:t>
      </w:r>
      <w:r w:rsidRPr="004B6803">
        <w:rPr>
          <w:lang w:val="en-GB"/>
        </w:rPr>
        <w:t>PS related sidelink discovery announcements:</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w:t>
      </w:r>
      <w:r w:rsidR="00A055B2" w:rsidRPr="004B6803">
        <w:rPr>
          <w:lang w:val="en-GB" w:eastAsia="zh-CN"/>
        </w:rPr>
        <w:t xml:space="preserve">non-relay </w:t>
      </w:r>
      <w:r w:rsidRPr="004B6803">
        <w:rPr>
          <w:lang w:val="en-GB"/>
        </w:rPr>
        <w:t>PS related sidelink discovery announcements concerns the camped frequency</w:t>
      </w:r>
      <w:r w:rsidR="00A055B2" w:rsidRPr="004B6803">
        <w:rPr>
          <w:lang w:val="en-GB"/>
        </w:rPr>
        <w:t>; and</w:t>
      </w:r>
      <w:r w:rsidRPr="004B6803">
        <w:rPr>
          <w:lang w:val="en-GB"/>
        </w:rPr>
        <w:t xml:space="preserve"> </w:t>
      </w:r>
      <w:r w:rsidRPr="004B6803">
        <w:rPr>
          <w:i/>
          <w:lang w:val="en-GB"/>
        </w:rPr>
        <w:t>SystemInformationBlockType19</w:t>
      </w:r>
      <w:r w:rsidRPr="004B6803">
        <w:rPr>
          <w:lang w:val="en-GB"/>
        </w:rPr>
        <w:t xml:space="preserve"> of the cell on which the UE camps includes </w:t>
      </w:r>
      <w:r w:rsidRPr="004B6803">
        <w:rPr>
          <w:i/>
          <w:lang w:val="en-GB"/>
        </w:rPr>
        <w:t>discConfigPS</w:t>
      </w:r>
      <w:r w:rsidRPr="004B6803">
        <w:rPr>
          <w:lang w:val="en-GB"/>
        </w:rPr>
        <w:t xml:space="preserve"> but does not include </w:t>
      </w:r>
      <w:r w:rsidRPr="004B6803">
        <w:rPr>
          <w:i/>
          <w:lang w:val="en-GB"/>
        </w:rPr>
        <w:t>discTxPoolPS-Common</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frequency on which the UE is configured to transmit non-relay PS related sidelink discovery announcements (e.g. group member discovery) is included 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 xml:space="preserve"> broadcast by the cell on which the UE camps, with </w:t>
      </w:r>
      <w:r w:rsidRPr="004B6803">
        <w:rPr>
          <w:i/>
          <w:lang w:val="en-GB"/>
        </w:rPr>
        <w:t>discTxResource</w:t>
      </w:r>
      <w:r w:rsidR="00A055B2" w:rsidRPr="004B6803">
        <w:rPr>
          <w:i/>
          <w:lang w:val="en-GB"/>
        </w:rPr>
        <w:t>sInterFreq</w:t>
      </w:r>
      <w:r w:rsidR="00A055B2" w:rsidRPr="004B6803">
        <w:rPr>
          <w:lang w:val="en-GB"/>
        </w:rPr>
        <w:t xml:space="preserve"> within </w:t>
      </w:r>
      <w:r w:rsidR="00A055B2" w:rsidRPr="004B6803">
        <w:rPr>
          <w:i/>
          <w:lang w:val="en-GB"/>
        </w:rPr>
        <w:t>discResources</w:t>
      </w:r>
      <w:r w:rsidRPr="004B6803">
        <w:rPr>
          <w:i/>
          <w:lang w:val="en-GB"/>
        </w:rPr>
        <w:t>PS</w:t>
      </w:r>
      <w:r w:rsidRPr="004B6803">
        <w:rPr>
          <w:lang w:val="en-GB"/>
        </w:rPr>
        <w:t xml:space="preserve"> included and set to </w:t>
      </w:r>
      <w:r w:rsidRPr="004B6803">
        <w:rPr>
          <w:i/>
          <w:lang w:val="en-GB"/>
        </w:rPr>
        <w:t>requestDedicated</w:t>
      </w:r>
      <w:r w:rsidR="00A055B2" w:rsidRPr="004B6803">
        <w:rPr>
          <w:lang w:val="en-GB"/>
        </w:rPr>
        <w:t>;</w:t>
      </w:r>
    </w:p>
    <w:p w:rsidR="00A055B2" w:rsidRPr="004B6803" w:rsidRDefault="00A055B2" w:rsidP="00A055B2">
      <w:pPr>
        <w:pStyle w:val="B1"/>
        <w:rPr>
          <w:lang w:val="en-GB"/>
        </w:rPr>
      </w:pPr>
      <w:r w:rsidRPr="004B6803">
        <w:rPr>
          <w:lang w:val="en-GB"/>
        </w:rPr>
        <w:t>1&gt;</w:t>
      </w:r>
      <w:r w:rsidRPr="004B6803">
        <w:rPr>
          <w:lang w:val="en-GB"/>
        </w:rPr>
        <w:tab/>
        <w:t xml:space="preserve">if configured by upper layers to transmit </w:t>
      </w:r>
      <w:r w:rsidRPr="004B6803">
        <w:rPr>
          <w:lang w:val="en-GB" w:eastAsia="zh-CN"/>
        </w:rPr>
        <w:t xml:space="preserve">relay </w:t>
      </w:r>
      <w:r w:rsidRPr="004B6803">
        <w:rPr>
          <w:lang w:val="en-GB"/>
        </w:rPr>
        <w:t>PS related sidelink discovery announcements:</w:t>
      </w:r>
    </w:p>
    <w:p w:rsidR="00985067" w:rsidRPr="004B6803" w:rsidRDefault="00A055B2" w:rsidP="00A055B2">
      <w:pPr>
        <w:pStyle w:val="B2"/>
        <w:rPr>
          <w:lang w:val="en-GB"/>
        </w:rPr>
      </w:pPr>
      <w:r w:rsidRPr="004B6803">
        <w:rPr>
          <w:lang w:val="en-GB"/>
        </w:rPr>
        <w:t>2</w:t>
      </w:r>
      <w:r w:rsidR="00985067" w:rsidRPr="004B6803">
        <w:rPr>
          <w:lang w:val="en-GB"/>
        </w:rPr>
        <w:t>&gt;</w:t>
      </w:r>
      <w:r w:rsidR="00985067" w:rsidRPr="004B6803">
        <w:rPr>
          <w:lang w:val="en-GB"/>
        </w:rPr>
        <w:tab/>
        <w:t xml:space="preserve">if the UE is acting as </w:t>
      </w:r>
      <w:r w:rsidRPr="004B6803">
        <w:rPr>
          <w:lang w:val="en-GB"/>
        </w:rPr>
        <w:t xml:space="preserve">sidelink </w:t>
      </w:r>
      <w:r w:rsidR="00985067" w:rsidRPr="004B6803">
        <w:rPr>
          <w:lang w:val="en-GB"/>
        </w:rPr>
        <w:t>relay</w:t>
      </w:r>
      <w:r w:rsidRPr="004B6803">
        <w:rPr>
          <w:lang w:val="en-GB"/>
        </w:rPr>
        <w:t xml:space="preserve"> UE</w:t>
      </w:r>
      <w:r w:rsidR="00985067" w:rsidRPr="004B6803">
        <w:rPr>
          <w:lang w:val="en-GB"/>
        </w:rPr>
        <w:t xml:space="preserve">; and if the </w:t>
      </w:r>
      <w:r w:rsidRPr="004B6803">
        <w:rPr>
          <w:lang w:val="en-GB"/>
        </w:rPr>
        <w:t>sidelink relay UE threshold conditions as specified in 5.10.10.4 are met</w:t>
      </w:r>
      <w:r w:rsidR="00985067" w:rsidRPr="004B6803">
        <w:rPr>
          <w:lang w:val="en-GB"/>
        </w:rPr>
        <w:t>; or</w:t>
      </w:r>
    </w:p>
    <w:p w:rsidR="00A055B2" w:rsidRPr="004B6803" w:rsidRDefault="00A055B2" w:rsidP="00285EA2">
      <w:pPr>
        <w:pStyle w:val="B2"/>
        <w:rPr>
          <w:lang w:val="en-GB"/>
        </w:rPr>
      </w:pPr>
      <w:r w:rsidRPr="004B6803">
        <w:rPr>
          <w:lang w:val="en-GB"/>
        </w:rPr>
        <w:t>2</w:t>
      </w:r>
      <w:r w:rsidR="00985067" w:rsidRPr="004B6803">
        <w:rPr>
          <w:lang w:val="en-GB"/>
        </w:rPr>
        <w:t>&gt;</w:t>
      </w:r>
      <w:r w:rsidR="00985067" w:rsidRPr="004B6803">
        <w:rPr>
          <w:lang w:val="en-GB"/>
        </w:rPr>
        <w:tab/>
        <w:t xml:space="preserve">if the UE is selecting a </w:t>
      </w:r>
      <w:r w:rsidRPr="004B6803">
        <w:rPr>
          <w:lang w:val="en-GB"/>
        </w:rPr>
        <w:t xml:space="preserve">sidelink </w:t>
      </w:r>
      <w:r w:rsidR="00985067" w:rsidRPr="004B6803">
        <w:rPr>
          <w:lang w:val="en-GB"/>
        </w:rPr>
        <w:t>relay</w:t>
      </w:r>
      <w:r w:rsidRPr="004B6803">
        <w:rPr>
          <w:lang w:val="en-GB"/>
        </w:rPr>
        <w:t xml:space="preserve"> UE </w:t>
      </w:r>
      <w:r w:rsidR="00985067" w:rsidRPr="004B6803">
        <w:rPr>
          <w:lang w:val="en-GB"/>
        </w:rPr>
        <w:t xml:space="preserve">/ has a selected </w:t>
      </w:r>
      <w:r w:rsidRPr="004B6803">
        <w:rPr>
          <w:lang w:val="en-GB"/>
        </w:rPr>
        <w:t xml:space="preserve">sidelink </w:t>
      </w:r>
      <w:r w:rsidR="00985067" w:rsidRPr="004B6803">
        <w:rPr>
          <w:lang w:val="en-GB"/>
        </w:rPr>
        <w:t>relay</w:t>
      </w:r>
      <w:r w:rsidRPr="004B6803">
        <w:rPr>
          <w:lang w:val="en-GB"/>
        </w:rPr>
        <w:t xml:space="preserve"> UE</w:t>
      </w:r>
      <w:r w:rsidR="00985067" w:rsidRPr="004B6803">
        <w:rPr>
          <w:lang w:val="en-GB"/>
        </w:rPr>
        <w:t xml:space="preserve">; and if the </w:t>
      </w:r>
      <w:r w:rsidRPr="004B6803">
        <w:rPr>
          <w:lang w:val="en-GB"/>
        </w:rPr>
        <w:t>sidelink remote UE threshold conditions as specified in 5.10.11.5 are met</w:t>
      </w:r>
      <w:r w:rsidR="00985067" w:rsidRPr="004B6803">
        <w:rPr>
          <w:lang w:val="en-GB"/>
        </w:rPr>
        <w:t>:</w:t>
      </w:r>
    </w:p>
    <w:p w:rsidR="00985067" w:rsidRPr="004B6803" w:rsidRDefault="00A055B2" w:rsidP="00A055B2">
      <w:pPr>
        <w:pStyle w:val="B3"/>
        <w:rPr>
          <w:lang w:val="en-GB"/>
        </w:rPr>
      </w:pPr>
      <w:r w:rsidRPr="004B6803">
        <w:rPr>
          <w:lang w:val="en-GB"/>
        </w:rPr>
        <w:t>3&gt;</w:t>
      </w:r>
      <w:r w:rsidRPr="004B6803">
        <w:rPr>
          <w:lang w:val="en-GB"/>
        </w:rPr>
        <w:tab/>
        <w:t xml:space="preserve">if the frequency on which the UE is configured to transmit </w:t>
      </w:r>
      <w:r w:rsidRPr="004B6803">
        <w:rPr>
          <w:lang w:val="en-GB" w:eastAsia="zh-CN"/>
        </w:rPr>
        <w:t xml:space="preserve">relay </w:t>
      </w:r>
      <w:r w:rsidRPr="004B6803">
        <w:rPr>
          <w:lang w:val="en-GB"/>
        </w:rPr>
        <w:t xml:space="preserve">PS related sidelink discovery announcements concerns the camped frequency; and </w:t>
      </w:r>
      <w:r w:rsidRPr="004B6803">
        <w:rPr>
          <w:i/>
          <w:lang w:val="en-GB"/>
        </w:rPr>
        <w:t>SystemInformationBlockType19</w:t>
      </w:r>
      <w:r w:rsidRPr="004B6803">
        <w:rPr>
          <w:lang w:val="en-GB"/>
        </w:rPr>
        <w:t xml:space="preserve"> of the cell on which the UE camps includes </w:t>
      </w:r>
      <w:r w:rsidR="00057FBF" w:rsidRPr="004B6803">
        <w:rPr>
          <w:i/>
          <w:lang w:val="en-GB"/>
        </w:rPr>
        <w:t xml:space="preserve">discConfigRelay </w:t>
      </w:r>
      <w:r w:rsidR="00057FBF" w:rsidRPr="004B6803">
        <w:rPr>
          <w:lang w:val="en-GB" w:eastAsia="zh-TW"/>
        </w:rPr>
        <w:t xml:space="preserve">and </w:t>
      </w:r>
      <w:r w:rsidRPr="004B6803">
        <w:rPr>
          <w:i/>
          <w:lang w:val="en-GB"/>
        </w:rPr>
        <w:t>discConfigPS</w:t>
      </w:r>
      <w:r w:rsidRPr="004B6803">
        <w:rPr>
          <w:lang w:val="en-GB"/>
        </w:rPr>
        <w:t xml:space="preserve"> but does not include </w:t>
      </w:r>
      <w:r w:rsidRPr="004B6803">
        <w:rPr>
          <w:i/>
          <w:lang w:val="en-GB"/>
        </w:rPr>
        <w:t>discTxPoolPS-Common</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Upper layers initiate an RRC connection. The interaction with NAS is left to UE implementation.</w:t>
      </w:r>
    </w:p>
    <w:p w:rsidR="00985067" w:rsidRPr="004B6803" w:rsidRDefault="00985067" w:rsidP="00985067">
      <w:pPr>
        <w:pStyle w:val="Heading4"/>
        <w:ind w:left="0" w:firstLine="0"/>
        <w:rPr>
          <w:lang w:val="en-GB"/>
        </w:rPr>
      </w:pPr>
      <w:bookmarkStart w:id="291" w:name="_Toc12655329"/>
      <w:bookmarkStart w:id="292" w:name="_Toc29323065"/>
      <w:bookmarkStart w:id="293" w:name="_Toc52553592"/>
      <w:r w:rsidRPr="004B6803">
        <w:rPr>
          <w:lang w:val="en-GB"/>
        </w:rPr>
        <w:t>5.3.3.2</w:t>
      </w:r>
      <w:r w:rsidRPr="004B6803">
        <w:rPr>
          <w:lang w:val="en-GB"/>
        </w:rPr>
        <w:tab/>
        <w:t>Initiation</w:t>
      </w:r>
      <w:bookmarkEnd w:id="291"/>
      <w:bookmarkEnd w:id="292"/>
      <w:bookmarkEnd w:id="293"/>
    </w:p>
    <w:p w:rsidR="00985067" w:rsidRPr="004B6803" w:rsidRDefault="00985067" w:rsidP="00985067">
      <w:r w:rsidRPr="004B6803">
        <w:t xml:space="preserve">The UE initiates the procedure when upper layers request establishment </w:t>
      </w:r>
      <w:r w:rsidR="007E5BED" w:rsidRPr="004B6803">
        <w:t xml:space="preserve">or resume </w:t>
      </w:r>
      <w:r w:rsidRPr="004B6803">
        <w:t>of an RRC connection while the UE is in RRC_IDLE.</w:t>
      </w:r>
    </w:p>
    <w:p w:rsidR="00985067" w:rsidRPr="004B6803" w:rsidRDefault="00EE6AAD" w:rsidP="00985067">
      <w:r w:rsidRPr="004B6803">
        <w:t>Except for NB-IoT, u</w:t>
      </w:r>
      <w:r w:rsidR="00985067" w:rsidRPr="004B6803">
        <w:t>pon initiation of the procedure,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lang w:val="en-GB"/>
        </w:rPr>
        <w:t>ac-BarringPerPLMN-List</w:t>
      </w:r>
      <w:r w:rsidRPr="004B6803">
        <w:rPr>
          <w:lang w:val="en-GB"/>
        </w:rPr>
        <w:t xml:space="preserve"> </w:t>
      </w:r>
      <w:r w:rsidRPr="004B6803">
        <w:rPr>
          <w:lang w:val="en-GB" w:eastAsia="zh-CN"/>
        </w:rPr>
        <w:t xml:space="preserve">and </w:t>
      </w:r>
      <w:r w:rsidRPr="004B6803">
        <w:rPr>
          <w:lang w:val="en-GB"/>
        </w:rPr>
        <w:t xml:space="preserve">the </w:t>
      </w:r>
      <w:r w:rsidRPr="004B6803">
        <w:rPr>
          <w:i/>
          <w:lang w:val="en-GB"/>
        </w:rPr>
        <w:t>ac-BarringPerPLMN-List</w:t>
      </w:r>
      <w:r w:rsidRPr="004B6803">
        <w:rPr>
          <w:lang w:val="en-GB"/>
        </w:rPr>
        <w:t xml:space="preserve"> contains an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rPr>
        <w:t>2&gt;</w:t>
      </w:r>
      <w:r w:rsidRPr="004B6803">
        <w:rPr>
          <w:lang w:val="en-GB"/>
        </w:rPr>
        <w:tab/>
        <w:t xml:space="preserve">select the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rPr>
        <w:t>2&gt;</w:t>
      </w:r>
      <w:r w:rsidRPr="004B6803">
        <w:rPr>
          <w:lang w:val="en-GB"/>
        </w:rPr>
        <w:tab/>
        <w:t xml:space="preserve">in the remainder of this procedure, use the selected </w:t>
      </w:r>
      <w:r w:rsidRPr="004B6803">
        <w:rPr>
          <w:i/>
          <w:lang w:val="en-GB"/>
        </w:rPr>
        <w:t>AC-BarringPerPLMN</w:t>
      </w:r>
      <w:r w:rsidRPr="004B6803">
        <w:rPr>
          <w:lang w:val="en-GB"/>
        </w:rPr>
        <w:t xml:space="preserve"> entry (i.e. presence or absence of access barring parameters in this entry) irrespective of the common access barring parameters included</w:t>
      </w:r>
      <w:r w:rsidRPr="004B6803" w:rsidDel="006C1FA4">
        <w:rPr>
          <w:lang w:val="en-GB"/>
        </w:rPr>
        <w:t xml:space="preserve"> </w:t>
      </w:r>
      <w:r w:rsidRPr="004B6803">
        <w:rPr>
          <w:lang w:val="en-GB"/>
        </w:rPr>
        <w:t xml:space="preserve">in </w:t>
      </w:r>
      <w:r w:rsidRPr="004B6803">
        <w:rPr>
          <w:i/>
          <w:lang w:val="en-GB"/>
        </w:rPr>
        <w:t>SystemInformationBlockType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 the remainder of this procedure use the common access barring parameters (i.e. presence or absence of these parameters) included in </w:t>
      </w:r>
      <w:r w:rsidRPr="004B6803">
        <w:rPr>
          <w:i/>
          <w:lang w:val="en-GB"/>
        </w:rPr>
        <w:t>SystemInformationBlockType2;</w:t>
      </w:r>
    </w:p>
    <w:p w:rsidR="00985067" w:rsidRPr="004B6803" w:rsidRDefault="00985067" w:rsidP="00985067">
      <w:pPr>
        <w:pStyle w:val="B1"/>
        <w:rPr>
          <w:lang w:val="en-GB" w:eastAsia="ko-KR"/>
        </w:rPr>
      </w:pPr>
      <w:r w:rsidRPr="004B6803">
        <w:rPr>
          <w:lang w:val="en-GB" w:eastAsia="ko-KR"/>
        </w:rPr>
        <w:lastRenderedPageBreak/>
        <w:t>1</w:t>
      </w:r>
      <w:r w:rsidRPr="004B6803">
        <w:rPr>
          <w:lang w:val="en-GB"/>
        </w:rPr>
        <w:t>&gt;</w:t>
      </w:r>
      <w:r w:rsidRPr="004B6803">
        <w:rPr>
          <w:lang w:val="en-GB"/>
        </w:rPr>
        <w:tab/>
        <w:t xml:space="preserve">if </w:t>
      </w:r>
      <w:r w:rsidRPr="004B6803">
        <w:rPr>
          <w:i/>
          <w:iCs/>
          <w:lang w:val="en-GB"/>
        </w:rPr>
        <w:t>SystemInformationBlockType2</w:t>
      </w:r>
      <w:r w:rsidRPr="004B6803">
        <w:rPr>
          <w:lang w:val="en-GB"/>
        </w:rPr>
        <w:t xml:space="preserve"> contains </w:t>
      </w:r>
      <w:r w:rsidRPr="004B6803">
        <w:rPr>
          <w:i/>
          <w:lang w:val="en-GB" w:eastAsia="ko-KR"/>
        </w:rPr>
        <w:t>ACDC-BarringPerPLMN-List</w:t>
      </w:r>
      <w:r w:rsidRPr="004B6803">
        <w:rPr>
          <w:lang w:val="en-GB" w:eastAsia="ko-KR"/>
        </w:rPr>
        <w:t xml:space="preserve"> and the </w:t>
      </w:r>
      <w:r w:rsidRPr="004B6803">
        <w:rPr>
          <w:i/>
          <w:lang w:val="en-GB" w:eastAsia="ko-KR"/>
        </w:rPr>
        <w:t>ACDC-BarringPerPLMN-List</w:t>
      </w:r>
      <w:r w:rsidRPr="004B6803">
        <w:rPr>
          <w:lang w:val="en-GB" w:eastAsia="ko-KR"/>
        </w:rPr>
        <w:t xml:space="preserve"> contains an </w:t>
      </w:r>
      <w:r w:rsidRPr="004B6803">
        <w:rPr>
          <w:i/>
          <w:lang w:val="en-GB" w:eastAsia="ko-KR"/>
        </w:rPr>
        <w:t>ACDC-BarringPerPLMN</w:t>
      </w:r>
      <w:r w:rsidRPr="004B6803">
        <w:rPr>
          <w:lang w:val="en-GB" w:eastAsia="ko-KR"/>
        </w:rPr>
        <w:t xml:space="preserve"> entry with </w:t>
      </w:r>
      <w:r w:rsidRPr="004B6803">
        <w:rPr>
          <w:lang w:val="en-GB"/>
        </w:rPr>
        <w:t xml:space="preserve">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r>
      <w:r w:rsidRPr="004B6803">
        <w:rPr>
          <w:lang w:val="en-GB" w:eastAsia="ko-KR"/>
        </w:rPr>
        <w:t>select</w:t>
      </w:r>
      <w:r w:rsidRPr="004B6803">
        <w:rPr>
          <w:lang w:val="en-GB"/>
        </w:rPr>
        <w:t xml:space="preserve"> the </w:t>
      </w:r>
      <w:r w:rsidRPr="004B6803">
        <w:rPr>
          <w:i/>
          <w:lang w:val="en-GB" w:eastAsia="ko-KR"/>
        </w:rPr>
        <w:t>ACDC-BarringPerPLMN</w:t>
      </w:r>
      <w:r w:rsidRPr="004B6803">
        <w:rPr>
          <w:lang w:val="en-GB" w:eastAsia="ko-KR"/>
        </w:rPr>
        <w:t xml:space="preserve"> </w:t>
      </w:r>
      <w:r w:rsidRPr="004B6803">
        <w:rPr>
          <w:lang w:val="en-GB"/>
        </w:rPr>
        <w:t xml:space="preserve">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eastAsia="ko-KR"/>
        </w:rPr>
        <w:t>2</w:t>
      </w:r>
      <w:r w:rsidRPr="004B6803">
        <w:rPr>
          <w:lang w:val="en-GB"/>
        </w:rPr>
        <w:t>&gt;</w:t>
      </w:r>
      <w:r w:rsidRPr="004B6803">
        <w:rPr>
          <w:lang w:val="en-GB"/>
        </w:rPr>
        <w:tab/>
        <w:t xml:space="preserve">in the remainder of this procedure, use the selected </w:t>
      </w:r>
      <w:r w:rsidRPr="004B6803">
        <w:rPr>
          <w:i/>
          <w:lang w:val="en-GB" w:eastAsia="ko-KR"/>
        </w:rPr>
        <w:t>ACDC-BarringPerPLMN</w:t>
      </w:r>
      <w:r w:rsidRPr="004B6803">
        <w:rPr>
          <w:lang w:val="en-GB"/>
        </w:rPr>
        <w:t xml:space="preserve"> entry</w:t>
      </w:r>
      <w:r w:rsidRPr="004B6803">
        <w:rPr>
          <w:lang w:val="en-GB" w:eastAsia="ko-KR"/>
        </w:rPr>
        <w:t xml:space="preserve"> for ACDC barring check</w:t>
      </w:r>
      <w:r w:rsidRPr="004B6803">
        <w:rPr>
          <w:lang w:val="en-GB"/>
        </w:rPr>
        <w:t xml:space="preserve"> (i.e. presence or absence of access barring parameters in this entry) irrespective of</w:t>
      </w:r>
      <w:r w:rsidRPr="004B6803">
        <w:rPr>
          <w:i/>
          <w:lang w:val="en-GB"/>
        </w:rPr>
        <w:t xml:space="preserve"> </w:t>
      </w:r>
      <w:r w:rsidRPr="004B6803">
        <w:rPr>
          <w:lang w:val="en-GB"/>
        </w:rPr>
        <w:t xml:space="preserve">the </w:t>
      </w:r>
      <w:r w:rsidRPr="004B6803">
        <w:rPr>
          <w:i/>
          <w:lang w:val="en-GB"/>
        </w:rPr>
        <w:t>ACDC-BarringForCommon</w:t>
      </w:r>
      <w:r w:rsidRPr="004B6803">
        <w:rPr>
          <w:lang w:val="en-GB"/>
        </w:rPr>
        <w:t xml:space="preserve"> parameters included</w:t>
      </w:r>
      <w:r w:rsidRPr="004B6803" w:rsidDel="006C1FA4">
        <w:rPr>
          <w:lang w:val="en-GB"/>
        </w:rPr>
        <w:t xml:space="preserve"> </w:t>
      </w:r>
      <w:r w:rsidRPr="004B6803">
        <w:rPr>
          <w:lang w:val="en-GB"/>
        </w:rPr>
        <w:t xml:space="preserve">in </w:t>
      </w:r>
      <w:r w:rsidRPr="004B6803">
        <w:rPr>
          <w:i/>
          <w:lang w:val="en-GB"/>
        </w:rPr>
        <w:t>SystemInformationBlockType2</w:t>
      </w:r>
      <w:r w:rsidRPr="004B6803">
        <w:rPr>
          <w:lang w:val="en-GB"/>
        </w:rPr>
        <w:t>;</w:t>
      </w:r>
    </w:p>
    <w:p w:rsidR="00985067" w:rsidRPr="004B6803" w:rsidRDefault="00985067" w:rsidP="00985067">
      <w:pPr>
        <w:pStyle w:val="B1"/>
        <w:rPr>
          <w:lang w:val="en-GB" w:eastAsia="ko-KR"/>
        </w:rPr>
      </w:pPr>
      <w:r w:rsidRPr="004B6803">
        <w:rPr>
          <w:lang w:val="en-GB" w:eastAsia="ko-KR"/>
        </w:rPr>
        <w:t>1&gt;</w:t>
      </w:r>
      <w:r w:rsidRPr="004B6803">
        <w:rPr>
          <w:lang w:val="en-GB"/>
        </w:rPr>
        <w:tab/>
        <w:t>else</w:t>
      </w:r>
      <w:r w:rsidRPr="004B6803">
        <w:rPr>
          <w:lang w:val="en-GB" w:eastAsia="ko-KR"/>
        </w:rPr>
        <w:t>:</w:t>
      </w:r>
    </w:p>
    <w:p w:rsidR="00985067" w:rsidRPr="004B6803" w:rsidRDefault="00985067" w:rsidP="00985067">
      <w:pPr>
        <w:pStyle w:val="B2"/>
        <w:rPr>
          <w:lang w:val="en-GB" w:eastAsia="ko-KR"/>
        </w:rPr>
      </w:pPr>
      <w:r w:rsidRPr="004B6803">
        <w:rPr>
          <w:lang w:val="en-GB"/>
        </w:rPr>
        <w:t>2&gt;</w:t>
      </w:r>
      <w:r w:rsidRPr="004B6803">
        <w:rPr>
          <w:lang w:val="en-GB"/>
        </w:rPr>
        <w:tab/>
        <w:t xml:space="preserve">in the remainder of this procedure use the </w:t>
      </w:r>
      <w:r w:rsidRPr="004B6803">
        <w:rPr>
          <w:i/>
          <w:lang w:val="en-GB"/>
        </w:rPr>
        <w:t>ACDC-BarringForCommon</w:t>
      </w:r>
      <w:r w:rsidRPr="004B6803">
        <w:rPr>
          <w:lang w:val="en-GB"/>
        </w:rPr>
        <w:t xml:space="preserve"> (i.e. presence or absence of these parameters) included in </w:t>
      </w:r>
      <w:r w:rsidRPr="004B6803">
        <w:rPr>
          <w:i/>
          <w:lang w:val="en-GB"/>
        </w:rPr>
        <w:t>SystemInformationBlockType2</w:t>
      </w:r>
      <w:r w:rsidRPr="004B6803">
        <w:rPr>
          <w:lang w:val="en-GB" w:eastAsia="ko-KR"/>
        </w:rPr>
        <w:t xml:space="preserve"> for ACDC barring check;</w:t>
      </w:r>
    </w:p>
    <w:p w:rsidR="00985067" w:rsidRPr="004B6803" w:rsidRDefault="00985067" w:rsidP="00985067">
      <w:pPr>
        <w:pStyle w:val="B1"/>
        <w:rPr>
          <w:lang w:val="en-GB" w:eastAsia="zh-CN"/>
        </w:rPr>
      </w:pPr>
      <w:r w:rsidRPr="004B6803">
        <w:rPr>
          <w:lang w:val="en-GB"/>
        </w:rPr>
        <w:t>1&gt;</w:t>
      </w:r>
      <w:r w:rsidRPr="004B6803">
        <w:rPr>
          <w:lang w:val="en-GB"/>
        </w:rPr>
        <w:tab/>
        <w:t>if</w:t>
      </w:r>
      <w:r w:rsidRPr="004B6803">
        <w:rPr>
          <w:lang w:val="en-GB" w:eastAsia="zh-CN"/>
        </w:rPr>
        <w:t xml:space="preserve"> </w:t>
      </w:r>
      <w:r w:rsidRPr="004B6803">
        <w:rPr>
          <w:lang w:val="en-GB"/>
        </w:rPr>
        <w:t>upper layers indicate that the RRC connection</w:t>
      </w:r>
      <w:r w:rsidRPr="004B6803">
        <w:rPr>
          <w:lang w:val="en-GB" w:eastAsia="zh-CN"/>
        </w:rPr>
        <w:t xml:space="preserve"> is subject to EAB (see TS 24.301 [35]):</w:t>
      </w:r>
    </w:p>
    <w:p w:rsidR="00985067" w:rsidRPr="004B6803" w:rsidRDefault="00985067" w:rsidP="00985067">
      <w:pPr>
        <w:pStyle w:val="B2"/>
        <w:rPr>
          <w:lang w:val="en-GB"/>
        </w:rPr>
      </w:pPr>
      <w:r w:rsidRPr="004B6803">
        <w:rPr>
          <w:lang w:val="en-GB"/>
        </w:rPr>
        <w:t>2&gt;</w:t>
      </w:r>
      <w:r w:rsidRPr="004B6803">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B6803">
          <w:rPr>
            <w:lang w:val="en-GB"/>
          </w:rPr>
          <w:t>5.3.3</w:t>
        </w:r>
      </w:smartTag>
      <w:r w:rsidRPr="004B6803">
        <w:rPr>
          <w:lang w:val="en-GB"/>
        </w:rPr>
        <w:t>.1</w:t>
      </w:r>
      <w:r w:rsidRPr="004B6803">
        <w:rPr>
          <w:lang w:val="en-GB" w:eastAsia="zh-CN"/>
        </w:rPr>
        <w:t>2,</w:t>
      </w:r>
      <w:r w:rsidRPr="004B6803">
        <w:rPr>
          <w:lang w:val="en-GB"/>
        </w:rPr>
        <w:t xml:space="preserve"> is that access to the cell is barred:</w:t>
      </w:r>
    </w:p>
    <w:p w:rsidR="00985067" w:rsidRPr="004B6803" w:rsidRDefault="00985067" w:rsidP="00985067">
      <w:pPr>
        <w:pStyle w:val="B3"/>
        <w:rPr>
          <w:lang w:val="en-GB" w:eastAsia="ko-KR"/>
        </w:rPr>
      </w:pPr>
      <w:r w:rsidRPr="004B6803">
        <w:rPr>
          <w:lang w:val="en-GB" w:eastAsia="zh-CN"/>
        </w:rPr>
        <w:t>3</w:t>
      </w:r>
      <w:r w:rsidRPr="004B6803">
        <w:rPr>
          <w:rFonts w:eastAsia="Malgun Gothic"/>
          <w:lang w:val="en-GB"/>
        </w:rPr>
        <w:t>&gt;</w:t>
      </w:r>
      <w:r w:rsidRPr="004B6803">
        <w:rPr>
          <w:rFonts w:eastAsia="Malgun Gothic"/>
          <w:lang w:val="en-GB"/>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Malgun Gothic"/>
          <w:lang w:val="en-GB"/>
        </w:rPr>
        <w:t xml:space="preserve"> </w:t>
      </w:r>
      <w:r w:rsidRPr="004B6803">
        <w:rPr>
          <w:rFonts w:eastAsia="Malgun Gothic"/>
          <w:lang w:val="en-GB"/>
        </w:rPr>
        <w:t xml:space="preserve">and </w:t>
      </w:r>
      <w:r w:rsidRPr="004B6803">
        <w:rPr>
          <w:lang w:val="en-GB" w:eastAsia="zh-CN"/>
        </w:rPr>
        <w:t>that EAB</w:t>
      </w:r>
      <w:r w:rsidRPr="004B6803">
        <w:rPr>
          <w:lang w:val="en-GB"/>
        </w:rPr>
        <w:t xml:space="preserve"> </w:t>
      </w:r>
      <w:r w:rsidRPr="004B6803">
        <w:rPr>
          <w:rFonts w:eastAsia="Malgun Gothic"/>
          <w:lang w:val="en-GB"/>
        </w:rPr>
        <w:t>is applicable</w:t>
      </w:r>
      <w:r w:rsidRPr="004B6803">
        <w:rPr>
          <w:lang w:val="en-GB"/>
        </w:rPr>
        <w:t xml:space="preserve">, </w:t>
      </w:r>
      <w:r w:rsidRPr="004B6803">
        <w:rPr>
          <w:rFonts w:eastAsia="Malgun Gothic"/>
          <w:lang w:val="en-GB"/>
        </w:rPr>
        <w:t>upon which the procedure ends;</w:t>
      </w:r>
    </w:p>
    <w:p w:rsidR="00985067" w:rsidRPr="004B6803" w:rsidRDefault="00985067" w:rsidP="00985067">
      <w:pPr>
        <w:pStyle w:val="B1"/>
        <w:rPr>
          <w:lang w:val="en-GB" w:eastAsia="ko-KR"/>
        </w:rPr>
      </w:pPr>
      <w:r w:rsidRPr="004B6803">
        <w:rPr>
          <w:lang w:val="en-GB"/>
        </w:rPr>
        <w:t>1&gt;</w:t>
      </w:r>
      <w:r w:rsidRPr="004B6803">
        <w:rPr>
          <w:lang w:val="en-GB"/>
        </w:rPr>
        <w:tab/>
        <w:t>if</w:t>
      </w:r>
      <w:r w:rsidRPr="004B6803">
        <w:rPr>
          <w:lang w:val="en-GB" w:eastAsia="zh-CN"/>
        </w:rPr>
        <w:t xml:space="preserve"> </w:t>
      </w:r>
      <w:r w:rsidRPr="004B6803">
        <w:rPr>
          <w:lang w:val="en-GB"/>
        </w:rPr>
        <w:t>upper layers indicate that the RRC connection</w:t>
      </w:r>
      <w:r w:rsidRPr="004B6803">
        <w:rPr>
          <w:lang w:val="en-GB" w:eastAsia="zh-CN"/>
        </w:rPr>
        <w:t xml:space="preserve"> is subject to </w:t>
      </w:r>
      <w:r w:rsidRPr="004B6803">
        <w:rPr>
          <w:lang w:val="en-GB" w:eastAsia="ko-KR"/>
        </w:rPr>
        <w:t>ACDC</w:t>
      </w:r>
      <w:r w:rsidRPr="004B6803">
        <w:rPr>
          <w:lang w:val="en-GB" w:eastAsia="zh-CN"/>
        </w:rPr>
        <w:t xml:space="preserve"> (see TS 24.301 [35])</w:t>
      </w:r>
      <w:r w:rsidRPr="004B6803">
        <w:rPr>
          <w:lang w:val="en-GB" w:eastAsia="ko-KR"/>
        </w:rPr>
        <w:t xml:space="preserve">, </w:t>
      </w:r>
      <w:r w:rsidRPr="004B6803">
        <w:rPr>
          <w:i/>
          <w:iCs/>
          <w:lang w:val="en-GB"/>
        </w:rPr>
        <w:t>SystemInformationBlockType2</w:t>
      </w:r>
      <w:r w:rsidRPr="004B6803">
        <w:rPr>
          <w:lang w:val="en-GB"/>
        </w:rPr>
        <w:t xml:space="preserve"> contains </w:t>
      </w:r>
      <w:r w:rsidR="007D0074" w:rsidRPr="004B6803">
        <w:rPr>
          <w:i/>
          <w:lang w:val="en-GB"/>
        </w:rPr>
        <w:t>B</w:t>
      </w:r>
      <w:r w:rsidRPr="004B6803">
        <w:rPr>
          <w:i/>
          <w:lang w:val="en-GB"/>
        </w:rPr>
        <w:t>arringPerACDC-CategoryList</w:t>
      </w:r>
      <w:r w:rsidRPr="004B6803">
        <w:rPr>
          <w:lang w:val="en-GB" w:eastAsia="ko-KR"/>
        </w:rPr>
        <w:t xml:space="preserve">, and </w:t>
      </w:r>
      <w:r w:rsidRPr="004B6803">
        <w:rPr>
          <w:i/>
          <w:lang w:val="en-GB" w:eastAsia="zh-CN"/>
        </w:rPr>
        <w:t>acdc-HPLMNonly</w:t>
      </w:r>
      <w:r w:rsidRPr="004B6803">
        <w:rPr>
          <w:lang w:val="en-GB" w:eastAsia="ko-KR"/>
        </w:rPr>
        <w:t xml:space="preserve"> indicates that ACDC is applicable for the UE:</w:t>
      </w:r>
    </w:p>
    <w:p w:rsidR="00985067" w:rsidRPr="004B6803" w:rsidRDefault="00985067" w:rsidP="00985067">
      <w:pPr>
        <w:pStyle w:val="B2"/>
        <w:rPr>
          <w:lang w:val="en-GB" w:eastAsia="ko-KR"/>
        </w:rPr>
      </w:pPr>
      <w:r w:rsidRPr="004B6803">
        <w:rPr>
          <w:lang w:val="en-GB" w:eastAsia="ko-KR"/>
        </w:rPr>
        <w:t>2&gt;</w:t>
      </w:r>
      <w:r w:rsidRPr="004B6803">
        <w:rPr>
          <w:lang w:val="en-GB"/>
        </w:rPr>
        <w:tab/>
        <w:t>if</w:t>
      </w:r>
      <w:r w:rsidRPr="004B6803">
        <w:rPr>
          <w:lang w:val="en-GB" w:eastAsia="ko-KR"/>
        </w:rPr>
        <w:t xml:space="preserve"> the</w:t>
      </w:r>
      <w:r w:rsidRPr="004B6803">
        <w:rPr>
          <w:lang w:val="en-GB"/>
        </w:rPr>
        <w:t xml:space="preserve"> </w:t>
      </w:r>
      <w:r w:rsidR="007D0074" w:rsidRPr="004B6803">
        <w:rPr>
          <w:i/>
          <w:lang w:val="en-GB"/>
        </w:rPr>
        <w:t>B</w:t>
      </w:r>
      <w:r w:rsidRPr="004B6803">
        <w:rPr>
          <w:i/>
          <w:lang w:val="en-GB"/>
        </w:rPr>
        <w:t>arringPerACDC-CategoryList</w:t>
      </w:r>
      <w:r w:rsidRPr="004B6803">
        <w:rPr>
          <w:lang w:val="en-GB"/>
        </w:rPr>
        <w:t xml:space="preserve"> contains a </w:t>
      </w:r>
      <w:r w:rsidRPr="004B6803">
        <w:rPr>
          <w:i/>
          <w:lang w:val="en-GB"/>
        </w:rPr>
        <w:t xml:space="preserve">BarringPerACDC-Category </w:t>
      </w:r>
      <w:r w:rsidRPr="004B6803">
        <w:rPr>
          <w:lang w:val="en-GB"/>
        </w:rPr>
        <w:t xml:space="preserve">entry corresponding to the </w:t>
      </w:r>
      <w:r w:rsidRPr="004B6803">
        <w:rPr>
          <w:lang w:val="en-GB" w:eastAsia="ko-KR"/>
        </w:rPr>
        <w:t>ACDC category</w:t>
      </w:r>
      <w:r w:rsidRPr="004B6803">
        <w:rPr>
          <w:lang w:val="en-GB"/>
        </w:rPr>
        <w:t xml:space="preserve"> selected by upper layers:</w:t>
      </w:r>
    </w:p>
    <w:p w:rsidR="00985067" w:rsidRPr="004B6803" w:rsidRDefault="00985067" w:rsidP="00985067">
      <w:pPr>
        <w:pStyle w:val="B3"/>
        <w:rPr>
          <w:lang w:val="en-GB" w:eastAsia="ko-KR"/>
        </w:rPr>
      </w:pPr>
      <w:r w:rsidRPr="004B6803">
        <w:rPr>
          <w:lang w:val="en-GB" w:eastAsia="ko-KR"/>
        </w:rPr>
        <w:t>3</w:t>
      </w:r>
      <w:r w:rsidRPr="004B6803">
        <w:rPr>
          <w:lang w:val="en-GB"/>
        </w:rPr>
        <w:t>&gt;</w:t>
      </w:r>
      <w:r w:rsidRPr="004B6803">
        <w:rPr>
          <w:lang w:val="en-GB"/>
        </w:rPr>
        <w:tab/>
      </w:r>
      <w:r w:rsidRPr="004B6803">
        <w:rPr>
          <w:rFonts w:eastAsia="PMingLiU"/>
          <w:lang w:val="en-GB" w:eastAsia="zh-TW"/>
        </w:rPr>
        <w:t>select</w:t>
      </w:r>
      <w:r w:rsidRPr="004B6803">
        <w:rPr>
          <w:lang w:val="en-GB"/>
        </w:rPr>
        <w:t xml:space="preserve"> the </w:t>
      </w:r>
      <w:r w:rsidRPr="004B6803">
        <w:rPr>
          <w:i/>
          <w:lang w:val="en-GB"/>
        </w:rPr>
        <w:t xml:space="preserve">BarringPerACDC-Category </w:t>
      </w:r>
      <w:r w:rsidRPr="004B6803">
        <w:rPr>
          <w:lang w:val="en-GB"/>
        </w:rPr>
        <w:t xml:space="preserve">entry corresponding to the </w:t>
      </w:r>
      <w:r w:rsidRPr="004B6803">
        <w:rPr>
          <w:lang w:val="en-GB" w:eastAsia="ko-KR"/>
        </w:rPr>
        <w:t>ACDC category</w:t>
      </w:r>
      <w:r w:rsidRPr="004B6803">
        <w:rPr>
          <w:lang w:val="en-GB"/>
        </w:rPr>
        <w:t xml:space="preserve"> selected by upper layers;</w:t>
      </w:r>
    </w:p>
    <w:p w:rsidR="00985067" w:rsidRPr="004B6803" w:rsidRDefault="00985067" w:rsidP="00985067">
      <w:pPr>
        <w:pStyle w:val="B2"/>
        <w:rPr>
          <w:lang w:val="en-GB" w:eastAsia="ko-KR"/>
        </w:rPr>
      </w:pPr>
      <w:r w:rsidRPr="004B6803">
        <w:rPr>
          <w:lang w:val="en-GB" w:eastAsia="ko-KR"/>
        </w:rPr>
        <w:t>2&gt;</w:t>
      </w:r>
      <w:r w:rsidRPr="004B6803">
        <w:rPr>
          <w:lang w:val="en-GB"/>
        </w:rPr>
        <w:tab/>
      </w:r>
      <w:r w:rsidRPr="004B6803">
        <w:rPr>
          <w:lang w:val="en-GB" w:eastAsia="ko-KR"/>
        </w:rPr>
        <w:t>else:</w:t>
      </w:r>
    </w:p>
    <w:p w:rsidR="00985067" w:rsidRPr="004B6803" w:rsidRDefault="00985067" w:rsidP="00985067">
      <w:pPr>
        <w:pStyle w:val="B3"/>
        <w:rPr>
          <w:lang w:val="en-GB" w:eastAsia="ko-KR"/>
        </w:rPr>
      </w:pPr>
      <w:r w:rsidRPr="004B6803">
        <w:rPr>
          <w:lang w:val="en-GB" w:eastAsia="ko-KR"/>
        </w:rPr>
        <w:t>3</w:t>
      </w:r>
      <w:r w:rsidRPr="004B6803">
        <w:rPr>
          <w:rFonts w:eastAsia="PMingLiU"/>
          <w:lang w:val="en-GB" w:eastAsia="zh-TW"/>
        </w:rPr>
        <w:t>&gt;</w:t>
      </w:r>
      <w:r w:rsidRPr="004B6803">
        <w:rPr>
          <w:lang w:val="en-GB"/>
        </w:rPr>
        <w:tab/>
      </w:r>
      <w:r w:rsidRPr="004B6803">
        <w:rPr>
          <w:rFonts w:eastAsia="PMingLiU"/>
          <w:lang w:val="en-GB" w:eastAsia="zh-TW"/>
        </w:rPr>
        <w:t>select</w:t>
      </w:r>
      <w:r w:rsidRPr="004B6803">
        <w:rPr>
          <w:lang w:val="en-GB"/>
        </w:rPr>
        <w:t xml:space="preserve"> the</w:t>
      </w:r>
      <w:r w:rsidRPr="004B6803">
        <w:rPr>
          <w:lang w:val="en-GB" w:eastAsia="ko-KR"/>
        </w:rPr>
        <w:t xml:space="preserve"> last</w:t>
      </w:r>
      <w:r w:rsidRPr="004B6803">
        <w:rPr>
          <w:lang w:val="en-GB"/>
        </w:rPr>
        <w:t xml:space="preserve"> </w:t>
      </w:r>
      <w:r w:rsidRPr="004B6803">
        <w:rPr>
          <w:i/>
          <w:lang w:val="en-GB"/>
        </w:rPr>
        <w:t xml:space="preserve">BarringPerACDC-Category </w:t>
      </w:r>
      <w:r w:rsidRPr="004B6803">
        <w:rPr>
          <w:lang w:val="en-GB"/>
        </w:rPr>
        <w:t xml:space="preserve">entry </w:t>
      </w:r>
      <w:r w:rsidRPr="004B6803">
        <w:rPr>
          <w:lang w:val="en-GB" w:eastAsia="ko-KR"/>
        </w:rPr>
        <w:t>in the</w:t>
      </w:r>
      <w:r w:rsidRPr="004B6803">
        <w:rPr>
          <w:lang w:val="en-GB"/>
        </w:rPr>
        <w:t xml:space="preserve"> </w:t>
      </w:r>
      <w:r w:rsidRPr="004B6803">
        <w:rPr>
          <w:i/>
          <w:lang w:val="en-GB"/>
        </w:rPr>
        <w:t>BarringPerACDC-CategoryList</w:t>
      </w:r>
      <w:r w:rsidRPr="004B6803">
        <w:rPr>
          <w:rFonts w:eastAsia="PMingLiU"/>
          <w:lang w:val="en-GB" w:eastAsia="zh-TW"/>
        </w:rPr>
        <w:t>;</w:t>
      </w:r>
    </w:p>
    <w:p w:rsidR="00985067" w:rsidRPr="004B6803" w:rsidRDefault="00985067" w:rsidP="00985067">
      <w:pPr>
        <w:pStyle w:val="B2"/>
        <w:rPr>
          <w:lang w:val="en-GB" w:eastAsia="ko-KR"/>
        </w:rPr>
      </w:pPr>
      <w:r w:rsidRPr="004B6803">
        <w:rPr>
          <w:lang w:val="en-GB" w:eastAsia="ko-KR"/>
        </w:rPr>
        <w:t>2</w:t>
      </w:r>
      <w:r w:rsidRPr="004B6803">
        <w:rPr>
          <w:lang w:val="en-GB"/>
        </w:rPr>
        <w:t>&gt;</w:t>
      </w:r>
      <w:r w:rsidRPr="004B6803">
        <w:rPr>
          <w:lang w:val="en-GB"/>
        </w:rPr>
        <w:tab/>
      </w:r>
      <w:r w:rsidRPr="004B6803">
        <w:rPr>
          <w:lang w:val="en-GB" w:eastAsia="ko-KR"/>
        </w:rPr>
        <w:t>stop timer T308, if running;</w:t>
      </w:r>
    </w:p>
    <w:p w:rsidR="00985067" w:rsidRPr="004B6803" w:rsidRDefault="00985067" w:rsidP="00985067">
      <w:pPr>
        <w:pStyle w:val="B2"/>
        <w:rPr>
          <w:lang w:val="en-GB" w:eastAsia="ko-KR"/>
        </w:rPr>
      </w:pPr>
      <w:r w:rsidRPr="004B6803">
        <w:rPr>
          <w:lang w:val="en-GB" w:eastAsia="ko-KR"/>
        </w:rPr>
        <w:t>2</w:t>
      </w:r>
      <w:r w:rsidRPr="004B6803">
        <w:rPr>
          <w:lang w:val="en-GB"/>
        </w:rPr>
        <w:t>&gt;</w:t>
      </w:r>
      <w:r w:rsidRPr="004B6803">
        <w:rPr>
          <w:lang w:val="en-GB"/>
        </w:rPr>
        <w:tab/>
        <w:t>perform access barring check as specified in 5.3.3.</w:t>
      </w:r>
      <w:r w:rsidRPr="004B6803">
        <w:rPr>
          <w:lang w:val="en-GB" w:eastAsia="ko-KR"/>
        </w:rPr>
        <w:t>13</w:t>
      </w:r>
      <w:r w:rsidRPr="004B6803">
        <w:rPr>
          <w:lang w:val="en-GB"/>
        </w:rPr>
        <w:t>, using T3</w:t>
      </w:r>
      <w:r w:rsidRPr="004B6803">
        <w:rPr>
          <w:lang w:val="en-GB" w:eastAsia="ko-KR"/>
        </w:rPr>
        <w:t>08</w:t>
      </w:r>
      <w:r w:rsidRPr="004B6803">
        <w:rPr>
          <w:lang w:val="en-GB"/>
        </w:rPr>
        <w:t xml:space="preserve"> as "Tbarring" and</w:t>
      </w:r>
      <w:r w:rsidRPr="004B6803">
        <w:rPr>
          <w:lang w:val="en-GB" w:eastAsia="ko-KR"/>
        </w:rPr>
        <w:t xml:space="preserve"> </w:t>
      </w:r>
      <w:r w:rsidRPr="004B6803">
        <w:rPr>
          <w:i/>
          <w:lang w:val="en-GB"/>
        </w:rPr>
        <w:t>acdc-BarringConfig</w:t>
      </w:r>
      <w:r w:rsidRPr="004B6803">
        <w:rPr>
          <w:lang w:val="en-GB" w:eastAsia="ko-KR"/>
        </w:rPr>
        <w:t xml:space="preserve"> in the </w:t>
      </w:r>
      <w:r w:rsidRPr="004B6803">
        <w:rPr>
          <w:i/>
          <w:lang w:val="en-GB"/>
        </w:rPr>
        <w:t xml:space="preserve">BarringPerACDC-Category </w:t>
      </w:r>
      <w:r w:rsidRPr="004B6803">
        <w:rPr>
          <w:lang w:val="en-GB"/>
        </w:rPr>
        <w:t>as "AC</w:t>
      </w:r>
      <w:r w:rsidRPr="004B6803">
        <w:rPr>
          <w:lang w:val="en-GB" w:eastAsia="ko-KR"/>
        </w:rPr>
        <w:t>DC</w:t>
      </w:r>
      <w:r w:rsidRPr="004B6803">
        <w:rPr>
          <w:lang w:val="en-GB"/>
        </w:rPr>
        <w:t xml:space="preserve"> barring parameter";</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 xml:space="preserve">if </w:t>
      </w:r>
      <w:r w:rsidRPr="004B6803">
        <w:rPr>
          <w:rFonts w:eastAsia="PMingLiU"/>
          <w:lang w:val="en-GB" w:eastAsia="zh-TW"/>
        </w:rPr>
        <w:t>access</w:t>
      </w:r>
      <w:r w:rsidRPr="004B6803">
        <w:rPr>
          <w:lang w:val="en-GB"/>
        </w:rPr>
        <w:t xml:space="preserve"> to the cell is barred:</w:t>
      </w:r>
    </w:p>
    <w:p w:rsidR="00985067" w:rsidRPr="004B6803" w:rsidRDefault="00985067" w:rsidP="00985067">
      <w:pPr>
        <w:pStyle w:val="B3"/>
        <w:rPr>
          <w:lang w:val="en-GB" w:eastAsia="zh-CN"/>
        </w:rPr>
      </w:pPr>
      <w:r w:rsidRPr="004B6803">
        <w:rPr>
          <w:lang w:val="en-GB" w:eastAsia="ko-KR"/>
        </w:rPr>
        <w:t>3</w:t>
      </w:r>
      <w:r w:rsidRPr="004B6803">
        <w:rPr>
          <w:lang w:val="en-GB"/>
        </w:rPr>
        <w:t>&gt;</w:t>
      </w:r>
      <w:r w:rsidRPr="004B6803">
        <w:rPr>
          <w:lang w:val="en-GB"/>
        </w:rPr>
        <w:tab/>
      </w:r>
      <w:r w:rsidRPr="004B6803">
        <w:rPr>
          <w:rFonts w:eastAsia="PMingLiU"/>
          <w:lang w:val="en-GB" w:eastAsia="zh-TW"/>
        </w:rPr>
        <w:t xml:space="preserve">inform upper layers about the failure to establish the RRC connection </w:t>
      </w:r>
      <w:r w:rsidR="00740E27" w:rsidRPr="004B6803">
        <w:rPr>
          <w:lang w:val="en-GB" w:eastAsia="zh-CN"/>
        </w:rPr>
        <w:t>o</w:t>
      </w:r>
      <w:r w:rsidR="00740E27" w:rsidRPr="004B6803">
        <w:rPr>
          <w:lang w:val="en-GB"/>
        </w:rPr>
        <w:t xml:space="preserve">r failure to resume the RRC connection with suspend indication </w:t>
      </w:r>
      <w:r w:rsidRPr="004B6803">
        <w:rPr>
          <w:rFonts w:eastAsia="PMingLiU"/>
          <w:lang w:val="en-GB" w:eastAsia="zh-TW"/>
        </w:rPr>
        <w:t>and that access barring is applicable</w:t>
      </w:r>
      <w:r w:rsidRPr="004B6803">
        <w:rPr>
          <w:lang w:val="en-GB" w:eastAsia="ko-KR"/>
        </w:rPr>
        <w:t xml:space="preserve"> due to ACDC</w:t>
      </w:r>
      <w:r w:rsidRPr="004B6803">
        <w:rPr>
          <w:rFonts w:eastAsia="PMingLiU"/>
          <w:lang w:val="en-GB" w:eastAsia="zh-TW"/>
        </w:rPr>
        <w:t>, upon which the procedure ends;</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ko-KR"/>
        </w:rPr>
        <w:t>else</w:t>
      </w:r>
      <w:r w:rsidRPr="004B6803">
        <w:rPr>
          <w:lang w:val="en-GB"/>
        </w:rPr>
        <w:t xml:space="preserve"> if the UE is establishing the RRC connection for mobile terminating calls:</w:t>
      </w:r>
    </w:p>
    <w:p w:rsidR="00985067" w:rsidRPr="004B6803" w:rsidRDefault="00985067" w:rsidP="00985067">
      <w:pPr>
        <w:pStyle w:val="B2"/>
        <w:rPr>
          <w:lang w:val="en-GB"/>
        </w:rPr>
      </w:pPr>
      <w:r w:rsidRPr="004B6803">
        <w:rPr>
          <w:lang w:val="en-GB"/>
        </w:rPr>
        <w:t>2&gt;</w:t>
      </w:r>
      <w:r w:rsidRPr="004B6803">
        <w:rPr>
          <w:lang w:val="en-GB"/>
        </w:rPr>
        <w:tab/>
        <w:t>if timer T302 is running:</w:t>
      </w:r>
    </w:p>
    <w:p w:rsidR="00985067" w:rsidRPr="004B6803" w:rsidRDefault="00985067" w:rsidP="00985067">
      <w:pPr>
        <w:pStyle w:val="B3"/>
        <w:rPr>
          <w:lang w:val="en-GB"/>
        </w:rPr>
      </w:pPr>
      <w:r w:rsidRPr="004B6803">
        <w:rPr>
          <w:lang w:val="en-GB"/>
        </w:rPr>
        <w:t>3&gt;</w:t>
      </w:r>
      <w:r w:rsidRPr="004B6803">
        <w:rPr>
          <w:lang w:val="en-GB"/>
        </w:rPr>
        <w:tab/>
        <w:t xml:space="preserve">inform upper layers about the failure to establish the RRC connection </w:t>
      </w:r>
      <w:r w:rsidR="007E5BED" w:rsidRPr="004B6803">
        <w:rPr>
          <w:lang w:val="en-GB"/>
        </w:rPr>
        <w:t xml:space="preserve">or failure to resume the RRC connection with suspend indication </w:t>
      </w:r>
      <w:r w:rsidRPr="004B6803">
        <w:rPr>
          <w:lang w:val="en-GB"/>
        </w:rPr>
        <w:t>and that access barring for mobile terminating calls is applicable,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emergency call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ystemInformationBlockType2</w:t>
      </w:r>
      <w:r w:rsidRPr="004B6803">
        <w:rPr>
          <w:lang w:val="en-GB"/>
        </w:rPr>
        <w:t xml:space="preserve"> includes the </w:t>
      </w:r>
      <w:r w:rsidRPr="004B6803">
        <w:rPr>
          <w:i/>
          <w:iCs/>
          <w:lang w:val="en-GB"/>
        </w:rPr>
        <w:t>ac-BarringInfo</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ac-BarringForEmergency</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if the UE has one or more Access Classes, as stored on the USIM, with a value in the range 11..15, which is valid for the UE to use according to TS 22.011 [10] and TS 23.122 [11]:</w:t>
      </w:r>
    </w:p>
    <w:p w:rsidR="00985067" w:rsidRPr="004B6803" w:rsidRDefault="00985067" w:rsidP="00985067">
      <w:pPr>
        <w:pStyle w:val="NO"/>
        <w:rPr>
          <w:lang w:val="en-GB"/>
        </w:rPr>
      </w:pPr>
      <w:r w:rsidRPr="004B6803">
        <w:rPr>
          <w:lang w:val="en-GB"/>
        </w:rPr>
        <w:t>NOTE 1:</w:t>
      </w:r>
      <w:r w:rsidRPr="004B6803">
        <w:rPr>
          <w:lang w:val="en-GB"/>
        </w:rPr>
        <w:tab/>
        <w:t>ACs 12, 13, 14 are only valid for use in the home country and ACs 11, 15 are only valid for use in the HPLMN/ EHPLMN.</w:t>
      </w:r>
    </w:p>
    <w:p w:rsidR="00985067" w:rsidRPr="004B6803" w:rsidRDefault="00985067" w:rsidP="00985067">
      <w:pPr>
        <w:pStyle w:val="B5"/>
        <w:rPr>
          <w:lang w:val="en-GB"/>
        </w:rPr>
      </w:pPr>
      <w:r w:rsidRPr="004B6803">
        <w:rPr>
          <w:lang w:val="en-GB"/>
        </w:rPr>
        <w:lastRenderedPageBreak/>
        <w:t>5&gt;</w:t>
      </w:r>
      <w:r w:rsidRPr="004B6803">
        <w:rPr>
          <w:lang w:val="en-GB"/>
        </w:rPr>
        <w:tab/>
        <w:t xml:space="preserve">if the </w:t>
      </w:r>
      <w:r w:rsidRPr="004B6803">
        <w:rPr>
          <w:i/>
          <w:iCs/>
          <w:lang w:val="en-GB"/>
        </w:rPr>
        <w:t>ac-BarringInfo</w:t>
      </w:r>
      <w:r w:rsidRPr="004B6803">
        <w:rPr>
          <w:lang w:val="en-GB"/>
        </w:rPr>
        <w:t xml:space="preserve"> includes </w:t>
      </w:r>
      <w:r w:rsidRPr="004B6803">
        <w:rPr>
          <w:i/>
          <w:iCs/>
          <w:lang w:val="en-GB"/>
        </w:rPr>
        <w:t>ac-BarringForMO-Data</w:t>
      </w:r>
      <w:r w:rsidRPr="004B6803">
        <w:rPr>
          <w:lang w:val="en-GB"/>
        </w:rPr>
        <w:t xml:space="preserve">, and for all of these valid Access Classes for the UE, the corresponding bit in the </w:t>
      </w:r>
      <w:r w:rsidRPr="004B6803">
        <w:rPr>
          <w:i/>
          <w:iCs/>
          <w:lang w:val="en-GB"/>
        </w:rPr>
        <w:t>ac-BarringForSpecialAC</w:t>
      </w:r>
      <w:r w:rsidRPr="004B6803">
        <w:rPr>
          <w:lang w:val="en-GB"/>
        </w:rPr>
        <w:t xml:space="preserve"> contained in </w:t>
      </w:r>
      <w:r w:rsidRPr="004B6803">
        <w:rPr>
          <w:i/>
          <w:iCs/>
          <w:lang w:val="en-GB"/>
        </w:rPr>
        <w:t>ac-BarringForMO-Data</w:t>
      </w:r>
      <w:r w:rsidRPr="004B6803">
        <w:rPr>
          <w:lang w:val="en-GB"/>
        </w:rPr>
        <w:t xml:space="preserve"> is set to </w:t>
      </w:r>
      <w:r w:rsidRPr="004B6803">
        <w:rPr>
          <w:i/>
          <w:lang w:val="en-GB"/>
        </w:rPr>
        <w:t>one</w:t>
      </w:r>
      <w:r w:rsidRPr="004B6803">
        <w:rPr>
          <w:lang w:val="en-GB"/>
        </w:rPr>
        <w:t>:</w:t>
      </w:r>
    </w:p>
    <w:p w:rsidR="00985067" w:rsidRPr="004B6803" w:rsidRDefault="00985067" w:rsidP="00985067">
      <w:pPr>
        <w:pStyle w:val="B6"/>
      </w:pPr>
      <w:r w:rsidRPr="004B6803">
        <w:t>6&gt;</w:t>
      </w:r>
      <w:r w:rsidRPr="004B6803">
        <w:tab/>
        <w:t>consider access to the cell as barred;</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consider access to the cell as barred;</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lang w:val="en-GB"/>
        </w:rPr>
      </w:pPr>
      <w:r w:rsidRPr="004B6803">
        <w:rPr>
          <w:lang w:val="en-GB"/>
        </w:rPr>
        <w:t>3&gt;</w:t>
      </w:r>
      <w:r w:rsidRPr="004B6803">
        <w:rPr>
          <w:lang w:val="en-GB"/>
        </w:rPr>
        <w:tab/>
        <w:t>inform upper layers about the failure to establish the RRC connection</w:t>
      </w:r>
      <w:r w:rsidR="007E5BED" w:rsidRPr="004B6803">
        <w:rPr>
          <w:lang w:val="en-GB"/>
        </w:rPr>
        <w:t xml:space="preserve"> or failure to resume the RRC connection with suspend indication</w:t>
      </w:r>
      <w:r w:rsidRPr="004B6803">
        <w:rPr>
          <w:lang w:val="en-GB"/>
        </w:rPr>
        <w:t>,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calls:</w:t>
      </w:r>
    </w:p>
    <w:p w:rsidR="00985067" w:rsidRPr="004B6803" w:rsidRDefault="00985067" w:rsidP="00985067">
      <w:pPr>
        <w:pStyle w:val="B2"/>
        <w:rPr>
          <w:lang w:val="en-GB"/>
        </w:rPr>
      </w:pPr>
      <w:r w:rsidRPr="004B6803">
        <w:rPr>
          <w:lang w:val="en-GB"/>
        </w:rPr>
        <w:t>2&gt;</w:t>
      </w:r>
      <w:r w:rsidRPr="004B6803">
        <w:rPr>
          <w:lang w:val="en-GB"/>
        </w:rPr>
        <w:tab/>
        <w:t xml:space="preserve">perform access barring check as specified in 5.3.3.11, using T303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iCs/>
          <w:lang w:val="en-GB"/>
        </w:rPr>
        <w:t>ac-BarringForCSFB</w:t>
      </w:r>
      <w:r w:rsidRPr="004B6803">
        <w:rPr>
          <w:lang w:val="en-GB"/>
        </w:rPr>
        <w:t xml:space="preserve"> or the UE does not support CS fallback:</w:t>
      </w:r>
    </w:p>
    <w:p w:rsidR="00985067" w:rsidRPr="004B6803" w:rsidRDefault="00985067" w:rsidP="00985067">
      <w:pPr>
        <w:pStyle w:val="B4"/>
        <w:rPr>
          <w:rFonts w:eastAsia="PMingLiU"/>
          <w:lang w:val="en-GB" w:eastAsia="zh-TW"/>
        </w:rPr>
      </w:pPr>
      <w:r w:rsidRPr="004B6803">
        <w:rPr>
          <w:lang w:val="en-GB"/>
        </w:rPr>
        <w:t>4&gt;</w:t>
      </w:r>
      <w:r w:rsidRPr="004B6803">
        <w:rPr>
          <w:lang w:val="en-GB"/>
        </w:rPr>
        <w:tab/>
      </w:r>
      <w:r w:rsidRPr="004B6803">
        <w:rPr>
          <w:rFonts w:eastAsia="PMingLiU"/>
          <w:lang w:val="en-GB" w:eastAsia="zh-TW"/>
        </w:rPr>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and that access barring for mobile originating calls is applicable, upon which the procedure ends;</w:t>
      </w:r>
    </w:p>
    <w:p w:rsidR="00985067" w:rsidRPr="004B6803" w:rsidRDefault="00985067" w:rsidP="00985067">
      <w:pPr>
        <w:pStyle w:val="B3"/>
        <w:rPr>
          <w:lang w:val="en-GB"/>
        </w:rPr>
      </w:pPr>
      <w:r w:rsidRPr="004B6803">
        <w:rPr>
          <w:rFonts w:eastAsia="PMingLiU"/>
          <w:lang w:val="en-GB" w:eastAsia="zh-TW"/>
        </w:rPr>
        <w:t>3&gt;</w:t>
      </w:r>
      <w:r w:rsidRPr="004B6803">
        <w:rPr>
          <w:rFonts w:eastAsia="PMingLiU"/>
          <w:lang w:val="en-GB" w:eastAsia="zh-TW"/>
        </w:rPr>
        <w:tab/>
      </w:r>
      <w:r w:rsidRPr="004B6803">
        <w:rPr>
          <w:lang w:val="en-GB"/>
        </w:rPr>
        <w:t>else (</w:t>
      </w:r>
      <w:r w:rsidRPr="004B6803">
        <w:rPr>
          <w:i/>
          <w:lang w:val="en-GB"/>
        </w:rPr>
        <w:t>SystemInformationBlockType2</w:t>
      </w:r>
      <w:r w:rsidRPr="004B6803">
        <w:rPr>
          <w:lang w:val="en-GB"/>
        </w:rPr>
        <w:t xml:space="preserve"> does not include </w:t>
      </w:r>
      <w:r w:rsidRPr="004B6803">
        <w:rPr>
          <w:i/>
          <w:lang w:val="en-GB"/>
        </w:rPr>
        <w:t>ac-BarringForCSFB</w:t>
      </w:r>
      <w:r w:rsidRPr="004B6803">
        <w:rPr>
          <w:lang w:val="en-GB"/>
        </w:rPr>
        <w:t xml:space="preserve"> and the UE supports CS fallback):</w:t>
      </w:r>
    </w:p>
    <w:p w:rsidR="00985067" w:rsidRPr="004B6803" w:rsidRDefault="00985067" w:rsidP="00985067">
      <w:pPr>
        <w:pStyle w:val="B4"/>
        <w:rPr>
          <w:lang w:val="en-GB"/>
        </w:rPr>
      </w:pPr>
      <w:r w:rsidRPr="004B6803">
        <w:rPr>
          <w:lang w:val="en-GB"/>
        </w:rPr>
        <w:t>4&gt;</w:t>
      </w:r>
      <w:r w:rsidRPr="004B6803">
        <w:rPr>
          <w:lang w:val="en-GB"/>
        </w:rPr>
        <w:tab/>
        <w:t>if timer T306 is not running, start T306 with the timer value of T303;</w:t>
      </w:r>
    </w:p>
    <w:p w:rsidR="00985067" w:rsidRPr="004B6803" w:rsidRDefault="00985067" w:rsidP="00985067">
      <w:pPr>
        <w:pStyle w:val="B4"/>
        <w:rPr>
          <w:rFonts w:eastAsia="PMingLiU"/>
          <w:lang w:val="en-GB" w:eastAsia="zh-TW"/>
        </w:rPr>
      </w:pPr>
      <w:r w:rsidRPr="004B6803">
        <w:rPr>
          <w:lang w:val="en-GB"/>
        </w:rPr>
        <w:t>4</w:t>
      </w:r>
      <w:r w:rsidRPr="004B6803">
        <w:rPr>
          <w:rFonts w:eastAsia="PMingLiU"/>
          <w:lang w:val="en-GB" w:eastAsia="zh-TW"/>
        </w:rPr>
        <w:t>&gt;</w:t>
      </w:r>
      <w:r w:rsidRPr="004B6803">
        <w:rPr>
          <w:rFonts w:eastAsia="PMingLiU"/>
          <w:lang w:val="en-GB" w:eastAsia="zh-TW"/>
        </w:rPr>
        <w:tab/>
      </w:r>
      <w:r w:rsidRPr="004B6803">
        <w:rPr>
          <w:lang w:val="en-GB"/>
        </w:rPr>
        <w:t>inform</w:t>
      </w:r>
      <w:r w:rsidRPr="004B6803">
        <w:rPr>
          <w:rFonts w:eastAsia="PMingLiU"/>
          <w:lang w:val="en-GB" w:eastAsia="zh-TW"/>
        </w:rPr>
        <w:t xml:space="preserve">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calls </w:t>
      </w:r>
      <w:r w:rsidRPr="004B6803">
        <w:rPr>
          <w:lang w:val="en-GB"/>
        </w:rPr>
        <w:t xml:space="preserve">and mobile originating CS fallback </w:t>
      </w:r>
      <w:r w:rsidRPr="004B6803">
        <w:rPr>
          <w:rFonts w:eastAsia="PMingLiU"/>
          <w:lang w:val="en-GB" w:eastAsia="zh-TW"/>
        </w:rPr>
        <w:t>is applicable, 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signalling:</w:t>
      </w:r>
    </w:p>
    <w:p w:rsidR="00985067" w:rsidRPr="004B6803" w:rsidRDefault="00985067" w:rsidP="00985067">
      <w:pPr>
        <w:pStyle w:val="B2"/>
        <w:rPr>
          <w:lang w:val="en-GB"/>
        </w:rPr>
      </w:pPr>
      <w:r w:rsidRPr="004B6803">
        <w:rPr>
          <w:lang w:val="en-GB"/>
        </w:rPr>
        <w:t>2&gt;</w:t>
      </w:r>
      <w:r w:rsidRPr="004B6803">
        <w:rPr>
          <w:lang w:val="en-GB"/>
        </w:rPr>
        <w:tab/>
        <w:t xml:space="preserve">perform access barring check as specified in 5.3.3.11, using T305 as "Tbarring" and </w:t>
      </w:r>
      <w:r w:rsidRPr="004B6803">
        <w:rPr>
          <w:i/>
          <w:lang w:val="en-GB"/>
        </w:rPr>
        <w:t>ac-BarringForMO-Signalling</w:t>
      </w:r>
      <w:r w:rsidRPr="004B6803">
        <w:rPr>
          <w:lang w:val="en-GB"/>
        </w:rPr>
        <w:t xml:space="preserve"> as "AC barring parameter";</w:t>
      </w:r>
    </w:p>
    <w:p w:rsidR="00985067" w:rsidRPr="004B6803" w:rsidRDefault="00985067" w:rsidP="00985067">
      <w:pPr>
        <w:pStyle w:val="B2"/>
        <w:rPr>
          <w:lang w:val="en-GB"/>
        </w:rPr>
      </w:pPr>
      <w:r w:rsidRPr="004B6803">
        <w:rPr>
          <w:lang w:val="en-GB"/>
        </w:rPr>
        <w:t>2&gt;</w:t>
      </w:r>
      <w:r w:rsidRPr="004B6803">
        <w:rPr>
          <w:lang w:val="en-GB"/>
        </w:rPr>
        <w:tab/>
        <w:t>if access to the cell is barred:</w:t>
      </w:r>
    </w:p>
    <w:p w:rsidR="00985067" w:rsidRPr="004B6803" w:rsidRDefault="00985067" w:rsidP="00985067">
      <w:pPr>
        <w:pStyle w:val="B3"/>
        <w:rPr>
          <w:rFonts w:eastAsia="PMingLiU"/>
          <w:lang w:val="en-GB" w:eastAsia="zh-TW"/>
        </w:rPr>
      </w:pPr>
      <w:r w:rsidRPr="004B6803">
        <w:rPr>
          <w:rFonts w:eastAsia="PMingLiU"/>
          <w:lang w:val="en-GB" w:eastAsia="zh-TW"/>
        </w:rPr>
        <w:t>3&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signalling </w:t>
      </w:r>
      <w:r w:rsidRPr="004B6803">
        <w:rPr>
          <w:rFonts w:eastAsia="PMingLiU"/>
          <w:lang w:val="en-GB" w:eastAsia="zh-TW"/>
        </w:rPr>
        <w:t>is applicable, upon which the procedure ends;</w:t>
      </w:r>
    </w:p>
    <w:p w:rsidR="00985067" w:rsidRPr="004B6803" w:rsidRDefault="00985067" w:rsidP="00985067">
      <w:pPr>
        <w:pStyle w:val="B1"/>
        <w:ind w:left="540" w:hanging="360"/>
        <w:rPr>
          <w:lang w:val="en-GB"/>
        </w:rPr>
      </w:pPr>
      <w:r w:rsidRPr="004B6803">
        <w:rPr>
          <w:lang w:val="en-GB"/>
        </w:rPr>
        <w:t>1&gt;</w:t>
      </w:r>
      <w:r w:rsidRPr="004B6803">
        <w:rPr>
          <w:lang w:val="en-GB"/>
        </w:rPr>
        <w:tab/>
        <w:t>else if the UE is establishing the RRC connection for mobile originating CS fallback:</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2</w:t>
      </w:r>
      <w:r w:rsidRPr="004B6803">
        <w:rPr>
          <w:lang w:val="en-GB"/>
        </w:rPr>
        <w:t xml:space="preserve"> includes </w:t>
      </w:r>
      <w:r w:rsidRPr="004B6803">
        <w:rPr>
          <w:i/>
          <w:lang w:val="en-GB"/>
        </w:rPr>
        <w:t>ac-BarringForCSFB</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perform access barring check as specified in 5.3.3.11, using T306 as "Tbarring" and </w:t>
      </w:r>
      <w:r w:rsidRPr="004B6803">
        <w:rPr>
          <w:i/>
          <w:lang w:val="en-GB"/>
        </w:rPr>
        <w:t>ac-BarringForCSFB</w:t>
      </w:r>
      <w:r w:rsidRPr="004B6803">
        <w:rPr>
          <w:lang w:val="en-GB"/>
        </w:rPr>
        <w:t xml:space="preserve"> as "AC barring parameter";</w:t>
      </w:r>
    </w:p>
    <w:p w:rsidR="00985067" w:rsidRPr="004B6803" w:rsidRDefault="00985067" w:rsidP="00985067">
      <w:pPr>
        <w:pStyle w:val="B3"/>
        <w:rPr>
          <w:lang w:val="en-GB"/>
        </w:rPr>
      </w:pPr>
      <w:r w:rsidRPr="004B6803">
        <w:rPr>
          <w:lang w:val="en-GB"/>
        </w:rPr>
        <w:t>3&gt;</w:t>
      </w:r>
      <w:r w:rsidRPr="004B6803">
        <w:rPr>
          <w:lang w:val="en-GB"/>
        </w:rPr>
        <w:tab/>
        <w:t>if access to the cell is barred:</w:t>
      </w:r>
    </w:p>
    <w:p w:rsidR="00985067" w:rsidRPr="004B6803" w:rsidRDefault="00985067" w:rsidP="00985067">
      <w:pPr>
        <w:pStyle w:val="B4"/>
        <w:rPr>
          <w:lang w:val="en-GB"/>
        </w:rPr>
      </w:pPr>
      <w:r w:rsidRPr="004B6803">
        <w:rPr>
          <w:lang w:val="en-GB"/>
        </w:rPr>
        <w:t>4</w:t>
      </w:r>
      <w:r w:rsidRPr="004B6803">
        <w:rPr>
          <w:rFonts w:eastAsia="PMingLiU"/>
          <w:lang w:val="en-GB" w:eastAsia="zh-TW"/>
        </w:rPr>
        <w:t>&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CS fallback </w:t>
      </w:r>
      <w:r w:rsidRPr="004B6803">
        <w:rPr>
          <w:rFonts w:eastAsia="PMingLiU"/>
          <w:lang w:val="en-GB" w:eastAsia="zh-TW"/>
        </w:rPr>
        <w:t xml:space="preserve">is applicable, </w:t>
      </w:r>
      <w:r w:rsidRPr="004B6803">
        <w:rPr>
          <w:lang w:val="en-GB"/>
        </w:rPr>
        <w:t xml:space="preserve">due to </w:t>
      </w:r>
      <w:r w:rsidRPr="004B6803">
        <w:rPr>
          <w:i/>
          <w:lang w:val="en-GB"/>
        </w:rPr>
        <w:t>ac-BarringForCSFB</w:t>
      </w:r>
      <w:r w:rsidRPr="004B6803">
        <w:rPr>
          <w:lang w:val="en-GB"/>
        </w:rPr>
        <w:t xml:space="preserve">, </w:t>
      </w:r>
      <w:r w:rsidRPr="004B6803">
        <w:rPr>
          <w:rFonts w:eastAsia="PMingLiU"/>
          <w:lang w:val="en-GB" w:eastAsia="zh-TW"/>
        </w:rPr>
        <w:t>upon which the procedure end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perform access barring check as specified in 5.3.3.11, using T306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3"/>
        <w:rPr>
          <w:lang w:val="en-GB"/>
        </w:rPr>
      </w:pPr>
      <w:r w:rsidRPr="004B6803">
        <w:rPr>
          <w:lang w:val="en-GB"/>
        </w:rPr>
        <w:t>3&gt;</w:t>
      </w:r>
      <w:r w:rsidRPr="004B6803">
        <w:rPr>
          <w:lang w:val="en-GB"/>
        </w:rPr>
        <w:tab/>
        <w:t>if access to the cell is barred:</w:t>
      </w:r>
    </w:p>
    <w:p w:rsidR="00985067" w:rsidRPr="004B6803" w:rsidRDefault="00985067" w:rsidP="00985067">
      <w:pPr>
        <w:pStyle w:val="B4"/>
        <w:rPr>
          <w:lang w:val="en-GB"/>
        </w:rPr>
      </w:pPr>
      <w:r w:rsidRPr="004B6803">
        <w:rPr>
          <w:lang w:val="en-GB"/>
        </w:rPr>
        <w:lastRenderedPageBreak/>
        <w:t>4&gt;</w:t>
      </w:r>
      <w:r w:rsidRPr="004B6803">
        <w:rPr>
          <w:lang w:val="en-GB"/>
        </w:rPr>
        <w:tab/>
        <w:t>if timer T303 is not running, start T303 with the timer value of T306;</w:t>
      </w:r>
    </w:p>
    <w:p w:rsidR="00985067" w:rsidRPr="004B6803" w:rsidRDefault="00985067" w:rsidP="00985067">
      <w:pPr>
        <w:pStyle w:val="B4"/>
        <w:rPr>
          <w:rFonts w:eastAsia="PMingLiU"/>
          <w:lang w:val="en-GB" w:eastAsia="zh-TW"/>
        </w:rPr>
      </w:pPr>
      <w:r w:rsidRPr="004B6803">
        <w:rPr>
          <w:lang w:val="en-GB"/>
        </w:rPr>
        <w:t>4</w:t>
      </w:r>
      <w:r w:rsidRPr="004B6803">
        <w:rPr>
          <w:rFonts w:eastAsia="PMingLiU"/>
          <w:lang w:val="en-GB" w:eastAsia="zh-TW"/>
        </w:rPr>
        <w:t>&gt;</w:t>
      </w:r>
      <w:r w:rsidRPr="004B6803">
        <w:rPr>
          <w:rFonts w:eastAsia="PMingLiU"/>
          <w:lang w:val="en-GB" w:eastAsia="zh-TW"/>
        </w:rPr>
        <w:tab/>
        <w:t xml:space="preserve">inform upper layers about the failure to establish the RRC connection </w:t>
      </w:r>
      <w:r w:rsidR="007E5BED" w:rsidRPr="004B6803">
        <w:rPr>
          <w:lang w:val="en-GB"/>
        </w:rPr>
        <w:t>or failure to resume the RRC connection with suspend indication</w:t>
      </w:r>
      <w:r w:rsidR="007E5BED" w:rsidRPr="004B6803">
        <w:rPr>
          <w:rFonts w:eastAsia="PMingLiU"/>
          <w:lang w:val="en-GB" w:eastAsia="zh-TW"/>
        </w:rPr>
        <w:t xml:space="preserve"> </w:t>
      </w:r>
      <w:r w:rsidRPr="004B6803">
        <w:rPr>
          <w:rFonts w:eastAsia="PMingLiU"/>
          <w:lang w:val="en-GB" w:eastAsia="zh-TW"/>
        </w:rPr>
        <w:t xml:space="preserve">and that access barring for mobile originating </w:t>
      </w:r>
      <w:r w:rsidRPr="004B6803">
        <w:rPr>
          <w:lang w:val="en-GB"/>
        </w:rPr>
        <w:t xml:space="preserve">CS fallback and mobile originating calls </w:t>
      </w:r>
      <w:r w:rsidRPr="004B6803">
        <w:rPr>
          <w:rFonts w:eastAsia="PMingLiU"/>
          <w:lang w:val="en-GB" w:eastAsia="zh-TW"/>
        </w:rPr>
        <w:t xml:space="preserve">is applicable, </w:t>
      </w:r>
      <w:r w:rsidRPr="004B6803">
        <w:rPr>
          <w:lang w:val="en-GB"/>
        </w:rPr>
        <w:t xml:space="preserve">due to </w:t>
      </w:r>
      <w:r w:rsidRPr="004B6803">
        <w:rPr>
          <w:i/>
          <w:lang w:val="en-GB"/>
        </w:rPr>
        <w:t>ac-BarringForMO-Data</w:t>
      </w:r>
      <w:r w:rsidRPr="004B6803">
        <w:rPr>
          <w:lang w:val="en-GB"/>
        </w:rPr>
        <w:t xml:space="preserve">, </w:t>
      </w:r>
      <w:r w:rsidRPr="004B6803">
        <w:rPr>
          <w:rFonts w:eastAsia="PMingLiU"/>
          <w:lang w:val="en-GB" w:eastAsia="zh-TW"/>
        </w:rPr>
        <w:t>upon which the procedure ends;</w:t>
      </w:r>
    </w:p>
    <w:p w:rsidR="00985067" w:rsidRPr="004B6803" w:rsidRDefault="00985067" w:rsidP="00985067">
      <w:pPr>
        <w:pStyle w:val="B1"/>
        <w:rPr>
          <w:lang w:val="en-GB"/>
        </w:rPr>
      </w:pPr>
      <w:r w:rsidRPr="004B6803">
        <w:rPr>
          <w:lang w:val="en-GB"/>
        </w:rPr>
        <w:t>1&gt;</w:t>
      </w:r>
      <w:r w:rsidRPr="004B6803">
        <w:rPr>
          <w:lang w:val="en-GB"/>
        </w:rPr>
        <w:tab/>
        <w:t>else if the UE is establishing the RRC connection for mobile originating MMTEL voice, mobile originating MMTEL video, mobile originating SMSoIP or mobile originating SMS:</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if the UE is establishing the RRC connection for mobile originating MMTEL voice and </w:t>
      </w:r>
      <w:r w:rsidRPr="004B6803">
        <w:rPr>
          <w:i/>
          <w:lang w:val="en-GB"/>
        </w:rPr>
        <w:t>SystemInformationBlockType2</w:t>
      </w:r>
      <w:r w:rsidRPr="004B6803">
        <w:rPr>
          <w:lang w:val="en-GB"/>
        </w:rPr>
        <w:t xml:space="preserve"> includes </w:t>
      </w:r>
      <w:r w:rsidRPr="004B6803">
        <w:rPr>
          <w:i/>
          <w:lang w:val="en-GB"/>
        </w:rPr>
        <w:t>ac-BarringSkipForMMTELVoice</w:t>
      </w:r>
      <w:r w:rsidRPr="004B6803">
        <w:rPr>
          <w:rFonts w:eastAsia="Malgun Gothic"/>
          <w:lang w:val="en-GB" w:eastAsia="ko-KR"/>
        </w:rPr>
        <w:t>; or</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if the UE is establishing the RRC connection for mobile originating MMTEL video and </w:t>
      </w:r>
      <w:r w:rsidRPr="004B6803">
        <w:rPr>
          <w:i/>
          <w:lang w:val="en-GB"/>
        </w:rPr>
        <w:t>SystemInformationBlockType2</w:t>
      </w:r>
      <w:r w:rsidRPr="004B6803">
        <w:rPr>
          <w:lang w:val="en-GB"/>
        </w:rPr>
        <w:t xml:space="preserve"> includes </w:t>
      </w:r>
      <w:r w:rsidRPr="004B6803">
        <w:rPr>
          <w:i/>
          <w:lang w:val="en-GB"/>
        </w:rPr>
        <w:t>ac-BarringSkipForMMTELVideo</w:t>
      </w:r>
      <w:r w:rsidRPr="004B6803">
        <w:rPr>
          <w:rFonts w:eastAsia="Malgun Gothic"/>
          <w:lang w:val="en-GB" w:eastAsia="ko-KR"/>
        </w:rPr>
        <w:t>; or</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r>
      <w:r w:rsidRPr="004B6803">
        <w:rPr>
          <w:rFonts w:eastAsia="Malgun Gothic"/>
          <w:lang w:val="en-GB" w:eastAsia="ko-KR"/>
        </w:rPr>
        <w:t>if</w:t>
      </w:r>
      <w:r w:rsidRPr="004B6803">
        <w:rPr>
          <w:lang w:val="en-GB"/>
        </w:rPr>
        <w:t xml:space="preserve"> the UE is establishing the RRC connection for mobile originating SMSoIP or SMS and </w:t>
      </w:r>
      <w:r w:rsidRPr="004B6803">
        <w:rPr>
          <w:i/>
          <w:lang w:val="en-GB"/>
        </w:rPr>
        <w:t>SystemInformationBlockType2</w:t>
      </w:r>
      <w:r w:rsidRPr="004B6803">
        <w:rPr>
          <w:lang w:val="en-GB"/>
        </w:rPr>
        <w:t xml:space="preserve"> includes </w:t>
      </w:r>
      <w:r w:rsidRPr="004B6803">
        <w:rPr>
          <w:i/>
          <w:lang w:val="en-GB"/>
        </w:rPr>
        <w:t>ac-BarringSkipForSMS</w:t>
      </w:r>
      <w:r w:rsidRPr="004B6803">
        <w:rPr>
          <w:lang w:val="en-GB"/>
        </w:rPr>
        <w:t>:</w:t>
      </w:r>
    </w:p>
    <w:p w:rsidR="00985067" w:rsidRPr="004B6803" w:rsidRDefault="00985067" w:rsidP="00985067">
      <w:pPr>
        <w:pStyle w:val="B3"/>
        <w:rPr>
          <w:lang w:val="en-GB"/>
        </w:rPr>
      </w:pPr>
      <w:r w:rsidRPr="004B6803">
        <w:rPr>
          <w:rFonts w:eastAsia="Malgun Gothic"/>
          <w:lang w:val="en-GB" w:eastAsia="ko-KR"/>
        </w:rPr>
        <w:t>3</w:t>
      </w:r>
      <w:r w:rsidRPr="004B6803">
        <w:rPr>
          <w:lang w:val="en-GB"/>
        </w:rPr>
        <w:t>&gt;</w:t>
      </w:r>
      <w:r w:rsidR="001776B7" w:rsidRPr="004B6803">
        <w:rPr>
          <w:lang w:val="en-GB"/>
        </w:rPr>
        <w:tab/>
      </w:r>
      <w:r w:rsidRPr="004B6803">
        <w:rPr>
          <w:lang w:val="en-GB"/>
        </w:rPr>
        <w:t>consider access to the cell as not barred;</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Pr="004B6803">
        <w:rPr>
          <w:rFonts w:eastAsia="Malgun Gothic"/>
          <w:lang w:val="en-GB" w:eastAsia="ko-KR"/>
        </w:rPr>
        <w:tab/>
        <w:t>else:</w:t>
      </w:r>
    </w:p>
    <w:p w:rsidR="00985067" w:rsidRPr="004B6803" w:rsidRDefault="00985067" w:rsidP="00985067">
      <w:pPr>
        <w:pStyle w:val="B3"/>
        <w:rPr>
          <w:i/>
          <w:lang w:val="en-GB"/>
        </w:rPr>
      </w:pPr>
      <w:r w:rsidRPr="004B6803">
        <w:rPr>
          <w:rFonts w:eastAsia="Malgun Gothic"/>
          <w:lang w:val="en-GB" w:eastAsia="ko-KR"/>
        </w:rPr>
        <w:t>3</w:t>
      </w:r>
      <w:r w:rsidRPr="004B6803">
        <w:rPr>
          <w:lang w:val="en-GB"/>
        </w:rPr>
        <w:t>&gt;</w:t>
      </w:r>
      <w:r w:rsidRPr="004B6803">
        <w:rPr>
          <w:lang w:val="en-GB"/>
        </w:rPr>
        <w:tab/>
        <w:t xml:space="preserve">if </w:t>
      </w:r>
      <w:r w:rsidRPr="004B6803">
        <w:rPr>
          <w:i/>
          <w:lang w:val="en-GB"/>
        </w:rPr>
        <w:t>establishmentCause</w:t>
      </w:r>
      <w:r w:rsidRPr="004B6803">
        <w:rPr>
          <w:lang w:val="en-GB"/>
        </w:rPr>
        <w:t xml:space="preserve"> received from higher layers is </w:t>
      </w:r>
      <w:r w:rsidRPr="004B6803">
        <w:rPr>
          <w:rFonts w:eastAsia="Malgun Gothic"/>
          <w:lang w:val="en-GB" w:eastAsia="ko-KR"/>
        </w:rPr>
        <w:t xml:space="preserve">set to </w:t>
      </w:r>
      <w:r w:rsidRPr="004B6803">
        <w:rPr>
          <w:i/>
          <w:lang w:val="en-GB"/>
        </w:rPr>
        <w:t>mo-Signalling</w:t>
      </w:r>
      <w:r w:rsidRPr="004B6803">
        <w:rPr>
          <w:lang w:val="en-GB"/>
        </w:rPr>
        <w:t xml:space="preserve"> (including the case that </w:t>
      </w:r>
      <w:r w:rsidRPr="004B6803">
        <w:rPr>
          <w:i/>
          <w:lang w:val="en-GB"/>
        </w:rPr>
        <w:t>mo-Signalling</w:t>
      </w:r>
      <w:r w:rsidRPr="004B6803">
        <w:rPr>
          <w:lang w:val="en-GB"/>
        </w:rPr>
        <w:t xml:space="preserve"> is replaced by </w:t>
      </w:r>
      <w:r w:rsidRPr="004B6803">
        <w:rPr>
          <w:i/>
          <w:noProof/>
          <w:lang w:val="en-GB"/>
        </w:rPr>
        <w:t>highPriorityAccess</w:t>
      </w:r>
      <w:r w:rsidRPr="004B6803">
        <w:rPr>
          <w:noProof/>
          <w:lang w:val="en-GB"/>
        </w:rPr>
        <w:t xml:space="preserve"> </w:t>
      </w:r>
      <w:r w:rsidRPr="004B6803">
        <w:rPr>
          <w:lang w:val="en-GB"/>
        </w:rPr>
        <w:t xml:space="preserve">according to TS 24.301 [35] or by </w:t>
      </w:r>
      <w:r w:rsidRPr="004B6803">
        <w:rPr>
          <w:i/>
          <w:lang w:val="en-GB"/>
        </w:rPr>
        <w:t xml:space="preserve">mo-VoiceCall </w:t>
      </w:r>
      <w:r w:rsidRPr="004B6803">
        <w:rPr>
          <w:lang w:val="en-GB"/>
        </w:rPr>
        <w:t xml:space="preserve">according to the </w:t>
      </w:r>
      <w:r w:rsidR="00B0146F" w:rsidRPr="004B6803">
        <w:rPr>
          <w:lang w:val="en-GB"/>
        </w:rPr>
        <w:t>clause</w:t>
      </w:r>
      <w:r w:rsidRPr="004B6803">
        <w:rPr>
          <w:lang w:val="en-GB"/>
        </w:rPr>
        <w:t xml:space="preserve"> 5.3.3.3)</w:t>
      </w:r>
      <w:r w:rsidRPr="004B6803">
        <w:rPr>
          <w:i/>
          <w:lang w:val="en-GB"/>
        </w:rPr>
        <w:t>:</w:t>
      </w:r>
    </w:p>
    <w:p w:rsidR="00985067" w:rsidRPr="004B6803" w:rsidRDefault="00985067" w:rsidP="00985067">
      <w:pPr>
        <w:pStyle w:val="B4"/>
        <w:rPr>
          <w:lang w:val="en-GB"/>
        </w:rPr>
      </w:pPr>
      <w:r w:rsidRPr="004B6803">
        <w:rPr>
          <w:lang w:val="en-GB"/>
        </w:rPr>
        <w:t>4&gt;</w:t>
      </w:r>
      <w:r w:rsidRPr="004B6803">
        <w:rPr>
          <w:lang w:val="en-GB"/>
        </w:rPr>
        <w:tab/>
        <w:t xml:space="preserve">perform access barring check as specified in 5.3.3.11, using T305 as "Tbarring" and </w:t>
      </w:r>
      <w:r w:rsidRPr="004B6803">
        <w:rPr>
          <w:i/>
          <w:lang w:val="en-GB"/>
        </w:rPr>
        <w:t>ac-BarringForMO-Signalling</w:t>
      </w:r>
      <w:r w:rsidRPr="004B6803">
        <w:rPr>
          <w:lang w:val="en-GB"/>
        </w:rPr>
        <w:t xml:space="preserve"> as "AC barring parameter";</w:t>
      </w:r>
    </w:p>
    <w:p w:rsidR="00985067" w:rsidRPr="004B6803" w:rsidRDefault="00985067" w:rsidP="00985067">
      <w:pPr>
        <w:pStyle w:val="B4"/>
        <w:rPr>
          <w:lang w:val="en-GB"/>
        </w:rPr>
      </w:pPr>
      <w:r w:rsidRPr="004B6803">
        <w:rPr>
          <w:rFonts w:eastAsia="PMingLiU"/>
          <w:lang w:val="en-GB" w:eastAsia="zh-TW"/>
        </w:rPr>
        <w:t>4&gt;</w:t>
      </w:r>
      <w:r w:rsidRPr="004B6803">
        <w:rPr>
          <w:rFonts w:eastAsia="PMingLiU"/>
          <w:lang w:val="en-GB" w:eastAsia="zh-TW"/>
        </w:rPr>
        <w:tab/>
      </w:r>
      <w:r w:rsidRPr="004B6803">
        <w:rPr>
          <w:lang w:val="en-GB"/>
        </w:rPr>
        <w:t>if access to the cell is barred:</w:t>
      </w:r>
    </w:p>
    <w:p w:rsidR="00985067" w:rsidRPr="004B6803" w:rsidRDefault="00985067" w:rsidP="00985067">
      <w:pPr>
        <w:pStyle w:val="B5"/>
        <w:rPr>
          <w:lang w:val="en-GB" w:eastAsia="zh-TW"/>
        </w:rPr>
      </w:pPr>
      <w:r w:rsidRPr="004B6803">
        <w:rPr>
          <w:lang w:val="en-GB" w:eastAsia="zh-TW"/>
        </w:rPr>
        <w:t>5&gt;</w:t>
      </w:r>
      <w:r w:rsidRPr="004B6803">
        <w:rPr>
          <w:lang w:val="en-GB" w:eastAsia="zh-TW"/>
        </w:rPr>
        <w:tab/>
        <w:t>inform upper layers about the failure to establish the RRC connection</w:t>
      </w:r>
      <w:r w:rsidR="007E5BED" w:rsidRPr="004B6803">
        <w:rPr>
          <w:lang w:val="en-GB"/>
        </w:rPr>
        <w:t xml:space="preserve"> or failure to resume the RRC connection with suspend indication</w:t>
      </w:r>
      <w:r w:rsidRPr="004B6803">
        <w:rPr>
          <w:lang w:val="en-GB" w:eastAsia="zh-TW"/>
        </w:rPr>
        <w:t xml:space="preserve"> and that access barring for mobile originating </w:t>
      </w:r>
      <w:r w:rsidRPr="004B6803">
        <w:rPr>
          <w:lang w:val="en-GB"/>
        </w:rPr>
        <w:t xml:space="preserve">signalling </w:t>
      </w:r>
      <w:r w:rsidRPr="004B6803">
        <w:rPr>
          <w:lang w:val="en-GB" w:eastAsia="zh-TW"/>
        </w:rPr>
        <w:t>is applicable, upon which the procedure ends;</w:t>
      </w:r>
    </w:p>
    <w:p w:rsidR="00985067" w:rsidRPr="004B6803" w:rsidRDefault="00985067" w:rsidP="00985067">
      <w:pPr>
        <w:pStyle w:val="B3"/>
        <w:rPr>
          <w:i/>
          <w:lang w:val="en-GB"/>
        </w:rPr>
      </w:pPr>
      <w:r w:rsidRPr="004B6803">
        <w:rPr>
          <w:lang w:val="en-GB"/>
        </w:rPr>
        <w:t>3&gt;</w:t>
      </w:r>
      <w:r w:rsidRPr="004B6803">
        <w:rPr>
          <w:lang w:val="en-GB"/>
        </w:rPr>
        <w:tab/>
        <w:t xml:space="preserve">if </w:t>
      </w:r>
      <w:r w:rsidRPr="004B6803">
        <w:rPr>
          <w:i/>
          <w:lang w:val="en-GB"/>
        </w:rPr>
        <w:t>establishmentCause</w:t>
      </w:r>
      <w:r w:rsidRPr="004B6803">
        <w:rPr>
          <w:lang w:val="en-GB"/>
        </w:rPr>
        <w:t xml:space="preserve"> received from higher layers is </w:t>
      </w:r>
      <w:r w:rsidRPr="004B6803">
        <w:rPr>
          <w:rFonts w:eastAsia="Malgun Gothic"/>
          <w:lang w:val="en-GB" w:eastAsia="ko-KR"/>
        </w:rPr>
        <w:t xml:space="preserve">set to </w:t>
      </w:r>
      <w:r w:rsidRPr="004B6803">
        <w:rPr>
          <w:i/>
          <w:lang w:val="en-GB"/>
        </w:rPr>
        <w:t xml:space="preserve">mo-Data </w:t>
      </w:r>
      <w:r w:rsidRPr="004B6803">
        <w:rPr>
          <w:lang w:val="en-GB"/>
        </w:rPr>
        <w:t xml:space="preserve">(including the case that </w:t>
      </w:r>
      <w:r w:rsidRPr="004B6803">
        <w:rPr>
          <w:i/>
          <w:lang w:val="en-GB"/>
        </w:rPr>
        <w:t>mo-Data</w:t>
      </w:r>
      <w:r w:rsidRPr="004B6803">
        <w:rPr>
          <w:lang w:val="en-GB"/>
        </w:rPr>
        <w:t xml:space="preserve"> is replaced by </w:t>
      </w:r>
      <w:r w:rsidRPr="004B6803">
        <w:rPr>
          <w:i/>
          <w:noProof/>
          <w:lang w:val="en-GB"/>
        </w:rPr>
        <w:t>highPriorityAccess</w:t>
      </w:r>
      <w:r w:rsidRPr="004B6803">
        <w:rPr>
          <w:lang w:val="en-GB"/>
        </w:rPr>
        <w:t xml:space="preserve"> according to TS 24.301 [35] or by </w:t>
      </w:r>
      <w:r w:rsidRPr="004B6803">
        <w:rPr>
          <w:i/>
          <w:lang w:val="en-GB"/>
        </w:rPr>
        <w:t xml:space="preserve">mo-VoiceCall </w:t>
      </w:r>
      <w:r w:rsidRPr="004B6803">
        <w:rPr>
          <w:lang w:val="en-GB"/>
        </w:rPr>
        <w:t xml:space="preserve">according to the </w:t>
      </w:r>
      <w:r w:rsidR="00B0146F" w:rsidRPr="004B6803">
        <w:rPr>
          <w:lang w:val="en-GB"/>
        </w:rPr>
        <w:t>clause</w:t>
      </w:r>
      <w:r w:rsidRPr="004B6803">
        <w:rPr>
          <w:lang w:val="en-GB"/>
        </w:rPr>
        <w:t xml:space="preserve"> 5.3.3.3):</w:t>
      </w:r>
    </w:p>
    <w:p w:rsidR="00985067" w:rsidRPr="004B6803" w:rsidRDefault="00985067" w:rsidP="00985067">
      <w:pPr>
        <w:pStyle w:val="B4"/>
        <w:rPr>
          <w:lang w:val="en-GB"/>
        </w:rPr>
      </w:pPr>
      <w:r w:rsidRPr="004B6803">
        <w:rPr>
          <w:lang w:val="en-GB"/>
        </w:rPr>
        <w:t>4&gt;</w:t>
      </w:r>
      <w:r w:rsidRPr="004B6803">
        <w:rPr>
          <w:lang w:val="en-GB"/>
        </w:rPr>
        <w:tab/>
        <w:t xml:space="preserve">perform access barring check as specified in 5.3.3.11, using T303 as "Tbarring" and </w:t>
      </w:r>
      <w:r w:rsidRPr="004B6803">
        <w:rPr>
          <w:i/>
          <w:lang w:val="en-GB"/>
        </w:rPr>
        <w:t>ac-BarringForMO-Data</w:t>
      </w:r>
      <w:r w:rsidRPr="004B6803">
        <w:rPr>
          <w:lang w:val="en-GB"/>
        </w:rPr>
        <w:t xml:space="preserve"> as "AC barring parameter";</w:t>
      </w:r>
    </w:p>
    <w:p w:rsidR="00985067" w:rsidRPr="004B6803" w:rsidRDefault="00985067" w:rsidP="00985067">
      <w:pPr>
        <w:pStyle w:val="B4"/>
        <w:rPr>
          <w:lang w:val="en-GB"/>
        </w:rPr>
      </w:pPr>
      <w:r w:rsidRPr="004B6803">
        <w:rPr>
          <w:rFonts w:eastAsia="PMingLiU"/>
          <w:lang w:val="en-GB" w:eastAsia="zh-TW"/>
        </w:rPr>
        <w:t>4&gt;</w:t>
      </w:r>
      <w:r w:rsidRPr="004B6803">
        <w:rPr>
          <w:rFonts w:eastAsia="PMingLiU"/>
          <w:lang w:val="en-GB" w:eastAsia="zh-TW"/>
        </w:rPr>
        <w:tab/>
      </w:r>
      <w:r w:rsidRPr="004B6803">
        <w:rPr>
          <w:lang w:val="en-GB"/>
        </w:rPr>
        <w:t>if access to the cell is barred:</w:t>
      </w:r>
    </w:p>
    <w:p w:rsidR="00985067" w:rsidRPr="004B6803" w:rsidRDefault="00985067" w:rsidP="00985067">
      <w:pPr>
        <w:pStyle w:val="B5"/>
        <w:rPr>
          <w:lang w:val="en-GB"/>
        </w:rPr>
      </w:pPr>
      <w:r w:rsidRPr="004B6803">
        <w:rPr>
          <w:lang w:val="en-GB"/>
        </w:rPr>
        <w:t>5&gt;</w:t>
      </w:r>
      <w:r w:rsidRPr="004B6803">
        <w:rPr>
          <w:lang w:val="en-GB"/>
        </w:rPr>
        <w:tab/>
        <w:t xml:space="preserve">if </w:t>
      </w:r>
      <w:r w:rsidRPr="004B6803">
        <w:rPr>
          <w:i/>
          <w:lang w:val="en-GB"/>
        </w:rPr>
        <w:t>SystemInformati</w:t>
      </w:r>
      <w:r w:rsidRPr="004B6803">
        <w:rPr>
          <w:i/>
          <w:iCs/>
          <w:lang w:val="en-GB"/>
        </w:rPr>
        <w:t>onBlockType2</w:t>
      </w:r>
      <w:r w:rsidRPr="004B6803">
        <w:rPr>
          <w:lang w:val="en-GB"/>
        </w:rPr>
        <w:t xml:space="preserve"> includes </w:t>
      </w:r>
      <w:r w:rsidRPr="004B6803">
        <w:rPr>
          <w:i/>
          <w:iCs/>
          <w:lang w:val="en-GB"/>
        </w:rPr>
        <w:t>ac-BarringForCSFB</w:t>
      </w:r>
      <w:r w:rsidRPr="004B6803">
        <w:rPr>
          <w:lang w:val="en-GB"/>
        </w:rPr>
        <w:t xml:space="preserve"> or the UE does not support CS fallback:</w:t>
      </w:r>
    </w:p>
    <w:p w:rsidR="00985067" w:rsidRPr="004B6803" w:rsidRDefault="00985067" w:rsidP="00985067">
      <w:pPr>
        <w:pStyle w:val="B6"/>
        <w:rPr>
          <w:lang w:eastAsia="zh-TW"/>
        </w:rPr>
      </w:pPr>
      <w:r w:rsidRPr="004B6803">
        <w:t>6&gt;</w:t>
      </w:r>
      <w:r w:rsidRPr="004B6803">
        <w:tab/>
      </w:r>
      <w:r w:rsidRPr="004B6803">
        <w:rPr>
          <w:lang w:eastAsia="zh-TW"/>
        </w:rPr>
        <w:t>inform upper layers about the failure to establish the RRC connection</w:t>
      </w:r>
      <w:r w:rsidR="007E5BED" w:rsidRPr="004B6803">
        <w:t xml:space="preserve"> or failure to resume the RRC connection with suspend indication</w:t>
      </w:r>
      <w:r w:rsidRPr="004B6803">
        <w:rPr>
          <w:lang w:eastAsia="zh-TW"/>
        </w:rPr>
        <w:t xml:space="preserve"> and that access barring for mobile originating calls is applicable, upon which the procedure ends;</w:t>
      </w:r>
    </w:p>
    <w:p w:rsidR="00985067" w:rsidRPr="004B6803" w:rsidRDefault="00985067" w:rsidP="00985067">
      <w:pPr>
        <w:pStyle w:val="B5"/>
        <w:rPr>
          <w:lang w:val="en-GB"/>
        </w:rPr>
      </w:pPr>
      <w:r w:rsidRPr="004B6803">
        <w:rPr>
          <w:rFonts w:eastAsia="PMingLiU"/>
          <w:lang w:val="en-GB" w:eastAsia="zh-TW"/>
        </w:rPr>
        <w:t>5&gt;</w:t>
      </w:r>
      <w:r w:rsidRPr="004B6803">
        <w:rPr>
          <w:rFonts w:eastAsia="PMingLiU"/>
          <w:lang w:val="en-GB" w:eastAsia="zh-TW"/>
        </w:rPr>
        <w:tab/>
      </w:r>
      <w:r w:rsidRPr="004B6803">
        <w:rPr>
          <w:lang w:val="en-GB"/>
        </w:rPr>
        <w:t>else (</w:t>
      </w:r>
      <w:r w:rsidRPr="004B6803">
        <w:rPr>
          <w:i/>
          <w:lang w:val="en-GB"/>
        </w:rPr>
        <w:t>SystemInformationBlockType2</w:t>
      </w:r>
      <w:r w:rsidRPr="004B6803">
        <w:rPr>
          <w:lang w:val="en-GB"/>
        </w:rPr>
        <w:t xml:space="preserve"> does not include </w:t>
      </w:r>
      <w:r w:rsidRPr="004B6803">
        <w:rPr>
          <w:i/>
          <w:lang w:val="en-GB"/>
        </w:rPr>
        <w:t>ac-BarringForCSFB</w:t>
      </w:r>
      <w:r w:rsidRPr="004B6803">
        <w:rPr>
          <w:lang w:val="en-GB"/>
        </w:rPr>
        <w:t xml:space="preserve"> and the UE supports CS fallback):</w:t>
      </w:r>
    </w:p>
    <w:p w:rsidR="00985067" w:rsidRPr="004B6803" w:rsidRDefault="00985067" w:rsidP="00985067">
      <w:pPr>
        <w:pStyle w:val="B6"/>
      </w:pPr>
      <w:r w:rsidRPr="004B6803">
        <w:t>6&gt;</w:t>
      </w:r>
      <w:r w:rsidRPr="004B6803">
        <w:tab/>
        <w:t>if timer T306 is not running, start T306 with the timer value of T303;</w:t>
      </w:r>
    </w:p>
    <w:p w:rsidR="00985067" w:rsidRPr="004B6803" w:rsidRDefault="00985067" w:rsidP="00985067">
      <w:pPr>
        <w:pStyle w:val="B6"/>
      </w:pPr>
      <w:r w:rsidRPr="004B6803">
        <w:t>6</w:t>
      </w:r>
      <w:r w:rsidRPr="004B6803">
        <w:rPr>
          <w:rFonts w:eastAsia="PMingLiU"/>
          <w:lang w:eastAsia="zh-TW"/>
        </w:rPr>
        <w:t>&gt;</w:t>
      </w:r>
      <w:r w:rsidRPr="004B6803">
        <w:rPr>
          <w:rFonts w:eastAsia="PMingLiU"/>
          <w:lang w:eastAsia="zh-TW"/>
        </w:rPr>
        <w:tab/>
      </w:r>
      <w:r w:rsidRPr="004B6803">
        <w:t>inform</w:t>
      </w:r>
      <w:r w:rsidRPr="004B6803">
        <w:rPr>
          <w:rFonts w:eastAsia="PMingLiU"/>
          <w:lang w:eastAsia="zh-TW"/>
        </w:rPr>
        <w:t xml:space="preserve"> upper layers about the failure to establish the RRC connection </w:t>
      </w:r>
      <w:r w:rsidR="007E5BED" w:rsidRPr="004B6803">
        <w:t>or failure to resume the RRC connection with suspend indication</w:t>
      </w:r>
      <w:r w:rsidR="007E5BED" w:rsidRPr="004B6803">
        <w:rPr>
          <w:rFonts w:eastAsia="PMingLiU"/>
          <w:lang w:eastAsia="zh-TW"/>
        </w:rPr>
        <w:t xml:space="preserve"> </w:t>
      </w:r>
      <w:r w:rsidRPr="004B6803">
        <w:rPr>
          <w:rFonts w:eastAsia="PMingLiU"/>
          <w:lang w:eastAsia="zh-TW"/>
        </w:rPr>
        <w:t xml:space="preserve">and that access barring for mobile originating calls </w:t>
      </w:r>
      <w:r w:rsidRPr="004B6803">
        <w:t xml:space="preserve">and mobile originating CS fallback </w:t>
      </w:r>
      <w:r w:rsidRPr="004B6803">
        <w:rPr>
          <w:rFonts w:eastAsia="PMingLiU"/>
          <w:lang w:eastAsia="zh-TW"/>
        </w:rPr>
        <w:t>is applicable, upon which the procedure ends;</w:t>
      </w:r>
    </w:p>
    <w:p w:rsidR="007E5BED" w:rsidRPr="004B6803" w:rsidRDefault="007E5BED" w:rsidP="007E5BED">
      <w:pPr>
        <w:pStyle w:val="B1"/>
        <w:rPr>
          <w:lang w:val="en-GB"/>
        </w:rPr>
      </w:pPr>
      <w:r w:rsidRPr="004B6803">
        <w:rPr>
          <w:lang w:val="en-GB"/>
        </w:rPr>
        <w:t>1&gt;</w:t>
      </w:r>
      <w:r w:rsidRPr="004B6803">
        <w:rPr>
          <w:lang w:val="en-GB"/>
        </w:rPr>
        <w:tab/>
        <w:t>if the UE is resuming an RRC connection:</w:t>
      </w:r>
    </w:p>
    <w:p w:rsidR="007E5BED" w:rsidRPr="004B6803" w:rsidRDefault="007E5BED" w:rsidP="007E5BED">
      <w:pPr>
        <w:pStyle w:val="B2"/>
        <w:rPr>
          <w:lang w:val="en-GB"/>
        </w:rPr>
      </w:pPr>
      <w:r w:rsidRPr="004B6803">
        <w:rPr>
          <w:lang w:val="en-GB"/>
        </w:rPr>
        <w:t>2&gt;</w:t>
      </w:r>
      <w:r w:rsidRPr="004B6803">
        <w:rPr>
          <w:lang w:val="en-GB"/>
        </w:rPr>
        <w:tab/>
        <w:t>release the MCG SCell(s), if configured, in accordance with 5.3.10.3a;</w:t>
      </w:r>
    </w:p>
    <w:p w:rsidR="007E5BED" w:rsidRPr="004B6803" w:rsidRDefault="007E5BED" w:rsidP="007E5BED">
      <w:pPr>
        <w:pStyle w:val="B2"/>
        <w:rPr>
          <w:lang w:val="en-GB"/>
        </w:rPr>
      </w:pPr>
      <w:r w:rsidRPr="004B6803">
        <w:rPr>
          <w:lang w:val="en-GB"/>
        </w:rPr>
        <w:t>2&gt;</w:t>
      </w:r>
      <w:r w:rsidRPr="004B6803">
        <w:rPr>
          <w:lang w:val="en-GB"/>
        </w:rPr>
        <w:tab/>
        <w:t>release powerPrefIndicationConfig, if configured and stop timer T340, if running;</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reportProximityConfig</w:t>
      </w:r>
      <w:r w:rsidRPr="004B6803">
        <w:rPr>
          <w:lang w:val="en-GB"/>
        </w:rPr>
        <w:t xml:space="preserve"> and clear any associated proximity status reporting timer;</w:t>
      </w:r>
    </w:p>
    <w:p w:rsidR="007E5BED" w:rsidRPr="004B6803" w:rsidRDefault="007E5BED" w:rsidP="007E5BED">
      <w:pPr>
        <w:pStyle w:val="B2"/>
        <w:rPr>
          <w:lang w:val="en-GB"/>
        </w:rPr>
      </w:pPr>
      <w:r w:rsidRPr="004B6803">
        <w:rPr>
          <w:lang w:val="en-GB"/>
        </w:rPr>
        <w:lastRenderedPageBreak/>
        <w:t>2&gt;</w:t>
      </w:r>
      <w:r w:rsidRPr="004B6803">
        <w:rPr>
          <w:lang w:val="en-GB"/>
        </w:rPr>
        <w:tab/>
        <w:t xml:space="preserve">release </w:t>
      </w:r>
      <w:r w:rsidRPr="004B6803">
        <w:rPr>
          <w:i/>
          <w:lang w:val="en-GB"/>
        </w:rPr>
        <w:t>obtainLocationConfig</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iCs/>
          <w:lang w:val="en-GB"/>
        </w:rPr>
        <w:t>idc-Config</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measSubframePatternPCell</w:t>
      </w:r>
      <w:r w:rsidRPr="004B6803">
        <w:rPr>
          <w:lang w:val="en-GB"/>
        </w:rPr>
        <w:t>, if configured;</w:t>
      </w:r>
    </w:p>
    <w:p w:rsidR="007E5BED" w:rsidRPr="004B6803" w:rsidRDefault="007E5BED" w:rsidP="007E5BED">
      <w:pPr>
        <w:pStyle w:val="B2"/>
        <w:rPr>
          <w:lang w:val="en-GB"/>
        </w:rPr>
      </w:pPr>
      <w:r w:rsidRPr="004B6803">
        <w:rPr>
          <w:lang w:val="en-GB"/>
        </w:rPr>
        <w:t>2&gt;</w:t>
      </w:r>
      <w:r w:rsidRPr="004B6803">
        <w:rPr>
          <w:lang w:val="en-GB"/>
        </w:rPr>
        <w:tab/>
        <w:t xml:space="preserve">release the entire SCG configuration, if configured, except for the DRB configuration (as configured by </w:t>
      </w:r>
      <w:r w:rsidRPr="004B6803">
        <w:rPr>
          <w:i/>
          <w:lang w:val="en-GB"/>
        </w:rPr>
        <w:t>drb-ToAddModListSCG</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 xml:space="preserve">release </w:t>
      </w:r>
      <w:r w:rsidRPr="004B6803">
        <w:rPr>
          <w:i/>
          <w:lang w:val="en-GB"/>
        </w:rPr>
        <w:t>naics-Info</w:t>
      </w:r>
      <w:r w:rsidRPr="004B6803">
        <w:rPr>
          <w:lang w:val="en-GB"/>
        </w:rPr>
        <w:t xml:space="preserve"> for the PCell, if configured;</w:t>
      </w:r>
    </w:p>
    <w:p w:rsidR="007E5BED" w:rsidRPr="004B6803" w:rsidRDefault="007E5BED" w:rsidP="007E5BED">
      <w:pPr>
        <w:pStyle w:val="B2"/>
        <w:rPr>
          <w:lang w:val="en-GB"/>
        </w:rPr>
      </w:pPr>
      <w:r w:rsidRPr="004B6803">
        <w:rPr>
          <w:lang w:val="en-GB"/>
        </w:rPr>
        <w:t>2&gt;</w:t>
      </w:r>
      <w:r w:rsidRPr="004B6803">
        <w:rPr>
          <w:lang w:val="en-GB"/>
        </w:rPr>
        <w:tab/>
        <w:t>release the LWA configuration, if configured, as described in 5.6.14.3;</w:t>
      </w:r>
    </w:p>
    <w:p w:rsidR="007E5BED" w:rsidRPr="004B6803" w:rsidRDefault="007E5BED" w:rsidP="007E5BED">
      <w:pPr>
        <w:pStyle w:val="B2"/>
        <w:rPr>
          <w:lang w:val="en-GB"/>
        </w:rPr>
      </w:pPr>
      <w:r w:rsidRPr="004B6803">
        <w:rPr>
          <w:lang w:val="en-GB"/>
        </w:rPr>
        <w:t>2&gt;</w:t>
      </w:r>
      <w:r w:rsidRPr="004B6803">
        <w:rPr>
          <w:lang w:val="en-GB"/>
        </w:rPr>
        <w:tab/>
      </w:r>
      <w:r w:rsidR="003B4304" w:rsidRPr="004B6803">
        <w:rPr>
          <w:lang w:val="en-GB"/>
        </w:rPr>
        <w:t xml:space="preserve">release the LWIP configuration, if configured, as described </w:t>
      </w:r>
      <w:r w:rsidRPr="004B6803">
        <w:rPr>
          <w:lang w:val="en-GB"/>
        </w:rPr>
        <w:t>in 5.6.17.3;</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apply the CCCH configuration as specified in 9.1.1.2;</w:t>
      </w:r>
    </w:p>
    <w:p w:rsidR="00985067" w:rsidRPr="004B6803" w:rsidRDefault="00985067" w:rsidP="00985067">
      <w:pPr>
        <w:pStyle w:val="B1"/>
        <w:rPr>
          <w:lang w:val="en-GB"/>
        </w:rPr>
      </w:pPr>
      <w:r w:rsidRPr="004B6803">
        <w:rPr>
          <w:lang w:val="en-GB"/>
        </w:rPr>
        <w:t>1&gt;</w:t>
      </w:r>
      <w:r w:rsidRPr="004B6803">
        <w:rPr>
          <w:lang w:val="en-GB"/>
        </w:rPr>
        <w:tab/>
        <w:t xml:space="preserve">apply the </w:t>
      </w:r>
      <w:r w:rsidRPr="004B6803">
        <w:rPr>
          <w:i/>
          <w:lang w:val="en-GB"/>
        </w:rPr>
        <w:t>timeAlignmentTimerCommon</w:t>
      </w:r>
      <w:r w:rsidRPr="004B6803">
        <w:rPr>
          <w:lang w:val="en-GB"/>
        </w:rPr>
        <w:t xml:space="preserve">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timer T300;</w:t>
      </w:r>
    </w:p>
    <w:p w:rsidR="007E5BED" w:rsidRPr="004B6803" w:rsidRDefault="007E5BED" w:rsidP="007E5BED">
      <w:pPr>
        <w:pStyle w:val="B1"/>
        <w:rPr>
          <w:lang w:val="en-GB"/>
        </w:rPr>
      </w:pPr>
      <w:r w:rsidRPr="004B6803">
        <w:rPr>
          <w:lang w:val="en-GB"/>
        </w:rPr>
        <w:t>1&gt;</w:t>
      </w:r>
      <w:r w:rsidRPr="004B6803">
        <w:rPr>
          <w:lang w:val="en-GB"/>
        </w:rPr>
        <w:tab/>
        <w:t>if the UE is resuming an RRC connection:</w:t>
      </w:r>
    </w:p>
    <w:p w:rsidR="007E5BED" w:rsidRPr="004B6803" w:rsidRDefault="007E5BED" w:rsidP="007E5BED">
      <w:pPr>
        <w:pStyle w:val="B2"/>
        <w:rPr>
          <w:lang w:val="en-GB"/>
        </w:rPr>
      </w:pPr>
      <w:r w:rsidRPr="004B6803">
        <w:rPr>
          <w:lang w:val="en-GB"/>
        </w:rPr>
        <w:t>2&gt;</w:t>
      </w:r>
      <w:r w:rsidRPr="004B6803">
        <w:rPr>
          <w:lang w:val="en-GB"/>
        </w:rPr>
        <w:tab/>
        <w:t xml:space="preserve">initiate transmission of the </w:t>
      </w:r>
      <w:r w:rsidRPr="004B6803">
        <w:rPr>
          <w:i/>
          <w:lang w:val="en-GB"/>
        </w:rPr>
        <w:t>RRCConnectionResumeRequest</w:t>
      </w:r>
      <w:r w:rsidRPr="004B6803">
        <w:rPr>
          <w:lang w:val="en-GB"/>
        </w:rPr>
        <w:t xml:space="preserve"> message in accordance with 5.3.3.3a;</w:t>
      </w:r>
    </w:p>
    <w:p w:rsidR="007E5BED" w:rsidRPr="004B6803" w:rsidRDefault="007E5BED" w:rsidP="007E5BED">
      <w:pPr>
        <w:pStyle w:val="B1"/>
        <w:rPr>
          <w:lang w:val="en-GB"/>
        </w:rPr>
      </w:pPr>
      <w:r w:rsidRPr="004B6803">
        <w:rPr>
          <w:lang w:val="en-GB"/>
        </w:rPr>
        <w:t>1&gt;</w:t>
      </w:r>
      <w:r w:rsidR="001776B7" w:rsidRPr="004B6803">
        <w:rPr>
          <w:lang w:val="en-GB"/>
        </w:rPr>
        <w:tab/>
      </w:r>
      <w:r w:rsidRPr="004B6803">
        <w:rPr>
          <w:lang w:val="en-GB"/>
        </w:rPr>
        <w:t>else:</w:t>
      </w:r>
    </w:p>
    <w:p w:rsidR="007E5BED" w:rsidRPr="004B6803" w:rsidRDefault="007E5BED" w:rsidP="007E5BED">
      <w:pPr>
        <w:pStyle w:val="B2"/>
        <w:rPr>
          <w:lang w:val="en-GB"/>
        </w:rPr>
      </w:pPr>
      <w:r w:rsidRPr="004B6803">
        <w:rPr>
          <w:lang w:val="en-GB"/>
        </w:rPr>
        <w:t>2&gt;</w:t>
      </w:r>
      <w:r w:rsidRPr="004B6803">
        <w:rPr>
          <w:lang w:val="en-GB"/>
        </w:rPr>
        <w:tab/>
        <w:t xml:space="preserve">if stored, discard the UE AS context and </w:t>
      </w:r>
      <w:r w:rsidRPr="004B6803">
        <w:rPr>
          <w:i/>
          <w:lang w:val="en-GB"/>
        </w:rPr>
        <w:t>resumeIdentity</w:t>
      </w:r>
      <w:r w:rsidRPr="004B6803">
        <w:rPr>
          <w:lang w:val="en-GB"/>
        </w:rPr>
        <w:t>;</w:t>
      </w:r>
    </w:p>
    <w:p w:rsidR="00985067" w:rsidRPr="004B6803" w:rsidRDefault="007E5BED" w:rsidP="007E5BED">
      <w:pPr>
        <w:pStyle w:val="B2"/>
        <w:rPr>
          <w:lang w:val="en-GB"/>
        </w:rPr>
      </w:pPr>
      <w:r w:rsidRPr="004B6803">
        <w:rPr>
          <w:lang w:val="en-GB"/>
        </w:rPr>
        <w:t>2</w:t>
      </w:r>
      <w:r w:rsidR="00985067" w:rsidRPr="004B6803">
        <w:rPr>
          <w:lang w:val="en-GB"/>
        </w:rPr>
        <w:t>&gt;</w:t>
      </w:r>
      <w:r w:rsidR="00985067" w:rsidRPr="004B6803">
        <w:rPr>
          <w:lang w:val="en-GB"/>
        </w:rPr>
        <w:tab/>
        <w:t xml:space="preserve">initiate transmission of the </w:t>
      </w:r>
      <w:r w:rsidR="00985067" w:rsidRPr="004B6803">
        <w:rPr>
          <w:i/>
          <w:lang w:val="en-GB"/>
        </w:rPr>
        <w:t>RRCConnectionRequest</w:t>
      </w:r>
      <w:r w:rsidR="00985067" w:rsidRPr="004B6803">
        <w:rPr>
          <w:lang w:val="en-GB"/>
        </w:rPr>
        <w:t xml:space="preserve"> message in accordance with 5.3.3.3;</w:t>
      </w:r>
    </w:p>
    <w:p w:rsidR="00985067" w:rsidRPr="004B6803" w:rsidRDefault="00985067" w:rsidP="00985067">
      <w:pPr>
        <w:pStyle w:val="NO"/>
        <w:rPr>
          <w:lang w:val="en-GB"/>
        </w:rPr>
      </w:pPr>
      <w:r w:rsidRPr="004B6803">
        <w:rPr>
          <w:lang w:val="en-GB"/>
        </w:rPr>
        <w:t>NOTE 2:</w:t>
      </w:r>
      <w:r w:rsidRPr="004B6803">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EE6AAD" w:rsidRPr="004B6803" w:rsidRDefault="00EE6AAD" w:rsidP="00EE6AAD">
      <w:r w:rsidRPr="004B6803">
        <w:t>For NB-IoT, upon initiation of the procedure, the UE shall:</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exception data;</w:t>
      </w:r>
      <w:r w:rsidRPr="004B6803">
        <w:rPr>
          <w:i/>
          <w:lang w:val="en-GB"/>
        </w:rPr>
        <w:t xml:space="preserve"> </w:t>
      </w:r>
      <w:r w:rsidRPr="004B6803">
        <w:rPr>
          <w:lang w:val="en-GB"/>
        </w:rPr>
        <w:t>or</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data;</w:t>
      </w:r>
      <w:r w:rsidRPr="004B6803">
        <w:rPr>
          <w:i/>
          <w:lang w:val="en-GB"/>
        </w:rPr>
        <w:t xml:space="preserve"> </w:t>
      </w:r>
      <w:r w:rsidRPr="004B6803">
        <w:rPr>
          <w:lang w:val="en-GB"/>
        </w:rPr>
        <w:t>or</w:t>
      </w:r>
    </w:p>
    <w:p w:rsidR="000F61A5" w:rsidRPr="004B6803" w:rsidRDefault="000F61A5" w:rsidP="000F61A5">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delay tolerant access;</w:t>
      </w:r>
      <w:r w:rsidRPr="004B6803">
        <w:rPr>
          <w:i/>
          <w:lang w:val="en-GB"/>
        </w:rPr>
        <w:t xml:space="preserve"> </w:t>
      </w:r>
      <w:r w:rsidRPr="004B6803">
        <w:rPr>
          <w:lang w:val="en-GB"/>
        </w:rPr>
        <w:t>or</w:t>
      </w:r>
    </w:p>
    <w:p w:rsidR="00EE6AAD" w:rsidRPr="004B6803" w:rsidRDefault="00EE6AAD" w:rsidP="00EE6AAD">
      <w:pPr>
        <w:pStyle w:val="B1"/>
        <w:rPr>
          <w:lang w:val="en-GB"/>
        </w:rPr>
      </w:pPr>
      <w:r w:rsidRPr="004B6803">
        <w:rPr>
          <w:lang w:val="en-GB"/>
        </w:rPr>
        <w:t>1&gt;</w:t>
      </w:r>
      <w:r w:rsidRPr="004B6803">
        <w:rPr>
          <w:lang w:val="en-GB"/>
        </w:rPr>
        <w:tab/>
        <w:t>if the</w:t>
      </w:r>
      <w:r w:rsidRPr="004B6803">
        <w:rPr>
          <w:i/>
          <w:lang w:val="en-GB"/>
        </w:rPr>
        <w:t xml:space="preserve"> </w:t>
      </w:r>
      <w:r w:rsidRPr="004B6803">
        <w:rPr>
          <w:lang w:val="en-GB"/>
        </w:rPr>
        <w:t>UE</w:t>
      </w:r>
      <w:r w:rsidRPr="004B6803">
        <w:rPr>
          <w:i/>
          <w:lang w:val="en-GB"/>
        </w:rPr>
        <w:t xml:space="preserve"> </w:t>
      </w:r>
      <w:r w:rsidRPr="004B6803">
        <w:rPr>
          <w:lang w:val="en-GB"/>
        </w:rPr>
        <w:t>is establishing or resuming the RRC connection for mobile originating signalling;</w:t>
      </w:r>
    </w:p>
    <w:p w:rsidR="00EE6AAD" w:rsidRPr="004B6803" w:rsidRDefault="00EE6AAD" w:rsidP="00EE6AAD">
      <w:pPr>
        <w:pStyle w:val="B2"/>
        <w:rPr>
          <w:lang w:val="en-GB"/>
        </w:rPr>
      </w:pPr>
      <w:r w:rsidRPr="004B6803">
        <w:rPr>
          <w:lang w:val="en-GB"/>
        </w:rPr>
        <w:t>2&gt;</w:t>
      </w:r>
      <w:r w:rsidRPr="004B6803">
        <w:rPr>
          <w:lang w:val="en-GB"/>
        </w:rPr>
        <w:tab/>
        <w:t>perform access barring check as specified in 5.3.3.14;</w:t>
      </w:r>
    </w:p>
    <w:p w:rsidR="00EE6AAD" w:rsidRPr="004B6803" w:rsidRDefault="00EE6AAD" w:rsidP="00EE6AAD">
      <w:pPr>
        <w:pStyle w:val="B2"/>
        <w:rPr>
          <w:lang w:val="en-GB"/>
        </w:rPr>
      </w:pPr>
      <w:r w:rsidRPr="004B6803">
        <w:rPr>
          <w:rFonts w:eastAsia="PMingLiU"/>
          <w:lang w:val="en-GB" w:eastAsia="zh-TW"/>
        </w:rPr>
        <w:t>2&gt;</w:t>
      </w:r>
      <w:r w:rsidRPr="004B6803">
        <w:rPr>
          <w:rFonts w:eastAsia="PMingLiU"/>
          <w:lang w:val="en-GB" w:eastAsia="zh-TW"/>
        </w:rPr>
        <w:tab/>
      </w:r>
      <w:r w:rsidRPr="004B6803">
        <w:rPr>
          <w:lang w:val="en-GB"/>
        </w:rPr>
        <w:t>if access to the cell is barred:</w:t>
      </w:r>
    </w:p>
    <w:p w:rsidR="00EE6AAD" w:rsidRPr="004B6803" w:rsidRDefault="00EE6AAD" w:rsidP="00EE6AAD">
      <w:pPr>
        <w:pStyle w:val="B3"/>
        <w:rPr>
          <w:lang w:val="en-GB" w:eastAsia="zh-TW"/>
        </w:rPr>
      </w:pPr>
      <w:r w:rsidRPr="004B6803">
        <w:rPr>
          <w:lang w:val="en-GB" w:eastAsia="zh-TW"/>
        </w:rPr>
        <w:t>3&gt;</w:t>
      </w:r>
      <w:r w:rsidRPr="004B6803">
        <w:rPr>
          <w:lang w:val="en-GB" w:eastAsia="zh-TW"/>
        </w:rPr>
        <w:tab/>
        <w:t xml:space="preserve">inform upper layers about the failure to establish the RRC connection </w:t>
      </w:r>
      <w:r w:rsidRPr="004B6803">
        <w:rPr>
          <w:lang w:val="en-GB"/>
        </w:rPr>
        <w:t xml:space="preserve">or failure to resume the RRC connection with suspend indication </w:t>
      </w:r>
      <w:r w:rsidRPr="004B6803">
        <w:rPr>
          <w:lang w:val="en-GB" w:eastAsia="zh-TW"/>
        </w:rPr>
        <w:t>and that access barring is applicable, upon which the procedure ends;</w:t>
      </w:r>
    </w:p>
    <w:p w:rsidR="00EE6AAD" w:rsidRPr="004B6803" w:rsidRDefault="00EE6AAD" w:rsidP="00EE6AAD">
      <w:pPr>
        <w:pStyle w:val="B1"/>
        <w:rPr>
          <w:lang w:val="en-GB"/>
        </w:rPr>
      </w:pPr>
      <w:r w:rsidRPr="004B6803">
        <w:rPr>
          <w:lang w:val="en-GB"/>
        </w:rPr>
        <w:t>1&gt;</w:t>
      </w:r>
      <w:r w:rsidRPr="004B6803">
        <w:rPr>
          <w:lang w:val="en-GB"/>
        </w:rPr>
        <w:tab/>
        <w:t>apply the default physical channel configuration as specified in 9.2.4;</w:t>
      </w:r>
    </w:p>
    <w:p w:rsidR="00EE6AAD" w:rsidRPr="004B6803" w:rsidRDefault="00EE6AAD" w:rsidP="00EE6AAD">
      <w:pPr>
        <w:pStyle w:val="B1"/>
        <w:rPr>
          <w:lang w:val="en-GB"/>
        </w:rPr>
      </w:pPr>
      <w:r w:rsidRPr="004B6803">
        <w:rPr>
          <w:lang w:val="en-GB"/>
        </w:rPr>
        <w:t>1&gt;</w:t>
      </w:r>
      <w:r w:rsidRPr="004B6803">
        <w:rPr>
          <w:lang w:val="en-GB"/>
        </w:rPr>
        <w:tab/>
        <w:t>apply the default MAC main configuration as specified in 9.2.2;</w:t>
      </w:r>
    </w:p>
    <w:p w:rsidR="00EE6AAD" w:rsidRPr="004B6803" w:rsidRDefault="00EE6AAD" w:rsidP="00EE6AAD">
      <w:pPr>
        <w:pStyle w:val="B1"/>
        <w:rPr>
          <w:lang w:val="en-GB"/>
        </w:rPr>
      </w:pPr>
      <w:r w:rsidRPr="004B6803">
        <w:rPr>
          <w:lang w:val="en-GB"/>
        </w:rPr>
        <w:t>1&gt;</w:t>
      </w:r>
      <w:r w:rsidRPr="004B6803">
        <w:rPr>
          <w:lang w:val="en-GB"/>
        </w:rPr>
        <w:tab/>
        <w:t>apply the CCCH configuration as specified in 9.1.1.2;</w:t>
      </w:r>
    </w:p>
    <w:p w:rsidR="00EE6AAD" w:rsidRPr="004B6803" w:rsidRDefault="00EE6AAD" w:rsidP="00EE6AAD">
      <w:pPr>
        <w:pStyle w:val="B1"/>
        <w:rPr>
          <w:lang w:val="en-GB"/>
        </w:rPr>
      </w:pPr>
      <w:r w:rsidRPr="004B6803">
        <w:rPr>
          <w:lang w:val="en-GB"/>
        </w:rPr>
        <w:t>1&gt;</w:t>
      </w:r>
      <w:r w:rsidRPr="004B6803">
        <w:rPr>
          <w:lang w:val="en-GB"/>
        </w:rPr>
        <w:tab/>
        <w:t>start timer T300;</w:t>
      </w:r>
    </w:p>
    <w:p w:rsidR="00EE6AAD" w:rsidRPr="004B6803" w:rsidRDefault="00EE6AAD" w:rsidP="00EE6AAD">
      <w:pPr>
        <w:pStyle w:val="B1"/>
        <w:rPr>
          <w:lang w:val="en-GB"/>
        </w:rPr>
      </w:pPr>
      <w:r w:rsidRPr="004B6803">
        <w:rPr>
          <w:lang w:val="en-GB"/>
        </w:rPr>
        <w:t>1&gt;</w:t>
      </w:r>
      <w:r w:rsidR="001776B7" w:rsidRPr="004B6803">
        <w:rPr>
          <w:lang w:val="en-GB"/>
        </w:rPr>
        <w:tab/>
      </w:r>
      <w:r w:rsidRPr="004B6803">
        <w:rPr>
          <w:lang w:val="en-GB"/>
        </w:rPr>
        <w:t>if the UE is establishing an RRC connection:</w:t>
      </w:r>
    </w:p>
    <w:p w:rsidR="00EE6AAD" w:rsidRPr="004B6803" w:rsidRDefault="00EE6AAD" w:rsidP="00EE6AAD">
      <w:pPr>
        <w:pStyle w:val="B2"/>
        <w:rPr>
          <w:lang w:val="en-GB"/>
        </w:rPr>
      </w:pPr>
      <w:r w:rsidRPr="004B6803">
        <w:rPr>
          <w:lang w:val="en-GB"/>
        </w:rPr>
        <w:t>2&gt;</w:t>
      </w:r>
      <w:r w:rsidRPr="004B6803">
        <w:rPr>
          <w:lang w:val="en-GB"/>
        </w:rPr>
        <w:tab/>
        <w:t xml:space="preserve">initiate transmission of the </w:t>
      </w:r>
      <w:r w:rsidRPr="004B6803">
        <w:rPr>
          <w:rStyle w:val="B1Char1"/>
          <w:i/>
          <w:iCs/>
          <w:lang w:val="en-GB"/>
        </w:rPr>
        <w:t>RRCConnectionRequest</w:t>
      </w:r>
      <w:r w:rsidRPr="004B6803">
        <w:rPr>
          <w:lang w:val="en-GB"/>
        </w:rPr>
        <w:t xml:space="preserve"> message in accordance with 5.3.3.3;</w:t>
      </w:r>
    </w:p>
    <w:p w:rsidR="00EE6AAD" w:rsidRPr="004B6803" w:rsidRDefault="00EE6AAD" w:rsidP="00EE6AAD">
      <w:pPr>
        <w:pStyle w:val="B1"/>
        <w:rPr>
          <w:lang w:val="en-GB"/>
        </w:rPr>
      </w:pPr>
      <w:r w:rsidRPr="004B6803">
        <w:rPr>
          <w:lang w:val="en-GB"/>
        </w:rPr>
        <w:lastRenderedPageBreak/>
        <w:t>1&gt;</w:t>
      </w:r>
      <w:r w:rsidR="001776B7" w:rsidRPr="004B6803">
        <w:rPr>
          <w:lang w:val="en-GB"/>
        </w:rPr>
        <w:tab/>
      </w:r>
      <w:r w:rsidRPr="004B6803">
        <w:rPr>
          <w:lang w:val="en-GB"/>
        </w:rPr>
        <w:t>else if the UE is resuming an RRC connection:</w:t>
      </w:r>
    </w:p>
    <w:p w:rsidR="00EE6AAD" w:rsidRPr="004B6803" w:rsidRDefault="00EE6AAD" w:rsidP="00EE6AAD">
      <w:pPr>
        <w:pStyle w:val="B2"/>
        <w:rPr>
          <w:lang w:val="en-GB"/>
        </w:rPr>
      </w:pPr>
      <w:r w:rsidRPr="004B6803">
        <w:rPr>
          <w:lang w:val="en-GB"/>
        </w:rPr>
        <w:t>2&gt;</w:t>
      </w:r>
      <w:r w:rsidRPr="004B6803">
        <w:rPr>
          <w:lang w:val="en-GB"/>
        </w:rPr>
        <w:tab/>
        <w:t xml:space="preserve">initiate transmission of the </w:t>
      </w:r>
      <w:r w:rsidRPr="004B6803">
        <w:rPr>
          <w:i/>
          <w:lang w:val="en-GB"/>
        </w:rPr>
        <w:t>RRCConnectionResumeRequest</w:t>
      </w:r>
      <w:r w:rsidRPr="004B6803">
        <w:rPr>
          <w:lang w:val="en-GB"/>
        </w:rPr>
        <w:t xml:space="preserve"> message in accordance with 5.3.3.3a;</w:t>
      </w:r>
    </w:p>
    <w:p w:rsidR="00EE6AAD" w:rsidRPr="004B6803" w:rsidRDefault="00EE6AAD" w:rsidP="00EE6AAD">
      <w:pPr>
        <w:pStyle w:val="NO"/>
        <w:rPr>
          <w:lang w:val="en-GB"/>
        </w:rPr>
      </w:pPr>
      <w:r w:rsidRPr="004B6803">
        <w:rPr>
          <w:lang w:val="en-GB"/>
        </w:rPr>
        <w:t>NOTE 3:</w:t>
      </w:r>
      <w:r w:rsidRPr="004B6803">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85067" w:rsidRPr="004B6803" w:rsidRDefault="00985067" w:rsidP="00985067">
      <w:pPr>
        <w:pStyle w:val="Heading4"/>
        <w:rPr>
          <w:lang w:val="en-GB"/>
        </w:rPr>
      </w:pPr>
      <w:bookmarkStart w:id="294" w:name="_Toc12655330"/>
      <w:bookmarkStart w:id="295" w:name="_Toc29323066"/>
      <w:bookmarkStart w:id="296" w:name="_Toc52553593"/>
      <w:r w:rsidRPr="004B6803">
        <w:rPr>
          <w:lang w:val="en-GB"/>
        </w:rPr>
        <w:t>5.3.3.3</w:t>
      </w:r>
      <w:r w:rsidRPr="004B6803">
        <w:rPr>
          <w:lang w:val="en-GB"/>
        </w:rPr>
        <w:tab/>
        <w:t xml:space="preserve">Actions related to transmission of </w:t>
      </w:r>
      <w:r w:rsidRPr="004B6803">
        <w:rPr>
          <w:i/>
          <w:lang w:val="en-GB"/>
        </w:rPr>
        <w:t>RRCConnectionRequest</w:t>
      </w:r>
      <w:r w:rsidRPr="004B6803">
        <w:rPr>
          <w:lang w:val="en-GB"/>
        </w:rPr>
        <w:t xml:space="preserve"> message</w:t>
      </w:r>
      <w:bookmarkEnd w:id="294"/>
      <w:bookmarkEnd w:id="295"/>
      <w:bookmarkEnd w:id="296"/>
    </w:p>
    <w:p w:rsidR="00985067" w:rsidRPr="004B6803" w:rsidRDefault="00985067" w:rsidP="00985067">
      <w:r w:rsidRPr="004B6803">
        <w:t xml:space="preserve">The UE shall set the contents of </w:t>
      </w:r>
      <w:r w:rsidRPr="004B6803">
        <w:rPr>
          <w:i/>
        </w:rPr>
        <w:t>RRCConnectionReques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ue-Identity</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if upper layers provide an S-TMSI:</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ue-Identity</w:t>
      </w:r>
      <w:r w:rsidRPr="004B6803">
        <w:rPr>
          <w:lang w:val="en-GB"/>
        </w:rPr>
        <w:t xml:space="preserve"> to the value received from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draw a random value in the range 0 .. 2</w:t>
      </w:r>
      <w:r w:rsidRPr="004B6803">
        <w:rPr>
          <w:vertAlign w:val="superscript"/>
          <w:lang w:val="en-GB"/>
        </w:rPr>
        <w:t>40</w:t>
      </w:r>
      <w:r w:rsidRPr="004B6803">
        <w:rPr>
          <w:lang w:val="en-GB"/>
        </w:rPr>
        <w:t xml:space="preserve">-1 and set the </w:t>
      </w:r>
      <w:r w:rsidRPr="004B6803">
        <w:rPr>
          <w:i/>
          <w:lang w:val="en-GB"/>
        </w:rPr>
        <w:t xml:space="preserve">ue-Identity </w:t>
      </w:r>
      <w:r w:rsidRPr="004B6803">
        <w:rPr>
          <w:lang w:val="en-GB"/>
        </w:rPr>
        <w:t>to</w:t>
      </w:r>
      <w:r w:rsidRPr="004B6803">
        <w:rPr>
          <w:i/>
          <w:lang w:val="en-GB"/>
        </w:rPr>
        <w:t xml:space="preserve"> </w:t>
      </w:r>
      <w:r w:rsidRPr="004B6803">
        <w:rPr>
          <w:lang w:val="en-GB"/>
        </w:rPr>
        <w:t>this value;</w:t>
      </w:r>
    </w:p>
    <w:p w:rsidR="00985067" w:rsidRPr="004B6803" w:rsidRDefault="00985067" w:rsidP="00985067">
      <w:pPr>
        <w:pStyle w:val="NO"/>
        <w:rPr>
          <w:lang w:val="en-GB"/>
        </w:rPr>
      </w:pPr>
      <w:r w:rsidRPr="004B6803">
        <w:rPr>
          <w:lang w:val="en-GB"/>
        </w:rPr>
        <w:t>NOTE 1:</w:t>
      </w:r>
      <w:r w:rsidRPr="004B6803">
        <w:rPr>
          <w:lang w:val="en-GB"/>
        </w:rPr>
        <w:tab/>
        <w:t>Upper layers provide the S-TMSI if the UE is registered in the TA of the current cell.</w:t>
      </w:r>
    </w:p>
    <w:p w:rsidR="00985067" w:rsidRPr="004B6803" w:rsidRDefault="00985067" w:rsidP="00985067">
      <w:pPr>
        <w:pStyle w:val="B1"/>
        <w:rPr>
          <w:lang w:val="en-GB"/>
        </w:rPr>
      </w:pPr>
      <w:r w:rsidRPr="004B6803">
        <w:rPr>
          <w:lang w:val="en-GB"/>
        </w:rPr>
        <w:t>1&gt;</w:t>
      </w:r>
      <w:r w:rsidRPr="004B6803">
        <w:rPr>
          <w:lang w:val="en-GB"/>
        </w:rPr>
        <w:tab/>
        <w:t xml:space="preserve">if the UE supports </w:t>
      </w:r>
      <w:r w:rsidRPr="004B6803">
        <w:rPr>
          <w:i/>
          <w:lang w:val="en-GB"/>
        </w:rPr>
        <w:t>mo-VoiceCall</w:t>
      </w:r>
      <w:r w:rsidRPr="004B6803">
        <w:rPr>
          <w:lang w:val="en-GB"/>
        </w:rPr>
        <w:t xml:space="preserve"> establishment cause and UE is establishing the RRC connection for mobile originating</w:t>
      </w:r>
      <w:r w:rsidRPr="004B6803">
        <w:rPr>
          <w:lang w:val="en-GB" w:eastAsia="ja-JP"/>
        </w:rPr>
        <w:t xml:space="preserve"> </w:t>
      </w:r>
      <w:r w:rsidRPr="004B6803">
        <w:rPr>
          <w:lang w:val="en-GB"/>
        </w:rPr>
        <w:t xml:space="preserve">MMTEL voice </w:t>
      </w:r>
      <w:r w:rsidRPr="004B6803">
        <w:rPr>
          <w:rFonts w:eastAsia="Malgun Gothic"/>
          <w:lang w:val="en-GB" w:eastAsia="ko-KR"/>
        </w:rPr>
        <w:t xml:space="preserve">and </w:t>
      </w:r>
      <w:r w:rsidRPr="004B6803">
        <w:rPr>
          <w:i/>
          <w:lang w:val="en-GB"/>
        </w:rPr>
        <w:t>SystemInformationBlockType2</w:t>
      </w:r>
      <w:r w:rsidRPr="004B6803">
        <w:rPr>
          <w:lang w:val="en-GB"/>
        </w:rPr>
        <w:t xml:space="preserve"> includes </w:t>
      </w:r>
      <w:r w:rsidRPr="004B6803">
        <w:rPr>
          <w:i/>
          <w:lang w:val="en-GB"/>
        </w:rPr>
        <w:t>voiceServiceCauseIndication</w:t>
      </w:r>
      <w:r w:rsidRPr="004B6803">
        <w:rPr>
          <w:lang w:val="en-GB"/>
        </w:rPr>
        <w:t>:</w:t>
      </w:r>
    </w:p>
    <w:p w:rsidR="00985067" w:rsidRPr="004B6803" w:rsidRDefault="00985067" w:rsidP="00985067">
      <w:pPr>
        <w:pStyle w:val="B2"/>
        <w:rPr>
          <w:rFonts w:eastAsia="MS Mincho"/>
          <w:lang w:val="en-GB"/>
        </w:rPr>
      </w:pPr>
      <w:r w:rsidRPr="004B6803">
        <w:rPr>
          <w:lang w:val="en-GB"/>
        </w:rPr>
        <w:t>2&gt;</w:t>
      </w:r>
      <w:r w:rsidR="001776B7" w:rsidRPr="004B6803">
        <w:rPr>
          <w:lang w:val="en-GB"/>
        </w:rPr>
        <w:tab/>
      </w:r>
      <w:r w:rsidRPr="004B6803">
        <w:rPr>
          <w:lang w:val="en-GB"/>
        </w:rPr>
        <w:t xml:space="preserve">set the </w:t>
      </w:r>
      <w:r w:rsidRPr="004B6803">
        <w:rPr>
          <w:i/>
          <w:lang w:val="en-GB"/>
        </w:rPr>
        <w:t>establishmentCause</w:t>
      </w:r>
      <w:r w:rsidRPr="004B6803">
        <w:rPr>
          <w:lang w:val="en-GB"/>
        </w:rPr>
        <w:t xml:space="preserve"> to </w:t>
      </w:r>
      <w:r w:rsidRPr="004B6803">
        <w:rPr>
          <w:i/>
          <w:lang w:val="en-GB"/>
        </w:rPr>
        <w:t>mo-VoiceCall</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establishmentCause</w:t>
      </w:r>
      <w:r w:rsidRPr="004B6803">
        <w:rPr>
          <w:lang w:val="en-GB"/>
        </w:rPr>
        <w:t xml:space="preserve"> in accordance with the information received from upper layers;</w:t>
      </w:r>
    </w:p>
    <w:p w:rsidR="00EE6AAD" w:rsidRPr="004B6803" w:rsidRDefault="00EE6AAD" w:rsidP="00EE6AAD">
      <w:pPr>
        <w:pStyle w:val="B1"/>
        <w:rPr>
          <w:lang w:val="en-GB"/>
        </w:rPr>
      </w:pPr>
      <w:r w:rsidRPr="004B6803">
        <w:rPr>
          <w:lang w:val="en-GB"/>
        </w:rPr>
        <w:t>1&gt;</w:t>
      </w:r>
      <w:r w:rsidRPr="004B6803">
        <w:rPr>
          <w:lang w:val="en-GB"/>
        </w:rPr>
        <w:tab/>
        <w:t>if the UE is a NB-IoT UE:</w:t>
      </w:r>
    </w:p>
    <w:p w:rsidR="00EE6AAD" w:rsidRPr="004B6803" w:rsidRDefault="00EE6AAD" w:rsidP="00EE6AAD">
      <w:pPr>
        <w:pStyle w:val="B2"/>
        <w:rPr>
          <w:lang w:val="en-GB"/>
        </w:rPr>
      </w:pPr>
      <w:r w:rsidRPr="004B6803">
        <w:rPr>
          <w:lang w:val="en-GB"/>
        </w:rPr>
        <w:t>2&gt;</w:t>
      </w:r>
      <w:r w:rsidRPr="004B6803">
        <w:rPr>
          <w:lang w:val="en-GB"/>
        </w:rPr>
        <w:tab/>
        <w:t xml:space="preserve">if the UE supports multi-tone transmission, include </w:t>
      </w:r>
      <w:r w:rsidRPr="004B6803">
        <w:rPr>
          <w:i/>
          <w:iCs/>
          <w:lang w:val="en-GB"/>
        </w:rPr>
        <w:t>multiToneSupport</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if the UE supports multi-carrier operation, include </w:t>
      </w:r>
      <w:r w:rsidRPr="004B6803">
        <w:rPr>
          <w:i/>
          <w:iCs/>
          <w:lang w:val="en-GB"/>
        </w:rPr>
        <w:t>multiCarrierSupport</w:t>
      </w:r>
      <w:r w:rsidRPr="004B6803">
        <w:rPr>
          <w:lang w:val="en-GB"/>
        </w:rPr>
        <w:t>;</w:t>
      </w:r>
    </w:p>
    <w:p w:rsidR="00985067" w:rsidRPr="004B6803" w:rsidRDefault="00985067" w:rsidP="00985067">
      <w:r w:rsidRPr="004B6803">
        <w:t xml:space="preserve">The UE shall submit the </w:t>
      </w:r>
      <w:r w:rsidRPr="004B6803">
        <w:rPr>
          <w:i/>
        </w:rPr>
        <w:t>RRCConnectionRequest</w:t>
      </w:r>
      <w:r w:rsidRPr="004B6803">
        <w:t xml:space="preserve"> message to lower layers for transmission.</w:t>
      </w:r>
    </w:p>
    <w:p w:rsidR="00985067" w:rsidRPr="004B6803" w:rsidRDefault="00985067" w:rsidP="00985067">
      <w:r w:rsidRPr="004B6803">
        <w:t>The UE shall continue cell re-selection related measurements as well as cell re-selection evaluation. If the conditions for cell re-selection are fulfilled, the UE shall perform cell re-selection as specified in 5.3.3.5.</w:t>
      </w:r>
    </w:p>
    <w:p w:rsidR="007E5BED" w:rsidRPr="004B6803" w:rsidRDefault="007E5BED" w:rsidP="007E5BED">
      <w:pPr>
        <w:pStyle w:val="Heading4"/>
        <w:rPr>
          <w:lang w:val="en-GB"/>
        </w:rPr>
      </w:pPr>
      <w:bookmarkStart w:id="297" w:name="_Toc12655331"/>
      <w:bookmarkStart w:id="298" w:name="_Toc29323067"/>
      <w:bookmarkStart w:id="299" w:name="_Toc52553594"/>
      <w:r w:rsidRPr="004B6803">
        <w:rPr>
          <w:lang w:val="en-GB"/>
        </w:rPr>
        <w:t>5.3.3.3a</w:t>
      </w:r>
      <w:r w:rsidRPr="004B6803">
        <w:rPr>
          <w:lang w:val="en-GB"/>
        </w:rPr>
        <w:tab/>
        <w:t xml:space="preserve">Actions related to transmission of </w:t>
      </w:r>
      <w:r w:rsidRPr="004B6803">
        <w:rPr>
          <w:i/>
          <w:lang w:val="en-GB"/>
        </w:rPr>
        <w:t>RRCConnectionResumeRequest</w:t>
      </w:r>
      <w:r w:rsidRPr="004B6803">
        <w:rPr>
          <w:lang w:val="en-GB"/>
        </w:rPr>
        <w:t xml:space="preserve"> message</w:t>
      </w:r>
      <w:bookmarkEnd w:id="297"/>
      <w:bookmarkEnd w:id="298"/>
      <w:bookmarkEnd w:id="299"/>
    </w:p>
    <w:p w:rsidR="007E5BED" w:rsidRPr="004B6803" w:rsidRDefault="007E5BED" w:rsidP="007E5BED">
      <w:r w:rsidRPr="004B6803">
        <w:t xml:space="preserve">The UE shall set the contents of </w:t>
      </w:r>
      <w:r w:rsidRPr="004B6803">
        <w:rPr>
          <w:i/>
        </w:rPr>
        <w:t>RRCConnectionResumeRequest</w:t>
      </w:r>
      <w:r w:rsidRPr="004B6803">
        <w:t xml:space="preserve"> message as follows:</w:t>
      </w:r>
    </w:p>
    <w:p w:rsidR="001F7699" w:rsidRPr="004B6803" w:rsidRDefault="001F7699" w:rsidP="001F7699">
      <w:pPr>
        <w:pStyle w:val="B1"/>
        <w:rPr>
          <w:lang w:val="en-GB"/>
        </w:rPr>
      </w:pPr>
      <w:r w:rsidRPr="004B6803">
        <w:rPr>
          <w:lang w:val="en-GB"/>
        </w:rPr>
        <w:t>1&gt;</w:t>
      </w:r>
      <w:r w:rsidRPr="004B6803">
        <w:rPr>
          <w:lang w:val="en-GB"/>
        </w:rPr>
        <w:tab/>
        <w:t>if the UE is a NB-IoT UE; or</w:t>
      </w:r>
    </w:p>
    <w:p w:rsidR="007E5BED" w:rsidRPr="004B6803" w:rsidRDefault="007E5BED" w:rsidP="007E5BED">
      <w:pPr>
        <w:pStyle w:val="B1"/>
        <w:rPr>
          <w:lang w:val="en-GB"/>
        </w:rPr>
      </w:pPr>
      <w:r w:rsidRPr="004B6803">
        <w:rPr>
          <w:lang w:val="en-GB"/>
        </w:rPr>
        <w:t>1&gt;</w:t>
      </w:r>
      <w:r w:rsidRPr="004B6803">
        <w:rPr>
          <w:lang w:val="en-GB"/>
        </w:rPr>
        <w:tab/>
        <w:t xml:space="preserve">if field </w:t>
      </w:r>
      <w:r w:rsidRPr="004B6803">
        <w:rPr>
          <w:i/>
          <w:lang w:val="en-GB"/>
        </w:rPr>
        <w:t>useFullResumeID</w:t>
      </w:r>
      <w:r w:rsidRPr="004B6803">
        <w:rPr>
          <w:lang w:val="en-GB"/>
        </w:rPr>
        <w:t xml:space="preserve"> is signalled in </w:t>
      </w:r>
      <w:r w:rsidRPr="004B6803">
        <w:rPr>
          <w:i/>
          <w:lang w:val="en-GB"/>
        </w:rPr>
        <w:t>SystemInformationBlockType2</w:t>
      </w:r>
      <w:r w:rsidRPr="004B6803">
        <w:rPr>
          <w:lang w:val="en-GB"/>
        </w:rPr>
        <w:t>:</w:t>
      </w:r>
    </w:p>
    <w:p w:rsidR="007E5BED" w:rsidRPr="004B6803"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4B6803">
        <w:rPr>
          <w:lang w:val="en-GB"/>
        </w:rPr>
        <w:t>2&gt;</w:t>
      </w:r>
      <w:r w:rsidRPr="004B6803">
        <w:rPr>
          <w:lang w:val="en-GB"/>
        </w:rPr>
        <w:tab/>
        <w:t xml:space="preserve">set the </w:t>
      </w:r>
      <w:r w:rsidRPr="004B6803">
        <w:rPr>
          <w:i/>
          <w:lang w:val="en-GB"/>
        </w:rPr>
        <w:t>resumeID</w:t>
      </w:r>
      <w:r w:rsidRPr="004B6803">
        <w:rPr>
          <w:lang w:val="en-GB"/>
        </w:rPr>
        <w:t xml:space="preserve"> to the stored </w:t>
      </w:r>
      <w:r w:rsidRPr="004B6803">
        <w:rPr>
          <w:i/>
          <w:lang w:val="en-GB"/>
        </w:rPr>
        <w:t>resumeIdentity</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truncatedResumeID</w:t>
      </w:r>
      <w:r w:rsidRPr="004B6803">
        <w:rPr>
          <w:lang w:val="en-GB"/>
        </w:rPr>
        <w:t xml:space="preserve"> to include bits in bit position 9 to 20 and 29 to 40 from the left in the stored </w:t>
      </w:r>
      <w:r w:rsidRPr="004B6803">
        <w:rPr>
          <w:i/>
          <w:lang w:val="en-GB"/>
        </w:rPr>
        <w:t>resumeIdentity</w:t>
      </w:r>
      <w:r w:rsidRPr="004B6803">
        <w:rPr>
          <w:lang w:val="en-GB"/>
        </w:rPr>
        <w:t>.</w:t>
      </w:r>
    </w:p>
    <w:p w:rsidR="002E3301" w:rsidRPr="004B6803" w:rsidRDefault="002E3301" w:rsidP="002E3301">
      <w:pPr>
        <w:pStyle w:val="B1"/>
        <w:rPr>
          <w:lang w:val="en-GB"/>
        </w:rPr>
      </w:pPr>
      <w:r w:rsidRPr="004B6803">
        <w:rPr>
          <w:lang w:val="en-GB"/>
        </w:rPr>
        <w:t>1&gt;</w:t>
      </w:r>
      <w:r w:rsidRPr="004B6803">
        <w:rPr>
          <w:lang w:val="en-GB"/>
        </w:rPr>
        <w:tab/>
        <w:t xml:space="preserve">if the UE supports </w:t>
      </w:r>
      <w:r w:rsidRPr="004B6803">
        <w:rPr>
          <w:i/>
          <w:lang w:val="en-GB"/>
        </w:rPr>
        <w:t>mo-VoiceCall</w:t>
      </w:r>
      <w:r w:rsidRPr="004B6803">
        <w:rPr>
          <w:lang w:val="en-GB"/>
        </w:rPr>
        <w:t xml:space="preserve"> establishment cause and UE is resuming the RRC connection for mobile originating MMTEL voice and </w:t>
      </w:r>
      <w:r w:rsidRPr="004B6803">
        <w:rPr>
          <w:i/>
          <w:lang w:val="en-GB"/>
        </w:rPr>
        <w:t>SystemInformationBlockType2</w:t>
      </w:r>
      <w:r w:rsidRPr="004B6803">
        <w:rPr>
          <w:lang w:val="en-GB"/>
        </w:rPr>
        <w:t xml:space="preserve"> includes </w:t>
      </w:r>
      <w:r w:rsidRPr="004B6803">
        <w:rPr>
          <w:i/>
          <w:lang w:val="en-GB"/>
        </w:rPr>
        <w:t>voiceServiceCauseIndication</w:t>
      </w:r>
      <w:r w:rsidRPr="004B6803">
        <w:rPr>
          <w:lang w:val="en-GB"/>
        </w:rPr>
        <w:t>:</w:t>
      </w:r>
    </w:p>
    <w:p w:rsidR="007E5BED" w:rsidRPr="004B6803" w:rsidRDefault="007E5BED" w:rsidP="007E5BED">
      <w:pPr>
        <w:pStyle w:val="B2"/>
        <w:rPr>
          <w:rFonts w:eastAsia="MS Mincho"/>
          <w:lang w:val="en-GB"/>
        </w:rPr>
      </w:pPr>
      <w:r w:rsidRPr="004B6803">
        <w:rPr>
          <w:lang w:val="en-GB"/>
        </w:rPr>
        <w:t>2&gt;</w:t>
      </w:r>
      <w:r w:rsidRPr="004B6803">
        <w:rPr>
          <w:lang w:val="en-GB"/>
        </w:rPr>
        <w:tab/>
        <w:t xml:space="preserve">set the </w:t>
      </w:r>
      <w:r w:rsidRPr="004B6803">
        <w:rPr>
          <w:i/>
          <w:lang w:val="en-GB"/>
        </w:rPr>
        <w:t>resumeCause</w:t>
      </w:r>
      <w:r w:rsidRPr="004B6803">
        <w:rPr>
          <w:lang w:val="en-GB"/>
        </w:rPr>
        <w:t xml:space="preserve"> to </w:t>
      </w:r>
      <w:r w:rsidRPr="004B6803">
        <w:rPr>
          <w:i/>
          <w:lang w:val="en-GB"/>
        </w:rPr>
        <w:t>mo-VoiceCall</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resumeCause</w:t>
      </w:r>
      <w:r w:rsidRPr="004B6803">
        <w:rPr>
          <w:lang w:val="en-GB"/>
        </w:rPr>
        <w:t xml:space="preserve"> in accordance with the information received from upper layers;</w:t>
      </w:r>
    </w:p>
    <w:p w:rsidR="007E5BED" w:rsidRPr="004B6803" w:rsidRDefault="007E5BED" w:rsidP="007E5BED">
      <w:pPr>
        <w:pStyle w:val="B1"/>
        <w:rPr>
          <w:lang w:val="en-GB"/>
        </w:rPr>
      </w:pPr>
      <w:r w:rsidRPr="004B6803">
        <w:rPr>
          <w:lang w:val="en-GB"/>
        </w:rPr>
        <w:lastRenderedPageBreak/>
        <w:t>1&gt;</w:t>
      </w:r>
      <w:r w:rsidRPr="004B6803">
        <w:rPr>
          <w:lang w:val="en-GB"/>
        </w:rPr>
        <w:tab/>
        <w:t xml:space="preserve">set the </w:t>
      </w:r>
      <w:r w:rsidRPr="004B6803">
        <w:rPr>
          <w:i/>
          <w:lang w:val="en-GB"/>
        </w:rPr>
        <w:t xml:space="preserve">shortResumeMAC-I </w:t>
      </w:r>
      <w:r w:rsidRPr="004B6803">
        <w:rPr>
          <w:lang w:val="en-GB"/>
        </w:rPr>
        <w:t>to the 16 least significant bits of the MAC-I calculated:</w:t>
      </w:r>
    </w:p>
    <w:p w:rsidR="007E5BED" w:rsidRPr="004B6803" w:rsidRDefault="007E5BED" w:rsidP="007E5BED">
      <w:pPr>
        <w:pStyle w:val="B2"/>
        <w:rPr>
          <w:lang w:val="en-GB"/>
        </w:rPr>
      </w:pPr>
      <w:r w:rsidRPr="004B6803">
        <w:rPr>
          <w:lang w:val="en-GB"/>
        </w:rPr>
        <w:t>2&gt;</w:t>
      </w:r>
      <w:r w:rsidRPr="004B6803">
        <w:rPr>
          <w:lang w:val="en-GB"/>
        </w:rPr>
        <w:tab/>
        <w:t xml:space="preserve">over the ASN.1 encoded as per </w:t>
      </w:r>
      <w:r w:rsidR="006F5CE2" w:rsidRPr="004B6803">
        <w:rPr>
          <w:lang w:val="en-GB"/>
        </w:rPr>
        <w:t>clause</w:t>
      </w:r>
      <w:r w:rsidRPr="004B6803">
        <w:rPr>
          <w:lang w:val="en-GB"/>
        </w:rPr>
        <w:t xml:space="preserve"> 8 (i.e., a multiple of 8 bits) </w:t>
      </w:r>
      <w:r w:rsidRPr="004B6803">
        <w:rPr>
          <w:i/>
          <w:lang w:val="en-GB"/>
        </w:rPr>
        <w:t>VarShortResumeMAC-Input</w:t>
      </w:r>
      <w:r w:rsidR="001F7699" w:rsidRPr="004B6803">
        <w:rPr>
          <w:lang w:val="en-GB"/>
        </w:rPr>
        <w:t xml:space="preserve"> (or </w:t>
      </w:r>
      <w:r w:rsidR="001F7699" w:rsidRPr="004B6803">
        <w:rPr>
          <w:i/>
          <w:lang w:val="en-GB"/>
        </w:rPr>
        <w:t>VarShortResumeMAC-Input-NB</w:t>
      </w:r>
      <w:r w:rsidR="001F7699" w:rsidRPr="004B6803">
        <w:rPr>
          <w:lang w:val="en-GB"/>
        </w:rPr>
        <w:t xml:space="preserve"> in NB-Io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with the K</w:t>
      </w:r>
      <w:r w:rsidRPr="004B6803">
        <w:rPr>
          <w:vertAlign w:val="subscript"/>
          <w:lang w:val="en-GB"/>
        </w:rPr>
        <w:t>RRCint</w:t>
      </w:r>
      <w:r w:rsidRPr="004B6803">
        <w:rPr>
          <w:lang w:val="en-GB"/>
        </w:rPr>
        <w:t xml:space="preserve"> key and the previously configured integrity protection algorithm; and</w:t>
      </w:r>
    </w:p>
    <w:p w:rsidR="007E5BED" w:rsidRPr="004B6803" w:rsidRDefault="007E5BED" w:rsidP="007E5BED">
      <w:pPr>
        <w:pStyle w:val="B2"/>
        <w:rPr>
          <w:lang w:val="en-GB"/>
        </w:rPr>
      </w:pPr>
      <w:r w:rsidRPr="004B6803">
        <w:rPr>
          <w:lang w:val="en-GB"/>
        </w:rPr>
        <w:t>2&gt;</w:t>
      </w:r>
      <w:r w:rsidRPr="004B6803">
        <w:rPr>
          <w:lang w:val="en-GB"/>
        </w:rPr>
        <w:tab/>
        <w:t>with all input bits for COUNT, BEARER and DIRECTION set to binary ones;</w:t>
      </w:r>
    </w:p>
    <w:p w:rsidR="008726EC" w:rsidRPr="004B6803" w:rsidRDefault="008726EC" w:rsidP="008726EC">
      <w:pPr>
        <w:pStyle w:val="B1"/>
        <w:rPr>
          <w:lang w:val="en-GB"/>
        </w:rPr>
      </w:pPr>
      <w:r w:rsidRPr="004B6803">
        <w:rPr>
          <w:lang w:val="en-GB"/>
        </w:rPr>
        <w:t>1&gt;</w:t>
      </w:r>
      <w:r w:rsidRPr="004B6803">
        <w:rPr>
          <w:lang w:val="en-GB"/>
        </w:rPr>
        <w:tab/>
        <w:t>restore the RRC configuration and security context from the stored UE AS context:</w:t>
      </w:r>
    </w:p>
    <w:p w:rsidR="008726EC" w:rsidRPr="004B6803" w:rsidRDefault="008726EC" w:rsidP="008726EC">
      <w:pPr>
        <w:pStyle w:val="B1"/>
        <w:rPr>
          <w:lang w:val="en-GB"/>
        </w:rPr>
      </w:pPr>
      <w:r w:rsidRPr="004B6803">
        <w:rPr>
          <w:lang w:val="en-GB"/>
        </w:rPr>
        <w:t>1&gt;</w:t>
      </w:r>
      <w:r w:rsidRPr="004B6803">
        <w:rPr>
          <w:lang w:val="en-GB"/>
        </w:rPr>
        <w:tab/>
        <w:t>restore the PDCP state and re-establish PDCP entities for SRB1;</w:t>
      </w:r>
    </w:p>
    <w:p w:rsidR="008726EC" w:rsidRPr="004B6803" w:rsidRDefault="008726EC" w:rsidP="008726EC">
      <w:pPr>
        <w:pStyle w:val="B1"/>
        <w:rPr>
          <w:lang w:val="en-GB"/>
        </w:rPr>
      </w:pPr>
      <w:r w:rsidRPr="004B6803">
        <w:rPr>
          <w:lang w:val="en-GB"/>
        </w:rPr>
        <w:t>1&gt;</w:t>
      </w:r>
      <w:r w:rsidRPr="004B6803">
        <w:rPr>
          <w:lang w:val="en-GB"/>
        </w:rPr>
        <w:tab/>
        <w:t>resume SRB1;</w:t>
      </w:r>
    </w:p>
    <w:p w:rsidR="008726EC" w:rsidRPr="004B6803" w:rsidRDefault="008726EC" w:rsidP="008726EC">
      <w:pPr>
        <w:pStyle w:val="NO"/>
        <w:rPr>
          <w:lang w:val="en-GB" w:eastAsia="zh-TW"/>
        </w:rPr>
      </w:pPr>
      <w:r w:rsidRPr="004B6803">
        <w:rPr>
          <w:lang w:val="en-GB"/>
        </w:rPr>
        <w:t>NOTE:</w:t>
      </w:r>
      <w:r w:rsidRPr="004B6803">
        <w:rPr>
          <w:lang w:val="en-GB"/>
        </w:rPr>
        <w:tab/>
        <w:t xml:space="preserve">Until successful connection resumption, </w:t>
      </w:r>
      <w:r w:rsidR="004C0946" w:rsidRPr="004B6803">
        <w:rPr>
          <w:lang w:val="en-GB"/>
        </w:rPr>
        <w:t xml:space="preserve">the default physical layer configuration and the default MAC Main configuration are applied for the transmission of SRB0 and SRB1, and </w:t>
      </w:r>
      <w:r w:rsidRPr="004B6803">
        <w:rPr>
          <w:lang w:val="en-GB"/>
        </w:rPr>
        <w:t>SRB1 is used only for transfer</w:t>
      </w:r>
      <w:r w:rsidR="004C0946" w:rsidRPr="004B6803">
        <w:rPr>
          <w:lang w:val="en-GB"/>
        </w:rPr>
        <w:t xml:space="preserve"> of</w:t>
      </w:r>
      <w:r w:rsidRPr="004B6803">
        <w:rPr>
          <w:lang w:val="en-GB"/>
        </w:rPr>
        <w:t xml:space="preserve"> the </w:t>
      </w:r>
      <w:r w:rsidRPr="004B6803">
        <w:rPr>
          <w:i/>
          <w:lang w:val="en-GB"/>
        </w:rPr>
        <w:t>RRCConnectionResume</w:t>
      </w:r>
      <w:r w:rsidRPr="004B6803">
        <w:rPr>
          <w:lang w:val="en-GB"/>
        </w:rPr>
        <w:t xml:space="preserve"> message</w:t>
      </w:r>
      <w:r w:rsidRPr="004B6803">
        <w:rPr>
          <w:lang w:val="en-GB" w:eastAsia="en-GB"/>
        </w:rPr>
        <w:t>.</w:t>
      </w:r>
    </w:p>
    <w:p w:rsidR="007E5BED" w:rsidRPr="004B6803" w:rsidRDefault="007E5BED" w:rsidP="007E5BED">
      <w:r w:rsidRPr="004B6803">
        <w:t xml:space="preserve">The UE shall submit the </w:t>
      </w:r>
      <w:r w:rsidRPr="004B6803">
        <w:rPr>
          <w:i/>
        </w:rPr>
        <w:t>RRCConnectionResumeRequest</w:t>
      </w:r>
      <w:r w:rsidRPr="004B6803">
        <w:t xml:space="preserve"> message to lower layers for transmission.</w:t>
      </w:r>
    </w:p>
    <w:p w:rsidR="007E5BED" w:rsidRPr="004B6803" w:rsidRDefault="007E5BED" w:rsidP="007E5BED">
      <w:r w:rsidRPr="004B6803">
        <w:t>The UE shall continue cell re-selection related measurements as well as cell re-selection evaluation. If the conditions for cell re-selection are fulfilled, the UE shall perform cell re-selection as specified in 5.3.3.5.</w:t>
      </w:r>
    </w:p>
    <w:p w:rsidR="00985067" w:rsidRPr="004B6803" w:rsidRDefault="00985067" w:rsidP="00985067">
      <w:pPr>
        <w:pStyle w:val="Heading4"/>
        <w:rPr>
          <w:lang w:val="en-GB"/>
        </w:rPr>
      </w:pPr>
      <w:bookmarkStart w:id="300" w:name="_Toc12655332"/>
      <w:bookmarkStart w:id="301" w:name="_Toc29323068"/>
      <w:bookmarkStart w:id="302" w:name="_Toc52553595"/>
      <w:r w:rsidRPr="004B6803">
        <w:rPr>
          <w:lang w:val="en-GB"/>
        </w:rPr>
        <w:t>5.3.3.4</w:t>
      </w:r>
      <w:r w:rsidRPr="004B6803">
        <w:rPr>
          <w:lang w:val="en-GB"/>
        </w:rPr>
        <w:tab/>
        <w:t xml:space="preserve">Reception of the </w:t>
      </w:r>
      <w:r w:rsidRPr="004B6803">
        <w:rPr>
          <w:i/>
          <w:lang w:val="en-GB"/>
        </w:rPr>
        <w:t>RRCConnectionSetup</w:t>
      </w:r>
      <w:r w:rsidRPr="004B6803">
        <w:rPr>
          <w:lang w:val="en-GB"/>
        </w:rPr>
        <w:t xml:space="preserve"> by the UE</w:t>
      </w:r>
      <w:bookmarkEnd w:id="300"/>
      <w:bookmarkEnd w:id="301"/>
      <w:bookmarkEnd w:id="302"/>
    </w:p>
    <w:p w:rsidR="00985067" w:rsidRPr="004B6803" w:rsidRDefault="00985067" w:rsidP="00985067">
      <w:pPr>
        <w:pStyle w:val="NO"/>
        <w:rPr>
          <w:lang w:val="en-GB"/>
        </w:rPr>
      </w:pPr>
      <w:r w:rsidRPr="004B6803">
        <w:rPr>
          <w:lang w:val="en-GB"/>
        </w:rPr>
        <w:t>NOTE:</w:t>
      </w:r>
      <w:r w:rsidRPr="004B6803">
        <w:rPr>
          <w:lang w:val="en-GB"/>
        </w:rPr>
        <w:tab/>
        <w:t>Prior to this, lower layer signalling is used to allocate a C-RNTI. For further details see TS 36.321 [6];</w:t>
      </w:r>
    </w:p>
    <w:p w:rsidR="00985067" w:rsidRPr="004B6803" w:rsidRDefault="00985067" w:rsidP="00985067">
      <w:r w:rsidRPr="004B6803">
        <w:t>The UE shall:</w:t>
      </w:r>
    </w:p>
    <w:p w:rsidR="007E5BED" w:rsidRPr="004B6803" w:rsidRDefault="007E5BED" w:rsidP="007E5BED">
      <w:pPr>
        <w:pStyle w:val="B1"/>
        <w:rPr>
          <w:i/>
          <w:lang w:val="en-GB"/>
        </w:rPr>
      </w:pPr>
      <w:r w:rsidRPr="004B6803">
        <w:rPr>
          <w:lang w:val="en-GB"/>
        </w:rPr>
        <w:t>1&gt;</w:t>
      </w:r>
      <w:r w:rsidRPr="004B6803">
        <w:rPr>
          <w:lang w:val="en-GB"/>
        </w:rPr>
        <w:tab/>
        <w:t xml:space="preserve">if the </w:t>
      </w:r>
      <w:r w:rsidRPr="004B6803">
        <w:rPr>
          <w:i/>
          <w:lang w:val="en-GB"/>
        </w:rPr>
        <w:t>RRCConnectionSetup</w:t>
      </w:r>
      <w:r w:rsidRPr="004B6803">
        <w:rPr>
          <w:lang w:val="en-GB"/>
        </w:rPr>
        <w:t xml:space="preserve"> is received in response to an </w:t>
      </w:r>
      <w:r w:rsidRPr="004B6803">
        <w:rPr>
          <w:i/>
          <w:lang w:val="en-GB"/>
        </w:rPr>
        <w:t>RRCConnectionResumeRequest</w:t>
      </w:r>
      <w:r w:rsidRPr="004B6803">
        <w:rPr>
          <w:lang w:val="en-GB"/>
        </w:rPr>
        <w:t>:</w:t>
      </w:r>
    </w:p>
    <w:p w:rsidR="0052214D" w:rsidRPr="004B6803" w:rsidRDefault="0052214D" w:rsidP="007E5BED">
      <w:pPr>
        <w:pStyle w:val="B2"/>
        <w:rPr>
          <w:lang w:val="en-GB"/>
        </w:rPr>
      </w:pPr>
      <w:r w:rsidRPr="004B6803">
        <w:rPr>
          <w:lang w:val="en-GB"/>
        </w:rPr>
        <w:t>2&gt;</w:t>
      </w:r>
      <w:r w:rsidRPr="004B6803">
        <w:rPr>
          <w:lang w:val="en-GB"/>
        </w:rPr>
        <w:tab/>
        <w:t>release all radio resources, including release of the RLC entity, the MAC configuration and the associated PDCP entity for all established or suspended RBs, except for SRB0;</w:t>
      </w:r>
    </w:p>
    <w:p w:rsidR="007E5BED" w:rsidRPr="004B6803" w:rsidRDefault="007E5BED" w:rsidP="007E5BED">
      <w:pPr>
        <w:pStyle w:val="B2"/>
        <w:rPr>
          <w:lang w:val="en-GB"/>
        </w:rPr>
      </w:pPr>
      <w:r w:rsidRPr="004B6803">
        <w:rPr>
          <w:lang w:val="en-GB"/>
        </w:rPr>
        <w:t>2&gt;</w:t>
      </w:r>
      <w:r w:rsidRPr="004B6803">
        <w:rPr>
          <w:lang w:val="en-GB"/>
        </w:rPr>
        <w:tab/>
        <w:t xml:space="preserve">discard the stored UE AS context and </w:t>
      </w:r>
      <w:r w:rsidRPr="004B6803">
        <w:rPr>
          <w:i/>
          <w:lang w:val="en-GB"/>
        </w:rPr>
        <w:t>resumeIdentity</w:t>
      </w:r>
      <w:r w:rsidRPr="004B6803">
        <w:rPr>
          <w:lang w:val="en-GB"/>
        </w:rPr>
        <w:t>;</w:t>
      </w:r>
    </w:p>
    <w:p w:rsidR="007E5BED" w:rsidRPr="004B6803" w:rsidRDefault="007E5BED" w:rsidP="007E5BED">
      <w:pPr>
        <w:pStyle w:val="B2"/>
        <w:rPr>
          <w:lang w:val="en-GB"/>
        </w:rPr>
      </w:pPr>
      <w:r w:rsidRPr="004B6803">
        <w:rPr>
          <w:lang w:val="en-GB"/>
        </w:rPr>
        <w:t>2&gt;</w:t>
      </w:r>
      <w:r w:rsidR="001776B7" w:rsidRPr="004B6803">
        <w:rPr>
          <w:lang w:val="en-GB"/>
        </w:rPr>
        <w:tab/>
      </w:r>
      <w:r w:rsidRPr="004B6803">
        <w:rPr>
          <w:lang w:val="en-GB"/>
        </w:rPr>
        <w:t>indicate to upper layers that the RRC connection resume has been fallbacked;</w:t>
      </w:r>
    </w:p>
    <w:p w:rsidR="00985067" w:rsidRPr="004B6803" w:rsidRDefault="00985067" w:rsidP="00985067">
      <w:pPr>
        <w:pStyle w:val="B1"/>
        <w:rPr>
          <w:lang w:val="en-GB"/>
        </w:rPr>
      </w:pPr>
      <w:r w:rsidRPr="004B6803">
        <w:rPr>
          <w:lang w:val="en-GB"/>
        </w:rPr>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985067" w:rsidRPr="004B6803" w:rsidRDefault="00985067" w:rsidP="00985067">
      <w:pPr>
        <w:pStyle w:val="B1"/>
        <w:rPr>
          <w:lang w:val="en-GB"/>
        </w:rPr>
      </w:pPr>
      <w:bookmarkStart w:id="303" w:name="OLE_LINK58"/>
      <w:bookmarkStart w:id="304" w:name="OLE_LINK63"/>
      <w:r w:rsidRPr="004B6803">
        <w:rPr>
          <w:lang w:val="en-GB"/>
        </w:rPr>
        <w:t>1&gt;</w:t>
      </w:r>
      <w:r w:rsidRPr="004B6803">
        <w:rPr>
          <w:lang w:val="en-GB"/>
        </w:rPr>
        <w:tab/>
        <w:t xml:space="preserve">if stored, discard the cell reselection priority information provided by the </w:t>
      </w:r>
      <w:r w:rsidRPr="004B6803">
        <w:rPr>
          <w:i/>
          <w:iCs/>
          <w:lang w:val="en-GB"/>
        </w:rPr>
        <w:t>idleModeMobilityControlInfo</w:t>
      </w:r>
      <w:r w:rsidRPr="004B6803">
        <w:rPr>
          <w:lang w:val="en-GB"/>
        </w:rPr>
        <w:t xml:space="preserve"> </w:t>
      </w:r>
      <w:r w:rsidRPr="004B6803">
        <w:rPr>
          <w:iCs/>
          <w:lang w:val="en-GB"/>
        </w:rPr>
        <w:t>or inherited from another RAT</w:t>
      </w:r>
      <w:r w:rsidRPr="004B6803">
        <w:rPr>
          <w:lang w:val="en-GB"/>
        </w:rPr>
        <w:t>;</w:t>
      </w:r>
    </w:p>
    <w:bookmarkEnd w:id="303"/>
    <w:bookmarkEnd w:id="304"/>
    <w:p w:rsidR="00985067" w:rsidRPr="004B6803" w:rsidRDefault="00985067" w:rsidP="00985067">
      <w:pPr>
        <w:pStyle w:val="B1"/>
        <w:rPr>
          <w:lang w:val="en-GB"/>
        </w:rPr>
      </w:pPr>
      <w:r w:rsidRPr="004B6803">
        <w:rPr>
          <w:lang w:val="en-GB"/>
        </w:rPr>
        <w:t>1&gt;</w:t>
      </w:r>
      <w:r w:rsidRPr="004B6803">
        <w:rPr>
          <w:lang w:val="en-GB"/>
        </w:rPr>
        <w:tab/>
        <w:t>stop timer T300;</w:t>
      </w:r>
    </w:p>
    <w:p w:rsidR="00985067" w:rsidRPr="004B6803" w:rsidRDefault="00985067" w:rsidP="00985067">
      <w:pPr>
        <w:pStyle w:val="B1"/>
        <w:rPr>
          <w:lang w:val="en-GB"/>
        </w:rPr>
      </w:pPr>
      <w:r w:rsidRPr="004B6803">
        <w:rPr>
          <w:lang w:val="en-GB"/>
        </w:rPr>
        <w:t>1&gt;</w:t>
      </w:r>
      <w:r w:rsidRPr="004B6803">
        <w:rPr>
          <w:lang w:val="en-GB"/>
        </w:rPr>
        <w:tab/>
        <w:t>stop timer T302, if running;</w:t>
      </w:r>
    </w:p>
    <w:p w:rsidR="00985067" w:rsidRPr="004B6803" w:rsidRDefault="00985067" w:rsidP="00985067">
      <w:pPr>
        <w:pStyle w:val="B1"/>
        <w:rPr>
          <w:lang w:val="en-GB"/>
        </w:rPr>
      </w:pPr>
      <w:r w:rsidRPr="004B6803">
        <w:rPr>
          <w:lang w:val="en-GB"/>
        </w:rPr>
        <w:t>1&gt;</w:t>
      </w:r>
      <w:r w:rsidRPr="004B6803">
        <w:rPr>
          <w:lang w:val="en-GB"/>
        </w:rPr>
        <w:tab/>
        <w:t>stop timer T303, if running;</w:t>
      </w:r>
    </w:p>
    <w:p w:rsidR="00985067" w:rsidRPr="004B6803" w:rsidRDefault="00985067" w:rsidP="00985067">
      <w:pPr>
        <w:pStyle w:val="B1"/>
        <w:rPr>
          <w:lang w:val="en-GB"/>
        </w:rPr>
      </w:pPr>
      <w:r w:rsidRPr="004B6803">
        <w:rPr>
          <w:lang w:val="en-GB"/>
        </w:rPr>
        <w:t>1&gt;</w:t>
      </w:r>
      <w:r w:rsidRPr="004B6803">
        <w:rPr>
          <w:lang w:val="en-GB"/>
        </w:rPr>
        <w:tab/>
        <w:t>stop timer T305, if running;</w:t>
      </w:r>
    </w:p>
    <w:p w:rsidR="00985067" w:rsidRPr="004B6803" w:rsidRDefault="00985067" w:rsidP="00985067">
      <w:pPr>
        <w:pStyle w:val="B1"/>
        <w:rPr>
          <w:lang w:val="en-GB" w:eastAsia="ko-KR"/>
        </w:rPr>
      </w:pPr>
      <w:r w:rsidRPr="004B6803">
        <w:rPr>
          <w:lang w:val="en-GB"/>
        </w:rPr>
        <w:t>1&gt;</w:t>
      </w:r>
      <w:r w:rsidRPr="004B6803">
        <w:rPr>
          <w:lang w:val="en-GB"/>
        </w:rPr>
        <w:tab/>
        <w:t>stop timer T306, if running;</w:t>
      </w:r>
    </w:p>
    <w:p w:rsidR="00985067" w:rsidRPr="004B6803" w:rsidRDefault="00985067" w:rsidP="00985067">
      <w:pPr>
        <w:pStyle w:val="B1"/>
        <w:rPr>
          <w:lang w:val="en-GB"/>
        </w:rPr>
      </w:pPr>
      <w:r w:rsidRPr="004B6803">
        <w:rPr>
          <w:lang w:val="en-GB"/>
        </w:rPr>
        <w:t>1&gt;</w:t>
      </w:r>
      <w:r w:rsidRPr="004B6803">
        <w:rPr>
          <w:lang w:val="en-GB"/>
        </w:rPr>
        <w:tab/>
        <w:t>stop timer T3</w:t>
      </w:r>
      <w:r w:rsidRPr="004B6803">
        <w:rPr>
          <w:lang w:val="en-GB" w:eastAsia="ko-KR"/>
        </w:rPr>
        <w:t>08</w:t>
      </w:r>
      <w:r w:rsidRPr="004B6803">
        <w:rPr>
          <w:lang w:val="en-GB"/>
        </w:rPr>
        <w:t>, if running;</w:t>
      </w:r>
    </w:p>
    <w:p w:rsidR="00985067" w:rsidRPr="004B6803" w:rsidRDefault="00985067" w:rsidP="00985067">
      <w:pPr>
        <w:pStyle w:val="B1"/>
        <w:rPr>
          <w:lang w:val="en-GB"/>
        </w:rPr>
      </w:pPr>
      <w:r w:rsidRPr="004B6803">
        <w:rPr>
          <w:lang w:val="en-GB"/>
        </w:rPr>
        <w:t>1&gt;</w:t>
      </w:r>
      <w:r w:rsidRPr="004B6803">
        <w:rPr>
          <w:lang w:val="en-GB"/>
        </w:rPr>
        <w:tab/>
        <w:t>perform the actions as specified in 5.3.3.7;</w:t>
      </w:r>
    </w:p>
    <w:p w:rsidR="00985067" w:rsidRPr="004B6803" w:rsidRDefault="00985067" w:rsidP="00985067">
      <w:pPr>
        <w:pStyle w:val="B1"/>
        <w:rPr>
          <w:lang w:val="en-GB"/>
        </w:rPr>
      </w:pPr>
      <w:r w:rsidRPr="004B6803">
        <w:rPr>
          <w:lang w:val="en-GB"/>
        </w:rPr>
        <w:t>1&gt;</w:t>
      </w:r>
      <w:r w:rsidRPr="004B6803">
        <w:rPr>
          <w:lang w:val="en-GB"/>
        </w:rPr>
        <w:tab/>
        <w:t>stop timer T320, if running;</w:t>
      </w:r>
    </w:p>
    <w:p w:rsidR="00985067" w:rsidRPr="004B6803" w:rsidRDefault="00985067" w:rsidP="00985067">
      <w:pPr>
        <w:pStyle w:val="B1"/>
        <w:ind w:left="284" w:firstLine="0"/>
        <w:rPr>
          <w:lang w:val="en-GB" w:eastAsia="zh-TW"/>
        </w:rPr>
      </w:pPr>
      <w:r w:rsidRPr="004B6803">
        <w:rPr>
          <w:lang w:val="en-GB"/>
        </w:rPr>
        <w:t>1&gt;</w:t>
      </w:r>
      <w:r w:rsidRPr="004B6803">
        <w:rPr>
          <w:lang w:val="en-GB"/>
        </w:rPr>
        <w:tab/>
        <w:t>stop timer T350, if running;</w:t>
      </w:r>
    </w:p>
    <w:p w:rsidR="009E3E77" w:rsidRPr="004B6803" w:rsidRDefault="00985067" w:rsidP="009E3E77">
      <w:pPr>
        <w:pStyle w:val="B1"/>
        <w:ind w:left="284" w:firstLine="0"/>
        <w:rPr>
          <w:lang w:val="en-GB" w:eastAsia="ko-KR"/>
        </w:rPr>
      </w:pPr>
      <w:r w:rsidRPr="004B6803">
        <w:rPr>
          <w:lang w:val="en-GB"/>
        </w:rPr>
        <w:t>1&gt;</w:t>
      </w:r>
      <w:r w:rsidRPr="004B6803">
        <w:rPr>
          <w:lang w:val="en-GB"/>
        </w:rPr>
        <w:tab/>
        <w:t>perform the actions as specified in 5.6.12.4</w:t>
      </w:r>
      <w:r w:rsidRPr="004B6803">
        <w:rPr>
          <w:lang w:val="en-GB" w:eastAsia="zh-TW"/>
        </w:rPr>
        <w:t>;</w:t>
      </w:r>
    </w:p>
    <w:p w:rsidR="00985067" w:rsidRPr="004B6803" w:rsidRDefault="009E3E77" w:rsidP="009E3E77">
      <w:pPr>
        <w:pStyle w:val="B1"/>
        <w:ind w:left="284" w:firstLine="0"/>
        <w:rPr>
          <w:lang w:val="en-GB" w:eastAsia="zh-TW"/>
        </w:rPr>
      </w:pPr>
      <w:r w:rsidRPr="004B6803">
        <w:rPr>
          <w:lang w:val="en-GB" w:eastAsia="ko-KR"/>
        </w:rPr>
        <w:t>1&gt;</w:t>
      </w:r>
      <w:r w:rsidR="001776B7" w:rsidRPr="004B6803">
        <w:rPr>
          <w:lang w:val="en-GB"/>
        </w:rPr>
        <w:tab/>
      </w:r>
      <w:r w:rsidRPr="004B6803">
        <w:rPr>
          <w:lang w:val="en-GB" w:eastAsia="ko-KR"/>
        </w:rPr>
        <w:t xml:space="preserve">release </w:t>
      </w:r>
      <w:r w:rsidR="003B4304" w:rsidRPr="004B6803">
        <w:rPr>
          <w:i/>
          <w:lang w:val="en-GB"/>
        </w:rPr>
        <w:t>rclwi-Configuration</w:t>
      </w:r>
      <w:r w:rsidR="003B4304" w:rsidRPr="004B6803">
        <w:rPr>
          <w:lang w:val="en-GB"/>
        </w:rPr>
        <w:t>,</w:t>
      </w:r>
      <w:r w:rsidRPr="004B6803">
        <w:rPr>
          <w:lang w:val="en-GB" w:eastAsia="ko-KR"/>
        </w:rPr>
        <w:t xml:space="preserve"> if configured</w:t>
      </w:r>
      <w:r w:rsidR="002F3414" w:rsidRPr="004B6803">
        <w:rPr>
          <w:lang w:val="en-GB" w:eastAsia="zh-TW"/>
        </w:rPr>
        <w:t>, as specified in 5.6.16.2</w:t>
      </w:r>
      <w:r w:rsidRPr="004B6803">
        <w:rPr>
          <w:lang w:val="en-GB" w:eastAsia="ko-KR"/>
        </w:rPr>
        <w:t>;</w:t>
      </w:r>
    </w:p>
    <w:p w:rsidR="00985067" w:rsidRPr="004B6803" w:rsidRDefault="00985067" w:rsidP="00985067">
      <w:pPr>
        <w:pStyle w:val="B1"/>
        <w:rPr>
          <w:lang w:val="en-GB" w:eastAsia="zh-TW"/>
        </w:rPr>
      </w:pPr>
      <w:r w:rsidRPr="004B6803">
        <w:rPr>
          <w:lang w:val="en-GB"/>
        </w:rPr>
        <w:lastRenderedPageBreak/>
        <w:t>1&gt;</w:t>
      </w:r>
      <w:r w:rsidRPr="004B6803">
        <w:rPr>
          <w:lang w:val="en-GB"/>
        </w:rPr>
        <w:tab/>
      </w:r>
      <w:r w:rsidRPr="004B6803">
        <w:rPr>
          <w:lang w:val="en-GB" w:eastAsia="zh-CN"/>
        </w:rPr>
        <w:t>stop timer T360, if running</w:t>
      </w:r>
      <w:r w:rsidRPr="004B6803">
        <w:rPr>
          <w:lang w:val="en-GB" w:eastAsia="zh-TW"/>
        </w:rPr>
        <w:t>;</w:t>
      </w:r>
    </w:p>
    <w:p w:rsidR="00985067" w:rsidRPr="004B6803" w:rsidRDefault="00985067" w:rsidP="00985067">
      <w:pPr>
        <w:pStyle w:val="B1"/>
        <w:rPr>
          <w:lang w:val="en-GB"/>
        </w:rPr>
      </w:pPr>
      <w:r w:rsidRPr="004B6803">
        <w:rPr>
          <w:lang w:val="en-GB"/>
        </w:rPr>
        <w:t>1&gt;</w:t>
      </w:r>
      <w:r w:rsidRPr="004B6803">
        <w:rPr>
          <w:lang w:val="en-GB"/>
        </w:rPr>
        <w:tab/>
        <w:t>enter RRC_CONNECTED;</w:t>
      </w:r>
    </w:p>
    <w:p w:rsidR="00985067" w:rsidRPr="004B6803" w:rsidRDefault="00985067" w:rsidP="00985067">
      <w:pPr>
        <w:pStyle w:val="B1"/>
        <w:rPr>
          <w:lang w:val="en-GB"/>
        </w:rPr>
      </w:pPr>
      <w:r w:rsidRPr="004B6803">
        <w:rPr>
          <w:lang w:val="en-GB"/>
        </w:rPr>
        <w:t>1&gt;</w:t>
      </w:r>
      <w:r w:rsidRPr="004B6803">
        <w:rPr>
          <w:lang w:val="en-GB"/>
        </w:rPr>
        <w:tab/>
        <w:t>stop the cell re-selection procedure;</w:t>
      </w:r>
    </w:p>
    <w:p w:rsidR="00985067" w:rsidRPr="004B6803" w:rsidRDefault="00985067" w:rsidP="00985067">
      <w:pPr>
        <w:pStyle w:val="B1"/>
        <w:rPr>
          <w:lang w:val="en-GB"/>
        </w:rPr>
      </w:pPr>
      <w:r w:rsidRPr="004B6803">
        <w:rPr>
          <w:lang w:val="en-GB"/>
        </w:rPr>
        <w:t>1&gt;</w:t>
      </w:r>
      <w:r w:rsidRPr="004B6803">
        <w:rPr>
          <w:lang w:val="en-GB"/>
        </w:rPr>
        <w:tab/>
        <w:t>consider the current cell to be the PCell;</w:t>
      </w:r>
    </w:p>
    <w:p w:rsidR="00985067" w:rsidRPr="004B6803" w:rsidRDefault="00985067" w:rsidP="00985067">
      <w:pPr>
        <w:pStyle w:val="B1"/>
        <w:rPr>
          <w:lang w:val="en-GB"/>
        </w:rPr>
      </w:pPr>
      <w:r w:rsidRPr="004B6803">
        <w:rPr>
          <w:lang w:val="en-GB"/>
        </w:rPr>
        <w:t>1&gt;</w:t>
      </w:r>
      <w:r w:rsidRPr="004B6803">
        <w:rPr>
          <w:lang w:val="en-GB"/>
        </w:rPr>
        <w:tab/>
        <w:t xml:space="preserve">set the content of </w:t>
      </w:r>
      <w:r w:rsidRPr="004B6803">
        <w:rPr>
          <w:i/>
          <w:lang w:val="en-GB"/>
        </w:rPr>
        <w:t>RRCConnectionSetup</w:t>
      </w:r>
      <w:bookmarkStart w:id="305" w:name="OLE_LINK64"/>
      <w:bookmarkStart w:id="306" w:name="OLE_LINK67"/>
      <w:r w:rsidRPr="004B6803">
        <w:rPr>
          <w:i/>
          <w:lang w:val="en-GB"/>
        </w:rPr>
        <w:t>Complete</w:t>
      </w:r>
      <w:bookmarkEnd w:id="305"/>
      <w:bookmarkEnd w:id="306"/>
      <w:r w:rsidRPr="004B6803">
        <w:rPr>
          <w:lang w:val="en-GB"/>
        </w:rPr>
        <w:t xml:space="preserve"> message as follows:</w:t>
      </w:r>
    </w:p>
    <w:p w:rsidR="007E5BED" w:rsidRPr="004B6803" w:rsidRDefault="007E5BED" w:rsidP="007E5BED">
      <w:pPr>
        <w:pStyle w:val="B2"/>
        <w:rPr>
          <w:lang w:val="en-GB"/>
        </w:rPr>
      </w:pPr>
      <w:r w:rsidRPr="004B6803">
        <w:rPr>
          <w:lang w:val="en-GB"/>
        </w:rPr>
        <w:t>2&gt;</w:t>
      </w:r>
      <w:r w:rsidRPr="004B6803">
        <w:rPr>
          <w:lang w:val="en-GB"/>
        </w:rPr>
        <w:tab/>
        <w:t xml:space="preserve">if the </w:t>
      </w:r>
      <w:r w:rsidRPr="004B6803">
        <w:rPr>
          <w:i/>
          <w:lang w:val="en-GB"/>
        </w:rPr>
        <w:t>RRCConnectionSetup</w:t>
      </w:r>
      <w:r w:rsidRPr="004B6803">
        <w:rPr>
          <w:lang w:val="en-GB"/>
        </w:rPr>
        <w:t xml:space="preserve"> is received in response to an </w:t>
      </w:r>
      <w:r w:rsidRPr="004B6803">
        <w:rPr>
          <w:i/>
          <w:lang w:val="en-GB"/>
        </w:rPr>
        <w:t>RRCConnectionResumeRequest</w:t>
      </w:r>
      <w:r w:rsidRPr="004B6803">
        <w:rPr>
          <w:lang w:val="en-GB"/>
        </w:rPr>
        <w:t>:</w:t>
      </w:r>
    </w:p>
    <w:p w:rsidR="007E5BED" w:rsidRPr="004B6803" w:rsidRDefault="007E5BED" w:rsidP="007E5BED">
      <w:pPr>
        <w:pStyle w:val="B3"/>
        <w:rPr>
          <w:lang w:val="en-GB"/>
        </w:rPr>
      </w:pPr>
      <w:r w:rsidRPr="004B6803">
        <w:rPr>
          <w:lang w:val="en-GB"/>
        </w:rPr>
        <w:t>3&gt;</w:t>
      </w:r>
      <w:r w:rsidRPr="004B6803">
        <w:rPr>
          <w:lang w:val="en-GB"/>
        </w:rPr>
        <w:tab/>
        <w:t>if upper layers provide an S-TMSI:</w:t>
      </w:r>
    </w:p>
    <w:p w:rsidR="007E5BED" w:rsidRPr="004B6803" w:rsidRDefault="007E5BED" w:rsidP="007E5BED">
      <w:pPr>
        <w:pStyle w:val="B4"/>
        <w:rPr>
          <w:lang w:val="en-GB"/>
        </w:rPr>
      </w:pPr>
      <w:r w:rsidRPr="004B6803">
        <w:rPr>
          <w:lang w:val="en-GB"/>
        </w:rPr>
        <w:t>4&gt;</w:t>
      </w:r>
      <w:r w:rsidRPr="004B6803">
        <w:rPr>
          <w:lang w:val="en-GB"/>
        </w:rPr>
        <w:tab/>
        <w:t xml:space="preserve">set the </w:t>
      </w:r>
      <w:r w:rsidRPr="004B6803">
        <w:rPr>
          <w:i/>
          <w:lang w:val="en-GB"/>
        </w:rPr>
        <w:t>s-TMSI</w:t>
      </w:r>
      <w:r w:rsidRPr="004B6803">
        <w:rPr>
          <w:lang w:val="en-GB"/>
        </w:rPr>
        <w:t xml:space="preserve"> to the value received from upper layers;</w:t>
      </w:r>
    </w:p>
    <w:p w:rsidR="00985067" w:rsidRPr="004B6803" w:rsidRDefault="00985067" w:rsidP="007E5BED">
      <w:pPr>
        <w:pStyle w:val="B2"/>
        <w:rPr>
          <w:lang w:val="en-GB"/>
        </w:rPr>
      </w:pPr>
      <w:r w:rsidRPr="004B6803">
        <w:rPr>
          <w:lang w:val="en-GB"/>
        </w:rPr>
        <w:t>2&gt;</w:t>
      </w:r>
      <w:r w:rsidRPr="004B6803">
        <w:rPr>
          <w:lang w:val="en-GB"/>
        </w:rPr>
        <w:tab/>
        <w:t xml:space="preserve">set the </w:t>
      </w:r>
      <w:r w:rsidRPr="004B6803">
        <w:rPr>
          <w:i/>
          <w:lang w:val="en-GB"/>
        </w:rPr>
        <w:t>selected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00EE6AAD" w:rsidRPr="004B6803">
        <w:rPr>
          <w:i/>
          <w:lang w:val="en-GB"/>
        </w:rPr>
        <w:t xml:space="preserve"> </w:t>
      </w:r>
      <w:r w:rsidR="00EE6AAD" w:rsidRPr="004B6803">
        <w:rPr>
          <w:lang w:val="en-GB"/>
        </w:rPr>
        <w:t>(or</w:t>
      </w:r>
      <w:r w:rsidR="00EE6AAD" w:rsidRPr="004B6803">
        <w:rPr>
          <w:i/>
          <w:lang w:val="en-GB"/>
        </w:rPr>
        <w:t xml:space="preserve"> SystemInformationBlockType1-NB </w:t>
      </w:r>
      <w:r w:rsidR="00EE6AAD" w:rsidRPr="004B6803">
        <w:rPr>
          <w:lang w:val="en-GB"/>
        </w:rPr>
        <w:t>in NB-Io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upper layers provide the 'Registered MME', include and set the </w:t>
      </w:r>
      <w:r w:rsidRPr="004B6803">
        <w:rPr>
          <w:i/>
          <w:lang w:val="en-GB"/>
        </w:rPr>
        <w:t>registeredMME</w:t>
      </w:r>
      <w:r w:rsidRPr="004B6803">
        <w:rPr>
          <w:lang w:val="en-GB"/>
        </w:rPr>
        <w:t xml:space="preserve"> as follows:</w:t>
      </w:r>
    </w:p>
    <w:p w:rsidR="00985067" w:rsidRPr="004B6803" w:rsidRDefault="00985067" w:rsidP="00985067">
      <w:pPr>
        <w:pStyle w:val="B3"/>
        <w:rPr>
          <w:lang w:val="en-GB"/>
        </w:rPr>
      </w:pPr>
      <w:r w:rsidRPr="004B6803">
        <w:rPr>
          <w:lang w:val="en-GB"/>
        </w:rPr>
        <w:t>3&gt;</w:t>
      </w:r>
      <w:r w:rsidRPr="004B6803">
        <w:rPr>
          <w:lang w:val="en-GB"/>
        </w:rPr>
        <w:tab/>
        <w:t>if the PLMN identity of the 'Registered MME' is different from the PLMN selected by the upper layer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plmnIdentity</w:t>
      </w:r>
      <w:r w:rsidRPr="004B6803">
        <w:rPr>
          <w:lang w:val="en-GB"/>
        </w:rPr>
        <w:t xml:space="preserve"> in the </w:t>
      </w:r>
      <w:r w:rsidRPr="004B6803">
        <w:rPr>
          <w:i/>
          <w:lang w:val="en-GB"/>
        </w:rPr>
        <w:t>registeredMME</w:t>
      </w:r>
      <w:r w:rsidRPr="004B6803">
        <w:rPr>
          <w:lang w:val="en-GB"/>
        </w:rPr>
        <w:t xml:space="preserve"> and set it to the value of the PLMN identity in the 'Registered MME' received from upper layers;</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set the </w:t>
      </w:r>
      <w:r w:rsidRPr="004B6803">
        <w:rPr>
          <w:i/>
          <w:lang w:val="en-GB"/>
        </w:rPr>
        <w:t xml:space="preserve">mmegi </w:t>
      </w:r>
      <w:r w:rsidRPr="004B6803">
        <w:rPr>
          <w:lang w:val="en-GB"/>
        </w:rPr>
        <w:t>and</w:t>
      </w:r>
      <w:r w:rsidRPr="004B6803">
        <w:rPr>
          <w:i/>
          <w:lang w:val="en-GB"/>
        </w:rPr>
        <w:t xml:space="preserve"> </w:t>
      </w:r>
      <w:r w:rsidRPr="004B6803">
        <w:rPr>
          <w:lang w:val="en-GB"/>
        </w:rPr>
        <w:t xml:space="preserve">the </w:t>
      </w:r>
      <w:r w:rsidRPr="004B6803">
        <w:rPr>
          <w:i/>
          <w:lang w:val="en-GB"/>
        </w:rPr>
        <w:t xml:space="preserve">mmec </w:t>
      </w:r>
      <w:r w:rsidRPr="004B6803">
        <w:rPr>
          <w:lang w:val="en-GB"/>
        </w:rPr>
        <w:t>to the value received from upper layers;</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if upper layers provided the 'Registered MME':</w:t>
      </w:r>
    </w:p>
    <w:p w:rsidR="00985067" w:rsidRPr="004B6803" w:rsidRDefault="00985067" w:rsidP="00985067">
      <w:pPr>
        <w:pStyle w:val="B3"/>
        <w:rPr>
          <w:lang w:val="en-GB"/>
        </w:rPr>
      </w:pPr>
      <w:r w:rsidRPr="004B6803">
        <w:rPr>
          <w:lang w:val="en-GB"/>
        </w:rPr>
        <w:t>3&gt;</w:t>
      </w:r>
      <w:r w:rsidRPr="004B6803">
        <w:rPr>
          <w:lang w:val="en-GB"/>
        </w:rPr>
        <w:tab/>
        <w:t xml:space="preserve">include and set the </w:t>
      </w:r>
      <w:r w:rsidRPr="004B6803">
        <w:rPr>
          <w:i/>
          <w:lang w:val="en-GB"/>
        </w:rPr>
        <w:t xml:space="preserve">gummei-Type </w:t>
      </w:r>
      <w:r w:rsidRPr="004B6803">
        <w:rPr>
          <w:lang w:val="en-GB"/>
        </w:rPr>
        <w:t>to the value provided by the upper layers;</w:t>
      </w:r>
    </w:p>
    <w:p w:rsidR="007E5BED" w:rsidRPr="004B6803" w:rsidRDefault="007E5BED" w:rsidP="007E5BED">
      <w:pPr>
        <w:pStyle w:val="B2"/>
        <w:rPr>
          <w:lang w:val="en-GB"/>
        </w:rPr>
      </w:pPr>
      <w:r w:rsidRPr="004B6803">
        <w:rPr>
          <w:lang w:val="en-GB"/>
        </w:rPr>
        <w:t>2&gt;</w:t>
      </w:r>
      <w:r w:rsidRPr="004B6803">
        <w:rPr>
          <w:lang w:val="en-GB"/>
        </w:rPr>
        <w:tab/>
        <w:t>if the UE supports CIoT EPS optimisation(s):</w:t>
      </w:r>
    </w:p>
    <w:p w:rsidR="001F7699" w:rsidRPr="004B6803" w:rsidRDefault="007E5BED" w:rsidP="00084997">
      <w:pPr>
        <w:pStyle w:val="B3"/>
        <w:rPr>
          <w:lang w:val="en-GB"/>
        </w:rPr>
      </w:pPr>
      <w:r w:rsidRPr="004B6803">
        <w:rPr>
          <w:lang w:val="en-GB"/>
        </w:rPr>
        <w:t>3&gt;</w:t>
      </w:r>
      <w:r w:rsidRPr="004B6803">
        <w:rPr>
          <w:lang w:val="en-GB"/>
        </w:rPr>
        <w:tab/>
      </w:r>
      <w:r w:rsidR="008C1E91" w:rsidRPr="004B6803">
        <w:rPr>
          <w:lang w:val="en-GB"/>
        </w:rPr>
        <w:t>include a</w:t>
      </w:r>
      <w:r w:rsidR="008C1E91" w:rsidRPr="004B6803">
        <w:rPr>
          <w:i/>
          <w:lang w:val="en-GB"/>
        </w:rPr>
        <w:t>ttachWithoutPDN-Connectivity</w:t>
      </w:r>
      <w:r w:rsidR="008C1E91" w:rsidRPr="004B6803">
        <w:rPr>
          <w:lang w:val="en-GB"/>
        </w:rPr>
        <w:t xml:space="preserve"> if received from upper layers;</w:t>
      </w:r>
    </w:p>
    <w:p w:rsidR="007E5BED" w:rsidRPr="004B6803" w:rsidRDefault="007E5BED" w:rsidP="007E5BED">
      <w:pPr>
        <w:pStyle w:val="B3"/>
        <w:rPr>
          <w:lang w:val="en-GB"/>
        </w:rPr>
      </w:pPr>
      <w:r w:rsidRPr="004B6803">
        <w:rPr>
          <w:lang w:val="en-GB"/>
        </w:rPr>
        <w:t>3&gt;</w:t>
      </w:r>
      <w:r w:rsidRPr="004B6803">
        <w:rPr>
          <w:lang w:val="en-GB"/>
        </w:rPr>
        <w:tab/>
        <w:t xml:space="preserve">include </w:t>
      </w:r>
      <w:r w:rsidRPr="004B6803">
        <w:rPr>
          <w:i/>
          <w:lang w:val="en-GB"/>
        </w:rPr>
        <w:t>up-CIoT-EPS-Optimisation</w:t>
      </w:r>
      <w:r w:rsidRPr="004B6803">
        <w:rPr>
          <w:lang w:val="en-GB"/>
        </w:rPr>
        <w:t xml:space="preserve"> if received from upper layers;</w:t>
      </w:r>
    </w:p>
    <w:p w:rsidR="007E5BED" w:rsidRPr="004B6803" w:rsidRDefault="007E5BED" w:rsidP="007E5BED">
      <w:pPr>
        <w:pStyle w:val="B3"/>
        <w:rPr>
          <w:lang w:val="en-GB"/>
        </w:rPr>
      </w:pPr>
      <w:r w:rsidRPr="004B6803">
        <w:rPr>
          <w:lang w:val="en-GB"/>
        </w:rPr>
        <w:t>3&gt;</w:t>
      </w:r>
      <w:r w:rsidRPr="004B6803">
        <w:rPr>
          <w:lang w:val="en-GB"/>
        </w:rPr>
        <w:tab/>
      </w:r>
      <w:r w:rsidR="001F7699" w:rsidRPr="004B6803">
        <w:rPr>
          <w:lang w:val="en-GB"/>
        </w:rPr>
        <w:t xml:space="preserve">except for NB-IoT, </w:t>
      </w:r>
      <w:r w:rsidRPr="004B6803">
        <w:rPr>
          <w:lang w:val="en-GB"/>
        </w:rPr>
        <w:t xml:space="preserve">include </w:t>
      </w:r>
      <w:r w:rsidRPr="004B6803">
        <w:rPr>
          <w:i/>
          <w:lang w:val="en-GB"/>
        </w:rPr>
        <w:t>cp-CIoT-EPS-Optimisation</w:t>
      </w:r>
      <w:r w:rsidRPr="004B6803">
        <w:rPr>
          <w:lang w:val="en-GB"/>
        </w:rPr>
        <w:t xml:space="preserve"> if received from upper layers;</w:t>
      </w:r>
    </w:p>
    <w:p w:rsidR="00985067" w:rsidRPr="004B6803" w:rsidRDefault="00985067" w:rsidP="00985067">
      <w:pPr>
        <w:pStyle w:val="B2"/>
        <w:rPr>
          <w:lang w:val="en-GB"/>
        </w:rPr>
      </w:pPr>
      <w:r w:rsidRPr="004B6803">
        <w:rPr>
          <w:lang w:val="en-GB"/>
        </w:rPr>
        <w:t>2&gt;</w:t>
      </w:r>
      <w:r w:rsidRPr="004B6803">
        <w:rPr>
          <w:lang w:val="en-GB"/>
        </w:rPr>
        <w:tab/>
        <w:t>if connecting as an RN:</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rn-SubframeConfigReq</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EE6AAD" w:rsidRPr="004B6803" w:rsidRDefault="00EE6AAD" w:rsidP="00EE6AAD">
      <w:pPr>
        <w:pStyle w:val="B2"/>
        <w:rPr>
          <w:lang w:val="en-GB"/>
        </w:rPr>
      </w:pPr>
      <w:r w:rsidRPr="004B6803">
        <w:rPr>
          <w:lang w:val="en-GB"/>
        </w:rPr>
        <w:t>2&gt;</w:t>
      </w:r>
      <w:r w:rsidRPr="004B6803">
        <w:rPr>
          <w:lang w:val="en-GB"/>
        </w:rPr>
        <w:tab/>
        <w:t>except for NB-Io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radio link failure or handover failure information available in </w:t>
      </w:r>
      <w:r w:rsidR="00985067" w:rsidRPr="004B6803">
        <w:rPr>
          <w:i/>
          <w:lang w:val="en-GB"/>
        </w:rPr>
        <w:t>VarRLF-Report</w:t>
      </w:r>
      <w:r w:rsidR="00985067" w:rsidRPr="004B6803">
        <w:rPr>
          <w:lang w:val="en-GB"/>
        </w:rPr>
        <w:t xml:space="preserve"> and if the RPLMN is included in</w:t>
      </w:r>
      <w:r w:rsidR="00985067" w:rsidRPr="004B6803">
        <w:rPr>
          <w:i/>
          <w:lang w:val="en-GB"/>
        </w:rPr>
        <w:t xml:space="preserve"> plmn-IdentityList</w:t>
      </w:r>
      <w:r w:rsidR="00985067" w:rsidRPr="004B6803">
        <w:rPr>
          <w:lang w:val="en-GB"/>
        </w:rPr>
        <w:t xml:space="preserve"> stored in </w:t>
      </w:r>
      <w:r w:rsidR="00985067" w:rsidRPr="004B6803">
        <w:rPr>
          <w:i/>
          <w:lang w:val="en-GB"/>
        </w:rPr>
        <w:t>VarRLF-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rlf-Info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if the UE has MBSFN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MBSFN</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else if the UE has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connection establishment failure information available in </w:t>
      </w:r>
      <w:r w:rsidR="00985067" w:rsidRPr="004B6803">
        <w:rPr>
          <w:i/>
          <w:lang w:val="en-GB"/>
        </w:rPr>
        <w:t>VarConnEstFailReport</w:t>
      </w:r>
      <w:r w:rsidR="00985067" w:rsidRPr="004B6803">
        <w:rPr>
          <w:lang w:val="en-GB"/>
        </w:rPr>
        <w:t xml:space="preserve"> and if the RPLMN is equal to</w:t>
      </w:r>
      <w:r w:rsidR="00985067" w:rsidRPr="004B6803">
        <w:rPr>
          <w:i/>
          <w:lang w:val="en-GB"/>
        </w:rPr>
        <w:t xml:space="preserve"> plmn-Identity</w:t>
      </w:r>
      <w:r w:rsidR="00985067" w:rsidRPr="004B6803">
        <w:rPr>
          <w:lang w:val="en-GB"/>
        </w:rPr>
        <w:t xml:space="preserve"> stored in </w:t>
      </w:r>
      <w:r w:rsidR="00985067" w:rsidRPr="004B6803">
        <w:rPr>
          <w:i/>
          <w:lang w:val="en-GB"/>
        </w:rPr>
        <w:t>VarConnEstFail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connEstFailInfoAvailable</w:t>
      </w:r>
      <w:r w:rsidR="00985067" w:rsidRPr="004B6803">
        <w:rPr>
          <w:lang w:val="en-GB"/>
        </w:rPr>
        <w:t>;</w:t>
      </w:r>
    </w:p>
    <w:p w:rsidR="00985067" w:rsidRPr="004B6803" w:rsidRDefault="00EE6AAD" w:rsidP="00BE0C70">
      <w:pPr>
        <w:pStyle w:val="B3"/>
        <w:rPr>
          <w:lang w:val="en-GB"/>
        </w:rPr>
      </w:pPr>
      <w:r w:rsidRPr="004B6803">
        <w:rPr>
          <w:lang w:val="en-GB"/>
        </w:rPr>
        <w:lastRenderedPageBreak/>
        <w:t>3</w:t>
      </w:r>
      <w:r w:rsidR="00985067" w:rsidRPr="004B6803">
        <w:rPr>
          <w:lang w:val="en-GB"/>
        </w:rPr>
        <w:t>&gt;</w:t>
      </w:r>
      <w:r w:rsidR="00985067" w:rsidRPr="004B6803">
        <w:rPr>
          <w:lang w:val="en-GB"/>
        </w:rPr>
        <w:tab/>
        <w:t xml:space="preserve">include the </w:t>
      </w:r>
      <w:r w:rsidR="00985067" w:rsidRPr="004B6803">
        <w:rPr>
          <w:i/>
          <w:iCs/>
          <w:lang w:val="en-GB"/>
        </w:rPr>
        <w:t>mobilityState</w:t>
      </w:r>
      <w:r w:rsidR="00985067" w:rsidRPr="004B6803">
        <w:rPr>
          <w:lang w:val="en-GB"/>
        </w:rPr>
        <w:t xml:space="preserve"> and set it to the mobility state (as specified in TS 36.304 [4]) of the UE just prior to entering RRC_CONNECTED state;</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supports storage of mobility history information and the UE has mobility history information available in </w:t>
      </w:r>
      <w:r w:rsidR="00985067" w:rsidRPr="004B6803">
        <w:rPr>
          <w:i/>
          <w:iCs/>
          <w:lang w:val="en-GB"/>
        </w:rPr>
        <w:t>VarMobilityHistory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mobilityHistoryAvail</w:t>
      </w:r>
      <w:r w:rsidR="00985067" w:rsidRPr="004B6803">
        <w:rPr>
          <w:lang w:val="en-GB"/>
        </w:rPr>
        <w:t>;</w:t>
      </w:r>
    </w:p>
    <w:p w:rsidR="001024BA" w:rsidRPr="004B6803" w:rsidRDefault="001024BA" w:rsidP="001024BA">
      <w:pPr>
        <w:pStyle w:val="B2"/>
        <w:rPr>
          <w:lang w:val="en-GB"/>
        </w:rPr>
      </w:pPr>
      <w:r w:rsidRPr="004B6803">
        <w:rPr>
          <w:lang w:val="en-GB"/>
        </w:rPr>
        <w:t>2&gt;</w:t>
      </w:r>
      <w:r w:rsidRPr="004B6803">
        <w:rPr>
          <w:lang w:val="en-GB"/>
        </w:rPr>
        <w:tab/>
        <w:t>if UE needs UL gaps during continuous uplink transmission:</w:t>
      </w:r>
    </w:p>
    <w:p w:rsidR="001024BA" w:rsidRPr="004B6803" w:rsidRDefault="001024BA" w:rsidP="001024BA">
      <w:pPr>
        <w:pStyle w:val="B3"/>
        <w:rPr>
          <w:lang w:val="en-GB"/>
        </w:rPr>
      </w:pPr>
      <w:r w:rsidRPr="004B6803">
        <w:rPr>
          <w:lang w:val="en-GB"/>
        </w:rPr>
        <w:t>3&gt;</w:t>
      </w:r>
      <w:r w:rsidRPr="004B6803">
        <w:rPr>
          <w:lang w:val="en-GB"/>
        </w:rPr>
        <w:tab/>
        <w:t xml:space="preserve">include </w:t>
      </w:r>
      <w:r w:rsidRPr="004B6803">
        <w:rPr>
          <w:i/>
          <w:lang w:val="en-GB"/>
        </w:rPr>
        <w:t>ue-CE-NeedULGap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RRCConnectionSetupComplete</w:t>
      </w:r>
      <w:r w:rsidRPr="004B6803">
        <w:rPr>
          <w:lang w:val="en-GB"/>
        </w:rPr>
        <w:t xml:space="preserve"> message to lower layers for transmission, upon which the procedure ends;</w:t>
      </w:r>
    </w:p>
    <w:p w:rsidR="007E5BED" w:rsidRPr="004B6803" w:rsidRDefault="007E5BED" w:rsidP="007E5BED">
      <w:pPr>
        <w:pStyle w:val="Heading4"/>
        <w:ind w:left="0" w:firstLine="0"/>
        <w:rPr>
          <w:lang w:val="en-GB"/>
        </w:rPr>
      </w:pPr>
      <w:bookmarkStart w:id="307" w:name="_Toc12655333"/>
      <w:bookmarkStart w:id="308" w:name="_Toc29323069"/>
      <w:bookmarkStart w:id="309" w:name="_Toc52553596"/>
      <w:r w:rsidRPr="004B6803">
        <w:rPr>
          <w:lang w:val="en-GB"/>
        </w:rPr>
        <w:t>5.3.3.4a</w:t>
      </w:r>
      <w:r w:rsidRPr="004B6803">
        <w:rPr>
          <w:lang w:val="en-GB"/>
        </w:rPr>
        <w:tab/>
        <w:t xml:space="preserve">Reception of the </w:t>
      </w:r>
      <w:r w:rsidRPr="004B6803">
        <w:rPr>
          <w:i/>
          <w:lang w:val="en-GB"/>
        </w:rPr>
        <w:t>RRCConnectionResume</w:t>
      </w:r>
      <w:r w:rsidRPr="004B6803">
        <w:rPr>
          <w:lang w:val="en-GB"/>
        </w:rPr>
        <w:t xml:space="preserve"> by the UE</w:t>
      </w:r>
      <w:bookmarkEnd w:id="307"/>
      <w:bookmarkEnd w:id="308"/>
      <w:bookmarkEnd w:id="309"/>
    </w:p>
    <w:p w:rsidR="007E5BED" w:rsidRPr="004B6803" w:rsidRDefault="007E5BED" w:rsidP="007E5BED">
      <w:r w:rsidRPr="004B6803">
        <w:t>The UE shall:</w:t>
      </w:r>
    </w:p>
    <w:p w:rsidR="007E5BED" w:rsidRPr="004B6803" w:rsidRDefault="007E5BED" w:rsidP="007E5BED">
      <w:pPr>
        <w:pStyle w:val="B1"/>
        <w:rPr>
          <w:rStyle w:val="CommentReference"/>
          <w:lang w:val="en-GB"/>
        </w:rPr>
      </w:pPr>
      <w:r w:rsidRPr="004B6803">
        <w:rPr>
          <w:lang w:val="en-GB"/>
        </w:rPr>
        <w:t>1&gt;</w:t>
      </w:r>
      <w:r w:rsidRPr="004B6803">
        <w:rPr>
          <w:lang w:val="en-GB"/>
        </w:rPr>
        <w:tab/>
        <w:t>stop timer T300;</w:t>
      </w:r>
    </w:p>
    <w:p w:rsidR="007E5BED" w:rsidRPr="004B6803" w:rsidRDefault="007E5BED" w:rsidP="007E5BED">
      <w:pPr>
        <w:pStyle w:val="B1"/>
        <w:rPr>
          <w:lang w:val="en-GB"/>
        </w:rPr>
      </w:pPr>
      <w:r w:rsidRPr="004B6803">
        <w:rPr>
          <w:lang w:val="en-GB"/>
        </w:rPr>
        <w:t>1&gt;</w:t>
      </w:r>
      <w:r w:rsidRPr="004B6803">
        <w:rPr>
          <w:lang w:val="en-GB"/>
        </w:rPr>
        <w:tab/>
        <w:t>restore the PDCP state and re-establish PDCP entities for SRB</w:t>
      </w:r>
      <w:r w:rsidR="008726EC" w:rsidRPr="004B6803">
        <w:rPr>
          <w:lang w:val="en-GB"/>
        </w:rPr>
        <w:t>2</w:t>
      </w:r>
      <w:r w:rsidRPr="004B6803">
        <w:rPr>
          <w:lang w:val="en-GB"/>
        </w:rPr>
        <w:t xml:space="preserve"> and </w:t>
      </w:r>
      <w:r w:rsidR="008726EC" w:rsidRPr="004B6803">
        <w:rPr>
          <w:lang w:val="en-GB"/>
        </w:rPr>
        <w:t xml:space="preserve">all </w:t>
      </w:r>
      <w:r w:rsidRPr="004B6803">
        <w:rPr>
          <w:lang w:val="en-GB"/>
        </w:rPr>
        <w:t>DRBs;</w:t>
      </w:r>
    </w:p>
    <w:p w:rsidR="007E5BED" w:rsidRPr="004B6803" w:rsidRDefault="007E5BED" w:rsidP="007E5BED">
      <w:pPr>
        <w:pStyle w:val="B1"/>
        <w:rPr>
          <w:noProof/>
          <w:lang w:val="en-GB"/>
        </w:rPr>
      </w:pPr>
      <w:r w:rsidRPr="004B6803">
        <w:rPr>
          <w:lang w:val="en-GB"/>
        </w:rPr>
        <w:t>1&gt;</w:t>
      </w:r>
      <w:r w:rsidRPr="004B6803">
        <w:rPr>
          <w:lang w:val="en-GB"/>
        </w:rPr>
        <w:tab/>
        <w:t xml:space="preserve">if </w:t>
      </w:r>
      <w:r w:rsidRPr="004B6803">
        <w:rPr>
          <w:i/>
          <w:noProof/>
          <w:lang w:val="en-GB" w:eastAsia="ko-KR"/>
        </w:rPr>
        <w:t>drb</w:t>
      </w:r>
      <w:r w:rsidRPr="004B6803">
        <w:rPr>
          <w:i/>
          <w:noProof/>
          <w:lang w:val="en-GB"/>
        </w:rPr>
        <w:t>-ContinueROHC</w:t>
      </w:r>
      <w:r w:rsidRPr="004B6803">
        <w:rPr>
          <w:noProof/>
          <w:lang w:val="en-GB"/>
        </w:rPr>
        <w:t xml:space="preserve"> is included:</w:t>
      </w:r>
    </w:p>
    <w:p w:rsidR="007E5BED" w:rsidRPr="004B6803" w:rsidRDefault="007E5BED" w:rsidP="007E5BED">
      <w:pPr>
        <w:pStyle w:val="B2"/>
        <w:rPr>
          <w:lang w:val="en-GB"/>
        </w:rPr>
      </w:pPr>
      <w:r w:rsidRPr="004B6803">
        <w:rPr>
          <w:lang w:val="en-GB" w:eastAsia="ko-KR"/>
        </w:rPr>
        <w:t>2&gt;</w:t>
      </w:r>
      <w:r w:rsidRPr="004B6803">
        <w:rPr>
          <w:lang w:val="en-GB" w:eastAsia="ko-KR"/>
        </w:rPr>
        <w:tab/>
        <w:t xml:space="preserve">indicate to lower layers that stored UE AS context is used and that </w:t>
      </w:r>
      <w:r w:rsidRPr="004B6803">
        <w:rPr>
          <w:i/>
          <w:iCs/>
          <w:lang w:val="en-GB" w:eastAsia="ko-KR"/>
        </w:rPr>
        <w:t>drb</w:t>
      </w:r>
      <w:r w:rsidRPr="004B6803">
        <w:rPr>
          <w:i/>
          <w:iCs/>
          <w:lang w:val="en-GB"/>
        </w:rPr>
        <w:t>-ContinueROHC</w:t>
      </w:r>
      <w:r w:rsidRPr="004B6803">
        <w:rPr>
          <w:lang w:val="en-GB"/>
        </w:rPr>
        <w:t xml:space="preserve"> is configured;</w:t>
      </w:r>
    </w:p>
    <w:p w:rsidR="007E5BED" w:rsidRPr="004B6803" w:rsidRDefault="007E5BED" w:rsidP="007E5BED">
      <w:pPr>
        <w:pStyle w:val="B2"/>
        <w:rPr>
          <w:iCs/>
          <w:lang w:val="en-GB" w:eastAsia="ko-KR"/>
        </w:rPr>
      </w:pPr>
      <w:r w:rsidRPr="004B6803">
        <w:rPr>
          <w:lang w:val="en-GB" w:eastAsia="ko-KR"/>
        </w:rPr>
        <w:t>2&gt;</w:t>
      </w:r>
      <w:r w:rsidRPr="004B6803">
        <w:rPr>
          <w:lang w:val="en-GB" w:eastAsia="ko-KR"/>
        </w:rPr>
        <w:tab/>
        <w:t xml:space="preserve">continue the </w:t>
      </w:r>
      <w:r w:rsidRPr="004B6803">
        <w:rPr>
          <w:lang w:val="en-GB"/>
        </w:rPr>
        <w:t xml:space="preserve">header compression protocol context for </w:t>
      </w:r>
      <w:r w:rsidRPr="004B6803">
        <w:rPr>
          <w:lang w:val="en-GB" w:eastAsia="ko-KR"/>
        </w:rPr>
        <w:t xml:space="preserve">the </w:t>
      </w:r>
      <w:r w:rsidRPr="004B6803">
        <w:rPr>
          <w:lang w:val="en-GB"/>
        </w:rPr>
        <w:t xml:space="preserve">DRBs configured with </w:t>
      </w:r>
      <w:r w:rsidRPr="004B6803">
        <w:rPr>
          <w:lang w:val="en-GB" w:eastAsia="ko-KR"/>
        </w:rPr>
        <w:t xml:space="preserve">the </w:t>
      </w:r>
      <w:r w:rsidRPr="004B6803">
        <w:rPr>
          <w:lang w:val="en-GB"/>
        </w:rPr>
        <w:t>header</w:t>
      </w:r>
      <w:r w:rsidRPr="004B6803">
        <w:rPr>
          <w:lang w:val="en-GB" w:eastAsia="ko-KR"/>
        </w:rPr>
        <w:t xml:space="preserve"> compression protocol</w:t>
      </w:r>
      <w:r w:rsidRPr="004B6803">
        <w:rPr>
          <w:iCs/>
          <w:lang w:val="en-GB" w:eastAsia="ko-KR"/>
        </w:rPr>
        <w:t>;</w:t>
      </w:r>
    </w:p>
    <w:p w:rsidR="007E5BED" w:rsidRPr="004B6803" w:rsidRDefault="007E5BED" w:rsidP="007E5BED">
      <w:pPr>
        <w:pStyle w:val="B1"/>
        <w:rPr>
          <w:lang w:val="en-GB"/>
        </w:rPr>
      </w:pPr>
      <w:r w:rsidRPr="004B6803">
        <w:rPr>
          <w:lang w:val="en-GB"/>
        </w:rPr>
        <w:t>1&gt;</w:t>
      </w:r>
      <w:r w:rsidRPr="004B6803">
        <w:rPr>
          <w:lang w:val="en-GB"/>
        </w:rPr>
        <w:tab/>
        <w:t>else:</w:t>
      </w:r>
    </w:p>
    <w:p w:rsidR="007E5BED" w:rsidRPr="004B6803" w:rsidRDefault="007E5BED" w:rsidP="007E5BED">
      <w:pPr>
        <w:pStyle w:val="B2"/>
        <w:rPr>
          <w:lang w:val="en-GB" w:eastAsia="ko-KR"/>
        </w:rPr>
      </w:pPr>
      <w:r w:rsidRPr="004B6803">
        <w:rPr>
          <w:lang w:val="en-GB" w:eastAsia="ko-KR"/>
        </w:rPr>
        <w:t>2&gt;</w:t>
      </w:r>
      <w:r w:rsidRPr="004B6803">
        <w:rPr>
          <w:lang w:val="en-GB" w:eastAsia="ko-KR"/>
        </w:rPr>
        <w:tab/>
        <w:t>indicate to lower layers that stored UE AS context is used</w:t>
      </w:r>
      <w:r w:rsidRPr="004B6803">
        <w:rPr>
          <w:lang w:val="en-GB"/>
        </w:rPr>
        <w:t>;</w:t>
      </w:r>
    </w:p>
    <w:p w:rsidR="007E5BED" w:rsidRPr="004B6803" w:rsidRDefault="007E5BED" w:rsidP="007E5BED">
      <w:pPr>
        <w:pStyle w:val="B2"/>
        <w:rPr>
          <w:iCs/>
          <w:lang w:val="en-GB" w:eastAsia="ko-KR"/>
        </w:rPr>
      </w:pPr>
      <w:r w:rsidRPr="004B6803">
        <w:rPr>
          <w:lang w:val="en-GB" w:eastAsia="ko-KR"/>
        </w:rPr>
        <w:t>2&gt;</w:t>
      </w:r>
      <w:r w:rsidRPr="004B6803">
        <w:rPr>
          <w:lang w:val="en-GB" w:eastAsia="ko-KR"/>
        </w:rPr>
        <w:tab/>
        <w:t xml:space="preserve">reset the </w:t>
      </w:r>
      <w:r w:rsidRPr="004B6803">
        <w:rPr>
          <w:lang w:val="en-GB"/>
        </w:rPr>
        <w:t xml:space="preserve">header compression protocol context for </w:t>
      </w:r>
      <w:r w:rsidRPr="004B6803">
        <w:rPr>
          <w:lang w:val="en-GB" w:eastAsia="ko-KR"/>
        </w:rPr>
        <w:t xml:space="preserve">the </w:t>
      </w:r>
      <w:r w:rsidRPr="004B6803">
        <w:rPr>
          <w:lang w:val="en-GB"/>
        </w:rPr>
        <w:t xml:space="preserve">DRBs configured with </w:t>
      </w:r>
      <w:r w:rsidRPr="004B6803">
        <w:rPr>
          <w:lang w:val="en-GB" w:eastAsia="ko-KR"/>
        </w:rPr>
        <w:t xml:space="preserve">the </w:t>
      </w:r>
      <w:r w:rsidRPr="004B6803">
        <w:rPr>
          <w:lang w:val="en-GB"/>
        </w:rPr>
        <w:t>header</w:t>
      </w:r>
      <w:r w:rsidRPr="004B6803">
        <w:rPr>
          <w:lang w:val="en-GB" w:eastAsia="ko-KR"/>
        </w:rPr>
        <w:t xml:space="preserve"> compression protocol</w:t>
      </w:r>
      <w:r w:rsidRPr="004B6803">
        <w:rPr>
          <w:iCs/>
          <w:lang w:val="en-GB" w:eastAsia="ko-KR"/>
        </w:rPr>
        <w:t>;</w:t>
      </w:r>
    </w:p>
    <w:p w:rsidR="007E5BED" w:rsidRPr="004B6803" w:rsidRDefault="007E5BED" w:rsidP="007E5BED">
      <w:pPr>
        <w:pStyle w:val="B1"/>
        <w:rPr>
          <w:lang w:val="en-GB"/>
        </w:rPr>
      </w:pPr>
      <w:r w:rsidRPr="004B6803">
        <w:rPr>
          <w:lang w:val="en-GB"/>
        </w:rPr>
        <w:t>1&gt;</w:t>
      </w:r>
      <w:r w:rsidR="005A4770" w:rsidRPr="004B6803">
        <w:rPr>
          <w:lang w:val="en-GB"/>
        </w:rPr>
        <w:tab/>
      </w:r>
      <w:r w:rsidRPr="004B6803">
        <w:rPr>
          <w:lang w:val="en-GB"/>
        </w:rPr>
        <w:t xml:space="preserve">discard the stored UE AS context and </w:t>
      </w:r>
      <w:r w:rsidRPr="004B6803">
        <w:rPr>
          <w:i/>
          <w:lang w:val="en-GB"/>
        </w:rPr>
        <w:t>resumeIdentity</w:t>
      </w:r>
      <w:r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4C0946" w:rsidRPr="004B6803" w:rsidRDefault="004C0946" w:rsidP="004C0946">
      <w:pPr>
        <w:pStyle w:val="NO"/>
        <w:rPr>
          <w:lang w:val="en-GB"/>
        </w:rPr>
      </w:pPr>
      <w:r w:rsidRPr="004B6803">
        <w:rPr>
          <w:lang w:val="en-GB"/>
        </w:rPr>
        <w:t>NOTE:</w:t>
      </w:r>
      <w:r w:rsidRPr="004B6803">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4B6803" w:rsidRDefault="007E5BED" w:rsidP="007E5BED">
      <w:pPr>
        <w:pStyle w:val="B1"/>
        <w:rPr>
          <w:lang w:val="en-GB"/>
        </w:rPr>
      </w:pPr>
      <w:r w:rsidRPr="004B6803">
        <w:rPr>
          <w:lang w:val="en-GB"/>
        </w:rPr>
        <w:t>1&gt;</w:t>
      </w:r>
      <w:r w:rsidRPr="004B6803">
        <w:rPr>
          <w:lang w:val="en-GB"/>
        </w:rPr>
        <w:tab/>
        <w:t>resume SRB</w:t>
      </w:r>
      <w:r w:rsidR="008726EC" w:rsidRPr="004B6803">
        <w:rPr>
          <w:lang w:val="en-GB"/>
        </w:rPr>
        <w:t>2</w:t>
      </w:r>
      <w:r w:rsidRPr="004B6803">
        <w:rPr>
          <w:lang w:val="en-GB"/>
        </w:rPr>
        <w:t xml:space="preserve"> and</w:t>
      </w:r>
      <w:r w:rsidR="008726EC" w:rsidRPr="004B6803">
        <w:rPr>
          <w:lang w:val="en-GB"/>
        </w:rPr>
        <w:t xml:space="preserve"> all</w:t>
      </w:r>
      <w:r w:rsidRPr="004B6803">
        <w:rPr>
          <w:lang w:val="en-GB"/>
        </w:rPr>
        <w:t xml:space="preserve"> DRBs;</w:t>
      </w:r>
    </w:p>
    <w:p w:rsidR="00FE382D" w:rsidRPr="004B6803" w:rsidRDefault="007E5BED" w:rsidP="00FE382D">
      <w:pPr>
        <w:pStyle w:val="B1"/>
        <w:rPr>
          <w:lang w:val="en-GB"/>
        </w:rPr>
      </w:pPr>
      <w:r w:rsidRPr="004B6803">
        <w:rPr>
          <w:lang w:val="en-GB"/>
        </w:rPr>
        <w:t>1&gt;</w:t>
      </w:r>
      <w:r w:rsidRPr="004B6803">
        <w:rPr>
          <w:lang w:val="en-GB"/>
        </w:rPr>
        <w:tab/>
        <w:t xml:space="preserve">if stored, discard the cell reselection priority information provided by the </w:t>
      </w:r>
      <w:r w:rsidRPr="004B6803">
        <w:rPr>
          <w:i/>
          <w:iCs/>
          <w:lang w:val="en-GB"/>
        </w:rPr>
        <w:t>idleModeMobilityControlInfo</w:t>
      </w:r>
      <w:r w:rsidRPr="004B6803">
        <w:rPr>
          <w:lang w:val="en-GB"/>
        </w:rPr>
        <w:t xml:space="preserve"> </w:t>
      </w:r>
      <w:r w:rsidRPr="004B6803">
        <w:rPr>
          <w:iCs/>
          <w:lang w:val="en-GB"/>
        </w:rPr>
        <w:t>or inherited from another RAT</w:t>
      </w:r>
      <w:r w:rsidRPr="004B6803">
        <w:rPr>
          <w:lang w:val="en-GB"/>
        </w:rPr>
        <w:t>;</w:t>
      </w:r>
    </w:p>
    <w:p w:rsidR="00FE382D" w:rsidRPr="004B6803" w:rsidRDefault="00FE382D" w:rsidP="00FE382D">
      <w:pPr>
        <w:pStyle w:val="B1"/>
        <w:rPr>
          <w:lang w:val="en-GB"/>
        </w:rPr>
      </w:pPr>
      <w:r w:rsidRPr="004B6803">
        <w:rPr>
          <w:lang w:val="en-GB"/>
        </w:rPr>
        <w:t>1&gt;</w:t>
      </w:r>
      <w:r w:rsidRPr="004B6803">
        <w:rPr>
          <w:lang w:val="en-GB"/>
        </w:rPr>
        <w:tab/>
        <w:t xml:space="preserve">if the </w:t>
      </w:r>
      <w:r w:rsidRPr="004B6803">
        <w:rPr>
          <w:i/>
          <w:lang w:val="en-GB"/>
        </w:rPr>
        <w:t>RRCConnectionResume</w:t>
      </w:r>
      <w:r w:rsidRPr="004B6803">
        <w:rPr>
          <w:lang w:val="en-GB"/>
        </w:rPr>
        <w:t xml:space="preserve"> message includes the </w:t>
      </w:r>
      <w:r w:rsidRPr="004B6803">
        <w:rPr>
          <w:i/>
          <w:lang w:val="en-GB"/>
        </w:rPr>
        <w:t>measConfig</w:t>
      </w:r>
      <w:r w:rsidRPr="004B6803">
        <w:rPr>
          <w:lang w:val="en-GB"/>
        </w:rPr>
        <w:t>:</w:t>
      </w:r>
    </w:p>
    <w:p w:rsidR="007E5BED" w:rsidRPr="004B6803" w:rsidRDefault="00FE382D" w:rsidP="00FE382D">
      <w:pPr>
        <w:pStyle w:val="B2"/>
        <w:rPr>
          <w:lang w:val="en-GB"/>
        </w:rPr>
      </w:pPr>
      <w:r w:rsidRPr="004B6803">
        <w:rPr>
          <w:lang w:val="en-GB"/>
        </w:rPr>
        <w:t>2&gt;</w:t>
      </w:r>
      <w:r w:rsidRPr="004B6803">
        <w:rPr>
          <w:lang w:val="en-GB"/>
        </w:rPr>
        <w:tab/>
        <w:t>perform the measurement configuration procedure as specified in 5.5.2;</w:t>
      </w:r>
    </w:p>
    <w:p w:rsidR="007E5BED" w:rsidRPr="004B6803" w:rsidRDefault="007E5BED" w:rsidP="007E5BED">
      <w:pPr>
        <w:pStyle w:val="B1"/>
        <w:rPr>
          <w:lang w:val="en-GB"/>
        </w:rPr>
      </w:pPr>
      <w:r w:rsidRPr="004B6803">
        <w:rPr>
          <w:lang w:val="en-GB"/>
        </w:rPr>
        <w:t>1&gt;</w:t>
      </w:r>
      <w:r w:rsidRPr="004B6803">
        <w:rPr>
          <w:lang w:val="en-GB"/>
        </w:rPr>
        <w:tab/>
        <w:t>stop timer T302, if running;</w:t>
      </w:r>
    </w:p>
    <w:p w:rsidR="007E5BED" w:rsidRPr="004B6803" w:rsidRDefault="007E5BED" w:rsidP="007E5BED">
      <w:pPr>
        <w:pStyle w:val="B1"/>
        <w:rPr>
          <w:lang w:val="en-GB"/>
        </w:rPr>
      </w:pPr>
      <w:r w:rsidRPr="004B6803">
        <w:rPr>
          <w:lang w:val="en-GB"/>
        </w:rPr>
        <w:t>1&gt;</w:t>
      </w:r>
      <w:r w:rsidRPr="004B6803">
        <w:rPr>
          <w:lang w:val="en-GB"/>
        </w:rPr>
        <w:tab/>
        <w:t>stop timer T303, if running;</w:t>
      </w:r>
    </w:p>
    <w:p w:rsidR="007E5BED" w:rsidRPr="004B6803" w:rsidRDefault="007E5BED" w:rsidP="007E5BED">
      <w:pPr>
        <w:pStyle w:val="B1"/>
        <w:rPr>
          <w:lang w:val="en-GB"/>
        </w:rPr>
      </w:pPr>
      <w:r w:rsidRPr="004B6803">
        <w:rPr>
          <w:lang w:val="en-GB"/>
        </w:rPr>
        <w:t>1&gt;</w:t>
      </w:r>
      <w:r w:rsidRPr="004B6803">
        <w:rPr>
          <w:lang w:val="en-GB"/>
        </w:rPr>
        <w:tab/>
        <w:t>stop timer T305, if running;</w:t>
      </w:r>
    </w:p>
    <w:p w:rsidR="007E5BED" w:rsidRPr="004B6803" w:rsidRDefault="007E5BED" w:rsidP="007E5BED">
      <w:pPr>
        <w:pStyle w:val="B1"/>
        <w:rPr>
          <w:lang w:val="en-GB"/>
        </w:rPr>
      </w:pPr>
      <w:r w:rsidRPr="004B6803">
        <w:rPr>
          <w:lang w:val="en-GB"/>
        </w:rPr>
        <w:t>1&gt;</w:t>
      </w:r>
      <w:r w:rsidRPr="004B6803">
        <w:rPr>
          <w:lang w:val="en-GB"/>
        </w:rPr>
        <w:tab/>
        <w:t>stop timer T306, if running;</w:t>
      </w:r>
    </w:p>
    <w:p w:rsidR="007E5BED" w:rsidRPr="004B6803" w:rsidRDefault="007E5BED" w:rsidP="007E5BED">
      <w:pPr>
        <w:pStyle w:val="B1"/>
        <w:rPr>
          <w:lang w:val="en-GB"/>
        </w:rPr>
      </w:pPr>
      <w:r w:rsidRPr="004B6803">
        <w:rPr>
          <w:lang w:val="en-GB"/>
        </w:rPr>
        <w:t>1&gt;</w:t>
      </w:r>
      <w:r w:rsidRPr="004B6803">
        <w:rPr>
          <w:lang w:val="en-GB"/>
        </w:rPr>
        <w:tab/>
        <w:t>stop timer T3</w:t>
      </w:r>
      <w:r w:rsidRPr="004B6803">
        <w:rPr>
          <w:lang w:val="en-GB" w:eastAsia="ko-KR"/>
        </w:rPr>
        <w:t>08</w:t>
      </w:r>
      <w:r w:rsidRPr="004B6803">
        <w:rPr>
          <w:lang w:val="en-GB"/>
        </w:rPr>
        <w:t>, if running;</w:t>
      </w:r>
    </w:p>
    <w:p w:rsidR="007E5BED" w:rsidRPr="004B6803" w:rsidRDefault="007E5BED" w:rsidP="007E5BED">
      <w:pPr>
        <w:pStyle w:val="B1"/>
        <w:rPr>
          <w:lang w:val="en-GB"/>
        </w:rPr>
      </w:pPr>
      <w:r w:rsidRPr="004B6803">
        <w:rPr>
          <w:lang w:val="en-GB"/>
        </w:rPr>
        <w:t>1&gt;</w:t>
      </w:r>
      <w:r w:rsidRPr="004B6803">
        <w:rPr>
          <w:lang w:val="en-GB"/>
        </w:rPr>
        <w:tab/>
        <w:t>perform the actions as specified in 5.3.3.7;</w:t>
      </w:r>
    </w:p>
    <w:p w:rsidR="007E5BED" w:rsidRPr="004B6803" w:rsidRDefault="007E5BED" w:rsidP="007E5BED">
      <w:pPr>
        <w:pStyle w:val="B1"/>
        <w:rPr>
          <w:lang w:val="en-GB"/>
        </w:rPr>
      </w:pPr>
      <w:r w:rsidRPr="004B6803">
        <w:rPr>
          <w:lang w:val="en-GB"/>
        </w:rPr>
        <w:lastRenderedPageBreak/>
        <w:t>1&gt;</w:t>
      </w:r>
      <w:r w:rsidRPr="004B6803">
        <w:rPr>
          <w:lang w:val="en-GB"/>
        </w:rPr>
        <w:tab/>
        <w:t>stop timer T320, if running;</w:t>
      </w:r>
    </w:p>
    <w:p w:rsidR="007E5BED" w:rsidRPr="004B6803" w:rsidRDefault="007E5BED" w:rsidP="007E5BED">
      <w:pPr>
        <w:pStyle w:val="B1"/>
        <w:rPr>
          <w:lang w:val="en-GB"/>
        </w:rPr>
      </w:pPr>
      <w:r w:rsidRPr="004B6803">
        <w:rPr>
          <w:lang w:val="en-GB"/>
        </w:rPr>
        <w:t>1&gt;</w:t>
      </w:r>
      <w:r w:rsidRPr="004B6803">
        <w:rPr>
          <w:lang w:val="en-GB"/>
        </w:rPr>
        <w:tab/>
        <w:t>stop timer T350, if running;</w:t>
      </w:r>
    </w:p>
    <w:p w:rsidR="007E5BED" w:rsidRPr="004B6803" w:rsidRDefault="007E5BED" w:rsidP="007E5BED">
      <w:pPr>
        <w:pStyle w:val="B1"/>
        <w:rPr>
          <w:lang w:val="en-GB" w:eastAsia="zh-TW"/>
        </w:rPr>
      </w:pPr>
      <w:r w:rsidRPr="004B6803">
        <w:rPr>
          <w:lang w:val="en-GB"/>
        </w:rPr>
        <w:t>1&gt;</w:t>
      </w:r>
      <w:r w:rsidRPr="004B6803">
        <w:rPr>
          <w:lang w:val="en-GB"/>
        </w:rPr>
        <w:tab/>
        <w:t>perform the actions as specified in 5.6.12.4</w:t>
      </w:r>
      <w:r w:rsidRPr="004B6803">
        <w:rPr>
          <w:lang w:val="en-GB" w:eastAsia="zh-TW"/>
        </w:rPr>
        <w:t>;</w:t>
      </w:r>
    </w:p>
    <w:p w:rsidR="007E5BED" w:rsidRPr="004B6803" w:rsidRDefault="007E5BED" w:rsidP="007E5BED">
      <w:pPr>
        <w:pStyle w:val="B1"/>
        <w:rPr>
          <w:lang w:val="en-GB"/>
        </w:rPr>
      </w:pPr>
      <w:r w:rsidRPr="004B6803">
        <w:rPr>
          <w:lang w:val="en-GB"/>
        </w:rPr>
        <w:t>1&gt;</w:t>
      </w:r>
      <w:r w:rsidRPr="004B6803">
        <w:rPr>
          <w:lang w:val="en-GB"/>
        </w:rPr>
        <w:tab/>
        <w:t>stop timer T360, if running</w:t>
      </w:r>
      <w:r w:rsidRPr="004B6803">
        <w:rPr>
          <w:lang w:val="en-GB" w:eastAsia="zh-TW"/>
        </w:rPr>
        <w:t>;</w:t>
      </w:r>
    </w:p>
    <w:p w:rsidR="007E5BED" w:rsidRPr="004B6803" w:rsidRDefault="007E5BED" w:rsidP="007E5BED">
      <w:pPr>
        <w:pStyle w:val="B1"/>
        <w:rPr>
          <w:lang w:val="en-GB"/>
        </w:rPr>
      </w:pPr>
      <w:r w:rsidRPr="004B6803">
        <w:rPr>
          <w:lang w:val="en-GB"/>
        </w:rPr>
        <w:t>1&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o which the current K</w:t>
      </w:r>
      <w:r w:rsidRPr="004B6803">
        <w:rPr>
          <w:vertAlign w:val="subscript"/>
          <w:lang w:val="en-GB"/>
        </w:rPr>
        <w:t>eNB</w:t>
      </w:r>
      <w:r w:rsidRPr="004B6803">
        <w:rPr>
          <w:lang w:val="en-GB"/>
        </w:rPr>
        <w:t xml:space="preserve"> is associated, using the </w:t>
      </w:r>
      <w:r w:rsidRPr="004B6803">
        <w:rPr>
          <w:i/>
          <w:lang w:val="en-GB"/>
        </w:rPr>
        <w:t>nextHopChainingCount</w:t>
      </w:r>
      <w:r w:rsidRPr="004B6803">
        <w:rPr>
          <w:lang w:val="en-GB"/>
        </w:rPr>
        <w:t xml:space="preserve"> value indicated in the </w:t>
      </w:r>
      <w:r w:rsidRPr="004B6803">
        <w:rPr>
          <w:i/>
          <w:lang w:val="en-GB"/>
        </w:rPr>
        <w:t>RRCConnectionResume</w:t>
      </w:r>
      <w:r w:rsidRPr="004B6803">
        <w:rPr>
          <w:iCs/>
          <w:lang w:val="en-GB"/>
        </w:rPr>
        <w:t xml:space="preserve"> message</w:t>
      </w:r>
      <w:r w:rsidRPr="004B6803">
        <w:rPr>
          <w:lang w:val="en-GB"/>
        </w:rPr>
        <w:t>, as specified in TS 33.401 [32];</w:t>
      </w:r>
    </w:p>
    <w:p w:rsidR="007E5BED" w:rsidRPr="004B6803" w:rsidRDefault="007E5BED" w:rsidP="007E5BED">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7E5BED" w:rsidRPr="004B6803" w:rsidRDefault="007E5BED" w:rsidP="007E5BED">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previously configured integrity algorithm, as specified in TS 33.401 [32];</w:t>
      </w:r>
    </w:p>
    <w:p w:rsidR="007E5BED" w:rsidRPr="004B6803" w:rsidRDefault="007E5BED" w:rsidP="007E5BED">
      <w:pPr>
        <w:pStyle w:val="B1"/>
        <w:rPr>
          <w:lang w:val="en-GB"/>
        </w:rPr>
      </w:pPr>
      <w:r w:rsidRPr="004B6803">
        <w:rPr>
          <w:lang w:val="en-GB"/>
        </w:rPr>
        <w:t>1&gt;</w:t>
      </w:r>
      <w:r w:rsidRPr="004B6803">
        <w:rPr>
          <w:lang w:val="en-GB"/>
        </w:rPr>
        <w:tab/>
        <w:t xml:space="preserve">request lower layers to verify the integrity protection of the </w:t>
      </w:r>
      <w:r w:rsidRPr="004B6803">
        <w:rPr>
          <w:i/>
          <w:iCs/>
          <w:lang w:val="en-GB"/>
        </w:rPr>
        <w:t>RRCConnectionResume</w:t>
      </w:r>
      <w:r w:rsidRPr="004B6803">
        <w:rPr>
          <w:lang w:val="en-GB"/>
        </w:rPr>
        <w:t xml:space="preserve"> message, using the previously configured algorithm and the K</w:t>
      </w:r>
      <w:r w:rsidRPr="004B6803">
        <w:rPr>
          <w:vertAlign w:val="subscript"/>
          <w:lang w:val="en-GB"/>
        </w:rPr>
        <w:t>RRCint</w:t>
      </w:r>
      <w:r w:rsidRPr="004B6803">
        <w:rPr>
          <w:lang w:val="en-GB"/>
        </w:rPr>
        <w:t xml:space="preserve"> key;</w:t>
      </w:r>
    </w:p>
    <w:p w:rsidR="007E5BED" w:rsidRPr="004B6803" w:rsidRDefault="007E5BED" w:rsidP="007E5BED">
      <w:pPr>
        <w:pStyle w:val="B1"/>
        <w:rPr>
          <w:lang w:val="en-GB"/>
        </w:rPr>
      </w:pPr>
      <w:r w:rsidRPr="004B6803">
        <w:rPr>
          <w:lang w:val="en-GB"/>
        </w:rPr>
        <w:t>1&gt;</w:t>
      </w:r>
      <w:r w:rsidRPr="004B6803">
        <w:rPr>
          <w:lang w:val="en-GB"/>
        </w:rPr>
        <w:tab/>
        <w:t xml:space="preserve">if the integrity protection check of the </w:t>
      </w:r>
      <w:r w:rsidRPr="004B6803">
        <w:rPr>
          <w:i/>
          <w:iCs/>
          <w:lang w:val="en-GB"/>
        </w:rPr>
        <w:t>RRCConnectionResume</w:t>
      </w:r>
      <w:r w:rsidRPr="004B6803">
        <w:rPr>
          <w:lang w:val="en-GB"/>
        </w:rPr>
        <w:t xml:space="preserve"> message fails:</w:t>
      </w:r>
    </w:p>
    <w:p w:rsidR="007E5BED" w:rsidRPr="004B6803" w:rsidRDefault="007E5BED" w:rsidP="007E5BED">
      <w:pPr>
        <w:pStyle w:val="B2"/>
        <w:rPr>
          <w:lang w:val="en-GB"/>
        </w:rPr>
      </w:pPr>
      <w:r w:rsidRPr="004B6803">
        <w:rPr>
          <w:lang w:val="en-GB"/>
        </w:rPr>
        <w:t>2&gt;</w:t>
      </w:r>
      <w:r w:rsidRPr="004B6803">
        <w:rPr>
          <w:lang w:val="en-GB"/>
        </w:rPr>
        <w:tab/>
        <w:t>perform the actions upon leaving RRC_CONNECTED as specified in 5.3.12, with release cause 'other', upon which the procedure ends;</w:t>
      </w:r>
    </w:p>
    <w:p w:rsidR="007E5BED" w:rsidRPr="004B6803" w:rsidRDefault="007E5BED" w:rsidP="007E5BED">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previously configured ciphering algorithm, as specified in TS 33.401 [32];</w:t>
      </w:r>
    </w:p>
    <w:p w:rsidR="007E5BED" w:rsidRPr="004B6803" w:rsidRDefault="007E5BED" w:rsidP="007E5BED">
      <w:pPr>
        <w:pStyle w:val="B1"/>
        <w:rPr>
          <w:lang w:val="en-GB"/>
        </w:rPr>
      </w:pPr>
      <w:r w:rsidRPr="004B6803">
        <w:rPr>
          <w:rFonts w:eastAsia="MS Mincho"/>
          <w:lang w:val="en-GB"/>
        </w:rPr>
        <w:t>1&gt;</w:t>
      </w:r>
      <w:r w:rsidRPr="004B6803">
        <w:rPr>
          <w:rFonts w:eastAsia="MS Mincho"/>
          <w:lang w:val="en-GB"/>
        </w:rPr>
        <w:tab/>
      </w:r>
      <w:r w:rsidRPr="004B6803">
        <w:rPr>
          <w:lang w:val="en-GB"/>
        </w:rPr>
        <w:t xml:space="preserve">configure lower layers to </w:t>
      </w:r>
      <w:r w:rsidR="008726EC" w:rsidRPr="004B6803">
        <w:rPr>
          <w:lang w:val="en-GB"/>
        </w:rPr>
        <w:t>resume</w:t>
      </w:r>
      <w:r w:rsidRPr="004B6803">
        <w:rPr>
          <w:lang w:val="en-GB"/>
        </w:rPr>
        <w:t xml:space="preserve"> integrity protection using the previously configured algorithm and the K</w:t>
      </w:r>
      <w:r w:rsidRPr="004B6803">
        <w:rPr>
          <w:vertAlign w:val="subscript"/>
          <w:lang w:val="en-GB"/>
        </w:rPr>
        <w:t>RRCint</w:t>
      </w:r>
      <w:r w:rsidRPr="004B6803">
        <w:rPr>
          <w:lang w:val="en-GB"/>
        </w:rPr>
        <w:t xml:space="preserve"> key immediately, i.e., integrity protection shall be applied to all subsequent messages received and sent by the UE;</w:t>
      </w:r>
    </w:p>
    <w:p w:rsidR="007E5BED" w:rsidRPr="004B6803" w:rsidRDefault="007E5BED" w:rsidP="007E5BED">
      <w:pPr>
        <w:pStyle w:val="B1"/>
        <w:rPr>
          <w:lang w:val="en-GB"/>
        </w:rPr>
      </w:pPr>
      <w:r w:rsidRPr="004B6803">
        <w:rPr>
          <w:lang w:val="en-GB"/>
        </w:rPr>
        <w:t>1&gt;</w:t>
      </w:r>
      <w:r w:rsidRPr="004B6803">
        <w:rPr>
          <w:lang w:val="en-GB"/>
        </w:rPr>
        <w:tab/>
        <w:t xml:space="preserve">configure lower layers to </w:t>
      </w:r>
      <w:r w:rsidR="008726EC" w:rsidRPr="004B6803">
        <w:rPr>
          <w:lang w:val="en-GB"/>
        </w:rPr>
        <w:t xml:space="preserve">resume ciphering and to </w:t>
      </w:r>
      <w:r w:rsidRPr="004B6803">
        <w:rPr>
          <w:lang w:val="en-GB"/>
        </w:rPr>
        <w:t>apply the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i.e. the ciphering configuration shall be applied to all subsequent messages received and sent by the UE;</w:t>
      </w:r>
    </w:p>
    <w:p w:rsidR="007E5BED" w:rsidRPr="004B6803" w:rsidRDefault="007E5BED" w:rsidP="007E5BED">
      <w:pPr>
        <w:pStyle w:val="B1"/>
        <w:rPr>
          <w:lang w:val="en-GB"/>
        </w:rPr>
      </w:pPr>
      <w:r w:rsidRPr="004B6803">
        <w:rPr>
          <w:lang w:val="en-GB"/>
        </w:rPr>
        <w:t>1&gt;</w:t>
      </w:r>
      <w:r w:rsidRPr="004B6803">
        <w:rPr>
          <w:lang w:val="en-GB"/>
        </w:rPr>
        <w:tab/>
        <w:t>enter RRC_CONNECTED;</w:t>
      </w:r>
    </w:p>
    <w:p w:rsidR="007E5BED" w:rsidRPr="004B6803" w:rsidRDefault="007E5BED" w:rsidP="007E5BED">
      <w:pPr>
        <w:pStyle w:val="B1"/>
        <w:rPr>
          <w:lang w:val="en-GB"/>
        </w:rPr>
      </w:pPr>
      <w:r w:rsidRPr="004B6803">
        <w:rPr>
          <w:lang w:val="en-GB"/>
        </w:rPr>
        <w:t>1&gt;</w:t>
      </w:r>
      <w:r w:rsidRPr="004B6803">
        <w:rPr>
          <w:lang w:val="en-GB"/>
        </w:rPr>
        <w:tab/>
        <w:t>indicate to upper layers that the suspended RRC connection has been resumed;</w:t>
      </w:r>
    </w:p>
    <w:p w:rsidR="007E5BED" w:rsidRPr="004B6803" w:rsidRDefault="007E5BED" w:rsidP="007E5BED">
      <w:pPr>
        <w:pStyle w:val="B1"/>
        <w:rPr>
          <w:lang w:val="en-GB"/>
        </w:rPr>
      </w:pPr>
      <w:r w:rsidRPr="004B6803">
        <w:rPr>
          <w:lang w:val="en-GB"/>
        </w:rPr>
        <w:t>1&gt;</w:t>
      </w:r>
      <w:r w:rsidRPr="004B6803">
        <w:rPr>
          <w:lang w:val="en-GB"/>
        </w:rPr>
        <w:tab/>
        <w:t>stop the cell re-selection procedure;</w:t>
      </w:r>
    </w:p>
    <w:p w:rsidR="007E5BED" w:rsidRPr="004B6803" w:rsidRDefault="007E5BED" w:rsidP="007E5BED">
      <w:pPr>
        <w:pStyle w:val="B1"/>
        <w:rPr>
          <w:lang w:val="en-GB"/>
        </w:rPr>
      </w:pPr>
      <w:r w:rsidRPr="004B6803">
        <w:rPr>
          <w:lang w:val="en-GB"/>
        </w:rPr>
        <w:t>1&gt;</w:t>
      </w:r>
      <w:r w:rsidRPr="004B6803">
        <w:rPr>
          <w:lang w:val="en-GB"/>
        </w:rPr>
        <w:tab/>
        <w:t>consider the current cell to be the PCell;</w:t>
      </w:r>
    </w:p>
    <w:p w:rsidR="007E5BED" w:rsidRPr="004B6803" w:rsidRDefault="007E5BED" w:rsidP="007E5BED">
      <w:pPr>
        <w:pStyle w:val="B1"/>
        <w:rPr>
          <w:lang w:val="en-GB"/>
        </w:rPr>
      </w:pPr>
      <w:r w:rsidRPr="004B6803">
        <w:rPr>
          <w:lang w:val="en-GB"/>
        </w:rPr>
        <w:t>1&gt;</w:t>
      </w:r>
      <w:r w:rsidRPr="004B6803">
        <w:rPr>
          <w:lang w:val="en-GB"/>
        </w:rPr>
        <w:tab/>
        <w:t xml:space="preserve">set the content of </w:t>
      </w:r>
      <w:r w:rsidRPr="004B6803">
        <w:rPr>
          <w:i/>
          <w:lang w:val="en-GB"/>
        </w:rPr>
        <w:t>RRCConnectionResumeComplete</w:t>
      </w:r>
      <w:r w:rsidRPr="004B6803">
        <w:rPr>
          <w:lang w:val="en-GB"/>
        </w:rPr>
        <w:t xml:space="preserve"> message as follows:</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selected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F93CB4" w:rsidRPr="004B6803" w:rsidRDefault="00F93CB4" w:rsidP="00F93CB4">
      <w:pPr>
        <w:pStyle w:val="B2"/>
        <w:rPr>
          <w:lang w:val="en-GB"/>
        </w:rPr>
      </w:pPr>
      <w:r w:rsidRPr="004B6803">
        <w:rPr>
          <w:lang w:val="en-GB"/>
        </w:rPr>
        <w:t>2&gt;</w:t>
      </w:r>
      <w:r w:rsidRPr="004B6803">
        <w:rPr>
          <w:lang w:val="en-GB"/>
        </w:rPr>
        <w:tab/>
        <w:t>except for NB-Io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has radio link failure or handover failure information available in </w:t>
      </w:r>
      <w:r w:rsidR="007E5BED" w:rsidRPr="004B6803">
        <w:rPr>
          <w:i/>
          <w:lang w:val="en-GB"/>
        </w:rPr>
        <w:t>VarRLF-Report</w:t>
      </w:r>
      <w:r w:rsidR="007E5BED" w:rsidRPr="004B6803">
        <w:rPr>
          <w:lang w:val="en-GB"/>
        </w:rPr>
        <w:t xml:space="preserve"> and if the RPLMN is included in</w:t>
      </w:r>
      <w:r w:rsidR="007E5BED" w:rsidRPr="004B6803">
        <w:rPr>
          <w:i/>
          <w:lang w:val="en-GB"/>
        </w:rPr>
        <w:t xml:space="preserve"> plmn-IdentityList</w:t>
      </w:r>
      <w:r w:rsidR="007E5BED" w:rsidRPr="004B6803">
        <w:rPr>
          <w:lang w:val="en-GB"/>
        </w:rPr>
        <w:t xml:space="preserve"> stored in </w:t>
      </w:r>
      <w:r w:rsidR="007E5BED" w:rsidRPr="004B6803">
        <w:rPr>
          <w:i/>
          <w:lang w:val="en-GB"/>
        </w:rPr>
        <w:t>VarRLF-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rlf-InfoAvailable</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if the UE has MBSFN logged measurements available for E-UTRA and if the RPLMN is included in</w:t>
      </w:r>
      <w:r w:rsidR="007E5BED" w:rsidRPr="004B6803">
        <w:rPr>
          <w:i/>
          <w:lang w:val="en-GB"/>
        </w:rPr>
        <w:t xml:space="preserve"> plmn-IdentityList </w:t>
      </w:r>
      <w:r w:rsidR="007E5BED" w:rsidRPr="004B6803">
        <w:rPr>
          <w:lang w:val="en-GB"/>
        </w:rPr>
        <w:t xml:space="preserve">stored in </w:t>
      </w:r>
      <w:r w:rsidR="007E5BED" w:rsidRPr="004B6803">
        <w:rPr>
          <w:i/>
          <w:lang w:val="en-GB"/>
        </w:rPr>
        <w:t>VarLogMeas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logMeasAvailableMBSFN</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else if the UE has logged measurements available for E-UTRA and if the RPLMN is included in</w:t>
      </w:r>
      <w:r w:rsidR="007E5BED" w:rsidRPr="004B6803">
        <w:rPr>
          <w:i/>
          <w:lang w:val="en-GB"/>
        </w:rPr>
        <w:t xml:space="preserve"> plmn-IdentityList </w:t>
      </w:r>
      <w:r w:rsidR="007E5BED" w:rsidRPr="004B6803">
        <w:rPr>
          <w:lang w:val="en-GB"/>
        </w:rPr>
        <w:t xml:space="preserve">stored in </w:t>
      </w:r>
      <w:r w:rsidR="007E5BED" w:rsidRPr="004B6803">
        <w:rPr>
          <w:i/>
          <w:lang w:val="en-GB"/>
        </w:rPr>
        <w:t>VarLogMeas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logMeasAvailable</w:t>
      </w:r>
      <w:r w:rsidR="007E5BED" w:rsidRPr="004B6803">
        <w:rPr>
          <w:lang w:val="en-GB"/>
        </w:rPr>
        <w:t>;</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has connection establishment failure information available in </w:t>
      </w:r>
      <w:r w:rsidR="007E5BED" w:rsidRPr="004B6803">
        <w:rPr>
          <w:i/>
          <w:lang w:val="en-GB"/>
        </w:rPr>
        <w:t>VarConnEstFailReport</w:t>
      </w:r>
      <w:r w:rsidR="007E5BED" w:rsidRPr="004B6803">
        <w:rPr>
          <w:lang w:val="en-GB"/>
        </w:rPr>
        <w:t xml:space="preserve"> and if the RPLMN is equal to</w:t>
      </w:r>
      <w:r w:rsidR="007E5BED" w:rsidRPr="004B6803">
        <w:rPr>
          <w:i/>
          <w:lang w:val="en-GB"/>
        </w:rPr>
        <w:t xml:space="preserve"> plmn-Identity</w:t>
      </w:r>
      <w:r w:rsidR="007E5BED" w:rsidRPr="004B6803">
        <w:rPr>
          <w:lang w:val="en-GB"/>
        </w:rPr>
        <w:t xml:space="preserve"> stored in </w:t>
      </w:r>
      <w:r w:rsidR="007E5BED" w:rsidRPr="004B6803">
        <w:rPr>
          <w:i/>
          <w:lang w:val="en-GB"/>
        </w:rPr>
        <w:t>VarConnEstFailReport</w:t>
      </w:r>
      <w:r w:rsidR="007E5BED" w:rsidRPr="004B6803">
        <w:rPr>
          <w:lang w:val="en-GB"/>
        </w:rPr>
        <w:t>:</w:t>
      </w:r>
    </w:p>
    <w:p w:rsidR="007E5BED" w:rsidRPr="004B6803" w:rsidRDefault="00F93CB4" w:rsidP="00F93CB4">
      <w:pPr>
        <w:pStyle w:val="B4"/>
        <w:rPr>
          <w:lang w:val="en-GB"/>
        </w:rPr>
      </w:pPr>
      <w:r w:rsidRPr="004B6803">
        <w:rPr>
          <w:lang w:val="en-GB"/>
        </w:rPr>
        <w:lastRenderedPageBreak/>
        <w:t>4</w:t>
      </w:r>
      <w:r w:rsidR="007E5BED" w:rsidRPr="004B6803">
        <w:rPr>
          <w:lang w:val="en-GB"/>
        </w:rPr>
        <w:t>&gt;</w:t>
      </w:r>
      <w:r w:rsidR="007E5BED" w:rsidRPr="004B6803">
        <w:rPr>
          <w:lang w:val="en-GB"/>
        </w:rPr>
        <w:tab/>
        <w:t xml:space="preserve">include </w:t>
      </w:r>
      <w:r w:rsidR="007E5BED" w:rsidRPr="004B6803">
        <w:rPr>
          <w:i/>
          <w:lang w:val="en-GB"/>
        </w:rPr>
        <w:t>connEstFailInfoAvailable</w:t>
      </w:r>
      <w:r w:rsidR="007E5BED" w:rsidRPr="004B6803">
        <w:rPr>
          <w:lang w:val="en-GB"/>
        </w:rPr>
        <w:t>;</w:t>
      </w:r>
    </w:p>
    <w:p w:rsidR="007E5BED" w:rsidRPr="004B6803" w:rsidRDefault="00F93CB4" w:rsidP="00BE0C70">
      <w:pPr>
        <w:pStyle w:val="B3"/>
        <w:rPr>
          <w:lang w:val="en-GB"/>
        </w:rPr>
      </w:pPr>
      <w:r w:rsidRPr="004B6803">
        <w:rPr>
          <w:lang w:val="en-GB"/>
        </w:rPr>
        <w:t>3</w:t>
      </w:r>
      <w:r w:rsidR="007E5BED" w:rsidRPr="004B6803">
        <w:rPr>
          <w:lang w:val="en-GB"/>
        </w:rPr>
        <w:t>&gt;</w:t>
      </w:r>
      <w:r w:rsidR="007E5BED" w:rsidRPr="004B6803">
        <w:rPr>
          <w:lang w:val="en-GB"/>
        </w:rPr>
        <w:tab/>
        <w:t xml:space="preserve">include the </w:t>
      </w:r>
      <w:r w:rsidR="007E5BED" w:rsidRPr="004B6803">
        <w:rPr>
          <w:i/>
          <w:iCs/>
          <w:lang w:val="en-GB"/>
        </w:rPr>
        <w:t>mobilityState</w:t>
      </w:r>
      <w:r w:rsidR="007E5BED" w:rsidRPr="004B6803">
        <w:rPr>
          <w:lang w:val="en-GB"/>
        </w:rPr>
        <w:t xml:space="preserve"> and set it to the mobility state (as specified in TS 36.304 [4]) of the UE just prior to entering RRC_CONNECTED state;</w:t>
      </w:r>
    </w:p>
    <w:p w:rsidR="007E5BED" w:rsidRPr="004B6803" w:rsidRDefault="00F93CB4" w:rsidP="00F93CB4">
      <w:pPr>
        <w:pStyle w:val="B3"/>
        <w:rPr>
          <w:lang w:val="en-GB"/>
        </w:rPr>
      </w:pPr>
      <w:r w:rsidRPr="004B6803">
        <w:rPr>
          <w:lang w:val="en-GB"/>
        </w:rPr>
        <w:t>3</w:t>
      </w:r>
      <w:r w:rsidR="007E5BED" w:rsidRPr="004B6803">
        <w:rPr>
          <w:lang w:val="en-GB"/>
        </w:rPr>
        <w:t>&gt;</w:t>
      </w:r>
      <w:r w:rsidR="007E5BED" w:rsidRPr="004B6803">
        <w:rPr>
          <w:lang w:val="en-GB"/>
        </w:rPr>
        <w:tab/>
        <w:t xml:space="preserve">if the UE supports storage of mobility history information and the UE has mobility history information available in </w:t>
      </w:r>
      <w:r w:rsidR="007E5BED" w:rsidRPr="004B6803">
        <w:rPr>
          <w:i/>
          <w:iCs/>
          <w:lang w:val="en-GB"/>
        </w:rPr>
        <w:t>VarMobilityHistoryReport</w:t>
      </w:r>
      <w:r w:rsidR="007E5BED" w:rsidRPr="004B6803">
        <w:rPr>
          <w:lang w:val="en-GB"/>
        </w:rPr>
        <w:t>:</w:t>
      </w:r>
    </w:p>
    <w:p w:rsidR="007E5BED" w:rsidRPr="004B6803" w:rsidRDefault="00F93CB4" w:rsidP="00F93CB4">
      <w:pPr>
        <w:pStyle w:val="B4"/>
        <w:rPr>
          <w:lang w:val="en-GB"/>
        </w:rPr>
      </w:pPr>
      <w:r w:rsidRPr="004B6803">
        <w:rPr>
          <w:lang w:val="en-GB"/>
        </w:rPr>
        <w:t>4</w:t>
      </w:r>
      <w:r w:rsidR="007E5BED" w:rsidRPr="004B6803">
        <w:rPr>
          <w:lang w:val="en-GB"/>
        </w:rPr>
        <w:t>&gt;</w:t>
      </w:r>
      <w:r w:rsidR="007E5BED" w:rsidRPr="004B6803">
        <w:rPr>
          <w:lang w:val="en-GB"/>
        </w:rPr>
        <w:tab/>
        <w:t xml:space="preserve">include </w:t>
      </w:r>
      <w:r w:rsidR="007E5BED" w:rsidRPr="004B6803">
        <w:rPr>
          <w:i/>
          <w:lang w:val="en-GB"/>
        </w:rPr>
        <w:t>mobilityHistoryAvail</w:t>
      </w:r>
      <w:r w:rsidR="007E5BED" w:rsidRPr="004B6803">
        <w:rPr>
          <w:lang w:val="en-GB"/>
        </w:rPr>
        <w:t>;</w:t>
      </w:r>
    </w:p>
    <w:p w:rsidR="007E5BED" w:rsidRPr="004B6803" w:rsidRDefault="007E5BED" w:rsidP="007E5BED">
      <w:pPr>
        <w:pStyle w:val="B1"/>
        <w:rPr>
          <w:lang w:val="en-GB"/>
        </w:rPr>
      </w:pPr>
      <w:r w:rsidRPr="004B6803">
        <w:rPr>
          <w:lang w:val="en-GB"/>
        </w:rPr>
        <w:t>1&gt;</w:t>
      </w:r>
      <w:r w:rsidRPr="004B6803">
        <w:rPr>
          <w:lang w:val="en-GB"/>
        </w:rPr>
        <w:tab/>
        <w:t xml:space="preserve">submit the </w:t>
      </w:r>
      <w:r w:rsidRPr="004B6803">
        <w:rPr>
          <w:i/>
          <w:lang w:val="en-GB"/>
        </w:rPr>
        <w:t>RRCConnectionResumeComplete</w:t>
      </w:r>
      <w:r w:rsidRPr="004B6803">
        <w:rPr>
          <w:lang w:val="en-GB"/>
        </w:rPr>
        <w:t xml:space="preserve"> message to lower layers for transmission;</w:t>
      </w:r>
    </w:p>
    <w:p w:rsidR="007E5BED" w:rsidRPr="004B6803" w:rsidRDefault="007E5BED" w:rsidP="007E5BED">
      <w:pPr>
        <w:pStyle w:val="B1"/>
        <w:rPr>
          <w:lang w:val="en-GB"/>
        </w:rPr>
      </w:pPr>
      <w:r w:rsidRPr="004B6803">
        <w:rPr>
          <w:lang w:val="en-GB"/>
        </w:rPr>
        <w:t>1&gt;</w:t>
      </w:r>
      <w:r w:rsidRPr="004B6803">
        <w:rPr>
          <w:lang w:val="en-GB"/>
        </w:rPr>
        <w:tab/>
        <w:t>the procedure ends.</w:t>
      </w:r>
    </w:p>
    <w:p w:rsidR="00985067" w:rsidRPr="004B6803" w:rsidRDefault="00985067" w:rsidP="00985067">
      <w:pPr>
        <w:pStyle w:val="Heading4"/>
        <w:rPr>
          <w:lang w:val="en-GB"/>
        </w:rPr>
      </w:pPr>
      <w:bookmarkStart w:id="310" w:name="_Toc12655334"/>
      <w:bookmarkStart w:id="311" w:name="_Toc29323070"/>
      <w:bookmarkStart w:id="312" w:name="_Toc52553597"/>
      <w:r w:rsidRPr="004B6803">
        <w:rPr>
          <w:lang w:val="en-GB"/>
        </w:rPr>
        <w:t>5.3.3.5</w:t>
      </w:r>
      <w:r w:rsidRPr="004B6803">
        <w:rPr>
          <w:lang w:val="en-GB"/>
        </w:rPr>
        <w:tab/>
        <w:t>Cell re-selection while T300, 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is running</w:t>
      </w:r>
      <w:bookmarkEnd w:id="310"/>
      <w:bookmarkEnd w:id="311"/>
      <w:bookmarkEnd w:id="31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cell reselection occurs while T300, 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is running:</w:t>
      </w:r>
    </w:p>
    <w:p w:rsidR="00985067" w:rsidRPr="004B6803" w:rsidRDefault="00985067" w:rsidP="00985067">
      <w:pPr>
        <w:pStyle w:val="B2"/>
        <w:rPr>
          <w:rFonts w:eastAsia="PMingLiU"/>
          <w:lang w:val="en-GB"/>
        </w:rPr>
      </w:pPr>
      <w:r w:rsidRPr="004B6803">
        <w:rPr>
          <w:lang w:val="en-GB"/>
        </w:rPr>
        <w:t>2&gt;</w:t>
      </w:r>
      <w:r w:rsidRPr="004B6803">
        <w:rPr>
          <w:lang w:val="en-GB"/>
        </w:rPr>
        <w:tab/>
      </w:r>
      <w:r w:rsidRPr="004B6803">
        <w:rPr>
          <w:rFonts w:eastAsia="PMingLiU"/>
          <w:lang w:val="en-GB" w:eastAsia="zh-TW"/>
        </w:rPr>
        <w:t xml:space="preserve">if </w:t>
      </w:r>
      <w:r w:rsidRPr="004B6803">
        <w:rPr>
          <w:lang w:val="en-GB"/>
        </w:rPr>
        <w:t xml:space="preserve">timer T302, </w:t>
      </w:r>
      <w:r w:rsidRPr="004B6803">
        <w:rPr>
          <w:rFonts w:eastAsia="PMingLiU"/>
          <w:lang w:val="en-GB" w:eastAsia="zh-TW"/>
        </w:rPr>
        <w:t>T303</w:t>
      </w:r>
      <w:r w:rsidRPr="004B6803">
        <w:rPr>
          <w:lang w:val="en-GB"/>
        </w:rPr>
        <w:t>,</w:t>
      </w:r>
      <w:r w:rsidRPr="004B6803">
        <w:rPr>
          <w:rFonts w:eastAsia="PMingLiU"/>
          <w:lang w:val="en-GB" w:eastAsia="zh-TW"/>
        </w:rPr>
        <w:t xml:space="preserve"> T305</w:t>
      </w:r>
      <w:r w:rsidRPr="004B6803">
        <w:rPr>
          <w:lang w:val="en-GB" w:eastAsia="ko-KR"/>
        </w:rPr>
        <w:t>,</w:t>
      </w:r>
      <w:r w:rsidRPr="004B6803">
        <w:rPr>
          <w:lang w:val="en-GB"/>
        </w:rPr>
        <w:t>T306</w:t>
      </w:r>
      <w:r w:rsidRPr="004B6803">
        <w:rPr>
          <w:lang w:val="en-GB" w:eastAsia="ko-KR"/>
        </w:rPr>
        <w:t>, and/or T308</w:t>
      </w:r>
      <w:r w:rsidRPr="004B6803">
        <w:rPr>
          <w:lang w:val="en-GB"/>
        </w:rPr>
        <w:t xml:space="preserve"> </w:t>
      </w:r>
      <w:r w:rsidRPr="004B6803">
        <w:rPr>
          <w:rFonts w:eastAsia="PMingLiU"/>
          <w:lang w:val="en-GB" w:eastAsia="zh-TW"/>
        </w:rPr>
        <w:t>is running:</w:t>
      </w:r>
    </w:p>
    <w:p w:rsidR="00985067" w:rsidRPr="004B6803" w:rsidRDefault="00985067" w:rsidP="00985067">
      <w:pPr>
        <w:pStyle w:val="B3"/>
        <w:rPr>
          <w:lang w:val="en-GB"/>
        </w:rPr>
      </w:pPr>
      <w:r w:rsidRPr="004B6803">
        <w:rPr>
          <w:lang w:val="en-GB"/>
        </w:rPr>
        <w:t>3&gt;</w:t>
      </w:r>
      <w:r w:rsidRPr="004B6803">
        <w:rPr>
          <w:lang w:val="en-GB"/>
        </w:rPr>
        <w:tab/>
        <w:t>stop timer T302, T303, T305</w:t>
      </w:r>
      <w:r w:rsidRPr="004B6803">
        <w:rPr>
          <w:lang w:val="en-GB" w:eastAsia="ko-KR"/>
        </w:rPr>
        <w:t>,</w:t>
      </w:r>
      <w:r w:rsidRPr="004B6803">
        <w:rPr>
          <w:lang w:val="en-GB"/>
        </w:rPr>
        <w:t xml:space="preserve"> T306, </w:t>
      </w:r>
      <w:r w:rsidRPr="004B6803">
        <w:rPr>
          <w:lang w:val="en-GB" w:eastAsia="ko-KR"/>
        </w:rPr>
        <w:t xml:space="preserve">and T308, </w:t>
      </w:r>
      <w:r w:rsidRPr="004B6803">
        <w:rPr>
          <w:lang w:val="en-GB"/>
        </w:rPr>
        <w:t>whichever ones were running;</w:t>
      </w:r>
    </w:p>
    <w:p w:rsidR="00985067" w:rsidRPr="004B6803" w:rsidRDefault="00985067" w:rsidP="00985067">
      <w:pPr>
        <w:pStyle w:val="B3"/>
        <w:rPr>
          <w:lang w:val="en-GB"/>
        </w:rPr>
      </w:pPr>
      <w:r w:rsidRPr="004B6803">
        <w:rPr>
          <w:lang w:val="en-GB"/>
        </w:rPr>
        <w:t>3&gt;</w:t>
      </w:r>
      <w:r w:rsidRPr="004B6803">
        <w:rPr>
          <w:lang w:val="en-GB"/>
        </w:rPr>
        <w:tab/>
        <w:t>perform the actions as specified in 5.3.3.7;</w:t>
      </w:r>
    </w:p>
    <w:p w:rsidR="00985067" w:rsidRPr="004B6803" w:rsidRDefault="00985067" w:rsidP="00985067">
      <w:pPr>
        <w:pStyle w:val="B2"/>
        <w:rPr>
          <w:lang w:val="en-GB"/>
        </w:rPr>
      </w:pPr>
      <w:r w:rsidRPr="004B6803">
        <w:rPr>
          <w:lang w:val="en-GB"/>
        </w:rPr>
        <w:t>2&gt;</w:t>
      </w:r>
      <w:r w:rsidRPr="004B6803">
        <w:rPr>
          <w:lang w:val="en-GB"/>
        </w:rPr>
        <w:tab/>
        <w:t>if timer T300 is running:</w:t>
      </w:r>
    </w:p>
    <w:p w:rsidR="00985067" w:rsidRPr="004B6803" w:rsidRDefault="00985067" w:rsidP="00985067">
      <w:pPr>
        <w:pStyle w:val="B3"/>
        <w:rPr>
          <w:lang w:val="en-GB"/>
        </w:rPr>
      </w:pPr>
      <w:r w:rsidRPr="004B6803">
        <w:rPr>
          <w:lang w:val="en-GB"/>
        </w:rPr>
        <w:t>3&gt;</w:t>
      </w:r>
      <w:r w:rsidRPr="004B6803">
        <w:rPr>
          <w:lang w:val="en-GB"/>
        </w:rPr>
        <w:tab/>
        <w:t>stop timer T300;</w:t>
      </w:r>
    </w:p>
    <w:p w:rsidR="0052214D" w:rsidRPr="004B6803" w:rsidRDefault="0052214D" w:rsidP="0052214D">
      <w:pPr>
        <w:pStyle w:val="B3"/>
        <w:rPr>
          <w:lang w:val="en-GB"/>
        </w:rPr>
      </w:pPr>
      <w:r w:rsidRPr="004B6803">
        <w:rPr>
          <w:lang w:val="en-GB"/>
        </w:rPr>
        <w:t>3&gt;</w:t>
      </w:r>
      <w:r w:rsidRPr="004B6803">
        <w:rPr>
          <w:lang w:val="en-GB"/>
        </w:rPr>
        <w:tab/>
        <w:t xml:space="preserve">if UE has sent </w:t>
      </w:r>
      <w:r w:rsidRPr="004B6803">
        <w:rPr>
          <w:i/>
          <w:lang w:val="en-GB"/>
        </w:rPr>
        <w:t>RRCConnectionResumeRequest</w:t>
      </w:r>
      <w:r w:rsidRPr="004B6803">
        <w:rPr>
          <w:lang w:val="en-GB"/>
        </w:rPr>
        <w:t xml:space="preserve"> message and has not received </w:t>
      </w:r>
      <w:r w:rsidRPr="004B6803">
        <w:rPr>
          <w:i/>
          <w:lang w:val="en-GB"/>
        </w:rPr>
        <w:t>RRCConnectionResume</w:t>
      </w:r>
      <w:r w:rsidRPr="004B6803">
        <w:rPr>
          <w:lang w:val="en-GB"/>
        </w:rPr>
        <w:t xml:space="preserve"> message:</w:t>
      </w:r>
    </w:p>
    <w:p w:rsidR="0052214D" w:rsidRPr="004B6803" w:rsidRDefault="0052214D" w:rsidP="0052214D">
      <w:pPr>
        <w:pStyle w:val="B4"/>
        <w:rPr>
          <w:lang w:val="en-GB"/>
        </w:rPr>
      </w:pPr>
      <w:r w:rsidRPr="004B6803">
        <w:rPr>
          <w:lang w:val="en-GB"/>
        </w:rPr>
        <w:t>4&gt;</w:t>
      </w:r>
      <w:r w:rsidRPr="004B6803">
        <w:rPr>
          <w:lang w:val="en-GB"/>
        </w:rPr>
        <w:tab/>
        <w:t>reset MAC and re-establish RLC for all RBs that are established;</w:t>
      </w:r>
    </w:p>
    <w:p w:rsidR="0052214D" w:rsidRPr="004B6803" w:rsidRDefault="0052214D" w:rsidP="0052214D">
      <w:pPr>
        <w:pStyle w:val="B4"/>
        <w:rPr>
          <w:lang w:val="en-GB"/>
        </w:rPr>
      </w:pPr>
      <w:r w:rsidRPr="004B6803">
        <w:rPr>
          <w:lang w:val="en-GB"/>
        </w:rPr>
        <w:t>4&gt;</w:t>
      </w:r>
      <w:r w:rsidRPr="004B6803">
        <w:rPr>
          <w:lang w:val="en-GB"/>
        </w:rPr>
        <w:tab/>
        <w:t>suspend SRB1;</w:t>
      </w:r>
    </w:p>
    <w:p w:rsidR="0052214D" w:rsidRPr="004B6803" w:rsidRDefault="00985067" w:rsidP="0052214D">
      <w:pPr>
        <w:pStyle w:val="B3"/>
        <w:rPr>
          <w:lang w:val="en-GB"/>
        </w:rPr>
      </w:pPr>
      <w:r w:rsidRPr="004B6803">
        <w:rPr>
          <w:lang w:val="en-GB"/>
        </w:rPr>
        <w:t>3&gt;</w:t>
      </w:r>
      <w:r w:rsidRPr="004B6803">
        <w:rPr>
          <w:lang w:val="en-GB"/>
        </w:rPr>
        <w:tab/>
      </w:r>
      <w:r w:rsidR="0052214D" w:rsidRPr="004B6803">
        <w:rPr>
          <w:lang w:val="en-GB"/>
        </w:rPr>
        <w:t>else:</w:t>
      </w:r>
    </w:p>
    <w:p w:rsidR="00985067" w:rsidRPr="004B6803" w:rsidRDefault="0052214D" w:rsidP="0052214D">
      <w:pPr>
        <w:pStyle w:val="B4"/>
        <w:rPr>
          <w:lang w:val="en-GB"/>
        </w:rPr>
      </w:pPr>
      <w:r w:rsidRPr="004B6803">
        <w:rPr>
          <w:lang w:val="en-GB"/>
        </w:rPr>
        <w:t>4&gt;</w:t>
      </w:r>
      <w:r w:rsidRPr="004B6803">
        <w:rPr>
          <w:lang w:val="en-GB"/>
        </w:rPr>
        <w:tab/>
      </w:r>
      <w:r w:rsidR="00985067" w:rsidRPr="004B6803">
        <w:rPr>
          <w:lang w:val="en-GB"/>
        </w:rPr>
        <w:t>reset MAC, release the MAC configuration and re-establish RLC for all RBs that are established;</w:t>
      </w:r>
    </w:p>
    <w:p w:rsidR="00985067" w:rsidRPr="004B6803" w:rsidRDefault="00985067" w:rsidP="00985067">
      <w:pPr>
        <w:pStyle w:val="B3"/>
        <w:rPr>
          <w:lang w:val="en-GB"/>
        </w:rPr>
      </w:pPr>
      <w:r w:rsidRPr="004B6803">
        <w:rPr>
          <w:lang w:val="en-GB"/>
        </w:rPr>
        <w:t>3&gt;</w:t>
      </w:r>
      <w:r w:rsidRPr="004B6803">
        <w:rPr>
          <w:lang w:val="en-GB"/>
        </w:rPr>
        <w:tab/>
        <w:t>inform upper layers about the failure to establish the RRC connection</w:t>
      </w:r>
      <w:r w:rsidR="005B2125" w:rsidRPr="004B6803">
        <w:rPr>
          <w:lang w:val="en-GB" w:eastAsia="zh-TW"/>
        </w:rPr>
        <w:t xml:space="preserve"> </w:t>
      </w:r>
      <w:r w:rsidR="005B2125" w:rsidRPr="004B6803">
        <w:rPr>
          <w:lang w:val="en-GB"/>
        </w:rPr>
        <w:t>or failure to resume the RRC connection with suspend indication</w:t>
      </w:r>
      <w:r w:rsidRPr="004B6803">
        <w:rPr>
          <w:lang w:val="en-GB"/>
        </w:rPr>
        <w:t>;</w:t>
      </w:r>
    </w:p>
    <w:p w:rsidR="00985067" w:rsidRPr="004B6803" w:rsidRDefault="00985067" w:rsidP="00985067">
      <w:pPr>
        <w:pStyle w:val="Heading4"/>
        <w:ind w:left="0" w:firstLine="0"/>
        <w:rPr>
          <w:lang w:val="en-GB"/>
        </w:rPr>
      </w:pPr>
      <w:bookmarkStart w:id="313" w:name="_Toc12655335"/>
      <w:bookmarkStart w:id="314" w:name="_Toc29323071"/>
      <w:bookmarkStart w:id="315" w:name="_Toc52553598"/>
      <w:r w:rsidRPr="004B6803">
        <w:rPr>
          <w:lang w:val="en-GB"/>
        </w:rPr>
        <w:t>5.3.3.6</w:t>
      </w:r>
      <w:r w:rsidRPr="004B6803">
        <w:rPr>
          <w:lang w:val="en-GB"/>
        </w:rPr>
        <w:tab/>
        <w:t>T300 expiry</w:t>
      </w:r>
      <w:bookmarkEnd w:id="313"/>
      <w:bookmarkEnd w:id="314"/>
      <w:bookmarkEnd w:id="31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imer T300 expires:</w:t>
      </w:r>
    </w:p>
    <w:p w:rsidR="0052214D" w:rsidRPr="004B6803" w:rsidRDefault="0052214D" w:rsidP="0052214D">
      <w:pPr>
        <w:pStyle w:val="B2"/>
        <w:rPr>
          <w:lang w:val="en-GB"/>
        </w:rPr>
      </w:pPr>
      <w:r w:rsidRPr="004B6803">
        <w:rPr>
          <w:lang w:val="en-GB"/>
        </w:rPr>
        <w:t>2&gt;</w:t>
      </w:r>
      <w:r w:rsidRPr="004B6803">
        <w:rPr>
          <w:lang w:val="en-GB"/>
        </w:rPr>
        <w:tab/>
        <w:t xml:space="preserve">if UE has sent </w:t>
      </w:r>
      <w:r w:rsidRPr="004B6803">
        <w:rPr>
          <w:i/>
          <w:lang w:val="en-GB"/>
        </w:rPr>
        <w:t>RRCConnectionResumeRequest</w:t>
      </w:r>
      <w:r w:rsidRPr="004B6803">
        <w:rPr>
          <w:lang w:val="en-GB"/>
        </w:rPr>
        <w:t xml:space="preserve"> message and has not received </w:t>
      </w:r>
      <w:r w:rsidRPr="004B6803">
        <w:rPr>
          <w:i/>
          <w:lang w:val="en-GB"/>
        </w:rPr>
        <w:t>RRCConnectionResume</w:t>
      </w:r>
      <w:r w:rsidRPr="004B6803">
        <w:rPr>
          <w:lang w:val="en-GB"/>
        </w:rPr>
        <w:t xml:space="preserve"> message:</w:t>
      </w:r>
    </w:p>
    <w:p w:rsidR="0052214D" w:rsidRPr="004B6803" w:rsidRDefault="0052214D" w:rsidP="0052214D">
      <w:pPr>
        <w:pStyle w:val="B3"/>
        <w:rPr>
          <w:lang w:val="en-GB"/>
        </w:rPr>
      </w:pPr>
      <w:r w:rsidRPr="004B6803">
        <w:rPr>
          <w:lang w:val="en-GB"/>
        </w:rPr>
        <w:t>3&gt;</w:t>
      </w:r>
      <w:r w:rsidRPr="004B6803">
        <w:rPr>
          <w:lang w:val="en-GB"/>
        </w:rPr>
        <w:tab/>
        <w:t>reset MAC and re-establish RLC for all RBs that are established;</w:t>
      </w:r>
    </w:p>
    <w:p w:rsidR="0052214D" w:rsidRPr="004B6803" w:rsidRDefault="0052214D" w:rsidP="0052214D">
      <w:pPr>
        <w:pStyle w:val="B3"/>
        <w:rPr>
          <w:lang w:val="en-GB"/>
        </w:rPr>
      </w:pPr>
      <w:r w:rsidRPr="004B6803">
        <w:rPr>
          <w:lang w:val="en-GB"/>
        </w:rPr>
        <w:t>3&gt;</w:t>
      </w:r>
      <w:r w:rsidRPr="004B6803">
        <w:rPr>
          <w:lang w:val="en-GB"/>
        </w:rPr>
        <w:tab/>
        <w:t>suspend SRB1;</w:t>
      </w:r>
    </w:p>
    <w:p w:rsidR="0052214D" w:rsidRPr="004B6803" w:rsidRDefault="00985067" w:rsidP="0052214D">
      <w:pPr>
        <w:pStyle w:val="B2"/>
        <w:rPr>
          <w:lang w:val="en-GB"/>
        </w:rPr>
      </w:pPr>
      <w:r w:rsidRPr="004B6803">
        <w:rPr>
          <w:lang w:val="en-GB"/>
        </w:rPr>
        <w:t>2&gt;</w:t>
      </w:r>
      <w:r w:rsidRPr="004B6803">
        <w:rPr>
          <w:lang w:val="en-GB"/>
        </w:rPr>
        <w:tab/>
      </w:r>
      <w:r w:rsidR="0052214D" w:rsidRPr="004B6803">
        <w:rPr>
          <w:lang w:val="en-GB"/>
        </w:rPr>
        <w:t>else:</w:t>
      </w:r>
    </w:p>
    <w:p w:rsidR="00985067" w:rsidRPr="004B6803" w:rsidRDefault="0052214D" w:rsidP="0052214D">
      <w:pPr>
        <w:pStyle w:val="B3"/>
        <w:rPr>
          <w:lang w:val="en-GB"/>
        </w:rPr>
      </w:pPr>
      <w:r w:rsidRPr="004B6803">
        <w:rPr>
          <w:lang w:val="en-GB"/>
        </w:rPr>
        <w:t>3&gt;</w:t>
      </w:r>
      <w:r w:rsidRPr="004B6803">
        <w:rPr>
          <w:lang w:val="en-GB"/>
        </w:rPr>
        <w:tab/>
      </w:r>
      <w:r w:rsidR="00985067" w:rsidRPr="004B6803">
        <w:rPr>
          <w:lang w:val="en-GB"/>
        </w:rPr>
        <w:t>reset MAC, release the MAC configuration and re-establish RLC for all RBs that are established;</w:t>
      </w:r>
    </w:p>
    <w:p w:rsidR="00EE6AAD" w:rsidRPr="004B6803" w:rsidRDefault="00EE6AAD" w:rsidP="00EE6AAD">
      <w:pPr>
        <w:pStyle w:val="B2"/>
        <w:rPr>
          <w:lang w:val="en-GB"/>
        </w:rPr>
      </w:pPr>
      <w:r w:rsidRPr="004B6803">
        <w:rPr>
          <w:lang w:val="en-GB"/>
        </w:rPr>
        <w:t>2&gt;</w:t>
      </w:r>
      <w:r w:rsidRPr="004B6803">
        <w:rPr>
          <w:lang w:val="en-GB"/>
        </w:rPr>
        <w:tab/>
        <w:t xml:space="preserve">if the UE is a NB-IoT UE and </w:t>
      </w:r>
      <w:r w:rsidRPr="004B6803">
        <w:rPr>
          <w:i/>
          <w:lang w:val="en-GB"/>
        </w:rPr>
        <w:t>connEstFailOffset</w:t>
      </w:r>
      <w:r w:rsidRPr="004B6803">
        <w:rPr>
          <w:lang w:val="en-GB"/>
        </w:rPr>
        <w:t xml:space="preserve"> is included in </w:t>
      </w:r>
      <w:r w:rsidRPr="004B6803">
        <w:rPr>
          <w:i/>
          <w:lang w:val="en-GB"/>
        </w:rPr>
        <w:t>SystemInformationBlockType2-NB</w:t>
      </w:r>
      <w:r w:rsidRPr="004B6803">
        <w:rPr>
          <w:lang w:val="en-GB"/>
        </w:rPr>
        <w:t>:</w:t>
      </w:r>
    </w:p>
    <w:p w:rsidR="00EE6AAD" w:rsidRPr="004B6803" w:rsidRDefault="00EE6AAD" w:rsidP="00EE6AAD">
      <w:pPr>
        <w:pStyle w:val="B3"/>
        <w:rPr>
          <w:lang w:val="en-GB"/>
        </w:rPr>
      </w:pPr>
      <w:r w:rsidRPr="004B6803">
        <w:rPr>
          <w:lang w:val="en-GB"/>
        </w:rPr>
        <w:t>3&gt;</w:t>
      </w:r>
      <w:r w:rsidRPr="004B6803">
        <w:rPr>
          <w:lang w:val="en-GB"/>
        </w:rPr>
        <w:tab/>
        <w:t xml:space="preserve">use </w:t>
      </w:r>
      <w:r w:rsidRPr="004B6803">
        <w:rPr>
          <w:i/>
          <w:lang w:val="en-GB"/>
        </w:rPr>
        <w:t>connEstFailOffset</w:t>
      </w:r>
      <w:r w:rsidRPr="004B6803">
        <w:rPr>
          <w:lang w:val="en-GB"/>
        </w:rPr>
        <w:t xml:space="preserve"> for the parameter Qoffset</w:t>
      </w:r>
      <w:r w:rsidRPr="004B6803">
        <w:rPr>
          <w:vertAlign w:val="subscript"/>
          <w:lang w:val="en-GB"/>
        </w:rPr>
        <w:t>temp</w:t>
      </w:r>
      <w:r w:rsidRPr="004B6803">
        <w:rPr>
          <w:lang w:val="en-GB"/>
        </w:rPr>
        <w:t xml:space="preserve"> for the concerned cell when performing cell selection and reselection according to TS 36.304 [4];</w:t>
      </w:r>
    </w:p>
    <w:p w:rsidR="00EE6AAD" w:rsidRPr="004B6803" w:rsidRDefault="00EE6AAD" w:rsidP="00EE6AAD">
      <w:pPr>
        <w:pStyle w:val="NO"/>
        <w:rPr>
          <w:lang w:val="en-GB"/>
        </w:rPr>
      </w:pPr>
      <w:r w:rsidRPr="004B6803">
        <w:rPr>
          <w:lang w:val="en-GB"/>
        </w:rPr>
        <w:lastRenderedPageBreak/>
        <w:t>NOTE</w:t>
      </w:r>
      <w:r w:rsidR="003B4304" w:rsidRPr="004B6803">
        <w:rPr>
          <w:lang w:val="en-GB"/>
        </w:rPr>
        <w:t xml:space="preserve"> 0</w:t>
      </w:r>
      <w:r w:rsidRPr="004B6803">
        <w:rPr>
          <w:lang w:val="en-GB"/>
        </w:rPr>
        <w:t>:</w:t>
      </w:r>
      <w:r w:rsidRPr="004B6803">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4B6803" w:rsidRDefault="00985067" w:rsidP="00EE6AAD">
      <w:pPr>
        <w:pStyle w:val="B2"/>
        <w:rPr>
          <w:lang w:val="en-GB"/>
        </w:rPr>
      </w:pPr>
      <w:r w:rsidRPr="004B6803">
        <w:rPr>
          <w:lang w:val="en-GB"/>
        </w:rPr>
        <w:t>2&gt;</w:t>
      </w:r>
      <w:r w:rsidRPr="004B6803">
        <w:rPr>
          <w:lang w:val="en-GB"/>
        </w:rPr>
        <w:tab/>
      </w:r>
      <w:r w:rsidR="00EE6AAD" w:rsidRPr="004B6803">
        <w:rPr>
          <w:lang w:val="en-GB"/>
        </w:rPr>
        <w:t xml:space="preserve">else </w:t>
      </w:r>
      <w:r w:rsidRPr="004B6803">
        <w:rPr>
          <w:lang w:val="en-GB"/>
        </w:rPr>
        <w:t xml:space="preserve">if the UE supports RRC Connection Establishment failure temporary Qoffset and T300 has expired a consecutive </w:t>
      </w:r>
      <w:r w:rsidRPr="004B6803">
        <w:rPr>
          <w:i/>
          <w:lang w:val="en-GB"/>
        </w:rPr>
        <w:t>connEstFailCount</w:t>
      </w:r>
      <w:r w:rsidRPr="004B6803">
        <w:rPr>
          <w:lang w:val="en-GB"/>
        </w:rPr>
        <w:t xml:space="preserve"> times on the same cell for which </w:t>
      </w:r>
      <w:r w:rsidRPr="004B6803">
        <w:rPr>
          <w:i/>
          <w:lang w:val="en-GB"/>
        </w:rPr>
        <w:t>txFailParams</w:t>
      </w:r>
      <w:r w:rsidRPr="004B6803">
        <w:rPr>
          <w:lang w:val="en-GB"/>
        </w:rPr>
        <w:t xml:space="preserve"> is included in </w:t>
      </w:r>
      <w:r w:rsidRPr="004B6803">
        <w:rPr>
          <w:i/>
          <w:lang w:val="en-GB"/>
        </w:rPr>
        <w:t>SystemInformationBlockType2</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a period as indicated by </w:t>
      </w:r>
      <w:r w:rsidRPr="004B6803">
        <w:rPr>
          <w:i/>
          <w:lang w:val="en-GB"/>
        </w:rPr>
        <w:t>connEstFailOffsetValidity</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use </w:t>
      </w:r>
      <w:r w:rsidRPr="004B6803">
        <w:rPr>
          <w:i/>
          <w:lang w:val="en-GB"/>
        </w:rPr>
        <w:t>connEstFailOffset</w:t>
      </w:r>
      <w:r w:rsidRPr="004B6803">
        <w:rPr>
          <w:lang w:val="en-GB"/>
        </w:rPr>
        <w:t xml:space="preserve"> for the parameter Qoffset</w:t>
      </w:r>
      <w:r w:rsidRPr="004B6803">
        <w:rPr>
          <w:vertAlign w:val="subscript"/>
          <w:lang w:val="en-GB"/>
        </w:rPr>
        <w:t>temp</w:t>
      </w:r>
      <w:r w:rsidRPr="004B6803">
        <w:rPr>
          <w:lang w:val="en-GB"/>
        </w:rPr>
        <w:t xml:space="preserve"> for the concerned cell when performing cell selection and reselection according to TS 36.304 [4] and TS 25.304 [40];</w:t>
      </w:r>
    </w:p>
    <w:p w:rsidR="00985067" w:rsidRPr="004B6803" w:rsidRDefault="00985067" w:rsidP="00985067">
      <w:pPr>
        <w:pStyle w:val="NO"/>
        <w:rPr>
          <w:lang w:val="en-GB"/>
        </w:rPr>
      </w:pPr>
      <w:r w:rsidRPr="004B6803">
        <w:rPr>
          <w:lang w:val="en-GB"/>
        </w:rPr>
        <w:t>NOTE 1:</w:t>
      </w:r>
      <w:r w:rsidRPr="004B6803">
        <w:rPr>
          <w:lang w:val="en-GB"/>
        </w:rPr>
        <w:tab/>
        <w:t xml:space="preserve">When performing cell selection, if no suitable or acceptable cell can be found, it is up to UE implementation whether to stop using </w:t>
      </w:r>
      <w:r w:rsidRPr="004B6803">
        <w:rPr>
          <w:i/>
          <w:lang w:val="en-GB"/>
        </w:rPr>
        <w:t xml:space="preserve">connEstFailOffset </w:t>
      </w:r>
      <w:r w:rsidRPr="004B6803">
        <w:rPr>
          <w:lang w:val="en-GB"/>
        </w:rPr>
        <w:t>for the parameter Qoffset</w:t>
      </w:r>
      <w:r w:rsidRPr="004B6803">
        <w:rPr>
          <w:vertAlign w:val="subscript"/>
          <w:lang w:val="en-GB"/>
        </w:rPr>
        <w:t>temp</w:t>
      </w:r>
      <w:r w:rsidRPr="004B6803">
        <w:rPr>
          <w:lang w:val="en-GB"/>
        </w:rPr>
        <w:t xml:space="preserve"> during </w:t>
      </w:r>
      <w:r w:rsidRPr="004B6803">
        <w:rPr>
          <w:i/>
          <w:lang w:val="en-GB"/>
        </w:rPr>
        <w:t>connEstFailOffsetValidity</w:t>
      </w:r>
      <w:r w:rsidRPr="004B6803">
        <w:rPr>
          <w:lang w:val="en-GB"/>
        </w:rPr>
        <w:t xml:space="preserve"> for the concerned cell.</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 xml:space="preserve">store the following connection establishment failure information in the </w:t>
      </w:r>
      <w:r w:rsidRPr="004B6803">
        <w:rPr>
          <w:i/>
          <w:lang w:val="en-GB"/>
        </w:rPr>
        <w:t>VarConnEstFail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ConnEstFail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plmn-Identity</w:t>
      </w:r>
      <w:r w:rsidRPr="004B6803">
        <w:rPr>
          <w:lang w:val="en-GB"/>
        </w:rPr>
        <w:t xml:space="preserve"> to the PLMN selected by upper layers (see TS 23.122 [11], TS 24.301 [35]) from the PLMN(s) included in the </w:t>
      </w:r>
      <w:r w:rsidRPr="004B6803">
        <w:rPr>
          <w:i/>
          <w:lang w:val="en-GB"/>
        </w:rPr>
        <w:t>plmn-IdentityList</w:t>
      </w:r>
      <w:r w:rsidRPr="004B6803">
        <w:rPr>
          <w:lang w:val="en-GB"/>
        </w:rPr>
        <w:t xml:space="preserve"> in </w:t>
      </w:r>
      <w:r w:rsidRPr="004B6803">
        <w:rPr>
          <w:i/>
          <w:lang w:val="en-GB"/>
        </w:rPr>
        <w:t>SystemInformationBlockType1</w:t>
      </w:r>
      <w:r w:rsidRPr="004B6803">
        <w:rPr>
          <w:lang w:val="en-GB"/>
        </w:rPr>
        <w:t>;</w:t>
      </w:r>
    </w:p>
    <w:p w:rsidR="00985067" w:rsidRPr="004B6803" w:rsidDel="00BE144B" w:rsidRDefault="00985067" w:rsidP="00985067">
      <w:pPr>
        <w:pStyle w:val="B3"/>
        <w:rPr>
          <w:lang w:val="en-GB"/>
        </w:rPr>
      </w:pPr>
      <w:r w:rsidRPr="004B6803">
        <w:rPr>
          <w:lang w:val="en-GB"/>
        </w:rPr>
        <w:t>3&gt;</w:t>
      </w:r>
      <w:r w:rsidRPr="004B6803">
        <w:rPr>
          <w:lang w:val="en-GB"/>
        </w:rPr>
        <w:tab/>
        <w:t xml:space="preserve">set the </w:t>
      </w:r>
      <w:r w:rsidRPr="004B6803">
        <w:rPr>
          <w:i/>
          <w:lang w:val="en-GB"/>
        </w:rPr>
        <w:t>failedCellId</w:t>
      </w:r>
      <w:r w:rsidRPr="004B6803">
        <w:rPr>
          <w:lang w:val="en-GB"/>
        </w:rPr>
        <w:t xml:space="preserve"> to the global cell identity</w:t>
      </w:r>
      <w:r w:rsidRPr="004B6803">
        <w:rPr>
          <w:lang w:val="en-GB" w:eastAsia="zh-CN"/>
        </w:rPr>
        <w:t xml:space="preserve"> </w:t>
      </w:r>
      <w:r w:rsidRPr="004B6803">
        <w:rPr>
          <w:lang w:val="en-GB"/>
        </w:rPr>
        <w:t>of the cell where connection establishment failure is detected;</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measResultFailed</w:t>
      </w:r>
      <w:r w:rsidRPr="004B6803">
        <w:rPr>
          <w:i/>
          <w:lang w:val="en-GB"/>
        </w:rPr>
        <w:t>Cell</w:t>
      </w:r>
      <w:r w:rsidRPr="004B6803">
        <w:rPr>
          <w:lang w:val="en-GB"/>
        </w:rPr>
        <w:t xml:space="preserve"> to include the RSRP and RSRQ, if available, of the cell where connection establishment failure is detected and based on measurements collected up to the moment the UE detected the failure;</w:t>
      </w:r>
    </w:p>
    <w:p w:rsidR="00985067" w:rsidRPr="004B6803" w:rsidRDefault="00985067" w:rsidP="00985067">
      <w:pPr>
        <w:pStyle w:val="B3"/>
        <w:rPr>
          <w:lang w:val="en-GB"/>
        </w:rPr>
      </w:pPr>
      <w:r w:rsidRPr="004B6803">
        <w:rPr>
          <w:lang w:val="en-GB"/>
        </w:rPr>
        <w:t>3&gt;</w:t>
      </w:r>
      <w:r w:rsidRPr="004B6803">
        <w:rPr>
          <w:lang w:val="en-GB"/>
        </w:rPr>
        <w:tab/>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UE includes the latest results of the available measurements as used for cell reselection evaluation, which are performed in accordance with the performance requirements as specified in TS 36.133 [16].</w:t>
      </w:r>
    </w:p>
    <w:p w:rsidR="00985067" w:rsidRPr="004B6803" w:rsidRDefault="00985067" w:rsidP="00985067">
      <w:pPr>
        <w:pStyle w:val="B3"/>
        <w:rPr>
          <w:lang w:val="en-GB"/>
        </w:rPr>
      </w:pPr>
      <w:r w:rsidRPr="004B6803">
        <w:rPr>
          <w:lang w:val="en-GB"/>
        </w:rPr>
        <w:t>3&gt;</w:t>
      </w:r>
      <w:r w:rsidRPr="004B6803">
        <w:rPr>
          <w:lang w:val="en-GB"/>
        </w:rPr>
        <w:tab/>
        <w:t>if detailed location information is available, set the content of the</w:t>
      </w:r>
      <w:r w:rsidRPr="004B6803">
        <w:rPr>
          <w:i/>
          <w:lang w:val="en-GB"/>
        </w:rPr>
        <w:t xml:space="preserve"> 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i/>
          <w:lang w:val="en-GB" w:eastAsia="ko-KR"/>
        </w:rPr>
      </w:pPr>
      <w:r w:rsidRPr="004B6803">
        <w:rPr>
          <w:lang w:val="en-GB"/>
        </w:rPr>
        <w:t>3&gt;</w:t>
      </w:r>
      <w:r w:rsidRPr="004B6803">
        <w:rPr>
          <w:lang w:val="en-GB"/>
        </w:rPr>
        <w:tab/>
      </w:r>
      <w:r w:rsidRPr="004B6803">
        <w:rPr>
          <w:lang w:val="en-GB" w:eastAsia="ko-KR"/>
        </w:rPr>
        <w:t xml:space="preserve">set the </w:t>
      </w:r>
      <w:r w:rsidRPr="004B6803">
        <w:rPr>
          <w:i/>
          <w:lang w:val="en-GB" w:eastAsia="ko-KR"/>
        </w:rPr>
        <w:t>numberOfPreamblesSent</w:t>
      </w:r>
      <w:r w:rsidRPr="004B6803">
        <w:rPr>
          <w:lang w:val="en-GB" w:eastAsia="ko-KR"/>
        </w:rPr>
        <w:t xml:space="preserve"> to indicate the number of preambles sent by MAC for the failed random access procedur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w:t>
      </w:r>
      <w:r w:rsidRPr="004B6803">
        <w:rPr>
          <w:i/>
          <w:lang w:val="en-GB" w:eastAsia="ko-KR"/>
        </w:rPr>
        <w:t>contentionDetected</w:t>
      </w:r>
      <w:r w:rsidRPr="004B6803">
        <w:rPr>
          <w:lang w:val="en-GB" w:eastAsia="ko-KR"/>
        </w:rPr>
        <w:t xml:space="preserve"> to indicate whether contention resolution was not successful as specified in TS 36.321 [6] for at least one of the transmitted preambles for the failed random access procedur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w:t>
      </w:r>
      <w:r w:rsidRPr="004B6803">
        <w:rPr>
          <w:i/>
          <w:lang w:val="en-GB" w:eastAsia="ko-KR"/>
        </w:rPr>
        <w:t>maxTxPowerReached</w:t>
      </w:r>
      <w:r w:rsidRPr="004B6803">
        <w:rPr>
          <w:lang w:val="en-GB" w:eastAsia="ko-KR"/>
        </w:rPr>
        <w:t xml:space="preserve"> to indicate whether or not the maximum power level was used for the last transmitted preamble, see TS 36.321 [6];</w:t>
      </w:r>
    </w:p>
    <w:p w:rsidR="00985067" w:rsidRPr="004B6803" w:rsidRDefault="00985067" w:rsidP="00985067">
      <w:pPr>
        <w:pStyle w:val="B2"/>
        <w:rPr>
          <w:lang w:val="en-GB"/>
        </w:rPr>
      </w:pPr>
      <w:r w:rsidRPr="004B6803">
        <w:rPr>
          <w:lang w:val="en-GB"/>
        </w:rPr>
        <w:t>2&gt;</w:t>
      </w:r>
      <w:r w:rsidRPr="004B6803">
        <w:rPr>
          <w:lang w:val="en-GB"/>
        </w:rPr>
        <w:tab/>
        <w:t>inform upper layers about the failure to establish the RRC connection</w:t>
      </w:r>
      <w:r w:rsidR="007E5BED" w:rsidRPr="004B6803">
        <w:rPr>
          <w:lang w:val="en-GB"/>
        </w:rPr>
        <w:t xml:space="preserve"> or failure to resume the RRC connection with suspend indication</w:t>
      </w:r>
      <w:r w:rsidRPr="004B6803">
        <w:rPr>
          <w:lang w:val="en-GB"/>
        </w:rPr>
        <w:t>, upon which the procedure ends;</w:t>
      </w:r>
    </w:p>
    <w:p w:rsidR="00985067" w:rsidRPr="004B6803" w:rsidRDefault="00985067" w:rsidP="00985067">
      <w:r w:rsidRPr="004B6803">
        <w:t xml:space="preserve">The UE may discard the connection establishment failure information, i.e. release the UE variable </w:t>
      </w:r>
      <w:r w:rsidRPr="004B6803">
        <w:rPr>
          <w:i/>
        </w:rPr>
        <w:t>VarConnEstFailReport,</w:t>
      </w:r>
      <w:r w:rsidRPr="004B6803">
        <w:t xml:space="preserve"> 48 hours after the failure is detected, upon power off or upon detach.</w:t>
      </w:r>
    </w:p>
    <w:p w:rsidR="00985067" w:rsidRPr="004B6803" w:rsidRDefault="00985067" w:rsidP="00985067">
      <w:pPr>
        <w:pStyle w:val="Heading4"/>
        <w:ind w:left="0" w:firstLine="0"/>
        <w:rPr>
          <w:lang w:val="en-GB"/>
        </w:rPr>
      </w:pPr>
      <w:bookmarkStart w:id="316" w:name="_Toc12655336"/>
      <w:bookmarkStart w:id="317" w:name="_Toc29323072"/>
      <w:bookmarkStart w:id="318" w:name="_Toc52553599"/>
      <w:r w:rsidRPr="004B6803">
        <w:rPr>
          <w:lang w:val="en-GB"/>
        </w:rPr>
        <w:t>5.3.3.7</w:t>
      </w:r>
      <w:r w:rsidRPr="004B6803">
        <w:rPr>
          <w:lang w:val="en-GB"/>
        </w:rPr>
        <w:tab/>
        <w:t>T302, T303, T305</w:t>
      </w:r>
      <w:r w:rsidRPr="004B6803">
        <w:rPr>
          <w:lang w:val="en-GB" w:eastAsia="ko-KR"/>
        </w:rPr>
        <w:t>,</w:t>
      </w:r>
      <w:r w:rsidRPr="004B6803">
        <w:rPr>
          <w:lang w:val="en-GB"/>
        </w:rPr>
        <w:t xml:space="preserve"> T306</w:t>
      </w:r>
      <w:r w:rsidRPr="004B6803">
        <w:rPr>
          <w:lang w:val="en-GB" w:eastAsia="ko-KR"/>
        </w:rPr>
        <w:t>, or T308</w:t>
      </w:r>
      <w:r w:rsidRPr="004B6803">
        <w:rPr>
          <w:lang w:val="en-GB"/>
        </w:rPr>
        <w:t xml:space="preserve"> expiry or stop</w:t>
      </w:r>
      <w:bookmarkEnd w:id="316"/>
      <w:bookmarkEnd w:id="317"/>
      <w:bookmarkEnd w:id="3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lastRenderedPageBreak/>
        <w:t>1&gt;</w:t>
      </w:r>
      <w:r w:rsidRPr="004B6803">
        <w:rPr>
          <w:lang w:val="en-GB"/>
        </w:rPr>
        <w:tab/>
        <w:t>if timer T302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nform upper layers about barring alleviation for mobile terminating access;</w:t>
      </w:r>
    </w:p>
    <w:p w:rsidR="00985067" w:rsidRPr="004B6803" w:rsidRDefault="00985067" w:rsidP="00985067">
      <w:pPr>
        <w:pStyle w:val="B2"/>
        <w:rPr>
          <w:lang w:val="en-GB"/>
        </w:rPr>
      </w:pPr>
      <w:r w:rsidRPr="004B6803">
        <w:rPr>
          <w:lang w:val="en-GB"/>
        </w:rPr>
        <w:t>2&gt;</w:t>
      </w:r>
      <w:r w:rsidRPr="004B6803">
        <w:rPr>
          <w:lang w:val="en-GB"/>
        </w:rPr>
        <w:tab/>
        <w:t>if timer T303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calls;</w:t>
      </w:r>
    </w:p>
    <w:p w:rsidR="00985067" w:rsidRPr="004B6803" w:rsidRDefault="00985067" w:rsidP="00985067">
      <w:pPr>
        <w:pStyle w:val="B2"/>
        <w:rPr>
          <w:lang w:val="en-GB"/>
        </w:rPr>
      </w:pPr>
      <w:r w:rsidRPr="004B6803">
        <w:rPr>
          <w:lang w:val="en-GB"/>
        </w:rPr>
        <w:t>2&gt;</w:t>
      </w:r>
      <w:r w:rsidRPr="004B6803">
        <w:rPr>
          <w:lang w:val="en-GB"/>
        </w:rPr>
        <w:tab/>
        <w:t>if timer T305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signalling;</w:t>
      </w:r>
    </w:p>
    <w:p w:rsidR="00985067" w:rsidRPr="004B6803" w:rsidRDefault="00985067" w:rsidP="00985067">
      <w:pPr>
        <w:pStyle w:val="B2"/>
        <w:rPr>
          <w:lang w:val="en-GB"/>
        </w:rPr>
      </w:pPr>
      <w:r w:rsidRPr="004B6803">
        <w:rPr>
          <w:lang w:val="en-GB"/>
        </w:rPr>
        <w:t>2&gt;</w:t>
      </w:r>
      <w:r w:rsidRPr="004B6803">
        <w:rPr>
          <w:lang w:val="en-GB"/>
        </w:rPr>
        <w:tab/>
        <w:t>if timer T306 is not running:</w:t>
      </w:r>
    </w:p>
    <w:p w:rsidR="001234C1" w:rsidRPr="004B6803" w:rsidRDefault="00985067" w:rsidP="001234C1">
      <w:pPr>
        <w:pStyle w:val="B3"/>
        <w:rPr>
          <w:lang w:val="en-GB"/>
        </w:rPr>
      </w:pPr>
      <w:r w:rsidRPr="004B6803">
        <w:rPr>
          <w:lang w:val="en-GB"/>
        </w:rPr>
        <w:t>3&gt;</w:t>
      </w:r>
      <w:r w:rsidRPr="004B6803">
        <w:rPr>
          <w:lang w:val="en-GB"/>
        </w:rPr>
        <w:tab/>
        <w:t>inform upper layers about barring alleviation for mobile originating CS fallback;</w:t>
      </w:r>
    </w:p>
    <w:p w:rsidR="001234C1" w:rsidRPr="004B6803" w:rsidRDefault="001234C1" w:rsidP="001234C1">
      <w:pPr>
        <w:pStyle w:val="B2"/>
        <w:rPr>
          <w:lang w:val="en-GB"/>
        </w:rPr>
      </w:pPr>
      <w:r w:rsidRPr="004B6803">
        <w:rPr>
          <w:lang w:val="en-GB"/>
        </w:rPr>
        <w:t>2&gt;</w:t>
      </w:r>
      <w:r w:rsidRPr="004B6803">
        <w:rPr>
          <w:lang w:val="en-GB"/>
        </w:rPr>
        <w:tab/>
        <w:t>if timer T308 is not running:</w:t>
      </w:r>
    </w:p>
    <w:p w:rsidR="00985067" w:rsidRPr="004B6803" w:rsidRDefault="001234C1" w:rsidP="001234C1">
      <w:pPr>
        <w:pStyle w:val="B3"/>
        <w:rPr>
          <w:lang w:val="en-GB"/>
        </w:rPr>
      </w:pPr>
      <w:r w:rsidRPr="004B6803">
        <w:rPr>
          <w:lang w:val="en-GB"/>
        </w:rPr>
        <w:t>3&gt;</w:t>
      </w:r>
      <w:r w:rsidRPr="004B6803">
        <w:rPr>
          <w:lang w:val="en-GB"/>
        </w:rPr>
        <w:tab/>
        <w:t xml:space="preserve">inform upper layers about barring alleviation for </w:t>
      </w:r>
      <w:r w:rsidRPr="004B6803">
        <w:rPr>
          <w:lang w:val="en-GB" w:eastAsia="ko-KR"/>
        </w:rPr>
        <w:t>ACDC</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imer T303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calls;</w:t>
      </w:r>
    </w:p>
    <w:p w:rsidR="00985067" w:rsidRPr="004B6803" w:rsidRDefault="00985067" w:rsidP="00985067">
      <w:pPr>
        <w:pStyle w:val="B1"/>
        <w:rPr>
          <w:lang w:val="en-GB"/>
        </w:rPr>
      </w:pPr>
      <w:r w:rsidRPr="004B6803">
        <w:rPr>
          <w:lang w:val="en-GB"/>
        </w:rPr>
        <w:t>1&gt;</w:t>
      </w:r>
      <w:r w:rsidRPr="004B6803">
        <w:rPr>
          <w:lang w:val="en-GB"/>
        </w:rPr>
        <w:tab/>
        <w:t>if timer T305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inform upper layers about barring alleviation for mobile originating signalling;</w:t>
      </w:r>
    </w:p>
    <w:p w:rsidR="00985067" w:rsidRPr="004B6803" w:rsidRDefault="00985067" w:rsidP="00985067">
      <w:pPr>
        <w:pStyle w:val="B1"/>
        <w:rPr>
          <w:lang w:val="en-GB"/>
        </w:rPr>
      </w:pPr>
      <w:r w:rsidRPr="004B6803">
        <w:rPr>
          <w:lang w:val="en-GB"/>
        </w:rPr>
        <w:t>1&gt;</w:t>
      </w:r>
      <w:r w:rsidRPr="004B6803">
        <w:rPr>
          <w:lang w:val="en-GB"/>
        </w:rPr>
        <w:tab/>
        <w:t>if timer T306 expires or is stopped:</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eastAsia="ko-KR"/>
        </w:rPr>
      </w:pPr>
      <w:r w:rsidRPr="004B6803">
        <w:rPr>
          <w:lang w:val="en-GB"/>
        </w:rPr>
        <w:t>3&gt;</w:t>
      </w:r>
      <w:r w:rsidRPr="004B6803">
        <w:rPr>
          <w:lang w:val="en-GB"/>
        </w:rPr>
        <w:tab/>
        <w:t>inform upper layers about barring alleviation for mobile originating CS fallback;</w:t>
      </w:r>
    </w:p>
    <w:p w:rsidR="00985067" w:rsidRPr="004B6803" w:rsidRDefault="00985067" w:rsidP="00985067">
      <w:pPr>
        <w:pStyle w:val="B1"/>
        <w:rPr>
          <w:lang w:val="en-GB"/>
        </w:rPr>
      </w:pPr>
      <w:r w:rsidRPr="004B6803">
        <w:rPr>
          <w:lang w:val="en-GB"/>
        </w:rPr>
        <w:t>1&gt;</w:t>
      </w:r>
      <w:r w:rsidRPr="004B6803">
        <w:rPr>
          <w:lang w:val="en-GB"/>
        </w:rPr>
        <w:tab/>
        <w:t>if timer T3</w:t>
      </w:r>
      <w:r w:rsidRPr="004B6803">
        <w:rPr>
          <w:lang w:val="en-GB" w:eastAsia="ko-KR"/>
        </w:rPr>
        <w:t>08</w:t>
      </w:r>
      <w:r w:rsidRPr="004B6803">
        <w:rPr>
          <w:lang w:val="en-GB"/>
        </w:rPr>
        <w:t xml:space="preserve"> expires</w:t>
      </w:r>
      <w:r w:rsidRPr="004B6803">
        <w:rPr>
          <w:rFonts w:eastAsia="PMingLiU"/>
          <w:lang w:val="en-GB" w:eastAsia="zh-TW"/>
        </w:rPr>
        <w:t xml:space="preserve"> or is stopp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02 is not running:</w:t>
      </w:r>
    </w:p>
    <w:p w:rsidR="00985067" w:rsidRPr="004B6803" w:rsidRDefault="00985067" w:rsidP="00985067">
      <w:pPr>
        <w:pStyle w:val="B3"/>
        <w:rPr>
          <w:lang w:val="en-GB"/>
        </w:rPr>
      </w:pPr>
      <w:r w:rsidRPr="004B6803">
        <w:rPr>
          <w:lang w:val="en-GB"/>
        </w:rPr>
        <w:t>3&gt;</w:t>
      </w:r>
      <w:r w:rsidRPr="004B6803">
        <w:rPr>
          <w:lang w:val="en-GB"/>
        </w:rPr>
        <w:tab/>
        <w:t xml:space="preserve">inform upper layers about barring alleviation for </w:t>
      </w:r>
      <w:r w:rsidRPr="004B6803">
        <w:rPr>
          <w:lang w:val="en-GB" w:eastAsia="ko-KR"/>
        </w:rPr>
        <w:t>ACDC</w:t>
      </w:r>
      <w:r w:rsidRPr="004B6803">
        <w:rPr>
          <w:lang w:val="en-GB"/>
        </w:rPr>
        <w:t>;</w:t>
      </w:r>
    </w:p>
    <w:p w:rsidR="00985067" w:rsidRPr="004B6803" w:rsidRDefault="00985067" w:rsidP="00985067">
      <w:pPr>
        <w:pStyle w:val="Heading4"/>
        <w:ind w:left="0" w:firstLine="0"/>
        <w:rPr>
          <w:lang w:val="en-GB"/>
        </w:rPr>
      </w:pPr>
      <w:bookmarkStart w:id="319" w:name="_Toc12655337"/>
      <w:bookmarkStart w:id="320" w:name="_Toc29323073"/>
      <w:bookmarkStart w:id="321" w:name="_Toc52553600"/>
      <w:r w:rsidRPr="004B6803">
        <w:rPr>
          <w:lang w:val="en-GB"/>
        </w:rPr>
        <w:t>5.3.3.8</w:t>
      </w:r>
      <w:r w:rsidRPr="004B6803">
        <w:rPr>
          <w:lang w:val="en-GB"/>
        </w:rPr>
        <w:tab/>
        <w:t xml:space="preserve">Reception of the </w:t>
      </w:r>
      <w:r w:rsidRPr="004B6803">
        <w:rPr>
          <w:i/>
          <w:lang w:val="en-GB"/>
        </w:rPr>
        <w:t>RRCConnectionReject</w:t>
      </w:r>
      <w:r w:rsidRPr="004B6803">
        <w:rPr>
          <w:lang w:val="en-GB"/>
        </w:rPr>
        <w:t xml:space="preserve"> by the UE</w:t>
      </w:r>
      <w:bookmarkEnd w:id="319"/>
      <w:bookmarkEnd w:id="320"/>
      <w:bookmarkEnd w:id="32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00;</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xcept for NB-IoT, </w:t>
      </w:r>
      <w:r w:rsidRPr="004B6803">
        <w:rPr>
          <w:lang w:val="en-GB"/>
        </w:rPr>
        <w:t xml:space="preserve">start timer T302, with the timer value set to the </w:t>
      </w:r>
      <w:r w:rsidRPr="004B6803">
        <w:rPr>
          <w:i/>
          <w:lang w:val="en-GB"/>
        </w:rPr>
        <w:t>waitTime</w:t>
      </w:r>
      <w:r w:rsidRPr="004B6803">
        <w:rPr>
          <w:lang w:val="en-GB"/>
        </w:rPr>
        <w:t>;</w:t>
      </w:r>
    </w:p>
    <w:p w:rsidR="00EE6AAD" w:rsidRPr="004B6803" w:rsidRDefault="00EE6AAD" w:rsidP="00EE6AAD">
      <w:pPr>
        <w:pStyle w:val="B1"/>
        <w:rPr>
          <w:lang w:val="en-GB"/>
        </w:rPr>
      </w:pPr>
      <w:r w:rsidRPr="004B6803">
        <w:rPr>
          <w:lang w:val="en-GB"/>
        </w:rPr>
        <w:t>1&gt;</w:t>
      </w:r>
      <w:r w:rsidRPr="004B6803">
        <w:rPr>
          <w:lang w:val="en-GB"/>
        </w:rPr>
        <w:tab/>
        <w:t>if the UE is a NB-IoT UE; or</w:t>
      </w:r>
    </w:p>
    <w:p w:rsidR="00985067" w:rsidRPr="004B6803" w:rsidRDefault="00985067" w:rsidP="00985067">
      <w:pPr>
        <w:pStyle w:val="B1"/>
        <w:rPr>
          <w:lang w:val="en-GB"/>
        </w:rPr>
      </w:pPr>
      <w:r w:rsidRPr="004B6803">
        <w:rPr>
          <w:lang w:val="en-GB"/>
        </w:rPr>
        <w:t>1&gt;</w:t>
      </w:r>
      <w:r w:rsidRPr="004B6803">
        <w:rPr>
          <w:lang w:val="en-GB"/>
        </w:rPr>
        <w:tab/>
      </w:r>
      <w:r w:rsidRPr="004B6803">
        <w:rPr>
          <w:rStyle w:val="Emphasis"/>
          <w:i w:val="0"/>
          <w:lang w:val="en-GB"/>
        </w:rPr>
        <w:t xml:space="preserve">if </w:t>
      </w:r>
      <w:r w:rsidRPr="004B6803">
        <w:rPr>
          <w:lang w:val="en-GB"/>
        </w:rPr>
        <w:t xml:space="preserve">the </w:t>
      </w:r>
      <w:r w:rsidRPr="004B6803">
        <w:rPr>
          <w:i/>
          <w:lang w:val="en-GB"/>
        </w:rPr>
        <w:t>extendedWaitTime</w:t>
      </w:r>
      <w:r w:rsidRPr="004B6803">
        <w:rPr>
          <w:lang w:val="en-GB"/>
        </w:rPr>
        <w:t xml:space="preserve"> is present</w:t>
      </w:r>
      <w:r w:rsidRPr="004B6803">
        <w:rPr>
          <w:rStyle w:val="Emphasis"/>
          <w:i w:val="0"/>
          <w:lang w:val="en-GB"/>
        </w:rPr>
        <w:t xml:space="preserve"> and the UE supports delay tolerant access:</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extendedWaitTime</w:t>
      </w:r>
      <w:r w:rsidRPr="004B6803">
        <w:rPr>
          <w:lang w:val="en-GB"/>
        </w:rPr>
        <w:t xml:space="preserve"> to upp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deprioritisationReq</w:t>
      </w:r>
      <w:r w:rsidRPr="004B6803">
        <w:rPr>
          <w:lang w:val="en-GB"/>
        </w:rPr>
        <w:t xml:space="preserve"> is included and the UE supports RRC Connection Reject with deprioritisation:</w:t>
      </w:r>
    </w:p>
    <w:p w:rsidR="00985067" w:rsidRPr="004B6803" w:rsidRDefault="00985067" w:rsidP="00985067">
      <w:pPr>
        <w:pStyle w:val="B2"/>
        <w:rPr>
          <w:lang w:val="en-GB"/>
        </w:rPr>
      </w:pPr>
      <w:r w:rsidRPr="004B6803">
        <w:rPr>
          <w:lang w:val="en-GB"/>
        </w:rPr>
        <w:t>2&gt;</w:t>
      </w:r>
      <w:r w:rsidRPr="004B6803">
        <w:rPr>
          <w:lang w:val="en-GB"/>
        </w:rPr>
        <w:tab/>
        <w:t xml:space="preserve">start or restart timer T325 with the timer value set to the </w:t>
      </w:r>
      <w:r w:rsidRPr="004B6803">
        <w:rPr>
          <w:i/>
          <w:iCs/>
          <w:lang w:val="en-GB"/>
        </w:rPr>
        <w:t>deprioritisationTimer</w:t>
      </w:r>
      <w:r w:rsidRPr="004B6803">
        <w:rPr>
          <w:lang w:val="en-GB"/>
        </w:rPr>
        <w:t xml:space="preserve"> signalled;</w:t>
      </w:r>
    </w:p>
    <w:p w:rsidR="00985067" w:rsidRPr="004B6803" w:rsidRDefault="00985067" w:rsidP="00985067">
      <w:pPr>
        <w:pStyle w:val="B2"/>
        <w:rPr>
          <w:lang w:val="en-GB"/>
        </w:rPr>
      </w:pPr>
      <w:r w:rsidRPr="004B6803">
        <w:rPr>
          <w:lang w:val="en-GB"/>
        </w:rPr>
        <w:t>2&gt;</w:t>
      </w:r>
      <w:r w:rsidRPr="004B6803">
        <w:rPr>
          <w:lang w:val="en-GB"/>
        </w:rPr>
        <w:tab/>
        <w:t>store the</w:t>
      </w:r>
      <w:r w:rsidRPr="004B6803">
        <w:rPr>
          <w:i/>
          <w:iCs/>
          <w:lang w:val="en-GB"/>
        </w:rPr>
        <w:t xml:space="preserve"> deprioritisationReq</w:t>
      </w:r>
      <w:r w:rsidRPr="004B6803">
        <w:rPr>
          <w:lang w:val="en-GB"/>
        </w:rPr>
        <w:t xml:space="preserve"> until T325 expiry;</w:t>
      </w:r>
    </w:p>
    <w:p w:rsidR="00985067" w:rsidRPr="004B6803" w:rsidRDefault="00985067" w:rsidP="00985067">
      <w:pPr>
        <w:pStyle w:val="NO"/>
        <w:rPr>
          <w:lang w:val="en-GB"/>
        </w:rPr>
      </w:pPr>
      <w:r w:rsidRPr="004B6803">
        <w:rPr>
          <w:lang w:val="en-GB"/>
        </w:rPr>
        <w:lastRenderedPageBreak/>
        <w:t>NOTE:</w:t>
      </w:r>
      <w:r w:rsidRPr="004B6803">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4B6803" w:rsidRDefault="007E5BED" w:rsidP="007E5BED">
      <w:pPr>
        <w:pStyle w:val="B1"/>
        <w:rPr>
          <w:i/>
          <w:lang w:val="en-GB"/>
        </w:rPr>
      </w:pPr>
      <w:r w:rsidRPr="004B6803">
        <w:rPr>
          <w:lang w:val="en-GB"/>
        </w:rPr>
        <w:t>1&gt;</w:t>
      </w:r>
      <w:r w:rsidRPr="004B6803">
        <w:rPr>
          <w:lang w:val="en-GB"/>
        </w:rPr>
        <w:tab/>
        <w:t xml:space="preserve">if the </w:t>
      </w:r>
      <w:r w:rsidRPr="004B6803">
        <w:rPr>
          <w:i/>
          <w:lang w:val="en-GB"/>
        </w:rPr>
        <w:t>RRCConnectionReject</w:t>
      </w:r>
      <w:r w:rsidRPr="004B6803">
        <w:rPr>
          <w:lang w:val="en-GB"/>
        </w:rPr>
        <w:t xml:space="preserve"> is received in response to an </w:t>
      </w:r>
      <w:r w:rsidRPr="004B6803">
        <w:rPr>
          <w:i/>
          <w:lang w:val="en-GB"/>
        </w:rPr>
        <w:t>RRCConnectionResumeReques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r>
      <w:r w:rsidRPr="004B6803">
        <w:rPr>
          <w:rStyle w:val="Emphasis"/>
          <w:i w:val="0"/>
          <w:lang w:val="en-GB"/>
        </w:rPr>
        <w:t xml:space="preserve">if </w:t>
      </w:r>
      <w:r w:rsidRPr="004B6803">
        <w:rPr>
          <w:lang w:val="en-GB"/>
        </w:rPr>
        <w:t xml:space="preserve">the </w:t>
      </w:r>
      <w:r w:rsidRPr="004B6803">
        <w:rPr>
          <w:i/>
          <w:lang w:val="en-GB"/>
        </w:rPr>
        <w:t>rrc-SuspendIndication</w:t>
      </w:r>
      <w:r w:rsidRPr="004B6803">
        <w:rPr>
          <w:lang w:val="en-GB"/>
        </w:rPr>
        <w:t xml:space="preserve"> is not present:</w:t>
      </w:r>
    </w:p>
    <w:p w:rsidR="0052214D" w:rsidRPr="004B6803" w:rsidRDefault="0052214D" w:rsidP="007E5BED">
      <w:pPr>
        <w:pStyle w:val="B3"/>
        <w:rPr>
          <w:lang w:val="en-GB"/>
        </w:rPr>
      </w:pPr>
      <w:r w:rsidRPr="004B6803">
        <w:rPr>
          <w:lang w:val="en-GB"/>
        </w:rPr>
        <w:t>3&gt;</w:t>
      </w:r>
      <w:r w:rsidRPr="004B6803">
        <w:rPr>
          <w:lang w:val="en-GB"/>
        </w:rPr>
        <w:tab/>
        <w:t>release all radio resources, including release of the RLC entity, the MAC configuration and the associated PDCP entity for all established or suspended RBs;</w:t>
      </w:r>
    </w:p>
    <w:p w:rsidR="007E5BED" w:rsidRPr="004B6803" w:rsidRDefault="007E5BED" w:rsidP="007E5BED">
      <w:pPr>
        <w:pStyle w:val="B3"/>
        <w:rPr>
          <w:lang w:val="en-GB"/>
        </w:rPr>
      </w:pPr>
      <w:r w:rsidRPr="004B6803">
        <w:rPr>
          <w:lang w:val="en-GB"/>
        </w:rPr>
        <w:t>3&gt;</w:t>
      </w:r>
      <w:r w:rsidRPr="004B6803">
        <w:rPr>
          <w:lang w:val="en-GB"/>
        </w:rPr>
        <w:tab/>
        <w:t xml:space="preserve">discard the stored UE AS context and </w:t>
      </w:r>
      <w:r w:rsidRPr="004B6803">
        <w:rPr>
          <w:i/>
          <w:lang w:val="en-GB"/>
        </w:rPr>
        <w:t>resumeIdentity</w:t>
      </w:r>
      <w:r w:rsidRPr="004B6803">
        <w:rPr>
          <w:lang w:val="en-GB"/>
        </w:rPr>
        <w:t>;</w:t>
      </w:r>
    </w:p>
    <w:p w:rsidR="007E5BED" w:rsidRPr="004B6803" w:rsidRDefault="007E5BED" w:rsidP="007E5BED">
      <w:pPr>
        <w:pStyle w:val="B3"/>
        <w:rPr>
          <w:noProof/>
          <w:lang w:val="en-GB"/>
        </w:rPr>
      </w:pPr>
      <w:r w:rsidRPr="004B6803">
        <w:rPr>
          <w:noProof/>
          <w:lang w:val="en-GB"/>
        </w:rPr>
        <w:t>3&gt;</w:t>
      </w:r>
      <w:r w:rsidRPr="004B6803">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4B6803">
        <w:rPr>
          <w:noProof/>
          <w:lang w:val="en-GB"/>
        </w:rPr>
        <w:t xml:space="preserve">except for NB-IoT </w:t>
      </w:r>
      <w:r w:rsidRPr="004B6803">
        <w:rPr>
          <w:noProof/>
          <w:lang w:val="en-GB"/>
        </w:rPr>
        <w:t>for mobile originating CS fallback is applicable, upon which the procedure ends;</w:t>
      </w:r>
    </w:p>
    <w:p w:rsidR="00D948E0" w:rsidRPr="004B6803" w:rsidRDefault="007E5BED" w:rsidP="00D948E0">
      <w:pPr>
        <w:pStyle w:val="B2"/>
        <w:rPr>
          <w:noProof/>
          <w:lang w:val="en-GB"/>
        </w:rPr>
      </w:pPr>
      <w:r w:rsidRPr="004B6803">
        <w:rPr>
          <w:noProof/>
          <w:lang w:val="en-GB"/>
        </w:rPr>
        <w:t>2&gt;</w:t>
      </w:r>
      <w:r w:rsidRPr="004B6803">
        <w:rPr>
          <w:noProof/>
          <w:lang w:val="en-GB"/>
        </w:rPr>
        <w:tab/>
        <w:t>else:</w:t>
      </w:r>
    </w:p>
    <w:p w:rsidR="007E5BED" w:rsidRPr="004B6803" w:rsidRDefault="00D948E0" w:rsidP="00D948E0">
      <w:pPr>
        <w:pStyle w:val="B3"/>
        <w:rPr>
          <w:noProof/>
          <w:lang w:val="en-GB"/>
        </w:rPr>
      </w:pPr>
      <w:r w:rsidRPr="004B6803">
        <w:rPr>
          <w:noProof/>
          <w:lang w:val="en-GB"/>
        </w:rPr>
        <w:t>3&gt;</w:t>
      </w:r>
      <w:r w:rsidRPr="004B6803">
        <w:rPr>
          <w:noProof/>
          <w:lang w:val="en-GB"/>
        </w:rPr>
        <w:tab/>
        <w:t>suspend SRB1;</w:t>
      </w:r>
    </w:p>
    <w:p w:rsidR="007E5BED" w:rsidRPr="004B6803" w:rsidRDefault="007E5BED" w:rsidP="007E5BED">
      <w:pPr>
        <w:pStyle w:val="B3"/>
        <w:rPr>
          <w:noProof/>
          <w:lang w:val="en-GB"/>
        </w:rPr>
      </w:pPr>
      <w:r w:rsidRPr="004B6803">
        <w:rPr>
          <w:noProof/>
          <w:lang w:val="en-GB"/>
        </w:rPr>
        <w:t>3&gt;</w:t>
      </w:r>
      <w:r w:rsidRPr="004B6803">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4B6803">
        <w:rPr>
          <w:noProof/>
          <w:lang w:val="en-GB"/>
        </w:rPr>
        <w:t xml:space="preserve">except for NB-IoT </w:t>
      </w:r>
      <w:r w:rsidRPr="004B6803">
        <w:rPr>
          <w:noProof/>
          <w:lang w:val="en-GB"/>
        </w:rPr>
        <w:t>for mobile originating CS fallback is applicable, upon which the procedure ends;</w:t>
      </w:r>
    </w:p>
    <w:p w:rsidR="007E5BED" w:rsidRPr="004B6803" w:rsidRDefault="00985067" w:rsidP="007E5BED">
      <w:pPr>
        <w:pStyle w:val="B1"/>
        <w:rPr>
          <w:lang w:val="en-GB"/>
        </w:rPr>
      </w:pPr>
      <w:r w:rsidRPr="004B6803">
        <w:rPr>
          <w:lang w:val="en-GB"/>
        </w:rPr>
        <w:t>1&gt;</w:t>
      </w:r>
      <w:r w:rsidR="00746C17" w:rsidRPr="004B6803">
        <w:rPr>
          <w:lang w:val="en-GB"/>
        </w:rPr>
        <w:tab/>
      </w:r>
      <w:r w:rsidR="007E5BED" w:rsidRPr="004B6803">
        <w:rPr>
          <w:lang w:val="en-GB"/>
        </w:rPr>
        <w:t>else</w:t>
      </w:r>
      <w:r w:rsidR="00205212" w:rsidRPr="004B6803">
        <w:rPr>
          <w:lang w:val="en-GB"/>
        </w:rPr>
        <w:t>:</w:t>
      </w:r>
    </w:p>
    <w:p w:rsidR="0052214D" w:rsidRPr="004B6803" w:rsidRDefault="0052214D" w:rsidP="007E5BED">
      <w:pPr>
        <w:pStyle w:val="B2"/>
        <w:rPr>
          <w:lang w:val="en-GB"/>
        </w:rPr>
      </w:pPr>
      <w:r w:rsidRPr="004B6803">
        <w:rPr>
          <w:lang w:val="en-GB"/>
        </w:rPr>
        <w:t>2&gt;</w:t>
      </w:r>
      <w:r w:rsidRPr="004B6803">
        <w:rPr>
          <w:lang w:val="en-GB"/>
        </w:rPr>
        <w:tab/>
        <w:t>release the MAC configuration;</w:t>
      </w:r>
    </w:p>
    <w:p w:rsidR="00985067" w:rsidRPr="004B6803" w:rsidRDefault="007E5BED" w:rsidP="007E5BED">
      <w:pPr>
        <w:pStyle w:val="B2"/>
        <w:rPr>
          <w:lang w:val="en-GB"/>
        </w:rPr>
      </w:pPr>
      <w:r w:rsidRPr="004B6803">
        <w:rPr>
          <w:lang w:val="en-GB"/>
        </w:rPr>
        <w:t>2&gt;</w:t>
      </w:r>
      <w:r w:rsidR="00985067" w:rsidRPr="004B6803">
        <w:rPr>
          <w:lang w:val="en-GB"/>
        </w:rPr>
        <w:tab/>
        <w:t xml:space="preserve">inform upper layers about the failure to establish the RRC connection and that access barring for mobile originating calls, mobile originating signalling, mobile terminating access and </w:t>
      </w:r>
      <w:r w:rsidR="00EE6AAD" w:rsidRPr="004B6803">
        <w:rPr>
          <w:lang w:val="en-GB"/>
        </w:rPr>
        <w:t xml:space="preserve">except for NB-IoT, for </w:t>
      </w:r>
      <w:r w:rsidR="00985067" w:rsidRPr="004B6803">
        <w:rPr>
          <w:lang w:val="en-GB"/>
        </w:rPr>
        <w:t>mobile originating CS fallback is applicable, upon which the procedure ends;</w:t>
      </w:r>
    </w:p>
    <w:p w:rsidR="00985067" w:rsidRPr="004B6803" w:rsidRDefault="00985067" w:rsidP="00985067">
      <w:pPr>
        <w:pStyle w:val="Heading4"/>
        <w:ind w:left="0" w:firstLine="0"/>
        <w:rPr>
          <w:lang w:val="en-GB"/>
        </w:rPr>
      </w:pPr>
      <w:bookmarkStart w:id="322" w:name="_Toc12655338"/>
      <w:bookmarkStart w:id="323" w:name="_Toc29323074"/>
      <w:bookmarkStart w:id="324" w:name="_Toc52553601"/>
      <w:r w:rsidRPr="004B6803">
        <w:rPr>
          <w:lang w:val="en-GB"/>
        </w:rPr>
        <w:t>5.3.3.9</w:t>
      </w:r>
      <w:r w:rsidRPr="004B6803">
        <w:rPr>
          <w:lang w:val="en-GB"/>
        </w:rPr>
        <w:tab/>
        <w:t>Abortion of RRC connection establishment</w:t>
      </w:r>
      <w:bookmarkEnd w:id="322"/>
      <w:bookmarkEnd w:id="323"/>
      <w:bookmarkEnd w:id="324"/>
    </w:p>
    <w:p w:rsidR="00985067" w:rsidRPr="004B6803" w:rsidRDefault="00985067" w:rsidP="00985067">
      <w:r w:rsidRPr="004B6803">
        <w:t>If upper layers abort the RRC connection establishment procedure while the UE has not yet entered RRC_CONNECTED, the UE shall:</w:t>
      </w:r>
    </w:p>
    <w:p w:rsidR="00985067" w:rsidRPr="004B6803" w:rsidRDefault="00985067" w:rsidP="00985067">
      <w:pPr>
        <w:pStyle w:val="B1"/>
        <w:rPr>
          <w:lang w:val="en-GB"/>
        </w:rPr>
      </w:pPr>
      <w:r w:rsidRPr="004B6803">
        <w:rPr>
          <w:lang w:val="en-GB"/>
        </w:rPr>
        <w:t>1&gt;</w:t>
      </w:r>
      <w:r w:rsidRPr="004B6803">
        <w:rPr>
          <w:lang w:val="en-GB"/>
        </w:rPr>
        <w:tab/>
        <w:t>stop timer T300, if running;</w:t>
      </w:r>
    </w:p>
    <w:p w:rsidR="00985067" w:rsidRPr="004B6803" w:rsidRDefault="00985067" w:rsidP="00985067">
      <w:pPr>
        <w:pStyle w:val="B1"/>
        <w:rPr>
          <w:lang w:val="en-GB"/>
        </w:rPr>
      </w:pPr>
      <w:r w:rsidRPr="004B6803">
        <w:rPr>
          <w:noProof/>
          <w:lang w:val="en-GB"/>
        </w:rPr>
        <w:t>1&gt;</w:t>
      </w:r>
      <w:r w:rsidRPr="004B6803">
        <w:rPr>
          <w:noProof/>
          <w:lang w:val="en-GB"/>
        </w:rPr>
        <w:tab/>
      </w:r>
      <w:r w:rsidRPr="004B6803">
        <w:rPr>
          <w:lang w:val="en-GB"/>
        </w:rPr>
        <w:t>reset MAC, release the MAC configuration and re-establish RLC for all RBs that are established;</w:t>
      </w:r>
    </w:p>
    <w:p w:rsidR="00985067" w:rsidRPr="004B6803" w:rsidRDefault="00985067" w:rsidP="00985067">
      <w:pPr>
        <w:pStyle w:val="Heading4"/>
        <w:rPr>
          <w:lang w:val="en-GB"/>
        </w:rPr>
      </w:pPr>
      <w:bookmarkStart w:id="325" w:name="_Toc12655339"/>
      <w:bookmarkStart w:id="326" w:name="_Toc29323075"/>
      <w:bookmarkStart w:id="327" w:name="_Toc52553602"/>
      <w:r w:rsidRPr="004B6803">
        <w:rPr>
          <w:lang w:val="en-GB"/>
        </w:rPr>
        <w:t>5.3.3.10</w:t>
      </w:r>
      <w:r w:rsidRPr="004B6803">
        <w:rPr>
          <w:lang w:val="en-GB"/>
        </w:rPr>
        <w:tab/>
        <w:t>Handling of SSAC related parameters</w:t>
      </w:r>
      <w:bookmarkEnd w:id="325"/>
      <w:bookmarkEnd w:id="326"/>
      <w:bookmarkEnd w:id="327"/>
    </w:p>
    <w:p w:rsidR="00985067" w:rsidRPr="004B6803" w:rsidRDefault="00985067" w:rsidP="00985067">
      <w:r w:rsidRPr="004B6803">
        <w:t>Upon request from the upper layers,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SystemInformationBlockType2</w:t>
      </w:r>
      <w:r w:rsidRPr="004B6803">
        <w:rPr>
          <w:lang w:val="en-GB"/>
        </w:rPr>
        <w:t xml:space="preserve"> includes </w:t>
      </w:r>
      <w:r w:rsidRPr="004B6803">
        <w:rPr>
          <w:i/>
          <w:lang w:val="en-GB"/>
        </w:rPr>
        <w:t>ac-BarringPerPLMN-List</w:t>
      </w:r>
      <w:r w:rsidRPr="004B6803">
        <w:rPr>
          <w:lang w:val="en-GB"/>
        </w:rPr>
        <w:t xml:space="preserve"> </w:t>
      </w:r>
      <w:r w:rsidRPr="004B6803">
        <w:rPr>
          <w:lang w:val="en-GB" w:eastAsia="zh-CN"/>
        </w:rPr>
        <w:t xml:space="preserve">and </w:t>
      </w:r>
      <w:r w:rsidRPr="004B6803">
        <w:rPr>
          <w:lang w:val="en-GB"/>
        </w:rPr>
        <w:t xml:space="preserve">the </w:t>
      </w:r>
      <w:r w:rsidRPr="004B6803">
        <w:rPr>
          <w:i/>
          <w:lang w:val="en-GB"/>
        </w:rPr>
        <w:t>ac-BarringPerPLMN-List</w:t>
      </w:r>
      <w:r w:rsidRPr="004B6803">
        <w:rPr>
          <w:lang w:val="en-GB"/>
        </w:rPr>
        <w:t xml:space="preserve"> contains an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 (see TS 23.122 [11], TS 24.301 [35]):</w:t>
      </w:r>
    </w:p>
    <w:p w:rsidR="00985067" w:rsidRPr="004B6803" w:rsidRDefault="00985067" w:rsidP="00985067">
      <w:pPr>
        <w:pStyle w:val="B2"/>
        <w:rPr>
          <w:lang w:val="en-GB"/>
        </w:rPr>
      </w:pPr>
      <w:r w:rsidRPr="004B6803">
        <w:rPr>
          <w:lang w:val="en-GB"/>
        </w:rPr>
        <w:t>2&gt;</w:t>
      </w:r>
      <w:r w:rsidRPr="004B6803">
        <w:rPr>
          <w:lang w:val="en-GB"/>
        </w:rPr>
        <w:tab/>
        <w:t xml:space="preserve">select the </w:t>
      </w:r>
      <w:r w:rsidRPr="004B6803">
        <w:rPr>
          <w:i/>
          <w:lang w:val="en-GB"/>
        </w:rPr>
        <w:t>AC-BarringPerPLMN</w:t>
      </w:r>
      <w:r w:rsidRPr="004B6803">
        <w:rPr>
          <w:lang w:val="en-GB"/>
        </w:rPr>
        <w:t xml:space="preserve"> entry with the </w:t>
      </w:r>
      <w:r w:rsidRPr="004B6803">
        <w:rPr>
          <w:i/>
          <w:lang w:val="en-GB"/>
        </w:rPr>
        <w:t>plmn-IdentityIndex</w:t>
      </w:r>
      <w:r w:rsidRPr="004B6803">
        <w:rPr>
          <w:lang w:val="en-GB"/>
        </w:rPr>
        <w:t xml:space="preserve"> corresponding to the PLMN selected by upper layers;</w:t>
      </w:r>
    </w:p>
    <w:p w:rsidR="00985067" w:rsidRPr="004B6803" w:rsidRDefault="00985067" w:rsidP="00985067">
      <w:pPr>
        <w:pStyle w:val="B2"/>
        <w:rPr>
          <w:i/>
          <w:lang w:val="en-GB"/>
        </w:rPr>
      </w:pPr>
      <w:r w:rsidRPr="004B6803">
        <w:rPr>
          <w:lang w:val="en-GB"/>
        </w:rPr>
        <w:t>2&gt;</w:t>
      </w:r>
      <w:r w:rsidRPr="004B6803">
        <w:rPr>
          <w:lang w:val="en-GB"/>
        </w:rPr>
        <w:tab/>
        <w:t xml:space="preserve">in the remainder of this procedure, use the selected </w:t>
      </w:r>
      <w:r w:rsidRPr="004B6803">
        <w:rPr>
          <w:i/>
          <w:lang w:val="en-GB"/>
        </w:rPr>
        <w:t>AC-BarringPerPLMN</w:t>
      </w:r>
      <w:r w:rsidRPr="004B6803">
        <w:rPr>
          <w:lang w:val="en-GB"/>
        </w:rPr>
        <w:t xml:space="preserve"> entry (i.e. presence or absence of access barring parameters in this entry) irrespective of the common access barring parameters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 the remainder of this procedure use the common access barring parameters (i.e. presence or absence of these parameters)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et the local variables </w:t>
      </w:r>
      <w:r w:rsidRPr="004B6803">
        <w:rPr>
          <w:i/>
          <w:iCs/>
          <w:lang w:val="en-GB"/>
        </w:rPr>
        <w:t>BarringFactorForMMTEL-Voice</w:t>
      </w:r>
      <w:r w:rsidRPr="004B6803">
        <w:rPr>
          <w:lang w:val="en-GB"/>
        </w:rPr>
        <w:t xml:space="preserve"> and </w:t>
      </w:r>
      <w:r w:rsidRPr="004B6803">
        <w:rPr>
          <w:i/>
          <w:iCs/>
          <w:lang w:val="en-GB"/>
        </w:rPr>
        <w:t>BarringTimeForMMTEL-Voice</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sac-BarringForMMTEL-Voice</w:t>
      </w:r>
      <w:r w:rsidRPr="004B6803">
        <w:rPr>
          <w:lang w:val="en-GB"/>
        </w:rPr>
        <w:t xml:space="preserve"> is present:</w:t>
      </w:r>
    </w:p>
    <w:p w:rsidR="00985067" w:rsidRPr="004B6803" w:rsidRDefault="00985067" w:rsidP="00985067">
      <w:pPr>
        <w:pStyle w:val="B3"/>
        <w:rPr>
          <w:lang w:val="en-GB"/>
        </w:rPr>
      </w:pPr>
      <w:r w:rsidRPr="004B6803">
        <w:rPr>
          <w:lang w:val="en-GB"/>
        </w:rPr>
        <w:lastRenderedPageBreak/>
        <w:t>3&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NO"/>
        <w:rPr>
          <w:lang w:val="en-GB"/>
        </w:rPr>
      </w:pPr>
      <w:r w:rsidRPr="004B6803">
        <w:rPr>
          <w:lang w:val="en-GB"/>
        </w:rPr>
        <w:t>NOTE:</w:t>
      </w:r>
      <w:r w:rsidRPr="004B6803">
        <w:rPr>
          <w:lang w:val="en-GB"/>
        </w:rPr>
        <w:tab/>
        <w:t>ACs 12, 13, 14 are only valid for use in the home country and ACs 11, 15 are only valid for use in the HPLMN/ EHPLMN.</w:t>
      </w:r>
    </w:p>
    <w:p w:rsidR="00985067" w:rsidRPr="004B6803" w:rsidRDefault="00985067" w:rsidP="00985067">
      <w:pPr>
        <w:pStyle w:val="B3"/>
        <w:rPr>
          <w:lang w:val="en-GB"/>
        </w:rPr>
      </w:pPr>
      <w:r w:rsidRPr="004B6803">
        <w:rPr>
          <w:lang w:val="en-GB"/>
        </w:rPr>
        <w:t>3&gt;</w:t>
      </w:r>
      <w:r w:rsidRPr="004B6803">
        <w:rPr>
          <w:lang w:val="en-GB"/>
        </w:rPr>
        <w:tab/>
        <w:t xml:space="preserve">if, for at least one of these Access Classes, the corresponding bit in the </w:t>
      </w:r>
      <w:r w:rsidRPr="004B6803">
        <w:rPr>
          <w:i/>
          <w:iCs/>
          <w:lang w:val="en-GB"/>
        </w:rPr>
        <w:t>ac-BarringForSpecialAC</w:t>
      </w:r>
      <w:r w:rsidRPr="004B6803">
        <w:rPr>
          <w:lang w:val="en-GB"/>
        </w:rPr>
        <w:t xml:space="preserve"> contained in </w:t>
      </w:r>
      <w:r w:rsidRPr="004B6803">
        <w:rPr>
          <w:i/>
          <w:iCs/>
          <w:lang w:val="en-GB"/>
        </w:rPr>
        <w:t>ssac-BarringForMMTEL-Voice</w:t>
      </w:r>
      <w:r w:rsidRPr="004B6803">
        <w:rPr>
          <w:lang w:val="en-GB"/>
        </w:rPr>
        <w:t xml:space="preserve"> is set to zero:</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oice</w:t>
      </w:r>
      <w:r w:rsidRPr="004B6803">
        <w:rPr>
          <w:lang w:val="en-GB"/>
        </w:rPr>
        <w:t xml:space="preserve"> to one and </w:t>
      </w:r>
      <w:r w:rsidRPr="004B6803">
        <w:rPr>
          <w:i/>
          <w:iCs/>
          <w:lang w:val="en-GB"/>
        </w:rPr>
        <w:t>BarringTimeForMMTEL-Voice</w:t>
      </w:r>
      <w:r w:rsidRPr="004B6803">
        <w:rPr>
          <w:lang w:val="en-GB"/>
        </w:rPr>
        <w:t xml:space="preserve"> to zero;</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oice</w:t>
      </w:r>
      <w:r w:rsidRPr="004B6803">
        <w:rPr>
          <w:lang w:val="en-GB"/>
        </w:rPr>
        <w:t xml:space="preserve"> and </w:t>
      </w:r>
      <w:r w:rsidRPr="004B6803">
        <w:rPr>
          <w:i/>
          <w:iCs/>
          <w:lang w:val="en-GB"/>
        </w:rPr>
        <w:t>BarringTimeForMMTEL-Voice</w:t>
      </w:r>
      <w:r w:rsidRPr="004B6803">
        <w:rPr>
          <w:lang w:val="en-GB"/>
        </w:rPr>
        <w:t xml:space="preserve"> to the value of </w:t>
      </w:r>
      <w:r w:rsidRPr="004B6803">
        <w:rPr>
          <w:i/>
          <w:iCs/>
          <w:lang w:val="en-GB"/>
        </w:rPr>
        <w:t>ac-BarringFactor</w:t>
      </w:r>
      <w:r w:rsidRPr="004B6803">
        <w:rPr>
          <w:lang w:val="en-GB"/>
        </w:rPr>
        <w:t xml:space="preserve"> and </w:t>
      </w:r>
      <w:r w:rsidRPr="004B6803">
        <w:rPr>
          <w:i/>
          <w:iCs/>
          <w:lang w:val="en-GB"/>
        </w:rPr>
        <w:t>ac-BarringTime</w:t>
      </w:r>
      <w:r w:rsidRPr="004B6803">
        <w:rPr>
          <w:lang w:val="en-GB"/>
        </w:rPr>
        <w:t xml:space="preserve"> included in </w:t>
      </w:r>
      <w:r w:rsidRPr="004B6803">
        <w:rPr>
          <w:i/>
          <w:iCs/>
          <w:lang w:val="en-GB"/>
        </w:rPr>
        <w:t>ssac-BarringForMMTEL-Voice</w:t>
      </w:r>
      <w:r w:rsidRPr="004B6803">
        <w:rPr>
          <w:lang w:val="en-GB"/>
        </w:rPr>
        <w:t>, respectively;</w:t>
      </w:r>
    </w:p>
    <w:p w:rsidR="00985067" w:rsidRPr="004B6803" w:rsidRDefault="00985067" w:rsidP="00985067">
      <w:pPr>
        <w:pStyle w:val="B2"/>
        <w:rPr>
          <w:lang w:val="en-GB"/>
        </w:rPr>
      </w:pPr>
      <w:r w:rsidRPr="004B6803">
        <w:rPr>
          <w:lang w:val="en-GB"/>
        </w:rPr>
        <w:t>2&gt;</w:t>
      </w:r>
      <w:r w:rsidRPr="004B6803">
        <w:rPr>
          <w:lang w:val="en-GB"/>
        </w:rPr>
        <w:tab/>
        <w:t xml:space="preserve">else set </w:t>
      </w:r>
      <w:r w:rsidRPr="004B6803">
        <w:rPr>
          <w:i/>
          <w:iCs/>
          <w:lang w:val="en-GB"/>
        </w:rPr>
        <w:t>BarringFactorForMMTEL-Voice</w:t>
      </w:r>
      <w:r w:rsidRPr="004B6803">
        <w:rPr>
          <w:lang w:val="en-GB"/>
        </w:rPr>
        <w:t xml:space="preserve"> to one and </w:t>
      </w:r>
      <w:r w:rsidRPr="004B6803">
        <w:rPr>
          <w:i/>
          <w:iCs/>
          <w:lang w:val="en-GB"/>
        </w:rPr>
        <w:t>BarringTimeForMMTEL-Voice</w:t>
      </w:r>
      <w:r w:rsidRPr="004B6803">
        <w:rPr>
          <w:lang w:val="en-GB"/>
        </w:rPr>
        <w:t xml:space="preserve"> to zero;</w:t>
      </w:r>
    </w:p>
    <w:p w:rsidR="00985067" w:rsidRPr="004B6803" w:rsidRDefault="00985067" w:rsidP="00985067">
      <w:pPr>
        <w:pStyle w:val="B1"/>
        <w:rPr>
          <w:lang w:val="en-GB"/>
        </w:rPr>
      </w:pPr>
      <w:r w:rsidRPr="004B6803">
        <w:rPr>
          <w:lang w:val="en-GB"/>
        </w:rPr>
        <w:t>1&gt;</w:t>
      </w:r>
      <w:r w:rsidRPr="004B6803">
        <w:rPr>
          <w:lang w:val="en-GB"/>
        </w:rPr>
        <w:tab/>
        <w:t xml:space="preserve">set the local variables </w:t>
      </w:r>
      <w:r w:rsidRPr="004B6803">
        <w:rPr>
          <w:i/>
          <w:iCs/>
          <w:lang w:val="en-GB"/>
        </w:rPr>
        <w:t>BarringFactorForMMTEL-Video</w:t>
      </w:r>
      <w:r w:rsidRPr="004B6803">
        <w:rPr>
          <w:lang w:val="en-GB"/>
        </w:rPr>
        <w:t xml:space="preserve"> and </w:t>
      </w:r>
      <w:r w:rsidRPr="004B6803">
        <w:rPr>
          <w:i/>
          <w:iCs/>
          <w:lang w:val="en-GB"/>
        </w:rPr>
        <w:t>BarringTimeForMMTEL-Video</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iCs/>
          <w:lang w:val="en-GB"/>
        </w:rPr>
        <w:t>ssac-BarringForMMTEL-Video</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B3"/>
        <w:rPr>
          <w:lang w:val="en-GB"/>
        </w:rPr>
      </w:pPr>
      <w:r w:rsidRPr="004B6803">
        <w:rPr>
          <w:lang w:val="en-GB"/>
        </w:rPr>
        <w:t>3&gt;</w:t>
      </w:r>
      <w:r w:rsidRPr="004B6803">
        <w:rPr>
          <w:lang w:val="en-GB"/>
        </w:rPr>
        <w:tab/>
        <w:t xml:space="preserve">if, for at least one of these Access Classes, the corresponding bit in the </w:t>
      </w:r>
      <w:r w:rsidRPr="004B6803">
        <w:rPr>
          <w:i/>
          <w:iCs/>
          <w:lang w:val="en-GB"/>
        </w:rPr>
        <w:t>ac-BarringForSpecialAC</w:t>
      </w:r>
      <w:r w:rsidRPr="004B6803">
        <w:rPr>
          <w:lang w:val="en-GB"/>
        </w:rPr>
        <w:t xml:space="preserve"> contained in </w:t>
      </w:r>
      <w:r w:rsidRPr="004B6803">
        <w:rPr>
          <w:i/>
          <w:iCs/>
          <w:lang w:val="en-GB"/>
        </w:rPr>
        <w:t>ssac-BarringForMMTEL-Video</w:t>
      </w:r>
      <w:r w:rsidRPr="004B6803">
        <w:rPr>
          <w:lang w:val="en-GB"/>
        </w:rPr>
        <w:t xml:space="preserve"> is set to zero:</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ideo</w:t>
      </w:r>
      <w:r w:rsidRPr="004B6803">
        <w:rPr>
          <w:lang w:val="en-GB"/>
        </w:rPr>
        <w:t xml:space="preserve"> to one and </w:t>
      </w:r>
      <w:r w:rsidRPr="004B6803">
        <w:rPr>
          <w:i/>
          <w:iCs/>
          <w:lang w:val="en-GB"/>
        </w:rPr>
        <w:t>BarringTimeForMMTEL-Video</w:t>
      </w:r>
      <w:r w:rsidRPr="004B6803">
        <w:rPr>
          <w:lang w:val="en-GB"/>
        </w:rPr>
        <w:t xml:space="preserve"> to zero;</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iCs/>
          <w:lang w:val="en-GB"/>
        </w:rPr>
        <w:t>BarringFactorForMMTEL-Video</w:t>
      </w:r>
      <w:r w:rsidRPr="004B6803">
        <w:rPr>
          <w:lang w:val="en-GB"/>
        </w:rPr>
        <w:t xml:space="preserve"> and </w:t>
      </w:r>
      <w:r w:rsidRPr="004B6803">
        <w:rPr>
          <w:i/>
          <w:iCs/>
          <w:lang w:val="en-GB"/>
        </w:rPr>
        <w:t>BarringTimeForMMTEL-Video</w:t>
      </w:r>
      <w:r w:rsidRPr="004B6803">
        <w:rPr>
          <w:lang w:val="en-GB"/>
        </w:rPr>
        <w:t xml:space="preserve"> to the value of </w:t>
      </w:r>
      <w:r w:rsidRPr="004B6803">
        <w:rPr>
          <w:i/>
          <w:iCs/>
          <w:lang w:val="en-GB"/>
        </w:rPr>
        <w:t>ac-BarringFactor</w:t>
      </w:r>
      <w:r w:rsidRPr="004B6803">
        <w:rPr>
          <w:lang w:val="en-GB"/>
        </w:rPr>
        <w:t xml:space="preserve"> and </w:t>
      </w:r>
      <w:r w:rsidRPr="004B6803">
        <w:rPr>
          <w:i/>
          <w:iCs/>
          <w:lang w:val="en-GB"/>
        </w:rPr>
        <w:t>ac-BarringTime</w:t>
      </w:r>
      <w:r w:rsidRPr="004B6803">
        <w:rPr>
          <w:lang w:val="en-GB"/>
        </w:rPr>
        <w:t xml:space="preserve"> included in </w:t>
      </w:r>
      <w:r w:rsidRPr="004B6803">
        <w:rPr>
          <w:i/>
          <w:iCs/>
          <w:lang w:val="en-GB"/>
        </w:rPr>
        <w:t>ssac-BarringForMMTEL-Video</w:t>
      </w:r>
      <w:r w:rsidRPr="004B6803">
        <w:rPr>
          <w:lang w:val="en-GB"/>
        </w:rPr>
        <w:t>, respectively;</w:t>
      </w:r>
    </w:p>
    <w:p w:rsidR="00985067" w:rsidRPr="004B6803" w:rsidRDefault="00985067" w:rsidP="00985067">
      <w:pPr>
        <w:pStyle w:val="B2"/>
        <w:rPr>
          <w:lang w:val="en-GB"/>
        </w:rPr>
      </w:pPr>
      <w:r w:rsidRPr="004B6803">
        <w:rPr>
          <w:lang w:val="en-GB"/>
        </w:rPr>
        <w:t>2&gt;</w:t>
      </w:r>
      <w:r w:rsidRPr="004B6803">
        <w:rPr>
          <w:lang w:val="en-GB"/>
        </w:rPr>
        <w:tab/>
        <w:t xml:space="preserve">else set </w:t>
      </w:r>
      <w:r w:rsidRPr="004B6803">
        <w:rPr>
          <w:i/>
          <w:iCs/>
          <w:lang w:val="en-GB"/>
        </w:rPr>
        <w:t>BarringFactorForMMTEL-Video</w:t>
      </w:r>
      <w:r w:rsidRPr="004B6803">
        <w:rPr>
          <w:lang w:val="en-GB"/>
        </w:rPr>
        <w:t xml:space="preserve"> to one and </w:t>
      </w:r>
      <w:r w:rsidRPr="004B6803">
        <w:rPr>
          <w:i/>
          <w:iCs/>
          <w:lang w:val="en-GB"/>
        </w:rPr>
        <w:t>BarringTimeForMMTEL-Video</w:t>
      </w:r>
      <w:r w:rsidRPr="004B6803">
        <w:rPr>
          <w:lang w:val="en-GB"/>
        </w:rPr>
        <w:t xml:space="preserve"> to zero;</w:t>
      </w:r>
    </w:p>
    <w:p w:rsidR="00985067" w:rsidRPr="004B6803" w:rsidRDefault="00985067" w:rsidP="00985067">
      <w:pPr>
        <w:pStyle w:val="B1"/>
        <w:rPr>
          <w:lang w:val="en-GB"/>
        </w:rPr>
      </w:pPr>
      <w:r w:rsidRPr="004B6803">
        <w:rPr>
          <w:lang w:val="en-GB"/>
        </w:rPr>
        <w:t>1&gt;</w:t>
      </w:r>
      <w:r w:rsidRPr="004B6803">
        <w:rPr>
          <w:lang w:val="en-GB"/>
        </w:rPr>
        <w:tab/>
        <w:t xml:space="preserve">forward the variables </w:t>
      </w:r>
      <w:r w:rsidRPr="004B6803">
        <w:rPr>
          <w:i/>
          <w:lang w:val="en-GB"/>
        </w:rPr>
        <w:t>BarringFactorForMMTEL-Voice</w:t>
      </w:r>
      <w:r w:rsidRPr="004B6803">
        <w:rPr>
          <w:lang w:val="en-GB"/>
        </w:rPr>
        <w:t xml:space="preserve">, </w:t>
      </w:r>
      <w:r w:rsidRPr="004B6803">
        <w:rPr>
          <w:i/>
          <w:lang w:val="en-GB"/>
        </w:rPr>
        <w:t>BarringTimeForMMTEL-Voice</w:t>
      </w:r>
      <w:r w:rsidRPr="004B6803">
        <w:rPr>
          <w:lang w:val="en-GB"/>
        </w:rPr>
        <w:t xml:space="preserve">, </w:t>
      </w:r>
      <w:r w:rsidRPr="004B6803">
        <w:rPr>
          <w:i/>
          <w:lang w:val="en-GB"/>
        </w:rPr>
        <w:t>BarringFactorForMMTEL-Video</w:t>
      </w:r>
      <w:r w:rsidRPr="004B6803">
        <w:rPr>
          <w:lang w:val="en-GB"/>
        </w:rPr>
        <w:t xml:space="preserve"> and </w:t>
      </w:r>
      <w:r w:rsidRPr="004B6803">
        <w:rPr>
          <w:i/>
          <w:lang w:val="en-GB"/>
        </w:rPr>
        <w:t>BarringTimeForMMTEL-Video</w:t>
      </w:r>
      <w:r w:rsidRPr="004B6803">
        <w:rPr>
          <w:lang w:val="en-GB"/>
        </w:rPr>
        <w:t xml:space="preserve"> to the upper layers;</w:t>
      </w:r>
    </w:p>
    <w:p w:rsidR="00985067" w:rsidRPr="004B6803" w:rsidRDefault="00985067" w:rsidP="00985067">
      <w:pPr>
        <w:pStyle w:val="Heading4"/>
        <w:rPr>
          <w:noProof/>
          <w:lang w:val="en-GB"/>
        </w:rPr>
      </w:pPr>
      <w:bookmarkStart w:id="328" w:name="_Toc12655340"/>
      <w:bookmarkStart w:id="329" w:name="_Toc29323076"/>
      <w:bookmarkStart w:id="330" w:name="_Toc52553603"/>
      <w:r w:rsidRPr="004B6803">
        <w:rPr>
          <w:noProof/>
          <w:lang w:val="en-GB"/>
        </w:rPr>
        <w:t>5.3.3.11</w:t>
      </w:r>
      <w:r w:rsidRPr="004B6803">
        <w:rPr>
          <w:noProof/>
          <w:lang w:val="en-GB"/>
        </w:rPr>
        <w:tab/>
        <w:t>Access barring check</w:t>
      </w:r>
      <w:bookmarkEnd w:id="328"/>
      <w:bookmarkEnd w:id="329"/>
      <w:bookmarkEnd w:id="330"/>
    </w:p>
    <w:p w:rsidR="00985067" w:rsidRPr="004B6803" w:rsidRDefault="00985067" w:rsidP="00985067">
      <w:pPr>
        <w:pStyle w:val="B1"/>
        <w:rPr>
          <w:lang w:val="en-GB"/>
        </w:rPr>
      </w:pPr>
      <w:r w:rsidRPr="004B6803">
        <w:rPr>
          <w:lang w:val="en-GB"/>
        </w:rPr>
        <w:t>1&gt;</w:t>
      </w:r>
      <w:r w:rsidRPr="004B6803">
        <w:rPr>
          <w:lang w:val="en-GB"/>
        </w:rPr>
        <w:tab/>
        <w:t>if timer T302 or "Tbarring" is running:</w:t>
      </w:r>
    </w:p>
    <w:p w:rsidR="00985067" w:rsidRPr="004B6803" w:rsidRDefault="00985067" w:rsidP="00985067">
      <w:pPr>
        <w:pStyle w:val="B2"/>
        <w:rPr>
          <w:lang w:val="en-GB"/>
        </w:rPr>
      </w:pPr>
      <w:r w:rsidRPr="004B6803">
        <w:rPr>
          <w:lang w:val="en-GB"/>
        </w:rPr>
        <w:t>2&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 xml:space="preserve">else if </w:t>
      </w:r>
      <w:r w:rsidRPr="004B6803">
        <w:rPr>
          <w:i/>
          <w:iCs/>
          <w:lang w:val="en-GB"/>
        </w:rPr>
        <w:t>SystemInformationBlockType2</w:t>
      </w:r>
      <w:r w:rsidRPr="004B6803">
        <w:rPr>
          <w:lang w:val="en-GB"/>
        </w:rPr>
        <w:t xml:space="preserve"> includes "AC barring parameter":</w:t>
      </w:r>
    </w:p>
    <w:p w:rsidR="00985067" w:rsidRPr="004B6803" w:rsidRDefault="00985067" w:rsidP="00985067">
      <w:pPr>
        <w:pStyle w:val="B2"/>
        <w:rPr>
          <w:lang w:val="en-GB"/>
        </w:rPr>
      </w:pPr>
      <w:r w:rsidRPr="004B6803">
        <w:rPr>
          <w:lang w:val="en-GB"/>
        </w:rPr>
        <w:t>2&gt;</w:t>
      </w:r>
      <w:r w:rsidRPr="004B6803">
        <w:rPr>
          <w:lang w:val="en-GB"/>
        </w:rPr>
        <w:tab/>
        <w:t>if the UE has one or more Access Classes, as stored on the USIM, with a value in the range 11..15, which is valid for the UE to use according to TS 22.011 [10] and TS 23.122 [11], and</w:t>
      </w:r>
    </w:p>
    <w:p w:rsidR="00985067" w:rsidRPr="004B6803" w:rsidRDefault="00985067" w:rsidP="00985067">
      <w:pPr>
        <w:pStyle w:val="NO"/>
        <w:rPr>
          <w:lang w:val="en-GB"/>
        </w:rPr>
      </w:pPr>
      <w:r w:rsidRPr="004B6803">
        <w:rPr>
          <w:lang w:val="en-GB"/>
        </w:rPr>
        <w:t>NOTE:</w:t>
      </w:r>
      <w:r w:rsidRPr="004B6803">
        <w:rPr>
          <w:lang w:val="en-GB"/>
        </w:rPr>
        <w:tab/>
        <w:t>ACs 12, 13, 14 are only valid for use in the home country and ACs 11, 15 are only valid for use in the HPLMN/ EHPLMN.</w:t>
      </w:r>
    </w:p>
    <w:p w:rsidR="00985067" w:rsidRPr="004B6803" w:rsidRDefault="00985067" w:rsidP="00985067">
      <w:pPr>
        <w:pStyle w:val="B2"/>
        <w:rPr>
          <w:lang w:val="en-GB"/>
        </w:rPr>
      </w:pPr>
      <w:r w:rsidRPr="004B6803">
        <w:rPr>
          <w:lang w:val="en-GB"/>
        </w:rPr>
        <w:t>2&gt;</w:t>
      </w:r>
      <w:r w:rsidRPr="004B6803">
        <w:rPr>
          <w:lang w:val="en-GB"/>
        </w:rPr>
        <w:tab/>
        <w:t xml:space="preserve">for at least one of these valid Access Classes the corresponding bit in the </w:t>
      </w:r>
      <w:r w:rsidRPr="004B6803">
        <w:rPr>
          <w:i/>
          <w:iCs/>
          <w:lang w:val="en-GB"/>
        </w:rPr>
        <w:t>ac-BarringForSpecialAC</w:t>
      </w:r>
      <w:r w:rsidRPr="004B6803">
        <w:rPr>
          <w:lang w:val="en-GB"/>
        </w:rPr>
        <w:t xml:space="preserve"> contained in "AC barring parameter" is set to </w:t>
      </w:r>
      <w:r w:rsidRPr="004B6803">
        <w:rPr>
          <w:i/>
          <w:lang w:val="en-GB"/>
        </w:rPr>
        <w:t>zer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access to the cell as not barred;</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draw a random number '</w:t>
      </w:r>
      <w:r w:rsidRPr="004B6803">
        <w:rPr>
          <w:i/>
          <w:lang w:val="en-GB"/>
        </w:rPr>
        <w:t>rand</w:t>
      </w:r>
      <w:r w:rsidRPr="004B6803">
        <w:rPr>
          <w:lang w:val="en-GB"/>
        </w:rPr>
        <w:t xml:space="preserve">' uniformly distributed in the range: 0 ≤ </w:t>
      </w:r>
      <w:r w:rsidRPr="004B6803">
        <w:rPr>
          <w:i/>
          <w:lang w:val="en-GB"/>
        </w:rPr>
        <w:t>rand</w:t>
      </w:r>
      <w:r w:rsidRPr="004B6803">
        <w:rPr>
          <w:lang w:val="en-GB"/>
        </w:rPr>
        <w:t xml:space="preserve"> &lt; 1;</w:t>
      </w:r>
    </w:p>
    <w:p w:rsidR="00985067" w:rsidRPr="004B6803" w:rsidRDefault="00985067" w:rsidP="00985067">
      <w:pPr>
        <w:pStyle w:val="B3"/>
        <w:rPr>
          <w:lang w:val="en-GB"/>
        </w:rPr>
      </w:pPr>
      <w:r w:rsidRPr="004B6803">
        <w:rPr>
          <w:lang w:val="en-GB"/>
        </w:rPr>
        <w:t>3&gt;</w:t>
      </w:r>
      <w:r w:rsidRPr="004B6803">
        <w:rPr>
          <w:lang w:val="en-GB"/>
        </w:rPr>
        <w:tab/>
        <w:t>if '</w:t>
      </w:r>
      <w:r w:rsidRPr="004B6803">
        <w:rPr>
          <w:i/>
          <w:lang w:val="en-GB"/>
        </w:rPr>
        <w:t>rand</w:t>
      </w:r>
      <w:r w:rsidRPr="004B6803">
        <w:rPr>
          <w:lang w:val="en-GB"/>
        </w:rPr>
        <w:t xml:space="preserve">' is lower than the value indicated by </w:t>
      </w:r>
      <w:r w:rsidRPr="004B6803">
        <w:rPr>
          <w:i/>
          <w:iCs/>
          <w:lang w:val="en-GB"/>
        </w:rPr>
        <w:t>ac-BarringFactor</w:t>
      </w:r>
      <w:r w:rsidRPr="004B6803">
        <w:rPr>
          <w:lang w:val="en-GB"/>
        </w:rPr>
        <w:t xml:space="preserve"> included in "AC barring parameter":</w:t>
      </w:r>
    </w:p>
    <w:p w:rsidR="00985067" w:rsidRPr="004B6803" w:rsidRDefault="00985067" w:rsidP="00985067">
      <w:pPr>
        <w:pStyle w:val="B4"/>
        <w:rPr>
          <w:lang w:val="en-GB"/>
        </w:rPr>
      </w:pPr>
      <w:r w:rsidRPr="004B6803">
        <w:rPr>
          <w:lang w:val="en-GB"/>
        </w:rPr>
        <w:t>4&gt;</w:t>
      </w:r>
      <w:r w:rsidRPr="004B6803">
        <w:rPr>
          <w:lang w:val="en-GB"/>
        </w:rPr>
        <w:tab/>
        <w:t>consider access to the cell as not barred;</w:t>
      </w:r>
    </w:p>
    <w:p w:rsidR="00985067" w:rsidRPr="004B6803" w:rsidRDefault="00985067" w:rsidP="00985067">
      <w:pPr>
        <w:pStyle w:val="B3"/>
        <w:rPr>
          <w:lang w:val="en-GB"/>
        </w:rPr>
      </w:pPr>
      <w:r w:rsidRPr="004B6803">
        <w:rPr>
          <w:lang w:val="en-GB"/>
        </w:rPr>
        <w:lastRenderedPageBreak/>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consider access to the cell as not barred;</w:t>
      </w:r>
    </w:p>
    <w:p w:rsidR="00985067" w:rsidRPr="004B6803" w:rsidRDefault="00985067" w:rsidP="00985067">
      <w:pPr>
        <w:pStyle w:val="B1"/>
        <w:rPr>
          <w:lang w:val="en-GB"/>
        </w:rPr>
      </w:pPr>
      <w:r w:rsidRPr="004B6803">
        <w:rPr>
          <w:lang w:val="en-GB"/>
        </w:rPr>
        <w:t>1&gt;</w:t>
      </w:r>
      <w:r w:rsidRPr="004B6803">
        <w:rPr>
          <w:lang w:val="en-GB"/>
        </w:rPr>
        <w:tab/>
        <w:t>if access to the cell is barred and both timers T302 and "Tbarring" are not running:</w:t>
      </w:r>
    </w:p>
    <w:p w:rsidR="00985067" w:rsidRPr="004B6803" w:rsidRDefault="00985067" w:rsidP="00985067">
      <w:pPr>
        <w:pStyle w:val="B2"/>
        <w:rPr>
          <w:lang w:val="en-GB"/>
        </w:rPr>
      </w:pPr>
      <w:r w:rsidRPr="004B6803">
        <w:rPr>
          <w:lang w:val="en-GB"/>
        </w:rPr>
        <w:t>2&gt;</w:t>
      </w:r>
      <w:r w:rsidRPr="004B6803">
        <w:rPr>
          <w:lang w:val="en-GB"/>
        </w:rPr>
        <w:tab/>
        <w:t>draw a random number '</w:t>
      </w:r>
      <w:r w:rsidRPr="004B6803">
        <w:rPr>
          <w:i/>
          <w:lang w:val="en-GB"/>
        </w:rPr>
        <w:t>rand</w:t>
      </w:r>
      <w:r w:rsidRPr="004B6803">
        <w:rPr>
          <w:lang w:val="en-GB"/>
        </w:rPr>
        <w:t xml:space="preserve">' that is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rPr>
        <w:t>2&gt;</w:t>
      </w:r>
      <w:r w:rsidRPr="004B6803">
        <w:rPr>
          <w:lang w:val="en-GB"/>
        </w:rPr>
        <w:tab/>
        <w:t xml:space="preserve">start timer "Tbarring" with the timer value calculated as follows, using the </w:t>
      </w:r>
      <w:r w:rsidRPr="004B6803">
        <w:rPr>
          <w:i/>
          <w:lang w:val="en-GB"/>
        </w:rPr>
        <w:t>ac-BarringTime</w:t>
      </w:r>
      <w:r w:rsidRPr="004B6803">
        <w:rPr>
          <w:lang w:val="en-GB"/>
        </w:rPr>
        <w:t xml:space="preserve"> included in</w:t>
      </w:r>
      <w:r w:rsidRPr="004B6803">
        <w:rPr>
          <w:i/>
          <w:iCs/>
          <w:lang w:val="en-GB"/>
        </w:rPr>
        <w:t xml:space="preserve"> </w:t>
      </w:r>
      <w:r w:rsidRPr="004B6803">
        <w:rPr>
          <w:lang w:val="en-GB"/>
        </w:rPr>
        <w:t>"AC barring parameter":</w:t>
      </w:r>
    </w:p>
    <w:p w:rsidR="00985067" w:rsidRPr="004B6803" w:rsidRDefault="00985067" w:rsidP="00985067">
      <w:pPr>
        <w:pStyle w:val="B2"/>
        <w:rPr>
          <w:lang w:val="en-GB"/>
        </w:rPr>
      </w:pPr>
      <w:r w:rsidRPr="004B6803">
        <w:rPr>
          <w:lang w:val="en-GB"/>
        </w:rPr>
        <w:tab/>
        <w:t xml:space="preserve">"Tbarring" = (0.7+ 0.6 </w:t>
      </w:r>
      <w:r w:rsidRPr="004B6803">
        <w:rPr>
          <w:vertAlign w:val="subscript"/>
          <w:lang w:val="en-GB"/>
        </w:rPr>
        <w:t>*</w:t>
      </w:r>
      <w:r w:rsidRPr="004B6803">
        <w:rPr>
          <w:lang w:val="en-GB"/>
        </w:rPr>
        <w:t xml:space="preserve"> </w:t>
      </w:r>
      <w:r w:rsidRPr="004B6803">
        <w:rPr>
          <w:i/>
          <w:lang w:val="en-GB"/>
        </w:rPr>
        <w:t>rand</w:t>
      </w:r>
      <w:r w:rsidRPr="004B6803">
        <w:rPr>
          <w:lang w:val="en-GB"/>
        </w:rPr>
        <w:t xml:space="preserve">) </w:t>
      </w:r>
      <w:r w:rsidRPr="004B6803">
        <w:rPr>
          <w:vertAlign w:val="subscript"/>
          <w:lang w:val="en-GB"/>
        </w:rPr>
        <w:t>*</w:t>
      </w:r>
      <w:r w:rsidRPr="004B6803">
        <w:rPr>
          <w:lang w:val="en-GB"/>
        </w:rPr>
        <w:t xml:space="preserve"> </w:t>
      </w:r>
      <w:r w:rsidRPr="004B6803">
        <w:rPr>
          <w:i/>
          <w:lang w:val="en-GB"/>
        </w:rPr>
        <w:t>ac-BarringTime</w:t>
      </w:r>
      <w:r w:rsidRPr="004B6803">
        <w:rPr>
          <w:lang w:val="en-GB"/>
        </w:rPr>
        <w:t>;</w:t>
      </w:r>
    </w:p>
    <w:p w:rsidR="00985067" w:rsidRPr="004B6803" w:rsidRDefault="00985067" w:rsidP="00985067">
      <w:pPr>
        <w:pStyle w:val="Heading4"/>
        <w:rPr>
          <w:noProof/>
          <w:lang w:val="en-GB"/>
        </w:rPr>
      </w:pPr>
      <w:bookmarkStart w:id="331" w:name="_Toc12655341"/>
      <w:bookmarkStart w:id="332" w:name="_Toc29323077"/>
      <w:bookmarkStart w:id="333" w:name="_Toc52553604"/>
      <w:smartTag w:uri="urn:schemas-microsoft-com:office:smarttags" w:element="chsdate">
        <w:smartTagPr>
          <w:attr w:name="IsROCDate" w:val="False"/>
          <w:attr w:name="IsLunarDate" w:val="False"/>
          <w:attr w:name="Day" w:val="30"/>
          <w:attr w:name="Month" w:val="12"/>
          <w:attr w:name="Year" w:val="1899"/>
        </w:smartTagPr>
        <w:r w:rsidRPr="004B6803">
          <w:rPr>
            <w:noProof/>
            <w:lang w:val="en-GB"/>
          </w:rPr>
          <w:t>5.3.3</w:t>
        </w:r>
      </w:smartTag>
      <w:r w:rsidRPr="004B6803">
        <w:rPr>
          <w:noProof/>
          <w:lang w:val="en-GB"/>
        </w:rPr>
        <w:t>.1</w:t>
      </w:r>
      <w:r w:rsidRPr="004B6803">
        <w:rPr>
          <w:noProof/>
          <w:lang w:val="en-GB" w:eastAsia="zh-CN"/>
        </w:rPr>
        <w:t>2</w:t>
      </w:r>
      <w:r w:rsidRPr="004B6803">
        <w:rPr>
          <w:noProof/>
          <w:lang w:val="en-GB"/>
        </w:rPr>
        <w:tab/>
      </w:r>
      <w:r w:rsidRPr="004B6803">
        <w:rPr>
          <w:noProof/>
          <w:lang w:val="en-GB" w:eastAsia="zh-CN"/>
        </w:rPr>
        <w:t>EAB</w:t>
      </w:r>
      <w:r w:rsidRPr="004B6803">
        <w:rPr>
          <w:noProof/>
          <w:lang w:val="en-GB"/>
        </w:rPr>
        <w:t xml:space="preserve"> check</w:t>
      </w:r>
      <w:bookmarkEnd w:id="331"/>
      <w:bookmarkEnd w:id="332"/>
      <w:bookmarkEnd w:id="333"/>
    </w:p>
    <w:p w:rsidR="00985067" w:rsidRPr="004B6803" w:rsidRDefault="00985067" w:rsidP="00985067">
      <w:pPr>
        <w:rPr>
          <w:lang w:eastAsia="zh-CN"/>
        </w:rPr>
      </w:pPr>
      <w:r w:rsidRPr="004B6803">
        <w:rPr>
          <w:lang w:eastAsia="zh-CN"/>
        </w:rPr>
        <w:t>T</w:t>
      </w:r>
      <w:r w:rsidRPr="004B6803">
        <w:t>he UE shall</w:t>
      </w:r>
      <w:r w:rsidRPr="004B6803">
        <w:rPr>
          <w:lang w:eastAsia="zh-CN"/>
        </w:rPr>
        <w:t>:</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4</w:t>
      </w:r>
      <w:r w:rsidRPr="004B6803">
        <w:rPr>
          <w:lang w:val="en-GB"/>
        </w:rPr>
        <w:t xml:space="preserve"> is present and includes</w:t>
      </w:r>
      <w:r w:rsidRPr="004B6803">
        <w:rPr>
          <w:lang w:val="en-GB" w:eastAsia="zh-CN"/>
        </w:rPr>
        <w:t xml:space="preserve"> the </w:t>
      </w:r>
      <w:r w:rsidRPr="004B6803">
        <w:rPr>
          <w:i/>
          <w:lang w:val="en-GB"/>
        </w:rPr>
        <w:t>eab-Param</w:t>
      </w:r>
      <w:r w:rsidRPr="004B6803">
        <w:rPr>
          <w:lang w:val="en-GB"/>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f the </w:t>
      </w:r>
      <w:r w:rsidRPr="004B6803">
        <w:rPr>
          <w:i/>
          <w:lang w:val="en-GB"/>
        </w:rPr>
        <w:t xml:space="preserve">eab-Common </w:t>
      </w:r>
      <w:r w:rsidRPr="004B6803">
        <w:rPr>
          <w:lang w:val="en-GB" w:eastAsia="zh-CN"/>
        </w:rPr>
        <w:t xml:space="preserve">is included in the </w:t>
      </w:r>
      <w:r w:rsidRPr="004B6803">
        <w:rPr>
          <w:i/>
          <w:lang w:val="en-GB"/>
        </w:rPr>
        <w:t>eab-Param</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rFonts w:eastAsia="SimSun"/>
          <w:lang w:val="en-GB"/>
        </w:rPr>
        <w:t xml:space="preserve">the UE belongs to the category of UEs as </w:t>
      </w:r>
      <w:r w:rsidRPr="004B6803">
        <w:rPr>
          <w:lang w:val="en-GB"/>
        </w:rPr>
        <w:t xml:space="preserve">indicated </w:t>
      </w:r>
      <w:r w:rsidRPr="004B6803">
        <w:rPr>
          <w:rFonts w:eastAsia="SimSun"/>
          <w:lang w:val="en-GB"/>
        </w:rPr>
        <w:t xml:space="preserve">in the </w:t>
      </w:r>
      <w:r w:rsidRPr="004B6803">
        <w:rPr>
          <w:i/>
          <w:lang w:val="en-GB"/>
        </w:rPr>
        <w:t>eab-Category</w:t>
      </w:r>
      <w:r w:rsidRPr="004B6803">
        <w:rPr>
          <w:lang w:val="en-GB"/>
        </w:rPr>
        <w:t xml:space="preserve"> contained in </w:t>
      </w:r>
      <w:r w:rsidRPr="004B6803">
        <w:rPr>
          <w:i/>
          <w:lang w:val="en-GB"/>
        </w:rPr>
        <w:t>eab-Common</w:t>
      </w:r>
      <w:r w:rsidRPr="004B6803">
        <w:rPr>
          <w:rFonts w:eastAsia="SimSun"/>
          <w:lang w:val="en-GB"/>
        </w:rPr>
        <w:t>;</w:t>
      </w:r>
      <w:r w:rsidRPr="004B6803">
        <w:rPr>
          <w:lang w:val="en-GB"/>
        </w:rPr>
        <w:t xml:space="preserve"> and</w:t>
      </w:r>
    </w:p>
    <w:p w:rsidR="00985067" w:rsidRPr="004B6803" w:rsidRDefault="00985067" w:rsidP="00985067">
      <w:pPr>
        <w:pStyle w:val="B3"/>
        <w:rPr>
          <w:lang w:val="en-GB"/>
        </w:rPr>
      </w:pPr>
      <w:r w:rsidRPr="004B6803">
        <w:rPr>
          <w:lang w:val="en-GB"/>
        </w:rPr>
        <w:t>3&gt;</w:t>
      </w:r>
      <w:r w:rsidRPr="004B6803">
        <w:rPr>
          <w:lang w:val="en-GB"/>
        </w:rPr>
        <w:tab/>
        <w:t xml:space="preserve">if for </w:t>
      </w:r>
      <w:r w:rsidRPr="004B6803">
        <w:rPr>
          <w:rFonts w:eastAsia="SimSun"/>
          <w:lang w:val="en-GB"/>
        </w:rPr>
        <w:t>the</w:t>
      </w:r>
      <w:r w:rsidRPr="004B6803">
        <w:rPr>
          <w:lang w:val="en-GB"/>
        </w:rPr>
        <w:t xml:space="preserve"> Access Class </w:t>
      </w:r>
      <w:r w:rsidRPr="004B6803">
        <w:rPr>
          <w:rFonts w:eastAsia="SimSun"/>
          <w:lang w:val="en-GB"/>
        </w:rPr>
        <w:t>of</w:t>
      </w:r>
      <w:r w:rsidRPr="004B6803">
        <w:rPr>
          <w:lang w:val="en-GB"/>
        </w:rPr>
        <w:t xml:space="preserve"> the UE,</w:t>
      </w:r>
      <w:r w:rsidRPr="004B6803">
        <w:rPr>
          <w:rFonts w:eastAsia="SimSun"/>
          <w:lang w:val="en-GB"/>
        </w:rPr>
        <w:t xml:space="preserve"> </w:t>
      </w:r>
      <w:r w:rsidRPr="004B6803">
        <w:rPr>
          <w:lang w:val="en-GB"/>
        </w:rPr>
        <w:t xml:space="preserve">as stored on the USIM and with a value in the range 0..9, the corresponding bit in the </w:t>
      </w:r>
      <w:r w:rsidRPr="004B6803">
        <w:rPr>
          <w:rFonts w:eastAsia="SimSun"/>
          <w:i/>
          <w:lang w:val="en-GB"/>
        </w:rPr>
        <w:t>eab-BarringBitmap</w:t>
      </w:r>
      <w:r w:rsidRPr="004B6803">
        <w:rPr>
          <w:rFonts w:eastAsia="SimSun"/>
          <w:lang w:val="en-GB"/>
        </w:rPr>
        <w:t xml:space="preserve"> </w:t>
      </w:r>
      <w:r w:rsidRPr="004B6803">
        <w:rPr>
          <w:lang w:val="en-GB"/>
        </w:rPr>
        <w:t xml:space="preserve">contained in </w:t>
      </w:r>
      <w:r w:rsidRPr="004B6803">
        <w:rPr>
          <w:i/>
          <w:lang w:val="en-GB"/>
        </w:rPr>
        <w:t>eab-Common</w:t>
      </w:r>
      <w:r w:rsidRPr="004B6803">
        <w:rPr>
          <w:lang w:val="en-GB"/>
        </w:rPr>
        <w:t xml:space="preserve"> is set to </w:t>
      </w:r>
      <w:r w:rsidRPr="004B6803">
        <w:rPr>
          <w:i/>
          <w:lang w:val="en-GB"/>
        </w:rPr>
        <w:t>on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consider access to the cell as barred;</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t>4&gt;</w:t>
      </w:r>
      <w:r w:rsidRPr="004B6803">
        <w:rPr>
          <w:lang w:val="en-GB"/>
        </w:rPr>
        <w:tab/>
        <w:t>consider access to the cell as not barred due to EAB;</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else (the </w:t>
      </w:r>
      <w:r w:rsidRPr="004B6803">
        <w:rPr>
          <w:i/>
          <w:lang w:val="en-GB"/>
        </w:rPr>
        <w:t>eab-PerPLMN-List</w:t>
      </w:r>
      <w:r w:rsidRPr="004B6803">
        <w:rPr>
          <w:lang w:val="en-GB" w:eastAsia="zh-CN"/>
        </w:rPr>
        <w:t xml:space="preserve"> is included in the </w:t>
      </w:r>
      <w:r w:rsidRPr="004B6803">
        <w:rPr>
          <w:i/>
          <w:lang w:val="en-GB"/>
        </w:rPr>
        <w:t>eab-Param</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select the entry in the </w:t>
      </w:r>
      <w:r w:rsidRPr="004B6803">
        <w:rPr>
          <w:i/>
          <w:lang w:val="en-GB"/>
        </w:rPr>
        <w:t xml:space="preserve">eab-PerPLMN-List </w:t>
      </w:r>
      <w:r w:rsidRPr="004B6803">
        <w:rPr>
          <w:lang w:val="en-GB"/>
        </w:rPr>
        <w:t>corresponding to the PLMN selected by upper layers (see TS 23.122 [11], TS 24.301 [3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eab-Config</w:t>
      </w:r>
      <w:r w:rsidRPr="004B6803">
        <w:rPr>
          <w:lang w:val="en-GB"/>
        </w:rPr>
        <w:t xml:space="preserve"> for that PLMN is include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f </w:t>
      </w:r>
      <w:r w:rsidRPr="004B6803">
        <w:rPr>
          <w:rFonts w:eastAsia="SimSun"/>
          <w:lang w:val="en-GB" w:eastAsia="zh-CN"/>
        </w:rPr>
        <w:t xml:space="preserve">the UE belongs to the category of UEs as </w:t>
      </w:r>
      <w:r w:rsidRPr="004B6803">
        <w:rPr>
          <w:lang w:val="en-GB" w:eastAsia="zh-CN"/>
        </w:rPr>
        <w:t xml:space="preserve">indicated </w:t>
      </w:r>
      <w:r w:rsidRPr="004B6803">
        <w:rPr>
          <w:rFonts w:eastAsia="SimSun"/>
          <w:lang w:val="en-GB" w:eastAsia="zh-CN"/>
        </w:rPr>
        <w:t xml:space="preserve">in the </w:t>
      </w:r>
      <w:r w:rsidRPr="004B6803">
        <w:rPr>
          <w:i/>
          <w:lang w:val="en-GB"/>
        </w:rPr>
        <w:t>eab-Category</w:t>
      </w:r>
      <w:r w:rsidRPr="004B6803">
        <w:rPr>
          <w:lang w:val="en-GB" w:eastAsia="zh-CN"/>
        </w:rPr>
        <w:t xml:space="preserve"> contained in </w:t>
      </w:r>
      <w:r w:rsidRPr="004B6803">
        <w:rPr>
          <w:i/>
          <w:lang w:val="en-GB"/>
        </w:rPr>
        <w:t>eab-Config</w:t>
      </w:r>
      <w:r w:rsidRPr="004B6803">
        <w:rPr>
          <w:rFonts w:eastAsia="SimSun"/>
          <w:lang w:val="en-GB" w:eastAsia="zh-CN"/>
        </w:rPr>
        <w:t>;</w:t>
      </w:r>
      <w:r w:rsidRPr="004B6803">
        <w:rPr>
          <w:lang w:val="en-GB" w:eastAsia="zh-CN"/>
        </w:rPr>
        <w:t xml:space="preserve"> an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f for </w:t>
      </w:r>
      <w:r w:rsidRPr="004B6803">
        <w:rPr>
          <w:rFonts w:eastAsia="SimSun"/>
          <w:lang w:val="en-GB" w:eastAsia="zh-CN"/>
        </w:rPr>
        <w:t>the</w:t>
      </w:r>
      <w:r w:rsidRPr="004B6803">
        <w:rPr>
          <w:lang w:val="en-GB" w:eastAsia="zh-CN"/>
        </w:rPr>
        <w:t xml:space="preserve"> Access Class </w:t>
      </w:r>
      <w:r w:rsidRPr="004B6803">
        <w:rPr>
          <w:rFonts w:eastAsia="SimSun"/>
          <w:lang w:val="en-GB" w:eastAsia="zh-CN"/>
        </w:rPr>
        <w:t>of</w:t>
      </w:r>
      <w:r w:rsidRPr="004B6803">
        <w:rPr>
          <w:lang w:val="en-GB" w:eastAsia="zh-CN"/>
        </w:rPr>
        <w:t xml:space="preserve"> the UE,</w:t>
      </w:r>
      <w:r w:rsidRPr="004B6803">
        <w:rPr>
          <w:rFonts w:eastAsia="SimSun"/>
          <w:lang w:val="en-GB" w:eastAsia="zh-CN"/>
        </w:rPr>
        <w:t xml:space="preserve"> </w:t>
      </w:r>
      <w:r w:rsidRPr="004B6803">
        <w:rPr>
          <w:lang w:val="en-GB"/>
        </w:rPr>
        <w:t>as stored on the USIM and</w:t>
      </w:r>
      <w:r w:rsidRPr="004B6803">
        <w:rPr>
          <w:rFonts w:eastAsia="SimSun"/>
          <w:lang w:val="en-GB" w:eastAsia="zh-CN"/>
        </w:rPr>
        <w:t xml:space="preserve"> </w:t>
      </w:r>
      <w:r w:rsidRPr="004B6803">
        <w:rPr>
          <w:lang w:val="en-GB" w:eastAsia="zh-CN"/>
        </w:rPr>
        <w:t xml:space="preserve">with a value in the range 0..9, the corresponding bit in the </w:t>
      </w:r>
      <w:r w:rsidRPr="004B6803">
        <w:rPr>
          <w:rFonts w:eastAsia="SimSun"/>
          <w:i/>
          <w:lang w:val="en-GB"/>
        </w:rPr>
        <w:t>eab-BarringBitmap</w:t>
      </w:r>
      <w:r w:rsidRPr="004B6803">
        <w:rPr>
          <w:rFonts w:eastAsia="SimSun"/>
          <w:lang w:val="en-GB" w:eastAsia="zh-CN"/>
        </w:rPr>
        <w:t xml:space="preserve"> </w:t>
      </w:r>
      <w:r w:rsidRPr="004B6803">
        <w:rPr>
          <w:lang w:val="en-GB" w:eastAsia="zh-CN"/>
        </w:rPr>
        <w:t xml:space="preserve">contained in </w:t>
      </w:r>
      <w:r w:rsidRPr="004B6803">
        <w:rPr>
          <w:i/>
          <w:lang w:val="en-GB"/>
        </w:rPr>
        <w:t>eab-Config</w:t>
      </w:r>
      <w:r w:rsidRPr="004B6803">
        <w:rPr>
          <w:lang w:val="en-GB" w:eastAsia="zh-CN"/>
        </w:rPr>
        <w:t xml:space="preserve"> is set to </w:t>
      </w:r>
      <w:r w:rsidRPr="004B6803">
        <w:rPr>
          <w:i/>
          <w:lang w:val="en-GB"/>
        </w:rPr>
        <w:t>one</w:t>
      </w:r>
      <w:r w:rsidRPr="004B6803">
        <w:rPr>
          <w:lang w:val="en-GB" w:eastAsia="zh-CN"/>
        </w:rPr>
        <w:t>:</w:t>
      </w:r>
    </w:p>
    <w:p w:rsidR="00985067" w:rsidRPr="004B6803" w:rsidRDefault="00985067" w:rsidP="00985067">
      <w:pPr>
        <w:pStyle w:val="B5"/>
        <w:rPr>
          <w:lang w:val="en-GB"/>
        </w:rPr>
      </w:pPr>
      <w:r w:rsidRPr="004B6803">
        <w:rPr>
          <w:lang w:val="en-GB"/>
        </w:rPr>
        <w:t>5&gt;</w:t>
      </w:r>
      <w:r w:rsidRPr="004B6803">
        <w:rPr>
          <w:lang w:val="en-GB"/>
        </w:rPr>
        <w:tab/>
        <w:t>consider access to the cell as barred;</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else:</w:t>
      </w:r>
    </w:p>
    <w:p w:rsidR="00985067" w:rsidRPr="004B6803" w:rsidRDefault="00985067" w:rsidP="00985067">
      <w:pPr>
        <w:pStyle w:val="B5"/>
        <w:rPr>
          <w:lang w:val="en-GB"/>
        </w:rPr>
      </w:pPr>
      <w:r w:rsidRPr="004B6803">
        <w:rPr>
          <w:lang w:val="en-GB"/>
        </w:rPr>
        <w:t>5&gt;</w:t>
      </w:r>
      <w:r w:rsidRPr="004B6803">
        <w:rPr>
          <w:lang w:val="en-GB"/>
        </w:rPr>
        <w:tab/>
        <w:t>consider access to the cell as not barred due to EAB;</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consider access to the cell as not barred</w:t>
      </w:r>
      <w:r w:rsidRPr="004B6803">
        <w:rPr>
          <w:lang w:val="en-GB"/>
        </w:rPr>
        <w:t xml:space="preserve"> due to EAB</w:t>
      </w:r>
      <w:r w:rsidRPr="004B6803">
        <w:rPr>
          <w:lang w:val="en-GB" w:eastAsia="zh-CN"/>
        </w:rPr>
        <w:t>;</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else:</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consider access to the cell as not barred</w:t>
      </w:r>
      <w:r w:rsidRPr="004B6803">
        <w:rPr>
          <w:lang w:val="en-GB"/>
        </w:rPr>
        <w:t xml:space="preserve"> due to EAB</w:t>
      </w:r>
      <w:r w:rsidRPr="004B6803">
        <w:rPr>
          <w:lang w:val="en-GB" w:eastAsia="zh-CN"/>
        </w:rPr>
        <w:t>;</w:t>
      </w:r>
    </w:p>
    <w:p w:rsidR="00985067" w:rsidRPr="004B6803" w:rsidRDefault="00985067" w:rsidP="00985067">
      <w:pPr>
        <w:pStyle w:val="Heading4"/>
        <w:rPr>
          <w:noProof/>
          <w:lang w:val="en-GB" w:eastAsia="ko-KR"/>
        </w:rPr>
      </w:pPr>
      <w:bookmarkStart w:id="334" w:name="_Toc12655342"/>
      <w:bookmarkStart w:id="335" w:name="_Toc29323078"/>
      <w:bookmarkStart w:id="336" w:name="_Toc52553605"/>
      <w:r w:rsidRPr="004B6803">
        <w:rPr>
          <w:noProof/>
          <w:lang w:val="en-GB"/>
        </w:rPr>
        <w:t>5.3.3.</w:t>
      </w:r>
      <w:r w:rsidRPr="004B6803">
        <w:rPr>
          <w:noProof/>
          <w:lang w:val="en-GB" w:eastAsia="ko-KR"/>
        </w:rPr>
        <w:t>13</w:t>
      </w:r>
      <w:r w:rsidRPr="004B6803">
        <w:rPr>
          <w:noProof/>
          <w:lang w:val="en-GB"/>
        </w:rPr>
        <w:tab/>
        <w:t>Access barring check</w:t>
      </w:r>
      <w:r w:rsidRPr="004B6803">
        <w:rPr>
          <w:noProof/>
          <w:lang w:val="en-GB" w:eastAsia="ko-KR"/>
        </w:rPr>
        <w:t xml:space="preserve"> for ACDC</w:t>
      </w:r>
      <w:bookmarkEnd w:id="334"/>
      <w:bookmarkEnd w:id="335"/>
      <w:bookmarkEnd w:id="336"/>
    </w:p>
    <w:p w:rsidR="00985067" w:rsidRPr="004B6803" w:rsidRDefault="00985067" w:rsidP="00985067">
      <w:pPr>
        <w:rPr>
          <w:lang w:eastAsia="zh-CN"/>
        </w:rPr>
      </w:pPr>
      <w:r w:rsidRPr="004B6803">
        <w:rPr>
          <w:lang w:eastAsia="zh-CN"/>
        </w:rPr>
        <w:t>T</w:t>
      </w:r>
      <w:r w:rsidRPr="004B6803">
        <w:t>he UE shall</w:t>
      </w:r>
      <w:r w:rsidRPr="004B6803">
        <w:rPr>
          <w:lang w:eastAsia="zh-CN"/>
        </w:rPr>
        <w:t>:</w:t>
      </w:r>
    </w:p>
    <w:p w:rsidR="00985067" w:rsidRPr="004B6803" w:rsidRDefault="00985067" w:rsidP="00985067">
      <w:pPr>
        <w:pStyle w:val="B1"/>
        <w:rPr>
          <w:lang w:val="en-GB"/>
        </w:rPr>
      </w:pPr>
      <w:r w:rsidRPr="004B6803">
        <w:rPr>
          <w:lang w:val="en-GB"/>
        </w:rPr>
        <w:lastRenderedPageBreak/>
        <w:t>1&gt;</w:t>
      </w:r>
      <w:r w:rsidRPr="004B6803">
        <w:rPr>
          <w:lang w:val="en-GB"/>
        </w:rPr>
        <w:tab/>
        <w:t>if timer T302 is running:</w:t>
      </w:r>
    </w:p>
    <w:p w:rsidR="00985067" w:rsidRPr="004B6803" w:rsidRDefault="00985067" w:rsidP="00985067">
      <w:pPr>
        <w:pStyle w:val="B2"/>
        <w:rPr>
          <w:lang w:val="en-GB"/>
        </w:rPr>
      </w:pPr>
      <w:r w:rsidRPr="004B6803">
        <w:rPr>
          <w:lang w:val="en-GB"/>
        </w:rPr>
        <w:t>2&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ko-KR"/>
        </w:rPr>
        <w:t xml:space="preserve">else </w:t>
      </w:r>
      <w:r w:rsidRPr="004B6803">
        <w:rPr>
          <w:lang w:val="en-GB"/>
        </w:rPr>
        <w:t xml:space="preserve">if </w:t>
      </w:r>
      <w:r w:rsidRPr="004B6803">
        <w:rPr>
          <w:i/>
          <w:iCs/>
          <w:lang w:val="en-GB"/>
        </w:rPr>
        <w:t>SystemInformationBlockType2</w:t>
      </w:r>
      <w:r w:rsidRPr="004B6803">
        <w:rPr>
          <w:lang w:val="en-GB"/>
        </w:rPr>
        <w:t xml:space="preserve"> includes "AC</w:t>
      </w:r>
      <w:r w:rsidRPr="004B6803">
        <w:rPr>
          <w:lang w:val="en-GB" w:eastAsia="ko-KR"/>
        </w:rPr>
        <w:t>DC</w:t>
      </w:r>
      <w:r w:rsidRPr="004B6803">
        <w:rPr>
          <w:lang w:val="en-GB"/>
        </w:rPr>
        <w:t xml:space="preserve"> barring parameter":</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draw a random number '</w:t>
      </w:r>
      <w:r w:rsidRPr="004B6803">
        <w:rPr>
          <w:i/>
          <w:lang w:val="en-GB"/>
        </w:rPr>
        <w:t>rand</w:t>
      </w:r>
      <w:r w:rsidRPr="004B6803">
        <w:rPr>
          <w:lang w:val="en-GB"/>
        </w:rPr>
        <w:t xml:space="preserve">'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if '</w:t>
      </w:r>
      <w:r w:rsidRPr="004B6803">
        <w:rPr>
          <w:i/>
          <w:lang w:val="en-GB"/>
        </w:rPr>
        <w:t>rand</w:t>
      </w:r>
      <w:r w:rsidRPr="004B6803">
        <w:rPr>
          <w:lang w:val="en-GB"/>
        </w:rPr>
        <w:t xml:space="preserve">' is lower than the value indicated by </w:t>
      </w:r>
      <w:r w:rsidRPr="004B6803">
        <w:rPr>
          <w:i/>
          <w:iCs/>
          <w:lang w:val="en-GB"/>
        </w:rPr>
        <w:t>ac-BarringFactor</w:t>
      </w:r>
      <w:r w:rsidRPr="004B6803">
        <w:rPr>
          <w:lang w:val="en-GB"/>
        </w:rPr>
        <w:t xml:space="preserve"> included in "AC</w:t>
      </w:r>
      <w:r w:rsidRPr="004B6803">
        <w:rPr>
          <w:lang w:val="en-GB" w:eastAsia="ko-KR"/>
        </w:rPr>
        <w:t>DC</w:t>
      </w:r>
      <w:r w:rsidRPr="004B6803">
        <w:rPr>
          <w:lang w:val="en-GB"/>
        </w:rPr>
        <w:t xml:space="preserve"> barring parameter":</w:t>
      </w:r>
    </w:p>
    <w:p w:rsidR="00985067" w:rsidRPr="004B6803" w:rsidRDefault="00985067" w:rsidP="00985067">
      <w:pPr>
        <w:pStyle w:val="B3"/>
        <w:rPr>
          <w:lang w:val="en-GB"/>
        </w:rPr>
      </w:pPr>
      <w:r w:rsidRPr="004B6803">
        <w:rPr>
          <w:lang w:val="en-GB" w:eastAsia="ko-KR"/>
        </w:rPr>
        <w:t>3</w:t>
      </w:r>
      <w:r w:rsidRPr="004B6803">
        <w:rPr>
          <w:lang w:val="en-GB"/>
        </w:rPr>
        <w:t>&gt;</w:t>
      </w:r>
      <w:r w:rsidRPr="004B6803">
        <w:rPr>
          <w:lang w:val="en-GB"/>
        </w:rPr>
        <w:tab/>
        <w:t>consider access to the cell as not barred;</w:t>
      </w:r>
    </w:p>
    <w:p w:rsidR="00985067" w:rsidRPr="004B6803" w:rsidRDefault="00985067" w:rsidP="00985067">
      <w:pPr>
        <w:pStyle w:val="B2"/>
        <w:rPr>
          <w:lang w:val="en-GB"/>
        </w:rPr>
      </w:pPr>
      <w:r w:rsidRPr="004B6803">
        <w:rPr>
          <w:lang w:val="en-GB" w:eastAsia="ko-KR"/>
        </w:rPr>
        <w:t>2</w:t>
      </w:r>
      <w:r w:rsidRPr="004B6803">
        <w:rPr>
          <w:lang w:val="en-GB"/>
        </w:rPr>
        <w:t>&gt;</w:t>
      </w:r>
      <w:r w:rsidRPr="004B6803">
        <w:rPr>
          <w:lang w:val="en-GB"/>
        </w:rPr>
        <w:tab/>
        <w:t>else:</w:t>
      </w:r>
    </w:p>
    <w:p w:rsidR="00985067" w:rsidRPr="004B6803" w:rsidRDefault="00985067" w:rsidP="00985067">
      <w:pPr>
        <w:pStyle w:val="B3"/>
        <w:rPr>
          <w:lang w:val="en-GB"/>
        </w:rPr>
      </w:pPr>
      <w:r w:rsidRPr="004B6803">
        <w:rPr>
          <w:lang w:val="en-GB" w:eastAsia="ko-KR"/>
        </w:rPr>
        <w:t>3</w:t>
      </w:r>
      <w:r w:rsidRPr="004B6803">
        <w:rPr>
          <w:lang w:val="en-GB"/>
        </w:rPr>
        <w:t>&gt;</w:t>
      </w:r>
      <w:r w:rsidRPr="004B6803">
        <w:rPr>
          <w:lang w:val="en-GB"/>
        </w:rPr>
        <w:tab/>
        <w:t>consider access to the cell as barr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consider access to the cell as not barred;</w:t>
      </w:r>
    </w:p>
    <w:p w:rsidR="00985067" w:rsidRPr="004B6803" w:rsidRDefault="00985067" w:rsidP="00985067">
      <w:pPr>
        <w:pStyle w:val="B1"/>
        <w:rPr>
          <w:lang w:val="en-GB" w:eastAsia="ko-KR"/>
        </w:rPr>
      </w:pPr>
      <w:r w:rsidRPr="004B6803">
        <w:rPr>
          <w:lang w:val="en-GB"/>
        </w:rPr>
        <w:t>1&gt;</w:t>
      </w:r>
      <w:r w:rsidRPr="004B6803">
        <w:rPr>
          <w:lang w:val="en-GB"/>
        </w:rPr>
        <w:tab/>
        <w:t>if access to the cell is barred</w:t>
      </w:r>
      <w:r w:rsidRPr="004B6803">
        <w:rPr>
          <w:lang w:val="en-GB" w:eastAsia="ko-KR"/>
        </w:rPr>
        <w:t xml:space="preserve"> </w:t>
      </w:r>
      <w:r w:rsidRPr="004B6803">
        <w:rPr>
          <w:lang w:val="en-GB"/>
        </w:rPr>
        <w:t xml:space="preserve">and timer T302 </w:t>
      </w:r>
      <w:r w:rsidRPr="004B6803">
        <w:rPr>
          <w:lang w:val="en-GB" w:eastAsia="ko-KR"/>
        </w:rPr>
        <w:t>is</w:t>
      </w:r>
      <w:r w:rsidRPr="004B6803">
        <w:rPr>
          <w:lang w:val="en-GB"/>
        </w:rPr>
        <w:t xml:space="preserve"> not running:</w:t>
      </w:r>
    </w:p>
    <w:p w:rsidR="00985067" w:rsidRPr="004B6803" w:rsidRDefault="00985067" w:rsidP="00985067">
      <w:pPr>
        <w:pStyle w:val="B2"/>
        <w:rPr>
          <w:lang w:val="en-GB"/>
        </w:rPr>
      </w:pPr>
      <w:r w:rsidRPr="004B6803">
        <w:rPr>
          <w:lang w:val="en-GB"/>
        </w:rPr>
        <w:t>2&gt;</w:t>
      </w:r>
      <w:r w:rsidRPr="004B6803">
        <w:rPr>
          <w:lang w:val="en-GB"/>
        </w:rPr>
        <w:tab/>
        <w:t>draw a random number '</w:t>
      </w:r>
      <w:r w:rsidRPr="004B6803">
        <w:rPr>
          <w:i/>
          <w:lang w:val="en-GB"/>
        </w:rPr>
        <w:t>rand</w:t>
      </w:r>
      <w:r w:rsidRPr="004B6803">
        <w:rPr>
          <w:lang w:val="en-GB"/>
        </w:rPr>
        <w:t xml:space="preserve">' that is uniformly distributed in the range 0 ≤ </w:t>
      </w:r>
      <w:r w:rsidRPr="004B6803">
        <w:rPr>
          <w:i/>
          <w:lang w:val="en-GB"/>
        </w:rPr>
        <w:t>rand</w:t>
      </w:r>
      <w:r w:rsidRPr="004B6803">
        <w:rPr>
          <w:lang w:val="en-GB"/>
        </w:rPr>
        <w:t xml:space="preserve"> &lt; 1;</w:t>
      </w:r>
    </w:p>
    <w:p w:rsidR="00985067" w:rsidRPr="004B6803" w:rsidRDefault="00985067" w:rsidP="00985067">
      <w:pPr>
        <w:pStyle w:val="B2"/>
        <w:rPr>
          <w:lang w:val="en-GB"/>
        </w:rPr>
      </w:pPr>
      <w:r w:rsidRPr="004B6803">
        <w:rPr>
          <w:lang w:val="en-GB"/>
        </w:rPr>
        <w:t>2&gt;</w:t>
      </w:r>
      <w:r w:rsidRPr="004B6803">
        <w:rPr>
          <w:lang w:val="en-GB"/>
        </w:rPr>
        <w:tab/>
        <w:t xml:space="preserve">start timer "Tbarring" with the timer value calculated as follows, using the </w:t>
      </w:r>
      <w:r w:rsidRPr="004B6803">
        <w:rPr>
          <w:i/>
          <w:lang w:val="en-GB"/>
        </w:rPr>
        <w:t>ac-BarringTime</w:t>
      </w:r>
      <w:r w:rsidRPr="004B6803">
        <w:rPr>
          <w:lang w:val="en-GB"/>
        </w:rPr>
        <w:t xml:space="preserve"> included in</w:t>
      </w:r>
      <w:r w:rsidRPr="004B6803">
        <w:rPr>
          <w:i/>
          <w:iCs/>
          <w:lang w:val="en-GB"/>
        </w:rPr>
        <w:t xml:space="preserve"> </w:t>
      </w:r>
      <w:r w:rsidRPr="004B6803">
        <w:rPr>
          <w:lang w:val="en-GB"/>
        </w:rPr>
        <w:t>"AC</w:t>
      </w:r>
      <w:r w:rsidRPr="004B6803">
        <w:rPr>
          <w:lang w:val="en-GB" w:eastAsia="ko-KR"/>
        </w:rPr>
        <w:t>DC</w:t>
      </w:r>
      <w:r w:rsidRPr="004B6803">
        <w:rPr>
          <w:lang w:val="en-GB"/>
        </w:rPr>
        <w:t xml:space="preserve"> barring parameter":</w:t>
      </w:r>
    </w:p>
    <w:p w:rsidR="00985067" w:rsidRPr="004B6803" w:rsidRDefault="00985067" w:rsidP="007E39C1">
      <w:pPr>
        <w:pStyle w:val="B2"/>
        <w:rPr>
          <w:lang w:val="en-GB" w:eastAsia="zh-CN"/>
        </w:rPr>
      </w:pPr>
      <w:r w:rsidRPr="004B6803">
        <w:rPr>
          <w:lang w:val="en-GB"/>
        </w:rPr>
        <w:tab/>
        <w:t xml:space="preserve">"Tbarring" = (0.7+ 0.6 </w:t>
      </w:r>
      <w:r w:rsidRPr="004B6803">
        <w:rPr>
          <w:vertAlign w:val="subscript"/>
          <w:lang w:val="en-GB"/>
        </w:rPr>
        <w:t>*</w:t>
      </w:r>
      <w:r w:rsidRPr="004B6803">
        <w:rPr>
          <w:lang w:val="en-GB"/>
        </w:rPr>
        <w:t xml:space="preserve"> </w:t>
      </w:r>
      <w:r w:rsidRPr="004B6803">
        <w:rPr>
          <w:i/>
          <w:lang w:val="en-GB"/>
        </w:rPr>
        <w:t>rand</w:t>
      </w:r>
      <w:r w:rsidRPr="004B6803">
        <w:rPr>
          <w:lang w:val="en-GB"/>
        </w:rPr>
        <w:t xml:space="preserve">) </w:t>
      </w:r>
      <w:r w:rsidRPr="004B6803">
        <w:rPr>
          <w:vertAlign w:val="subscript"/>
          <w:lang w:val="en-GB"/>
        </w:rPr>
        <w:t>*</w:t>
      </w:r>
      <w:r w:rsidRPr="004B6803">
        <w:rPr>
          <w:lang w:val="en-GB"/>
        </w:rPr>
        <w:t xml:space="preserve"> </w:t>
      </w:r>
      <w:r w:rsidRPr="004B6803">
        <w:rPr>
          <w:i/>
          <w:lang w:val="en-GB"/>
        </w:rPr>
        <w:t>ac-BarringTime</w:t>
      </w:r>
      <w:r w:rsidRPr="004B6803">
        <w:rPr>
          <w:lang w:val="en-GB"/>
        </w:rPr>
        <w:t>.</w:t>
      </w:r>
    </w:p>
    <w:p w:rsidR="00EE6AAD" w:rsidRPr="004B6803" w:rsidRDefault="00EE6AAD" w:rsidP="00EE6AAD">
      <w:pPr>
        <w:pStyle w:val="Heading4"/>
        <w:rPr>
          <w:noProof/>
          <w:lang w:val="en-GB" w:eastAsia="ko-KR"/>
        </w:rPr>
      </w:pPr>
      <w:bookmarkStart w:id="337" w:name="_Toc12655343"/>
      <w:bookmarkStart w:id="338" w:name="_Toc29323079"/>
      <w:bookmarkStart w:id="339" w:name="_Toc52553606"/>
      <w:r w:rsidRPr="004B6803">
        <w:rPr>
          <w:noProof/>
          <w:lang w:val="en-GB"/>
        </w:rPr>
        <w:t>5.3.3.14</w:t>
      </w:r>
      <w:r w:rsidRPr="004B6803">
        <w:rPr>
          <w:noProof/>
          <w:lang w:val="en-GB"/>
        </w:rPr>
        <w:tab/>
        <w:t>Access Barring check</w:t>
      </w:r>
      <w:r w:rsidRPr="004B6803">
        <w:rPr>
          <w:noProof/>
          <w:lang w:val="en-GB" w:eastAsia="ko-KR"/>
        </w:rPr>
        <w:t xml:space="preserve"> for NB-IoT</w:t>
      </w:r>
      <w:bookmarkEnd w:id="337"/>
      <w:bookmarkEnd w:id="338"/>
      <w:bookmarkEnd w:id="339"/>
    </w:p>
    <w:p w:rsidR="00EE6AAD" w:rsidRPr="004B6803" w:rsidRDefault="00EE6AAD" w:rsidP="00EE6AAD">
      <w:r w:rsidRPr="004B6803">
        <w:t>The UE shall:</w:t>
      </w:r>
    </w:p>
    <w:p w:rsidR="00EE6AAD" w:rsidRPr="004B6803" w:rsidRDefault="00EE6AAD" w:rsidP="00EE6AAD">
      <w:pPr>
        <w:pStyle w:val="B1"/>
        <w:rPr>
          <w:lang w:val="en-GB"/>
        </w:rPr>
      </w:pPr>
      <w:r w:rsidRPr="004B6803">
        <w:rPr>
          <w:lang w:val="en-GB"/>
        </w:rPr>
        <w:t>1&gt;</w:t>
      </w:r>
      <w:r w:rsidRPr="004B6803">
        <w:rPr>
          <w:lang w:val="en-GB"/>
        </w:rPr>
        <w:tab/>
        <w:t xml:space="preserve">if </w:t>
      </w:r>
      <w:r w:rsidRPr="004B6803">
        <w:rPr>
          <w:i/>
          <w:lang w:val="en-GB"/>
        </w:rPr>
        <w:t>ab-Enabled</w:t>
      </w:r>
      <w:r w:rsidRPr="004B6803">
        <w:rPr>
          <w:lang w:val="en-GB"/>
        </w:rPr>
        <w:t xml:space="preserve"> included in </w:t>
      </w:r>
      <w:r w:rsidRPr="004B6803">
        <w:rPr>
          <w:i/>
          <w:lang w:val="en-GB"/>
        </w:rPr>
        <w:t>MasterInformationBlock-NB</w:t>
      </w:r>
      <w:r w:rsidRPr="004B6803">
        <w:rPr>
          <w:lang w:val="en-GB"/>
        </w:rPr>
        <w:t xml:space="preserve"> is set to </w:t>
      </w:r>
      <w:r w:rsidRPr="004B6803">
        <w:rPr>
          <w:i/>
          <w:lang w:val="en-GB"/>
        </w:rPr>
        <w:t>TRUE</w:t>
      </w:r>
      <w:r w:rsidRPr="004B6803">
        <w:rPr>
          <w:lang w:val="en-GB"/>
        </w:rPr>
        <w:t xml:space="preserve"> and </w:t>
      </w:r>
      <w:r w:rsidRPr="004B6803">
        <w:rPr>
          <w:i/>
          <w:lang w:val="en-GB"/>
        </w:rPr>
        <w:t>SystemInformationBlockType14-NB</w:t>
      </w:r>
      <w:r w:rsidRPr="004B6803">
        <w:rPr>
          <w:lang w:val="en-GB"/>
        </w:rPr>
        <w:t xml:space="preserve"> is broadcast:</w:t>
      </w:r>
    </w:p>
    <w:p w:rsidR="00EE6AAD" w:rsidRPr="004B6803" w:rsidRDefault="00EE6AAD" w:rsidP="00EE6AAD">
      <w:pPr>
        <w:pStyle w:val="B2"/>
        <w:rPr>
          <w:i/>
          <w:lang w:val="en-GB" w:eastAsia="ko-KR"/>
        </w:rPr>
      </w:pPr>
      <w:r w:rsidRPr="004B6803">
        <w:rPr>
          <w:lang w:val="en-GB" w:eastAsia="zh-CN"/>
        </w:rPr>
        <w:t>2&gt;</w:t>
      </w:r>
      <w:r w:rsidRPr="004B6803">
        <w:rPr>
          <w:lang w:val="en-GB" w:eastAsia="zh-CN"/>
        </w:rPr>
        <w:tab/>
      </w:r>
      <w:r w:rsidRPr="004B6803">
        <w:rPr>
          <w:lang w:val="en-GB"/>
        </w:rPr>
        <w:t xml:space="preserve">if </w:t>
      </w:r>
      <w:r w:rsidRPr="004B6803">
        <w:rPr>
          <w:iCs/>
          <w:lang w:val="en-GB"/>
        </w:rPr>
        <w:t>the</w:t>
      </w:r>
      <w:r w:rsidRPr="004B6803">
        <w:rPr>
          <w:i/>
          <w:iCs/>
          <w:lang w:val="en-GB"/>
        </w:rPr>
        <w:t xml:space="preserve"> </w:t>
      </w:r>
      <w:r w:rsidRPr="004B6803">
        <w:rPr>
          <w:i/>
          <w:lang w:val="en-GB" w:eastAsia="ko-KR"/>
        </w:rPr>
        <w:t xml:space="preserve">ab-Common </w:t>
      </w:r>
      <w:r w:rsidRPr="004B6803">
        <w:rPr>
          <w:lang w:val="en-GB" w:eastAsia="ko-KR"/>
        </w:rPr>
        <w:t>is included in</w:t>
      </w:r>
      <w:r w:rsidRPr="004B6803">
        <w:rPr>
          <w:i/>
          <w:lang w:val="en-GB" w:eastAsia="ko-KR"/>
        </w:rPr>
        <w:t xml:space="preserve"> ab-Param:</w:t>
      </w:r>
    </w:p>
    <w:p w:rsidR="00EE6AAD" w:rsidRPr="004B6803" w:rsidRDefault="00EE6AAD" w:rsidP="00EE6AAD">
      <w:pPr>
        <w:pStyle w:val="B3"/>
        <w:rPr>
          <w:lang w:val="en-GB" w:eastAsia="zh-CN"/>
        </w:rPr>
      </w:pPr>
      <w:r w:rsidRPr="004B6803">
        <w:rPr>
          <w:lang w:val="en-GB"/>
        </w:rPr>
        <w:t>3&gt;</w:t>
      </w:r>
      <w:r w:rsidRPr="004B6803">
        <w:rPr>
          <w:lang w:val="en-GB"/>
        </w:rPr>
        <w:tab/>
      </w:r>
      <w:r w:rsidRPr="004B6803">
        <w:rPr>
          <w:lang w:val="en-GB" w:eastAsia="zh-CN"/>
        </w:rPr>
        <w:t xml:space="preserve">if the UE belongs to the category of UEs as indicated in the </w:t>
      </w:r>
      <w:r w:rsidRPr="004B6803">
        <w:rPr>
          <w:i/>
          <w:lang w:val="en-GB"/>
        </w:rPr>
        <w:t>ab-Category</w:t>
      </w:r>
      <w:r w:rsidRPr="004B6803">
        <w:rPr>
          <w:lang w:val="en-GB" w:eastAsia="zh-CN"/>
        </w:rPr>
        <w:t xml:space="preserve"> contained in </w:t>
      </w:r>
      <w:r w:rsidRPr="004B6803">
        <w:rPr>
          <w:i/>
          <w:lang w:val="en-GB"/>
        </w:rPr>
        <w:t>ab-Common</w:t>
      </w:r>
      <w:r w:rsidRPr="004B6803">
        <w:rPr>
          <w:lang w:val="en-GB" w:eastAsia="zh-CN"/>
        </w:rPr>
        <w:t>; and</w:t>
      </w:r>
    </w:p>
    <w:p w:rsidR="00EE6AAD" w:rsidRPr="004B6803" w:rsidRDefault="00EE6AAD" w:rsidP="00EE6AAD">
      <w:pPr>
        <w:pStyle w:val="B3"/>
        <w:rPr>
          <w:lang w:val="en-GB" w:eastAsia="zh-CN"/>
        </w:rPr>
      </w:pPr>
      <w:r w:rsidRPr="004B6803">
        <w:rPr>
          <w:lang w:val="en-GB" w:eastAsia="zh-CN"/>
        </w:rPr>
        <w:t>3&gt;</w:t>
      </w:r>
      <w:r w:rsidRPr="004B6803">
        <w:rPr>
          <w:lang w:val="en-GB" w:eastAsia="zh-CN"/>
        </w:rPr>
        <w:tab/>
        <w:t xml:space="preserve">if for the Access Class of the UE, </w:t>
      </w:r>
      <w:r w:rsidRPr="004B6803">
        <w:rPr>
          <w:lang w:val="en-GB"/>
        </w:rPr>
        <w:t>as stored on the USIM and</w:t>
      </w:r>
      <w:r w:rsidRPr="004B6803">
        <w:rPr>
          <w:lang w:val="en-GB" w:eastAsia="zh-CN"/>
        </w:rPr>
        <w:t xml:space="preserve"> with a value in the range 0..9, the corresponding bit in the </w:t>
      </w:r>
      <w:r w:rsidRPr="004B6803">
        <w:rPr>
          <w:i/>
          <w:lang w:val="en-GB"/>
        </w:rPr>
        <w:t>ab-BarringBitmap</w:t>
      </w:r>
      <w:r w:rsidRPr="004B6803">
        <w:rPr>
          <w:lang w:val="en-GB" w:eastAsia="zh-CN"/>
        </w:rPr>
        <w:t xml:space="preserve"> contained in </w:t>
      </w:r>
      <w:r w:rsidRPr="004B6803">
        <w:rPr>
          <w:i/>
          <w:lang w:val="en-GB"/>
        </w:rPr>
        <w:t>ab-Common</w:t>
      </w:r>
      <w:r w:rsidRPr="004B6803">
        <w:rPr>
          <w:lang w:val="en-GB" w:eastAsia="zh-CN"/>
        </w:rPr>
        <w:t xml:space="preserve"> is set to </w:t>
      </w:r>
      <w:r w:rsidRPr="004B6803">
        <w:rPr>
          <w:i/>
          <w:lang w:val="en-GB"/>
        </w:rPr>
        <w:t>one</w:t>
      </w:r>
      <w:r w:rsidRPr="004B6803">
        <w:rPr>
          <w:lang w:val="en-GB" w:eastAsia="zh-CN"/>
        </w:rPr>
        <w:t>:</w:t>
      </w:r>
    </w:p>
    <w:p w:rsidR="00EE6AAD" w:rsidRPr="004B6803" w:rsidRDefault="00EE6AAD" w:rsidP="00EE6AAD">
      <w:pPr>
        <w:pStyle w:val="B4"/>
        <w:rPr>
          <w:lang w:val="en-GB"/>
        </w:rPr>
      </w:pPr>
      <w:r w:rsidRPr="004B6803">
        <w:rPr>
          <w:lang w:val="en-GB"/>
        </w:rPr>
        <w:t>4&gt;</w:t>
      </w:r>
      <w:r w:rsidRPr="004B6803">
        <w:rPr>
          <w:lang w:val="en-GB"/>
        </w:rPr>
        <w:tab/>
        <w:t xml:space="preserve">if the </w:t>
      </w:r>
      <w:r w:rsidRPr="004B6803">
        <w:rPr>
          <w:i/>
          <w:lang w:val="en-GB"/>
        </w:rPr>
        <w:t>establishmentCause</w:t>
      </w:r>
      <w:r w:rsidRPr="004B6803">
        <w:rPr>
          <w:lang w:val="en-GB"/>
        </w:rPr>
        <w:t xml:space="preserve"> received from higher layers is set to </w:t>
      </w:r>
      <w:r w:rsidRPr="004B6803">
        <w:rPr>
          <w:i/>
          <w:lang w:val="en-GB"/>
        </w:rPr>
        <w:t>mo-ExceptionData</w:t>
      </w:r>
      <w:r w:rsidRPr="004B6803">
        <w:rPr>
          <w:lang w:val="en-GB"/>
        </w:rPr>
        <w:t xml:space="preserve"> and </w:t>
      </w:r>
      <w:r w:rsidRPr="004B6803">
        <w:rPr>
          <w:i/>
          <w:lang w:val="en-GB"/>
        </w:rPr>
        <w:t>ab-BarringForExceptionData</w:t>
      </w:r>
      <w:r w:rsidRPr="004B6803">
        <w:rPr>
          <w:lang w:val="en-GB"/>
        </w:rPr>
        <w:t xml:space="preserve"> is set to </w:t>
      </w:r>
      <w:r w:rsidRPr="004B6803">
        <w:rPr>
          <w:i/>
          <w:lang w:val="en-GB"/>
        </w:rPr>
        <w:t>FALSE</w:t>
      </w:r>
      <w:r w:rsidRPr="004B6803">
        <w:rPr>
          <w:lang w:val="en-GB"/>
        </w:rPr>
        <w:t xml:space="preserve"> in the </w:t>
      </w:r>
      <w:r w:rsidRPr="004B6803">
        <w:rPr>
          <w:i/>
          <w:lang w:val="en-GB"/>
        </w:rPr>
        <w:t>ab-Common</w:t>
      </w:r>
      <w:r w:rsidRPr="004B6803">
        <w:rPr>
          <w:lang w:val="en-GB"/>
        </w:rPr>
        <w:t>:</w:t>
      </w:r>
    </w:p>
    <w:p w:rsidR="00EE6AAD" w:rsidRPr="004B6803" w:rsidRDefault="00EE6AAD" w:rsidP="00EE6AAD">
      <w:pPr>
        <w:pStyle w:val="B5"/>
        <w:rPr>
          <w:lang w:val="en-GB"/>
        </w:rPr>
      </w:pPr>
      <w:r w:rsidRPr="004B6803">
        <w:rPr>
          <w:lang w:val="en-GB"/>
        </w:rPr>
        <w:t>5&gt;</w:t>
      </w:r>
      <w:r w:rsidRPr="004B6803">
        <w:rPr>
          <w:lang w:val="en-GB"/>
        </w:rPr>
        <w:tab/>
        <w:t>consider access to the cell as not barred;</w:t>
      </w:r>
    </w:p>
    <w:p w:rsidR="00EE6AAD" w:rsidRPr="004B6803" w:rsidRDefault="00EE6AAD" w:rsidP="00EE6AAD">
      <w:pPr>
        <w:pStyle w:val="B4"/>
        <w:rPr>
          <w:lang w:val="en-GB"/>
        </w:rPr>
      </w:pPr>
      <w:r w:rsidRPr="004B6803">
        <w:rPr>
          <w:lang w:val="en-GB"/>
        </w:rPr>
        <w:t>4&gt;</w:t>
      </w:r>
      <w:r w:rsidRPr="004B6803">
        <w:rPr>
          <w:lang w:val="en-GB"/>
        </w:rPr>
        <w:tab/>
        <w:t>else:</w:t>
      </w:r>
    </w:p>
    <w:p w:rsidR="00EE6AAD" w:rsidRPr="004B6803" w:rsidRDefault="00EE6AAD" w:rsidP="00EE6AAD">
      <w:pPr>
        <w:pStyle w:val="B5"/>
        <w:rPr>
          <w:lang w:val="en-GB"/>
        </w:rPr>
      </w:pPr>
      <w:r w:rsidRPr="004B6803">
        <w:rPr>
          <w:lang w:val="en-GB"/>
        </w:rPr>
        <w:t>5&gt;</w:t>
      </w:r>
      <w:r w:rsidRPr="004B6803">
        <w:rPr>
          <w:lang w:val="en-GB"/>
        </w:rPr>
        <w:tab/>
        <w:t xml:space="preserve">if the UE has one or more Access Classes, as stored on the USIM, with a value in the range 11..15, which is valid for the UE to use according to TS 22.011 [10] and TS 23.122 [11] and for </w:t>
      </w:r>
      <w:r w:rsidRPr="004B6803">
        <w:rPr>
          <w:lang w:val="en-GB" w:eastAsia="zh-CN"/>
        </w:rPr>
        <w:t>at least one</w:t>
      </w:r>
      <w:r w:rsidRPr="004B6803">
        <w:rPr>
          <w:lang w:val="en-GB"/>
        </w:rPr>
        <w:t xml:space="preserve"> of these valid Access Classes for the UE, the corresponding bit in the </w:t>
      </w:r>
      <w:r w:rsidRPr="004B6803">
        <w:rPr>
          <w:i/>
          <w:iCs/>
          <w:lang w:val="en-GB"/>
        </w:rPr>
        <w:t>ab-BarringForSpecialAC</w:t>
      </w:r>
      <w:r w:rsidRPr="004B6803">
        <w:rPr>
          <w:lang w:val="en-GB"/>
        </w:rPr>
        <w:t xml:space="preserve"> contained in </w:t>
      </w:r>
      <w:r w:rsidRPr="004B6803">
        <w:rPr>
          <w:i/>
          <w:iCs/>
          <w:lang w:val="en-GB"/>
        </w:rPr>
        <w:t>ab-Common</w:t>
      </w:r>
      <w:r w:rsidRPr="004B6803">
        <w:rPr>
          <w:lang w:val="en-GB"/>
        </w:rPr>
        <w:t xml:space="preserve"> is set to </w:t>
      </w:r>
      <w:r w:rsidRPr="004B6803">
        <w:rPr>
          <w:i/>
          <w:lang w:val="en-GB"/>
        </w:rPr>
        <w:t>zero</w:t>
      </w:r>
      <w:r w:rsidRPr="004B6803">
        <w:rPr>
          <w:lang w:val="en-GB"/>
        </w:rPr>
        <w:t>:</w:t>
      </w:r>
    </w:p>
    <w:p w:rsidR="00EE6AAD" w:rsidRPr="004B6803" w:rsidRDefault="00EE6AAD" w:rsidP="00EE6AAD">
      <w:pPr>
        <w:pStyle w:val="NO"/>
        <w:rPr>
          <w:lang w:val="en-GB"/>
        </w:rPr>
      </w:pPr>
      <w:r w:rsidRPr="004B6803">
        <w:rPr>
          <w:lang w:val="en-GB"/>
        </w:rPr>
        <w:t>NOTE 1:</w:t>
      </w:r>
      <w:r w:rsidRPr="004B6803">
        <w:rPr>
          <w:lang w:val="en-GB"/>
        </w:rPr>
        <w:tab/>
        <w:t>ACs 12, 13, 14 are only valid for use in the home country and ACs 11, 15 are only valid for use in the HPLMN/ EHPLMN.</w:t>
      </w:r>
    </w:p>
    <w:p w:rsidR="00EE6AAD" w:rsidRPr="004B6803" w:rsidRDefault="00EE6AAD" w:rsidP="00EE6AAD">
      <w:pPr>
        <w:pStyle w:val="B6"/>
      </w:pPr>
      <w:r w:rsidRPr="004B6803">
        <w:t>6&gt;</w:t>
      </w:r>
      <w:r w:rsidRPr="004B6803">
        <w:tab/>
        <w:t>consider access to the cell as not barred;</w:t>
      </w:r>
    </w:p>
    <w:p w:rsidR="00EE6AAD" w:rsidRPr="004B6803" w:rsidRDefault="00EE6AAD" w:rsidP="00EE6AAD">
      <w:pPr>
        <w:pStyle w:val="B5"/>
        <w:rPr>
          <w:lang w:val="en-GB"/>
        </w:rPr>
      </w:pPr>
      <w:r w:rsidRPr="004B6803">
        <w:rPr>
          <w:lang w:val="en-GB"/>
        </w:rPr>
        <w:t>5&gt;</w:t>
      </w:r>
      <w:r w:rsidRPr="004B6803">
        <w:rPr>
          <w:lang w:val="en-GB"/>
        </w:rPr>
        <w:tab/>
        <w:t>else:</w:t>
      </w:r>
    </w:p>
    <w:p w:rsidR="00EE6AAD" w:rsidRPr="004B6803" w:rsidRDefault="00EE6AAD" w:rsidP="00EE6AAD">
      <w:pPr>
        <w:pStyle w:val="B6"/>
      </w:pPr>
      <w:r w:rsidRPr="004B6803">
        <w:t>6&gt;</w:t>
      </w:r>
      <w:r w:rsidRPr="004B6803">
        <w:tab/>
        <w:t>consider access to the cell as barred;</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else</w:t>
      </w:r>
      <w:r w:rsidR="001B5294" w:rsidRPr="004B6803">
        <w:rPr>
          <w:lang w:val="en-GB"/>
        </w:rPr>
        <w:t>:</w:t>
      </w:r>
    </w:p>
    <w:p w:rsidR="00EE6AAD" w:rsidRPr="004B6803" w:rsidRDefault="00EE6AAD" w:rsidP="00EE6AAD">
      <w:pPr>
        <w:pStyle w:val="B4"/>
        <w:rPr>
          <w:lang w:val="en-GB"/>
        </w:rPr>
      </w:pPr>
      <w:r w:rsidRPr="004B6803">
        <w:rPr>
          <w:lang w:val="en-GB"/>
        </w:rPr>
        <w:t>4&gt;</w:t>
      </w:r>
      <w:r w:rsidRPr="004B6803">
        <w:rPr>
          <w:lang w:val="en-GB"/>
        </w:rPr>
        <w:tab/>
        <w:t>consider access to the cell as not barred;</w:t>
      </w:r>
    </w:p>
    <w:p w:rsidR="00EE6AAD" w:rsidRPr="004B6803" w:rsidRDefault="00EE6AAD" w:rsidP="00EE6AAD">
      <w:pPr>
        <w:pStyle w:val="B2"/>
        <w:rPr>
          <w:lang w:val="en-GB" w:eastAsia="zh-CN"/>
        </w:rPr>
      </w:pPr>
      <w:r w:rsidRPr="004B6803">
        <w:rPr>
          <w:lang w:val="en-GB"/>
        </w:rPr>
        <w:lastRenderedPageBreak/>
        <w:t>2&gt;</w:t>
      </w:r>
      <w:r w:rsidRPr="004B6803">
        <w:rPr>
          <w:lang w:val="en-GB"/>
        </w:rPr>
        <w:tab/>
        <w:t xml:space="preserve">else </w:t>
      </w:r>
      <w:r w:rsidRPr="004B6803">
        <w:rPr>
          <w:lang w:val="en-GB" w:eastAsia="zh-CN"/>
        </w:rPr>
        <w:t>(the</w:t>
      </w:r>
      <w:r w:rsidRPr="004B6803">
        <w:rPr>
          <w:i/>
          <w:lang w:val="en-GB"/>
        </w:rPr>
        <w:t xml:space="preserve"> ab-PerPLMN-List</w:t>
      </w:r>
      <w:r w:rsidRPr="004B6803">
        <w:rPr>
          <w:lang w:val="en-GB" w:eastAsia="zh-CN"/>
        </w:rPr>
        <w:t xml:space="preserve"> is included in the </w:t>
      </w:r>
      <w:r w:rsidRPr="004B6803">
        <w:rPr>
          <w:i/>
          <w:lang w:val="en-GB"/>
        </w:rPr>
        <w:t>ab-Param</w:t>
      </w:r>
      <w:r w:rsidRPr="004B6803">
        <w:rPr>
          <w:lang w:val="en-GB" w:eastAsia="zh-CN"/>
        </w:rPr>
        <w:t>):</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select</w:t>
      </w:r>
      <w:r w:rsidRPr="004B6803">
        <w:rPr>
          <w:lang w:val="en-GB"/>
        </w:rPr>
        <w:t xml:space="preserve"> the </w:t>
      </w:r>
      <w:r w:rsidRPr="004B6803">
        <w:rPr>
          <w:i/>
          <w:lang w:val="en-GB"/>
        </w:rPr>
        <w:t>ab-PerPLMN</w:t>
      </w:r>
      <w:r w:rsidRPr="004B6803">
        <w:rPr>
          <w:lang w:val="en-GB"/>
        </w:rPr>
        <w:t xml:space="preserve"> entry in </w:t>
      </w:r>
      <w:r w:rsidRPr="004B6803">
        <w:rPr>
          <w:i/>
          <w:lang w:val="en-GB" w:eastAsia="ko-KR"/>
        </w:rPr>
        <w:t>ab-PerPLMN-List</w:t>
      </w:r>
      <w:r w:rsidRPr="004B6803">
        <w:rPr>
          <w:lang w:val="en-GB" w:eastAsia="ko-KR"/>
        </w:rPr>
        <w:t xml:space="preserve"> </w:t>
      </w:r>
      <w:r w:rsidRPr="004B6803">
        <w:rPr>
          <w:lang w:val="en-GB"/>
        </w:rPr>
        <w:t>corresponding to the PLMN selected by upper layers (see TS 23.122 [11], TS 24.301 [35]);</w:t>
      </w:r>
    </w:p>
    <w:p w:rsidR="0042494F" w:rsidRPr="004B6803" w:rsidRDefault="00EE6AAD" w:rsidP="0042494F">
      <w:pPr>
        <w:pStyle w:val="B3"/>
        <w:rPr>
          <w:lang w:val="en-GB"/>
        </w:rPr>
      </w:pPr>
      <w:r w:rsidRPr="004B6803">
        <w:rPr>
          <w:lang w:val="en-GB"/>
        </w:rPr>
        <w:t>3&gt;</w:t>
      </w:r>
      <w:r w:rsidRPr="004B6803">
        <w:rPr>
          <w:lang w:val="en-GB"/>
        </w:rPr>
        <w:tab/>
        <w:t xml:space="preserve">if the </w:t>
      </w:r>
      <w:r w:rsidRPr="004B6803">
        <w:rPr>
          <w:i/>
          <w:lang w:val="en-GB"/>
        </w:rPr>
        <w:t>ab-Config</w:t>
      </w:r>
      <w:r w:rsidRPr="004B6803">
        <w:rPr>
          <w:lang w:val="en-GB"/>
        </w:rPr>
        <w:t xml:space="preserve"> for that PLMN is included:</w:t>
      </w:r>
    </w:p>
    <w:p w:rsidR="00EE6AAD" w:rsidRPr="004B6803" w:rsidRDefault="0042494F" w:rsidP="0042494F">
      <w:pPr>
        <w:pStyle w:val="B4"/>
        <w:rPr>
          <w:lang w:val="en-GB"/>
        </w:rPr>
      </w:pPr>
      <w:r w:rsidRPr="004B6803">
        <w:rPr>
          <w:lang w:val="en-GB"/>
        </w:rPr>
        <w:t>4&gt;</w:t>
      </w:r>
      <w:r w:rsidRPr="004B6803">
        <w:rPr>
          <w:lang w:val="en-GB"/>
        </w:rPr>
        <w:tab/>
        <w:t xml:space="preserve">if the UE belongs to the category of UEs as indicated in the </w:t>
      </w:r>
      <w:r w:rsidRPr="004B6803">
        <w:rPr>
          <w:i/>
          <w:lang w:val="en-GB"/>
        </w:rPr>
        <w:t>ab-Category</w:t>
      </w:r>
      <w:r w:rsidRPr="004B6803">
        <w:rPr>
          <w:lang w:val="en-GB"/>
        </w:rPr>
        <w:t xml:space="preserve"> contained in </w:t>
      </w:r>
      <w:r w:rsidRPr="004B6803">
        <w:rPr>
          <w:i/>
          <w:lang w:val="en-GB"/>
        </w:rPr>
        <w:t>ab-Config</w:t>
      </w:r>
      <w:r w:rsidRPr="004B6803">
        <w:rPr>
          <w:lang w:val="en-GB"/>
        </w:rPr>
        <w:t>; and</w:t>
      </w:r>
    </w:p>
    <w:p w:rsidR="00EE6AAD" w:rsidRPr="004B6803" w:rsidRDefault="00EE6AAD" w:rsidP="00EE6AAD">
      <w:pPr>
        <w:pStyle w:val="B4"/>
        <w:rPr>
          <w:lang w:val="en-GB" w:eastAsia="zh-CN"/>
        </w:rPr>
      </w:pPr>
      <w:r w:rsidRPr="004B6803">
        <w:rPr>
          <w:lang w:val="en-GB" w:eastAsia="zh-CN"/>
        </w:rPr>
        <w:t>4&gt;</w:t>
      </w:r>
      <w:r w:rsidRPr="004B6803">
        <w:rPr>
          <w:lang w:val="en-GB" w:eastAsia="zh-CN"/>
        </w:rPr>
        <w:tab/>
        <w:t xml:space="preserve">if for the Access Class of the UE, </w:t>
      </w:r>
      <w:r w:rsidRPr="004B6803">
        <w:rPr>
          <w:lang w:val="en-GB"/>
        </w:rPr>
        <w:t>as stored on the USIM and</w:t>
      </w:r>
      <w:r w:rsidRPr="004B6803">
        <w:rPr>
          <w:lang w:val="en-GB" w:eastAsia="zh-CN"/>
        </w:rPr>
        <w:t xml:space="preserve"> with a value in the range 0..9, the corresponding bit in the </w:t>
      </w:r>
      <w:r w:rsidRPr="004B6803">
        <w:rPr>
          <w:i/>
          <w:lang w:val="en-GB"/>
        </w:rPr>
        <w:t>ab-BarringBitmap</w:t>
      </w:r>
      <w:r w:rsidRPr="004B6803">
        <w:rPr>
          <w:lang w:val="en-GB" w:eastAsia="zh-CN"/>
        </w:rPr>
        <w:t xml:space="preserve"> contained in </w:t>
      </w:r>
      <w:r w:rsidRPr="004B6803">
        <w:rPr>
          <w:i/>
          <w:lang w:val="en-GB"/>
        </w:rPr>
        <w:t>ab-Config</w:t>
      </w:r>
      <w:r w:rsidRPr="004B6803">
        <w:rPr>
          <w:lang w:val="en-GB" w:eastAsia="zh-CN"/>
        </w:rPr>
        <w:t xml:space="preserve"> is set to </w:t>
      </w:r>
      <w:r w:rsidRPr="004B6803">
        <w:rPr>
          <w:i/>
          <w:lang w:val="en-GB"/>
        </w:rPr>
        <w:t>one</w:t>
      </w:r>
      <w:r w:rsidRPr="004B6803">
        <w:rPr>
          <w:lang w:val="en-GB" w:eastAsia="zh-CN"/>
        </w:rPr>
        <w:t>:</w:t>
      </w:r>
    </w:p>
    <w:p w:rsidR="00EE6AAD" w:rsidRPr="004B6803" w:rsidRDefault="00EE6AAD" w:rsidP="00EE6AAD">
      <w:pPr>
        <w:pStyle w:val="B5"/>
        <w:rPr>
          <w:lang w:val="en-GB"/>
        </w:rPr>
      </w:pPr>
      <w:r w:rsidRPr="004B6803">
        <w:rPr>
          <w:lang w:val="en-GB"/>
        </w:rPr>
        <w:t>5&gt;</w:t>
      </w:r>
      <w:r w:rsidRPr="004B6803">
        <w:rPr>
          <w:lang w:val="en-GB"/>
        </w:rPr>
        <w:tab/>
        <w:t xml:space="preserve">if the </w:t>
      </w:r>
      <w:r w:rsidRPr="004B6803">
        <w:rPr>
          <w:i/>
          <w:lang w:val="en-GB"/>
        </w:rPr>
        <w:t>establishmentCause</w:t>
      </w:r>
      <w:r w:rsidRPr="004B6803">
        <w:rPr>
          <w:lang w:val="en-GB"/>
        </w:rPr>
        <w:t xml:space="preserve"> received from higher layers is set to </w:t>
      </w:r>
      <w:r w:rsidRPr="004B6803">
        <w:rPr>
          <w:i/>
          <w:lang w:val="en-GB"/>
        </w:rPr>
        <w:t>mo-ExceptionData</w:t>
      </w:r>
      <w:r w:rsidRPr="004B6803">
        <w:rPr>
          <w:lang w:val="en-GB"/>
        </w:rPr>
        <w:t xml:space="preserve"> and </w:t>
      </w:r>
      <w:r w:rsidRPr="004B6803">
        <w:rPr>
          <w:i/>
          <w:lang w:val="en-GB"/>
        </w:rPr>
        <w:t>ab-BarringForExceptionData</w:t>
      </w:r>
      <w:r w:rsidRPr="004B6803">
        <w:rPr>
          <w:lang w:val="en-GB"/>
        </w:rPr>
        <w:t xml:space="preserve"> is set to </w:t>
      </w:r>
      <w:r w:rsidRPr="004B6803">
        <w:rPr>
          <w:i/>
          <w:lang w:val="en-GB"/>
        </w:rPr>
        <w:t>FALSE</w:t>
      </w:r>
      <w:r w:rsidRPr="004B6803">
        <w:rPr>
          <w:lang w:val="en-GB"/>
        </w:rPr>
        <w:t xml:space="preserve"> in the </w:t>
      </w:r>
      <w:r w:rsidRPr="004B6803">
        <w:rPr>
          <w:i/>
          <w:lang w:val="en-GB"/>
        </w:rPr>
        <w:t>ab-Config</w:t>
      </w:r>
      <w:r w:rsidRPr="004B6803">
        <w:rPr>
          <w:lang w:val="en-GB"/>
        </w:rPr>
        <w:t>:</w:t>
      </w:r>
    </w:p>
    <w:p w:rsidR="00EE6AAD" w:rsidRPr="004B6803" w:rsidRDefault="00EE6AAD" w:rsidP="00EE6AAD">
      <w:pPr>
        <w:pStyle w:val="B6"/>
      </w:pPr>
      <w:r w:rsidRPr="004B6803">
        <w:t>6&gt;</w:t>
      </w:r>
      <w:r w:rsidRPr="004B6803">
        <w:tab/>
        <w:t>consider access to the cell as not barred;</w:t>
      </w:r>
    </w:p>
    <w:p w:rsidR="00EE6AAD" w:rsidRPr="004B6803" w:rsidRDefault="00EE6AAD" w:rsidP="00EE6AAD">
      <w:pPr>
        <w:pStyle w:val="B5"/>
        <w:rPr>
          <w:lang w:val="en-GB"/>
        </w:rPr>
      </w:pPr>
      <w:r w:rsidRPr="004B6803">
        <w:rPr>
          <w:lang w:val="en-GB"/>
        </w:rPr>
        <w:t>5&gt;</w:t>
      </w:r>
      <w:r w:rsidRPr="004B6803">
        <w:rPr>
          <w:lang w:val="en-GB"/>
        </w:rPr>
        <w:tab/>
        <w:t>else:</w:t>
      </w:r>
    </w:p>
    <w:p w:rsidR="00EE6AAD" w:rsidRPr="004B6803" w:rsidRDefault="00EE6AAD" w:rsidP="00EE6AAD">
      <w:pPr>
        <w:pStyle w:val="B6"/>
      </w:pPr>
      <w:r w:rsidRPr="004B6803">
        <w:t>6&gt;</w:t>
      </w:r>
      <w:r w:rsidRPr="004B6803">
        <w:tab/>
        <w:t xml:space="preserve">if the UE has one or more Access Classes, as stored on the USIM, with a value in the range 11..15, which is valid for the UE to use according to TS 22.011 [10] and TS 23.122 [11] and for </w:t>
      </w:r>
      <w:r w:rsidRPr="004B6803">
        <w:rPr>
          <w:lang w:eastAsia="zh-CN"/>
        </w:rPr>
        <w:t>at least one</w:t>
      </w:r>
      <w:r w:rsidRPr="004B6803">
        <w:t xml:space="preserve"> of these valid Access Classes for the UE, the corresponding bit in the </w:t>
      </w:r>
      <w:r w:rsidRPr="004B6803">
        <w:rPr>
          <w:i/>
          <w:iCs/>
        </w:rPr>
        <w:t>ab-BarringForSpecialAC</w:t>
      </w:r>
      <w:r w:rsidRPr="004B6803">
        <w:t xml:space="preserve"> contained in </w:t>
      </w:r>
      <w:r w:rsidRPr="004B6803">
        <w:rPr>
          <w:i/>
          <w:iCs/>
        </w:rPr>
        <w:t xml:space="preserve">ab-Config </w:t>
      </w:r>
      <w:r w:rsidRPr="004B6803">
        <w:t xml:space="preserve">is set to </w:t>
      </w:r>
      <w:r w:rsidRPr="004B6803">
        <w:rPr>
          <w:i/>
        </w:rPr>
        <w:t>zero</w:t>
      </w:r>
      <w:r w:rsidRPr="004B6803">
        <w:t>:</w:t>
      </w:r>
    </w:p>
    <w:p w:rsidR="00EE6AAD" w:rsidRPr="004B6803" w:rsidRDefault="00EE6AAD" w:rsidP="00EE6AAD">
      <w:pPr>
        <w:pStyle w:val="NO"/>
        <w:rPr>
          <w:lang w:val="en-GB"/>
        </w:rPr>
      </w:pPr>
      <w:r w:rsidRPr="004B6803">
        <w:rPr>
          <w:lang w:val="en-GB"/>
        </w:rPr>
        <w:t>NOTE 2:</w:t>
      </w:r>
      <w:r w:rsidRPr="004B6803">
        <w:rPr>
          <w:lang w:val="en-GB"/>
        </w:rPr>
        <w:tab/>
        <w:t>ACs 12, 13, 14 are only valid for use in the home country and ACs 11, 15 are only valid for use in the HPLMN/ EHPLMN.</w:t>
      </w:r>
    </w:p>
    <w:p w:rsidR="00EE6AAD" w:rsidRPr="004B6803" w:rsidRDefault="00EE6AAD" w:rsidP="00EE6AAD">
      <w:pPr>
        <w:pStyle w:val="B7"/>
      </w:pPr>
      <w:r w:rsidRPr="004B6803">
        <w:t>7&gt;</w:t>
      </w:r>
      <w:r w:rsidRPr="004B6803">
        <w:tab/>
        <w:t>consider access to the cell as not barred;</w:t>
      </w:r>
    </w:p>
    <w:p w:rsidR="00EE6AAD" w:rsidRPr="004B6803" w:rsidRDefault="00EE6AAD" w:rsidP="00EE6AAD">
      <w:pPr>
        <w:pStyle w:val="B6"/>
      </w:pPr>
      <w:r w:rsidRPr="004B6803">
        <w:t>6&gt;</w:t>
      </w:r>
      <w:r w:rsidRPr="004B6803">
        <w:tab/>
        <w:t>else:</w:t>
      </w:r>
    </w:p>
    <w:p w:rsidR="00EE6AAD" w:rsidRPr="004B6803" w:rsidRDefault="00EE6AAD" w:rsidP="00EE6AAD">
      <w:pPr>
        <w:pStyle w:val="B7"/>
      </w:pPr>
      <w:r w:rsidRPr="004B6803">
        <w:t>7&gt;</w:t>
      </w:r>
      <w:r w:rsidRPr="004B6803">
        <w:tab/>
        <w:t>consider access to the cell as barred;</w:t>
      </w:r>
    </w:p>
    <w:p w:rsidR="00EE6AAD" w:rsidRPr="004B6803" w:rsidRDefault="00EE6AAD" w:rsidP="00EE6AAD">
      <w:pPr>
        <w:pStyle w:val="B4"/>
        <w:rPr>
          <w:lang w:val="en-GB"/>
        </w:rPr>
      </w:pPr>
      <w:r w:rsidRPr="004B6803">
        <w:rPr>
          <w:lang w:val="en-GB"/>
        </w:rPr>
        <w:t>4&gt;</w:t>
      </w:r>
      <w:r w:rsidRPr="004B6803">
        <w:rPr>
          <w:lang w:val="en-GB"/>
        </w:rPr>
        <w:tab/>
      </w:r>
      <w:r w:rsidRPr="004B6803">
        <w:rPr>
          <w:lang w:val="en-GB" w:eastAsia="ko-KR"/>
        </w:rPr>
        <w:t>else</w:t>
      </w:r>
      <w:r w:rsidRPr="004B6803">
        <w:rPr>
          <w:lang w:val="en-GB"/>
        </w:rPr>
        <w:t>:</w:t>
      </w:r>
    </w:p>
    <w:p w:rsidR="00EE6AAD" w:rsidRPr="004B6803" w:rsidRDefault="00EE6AAD" w:rsidP="00EE6AAD">
      <w:pPr>
        <w:pStyle w:val="B5"/>
        <w:rPr>
          <w:lang w:val="en-GB"/>
        </w:rPr>
      </w:pPr>
      <w:r w:rsidRPr="004B6803">
        <w:rPr>
          <w:lang w:val="en-GB"/>
        </w:rPr>
        <w:t>5&gt;</w:t>
      </w:r>
      <w:r w:rsidRPr="004B6803">
        <w:rPr>
          <w:lang w:val="en-GB"/>
        </w:rPr>
        <w:tab/>
        <w:t>consider access to the cell as not barred;</w:t>
      </w:r>
    </w:p>
    <w:p w:rsidR="00EE6AAD" w:rsidRPr="004B6803" w:rsidRDefault="00EE6AAD" w:rsidP="00EE6AAD">
      <w:pPr>
        <w:pStyle w:val="B3"/>
        <w:rPr>
          <w:lang w:val="en-GB"/>
        </w:rPr>
      </w:pPr>
      <w:r w:rsidRPr="004B6803">
        <w:rPr>
          <w:lang w:val="en-GB"/>
        </w:rPr>
        <w:t>3&gt;</w:t>
      </w:r>
      <w:r w:rsidRPr="004B6803">
        <w:rPr>
          <w:lang w:val="en-GB"/>
        </w:rPr>
        <w:tab/>
      </w:r>
      <w:r w:rsidRPr="004B6803">
        <w:rPr>
          <w:lang w:val="en-GB" w:eastAsia="ko-KR"/>
        </w:rPr>
        <w:t>else</w:t>
      </w:r>
      <w:r w:rsidRPr="004B6803">
        <w:rPr>
          <w:lang w:val="en-GB"/>
        </w:rPr>
        <w:t>:</w:t>
      </w:r>
    </w:p>
    <w:p w:rsidR="00EE6AAD" w:rsidRPr="004B6803" w:rsidRDefault="00EE6AAD" w:rsidP="00EE6AAD">
      <w:pPr>
        <w:pStyle w:val="B4"/>
        <w:rPr>
          <w:lang w:val="en-GB" w:eastAsia="zh-CN"/>
        </w:rPr>
      </w:pPr>
      <w:r w:rsidRPr="004B6803">
        <w:rPr>
          <w:lang w:val="en-GB"/>
        </w:rPr>
        <w:t>4&gt;</w:t>
      </w:r>
      <w:r w:rsidRPr="004B6803">
        <w:rPr>
          <w:lang w:val="en-GB"/>
        </w:rPr>
        <w:tab/>
        <w:t>consider access to the cell as not barred;</w:t>
      </w:r>
    </w:p>
    <w:p w:rsidR="00EE6AAD" w:rsidRPr="004B6803" w:rsidRDefault="00EE6AAD" w:rsidP="00EE6AAD">
      <w:pPr>
        <w:pStyle w:val="B1"/>
        <w:rPr>
          <w:lang w:val="en-GB" w:eastAsia="zh-CN"/>
        </w:rPr>
      </w:pPr>
      <w:r w:rsidRPr="004B6803">
        <w:rPr>
          <w:lang w:val="en-GB" w:eastAsia="zh-CN"/>
        </w:rPr>
        <w:t>1&gt;</w:t>
      </w:r>
      <w:r w:rsidRPr="004B6803">
        <w:rPr>
          <w:lang w:val="en-GB" w:eastAsia="zh-CN"/>
        </w:rPr>
        <w:tab/>
        <w:t>else:</w:t>
      </w:r>
    </w:p>
    <w:p w:rsidR="00EE6AAD" w:rsidRPr="004B6803" w:rsidRDefault="00EE6AAD" w:rsidP="00EE6AAD">
      <w:pPr>
        <w:pStyle w:val="B2"/>
        <w:rPr>
          <w:lang w:val="en-GB" w:eastAsia="zh-CN"/>
        </w:rPr>
      </w:pPr>
      <w:r w:rsidRPr="004B6803">
        <w:rPr>
          <w:lang w:val="en-GB" w:eastAsia="zh-CN"/>
        </w:rPr>
        <w:t>2&gt;</w:t>
      </w:r>
      <w:r w:rsidRPr="004B6803">
        <w:rPr>
          <w:lang w:val="en-GB" w:eastAsia="zh-CN"/>
        </w:rPr>
        <w:tab/>
        <w:t>consider access to the cell as not barred;</w:t>
      </w:r>
    </w:p>
    <w:p w:rsidR="00985067" w:rsidRPr="004B6803" w:rsidRDefault="00985067" w:rsidP="00985067">
      <w:pPr>
        <w:pStyle w:val="Heading3"/>
        <w:rPr>
          <w:lang w:val="en-GB"/>
        </w:rPr>
      </w:pPr>
      <w:bookmarkStart w:id="340" w:name="_Toc12655344"/>
      <w:bookmarkStart w:id="341" w:name="_Toc29323080"/>
      <w:bookmarkStart w:id="342" w:name="_Toc52553607"/>
      <w:r w:rsidRPr="004B6803">
        <w:rPr>
          <w:lang w:val="en-GB"/>
        </w:rPr>
        <w:t>5.3.4</w:t>
      </w:r>
      <w:r w:rsidRPr="004B6803">
        <w:rPr>
          <w:lang w:val="en-GB"/>
        </w:rPr>
        <w:tab/>
        <w:t>Initial security activation</w:t>
      </w:r>
      <w:bookmarkEnd w:id="340"/>
      <w:bookmarkEnd w:id="341"/>
      <w:bookmarkEnd w:id="342"/>
    </w:p>
    <w:p w:rsidR="00985067" w:rsidRPr="004B6803" w:rsidRDefault="00985067" w:rsidP="00985067">
      <w:pPr>
        <w:pStyle w:val="Heading4"/>
        <w:rPr>
          <w:lang w:val="en-GB"/>
        </w:rPr>
      </w:pPr>
      <w:bookmarkStart w:id="343" w:name="_Toc12655345"/>
      <w:bookmarkStart w:id="344" w:name="_Toc29323081"/>
      <w:bookmarkStart w:id="345" w:name="_Toc52553608"/>
      <w:r w:rsidRPr="004B6803">
        <w:rPr>
          <w:lang w:val="en-GB"/>
        </w:rPr>
        <w:t>5.3.4.1</w:t>
      </w:r>
      <w:r w:rsidRPr="004B6803">
        <w:rPr>
          <w:lang w:val="en-GB"/>
        </w:rPr>
        <w:tab/>
        <w:t>General</w:t>
      </w:r>
      <w:bookmarkEnd w:id="343"/>
      <w:bookmarkEnd w:id="344"/>
      <w:bookmarkEnd w:id="345"/>
    </w:p>
    <w:bookmarkStart w:id="346" w:name="_MON_1289914516"/>
    <w:bookmarkEnd w:id="346"/>
    <w:bookmarkStart w:id="347" w:name="_MON_1267945826"/>
    <w:bookmarkEnd w:id="347"/>
    <w:p w:rsidR="00985067" w:rsidRPr="004B6803" w:rsidRDefault="00985067" w:rsidP="00985067">
      <w:pPr>
        <w:pStyle w:val="TH"/>
        <w:rPr>
          <w:lang w:val="en-GB"/>
        </w:rPr>
      </w:pPr>
      <w:r w:rsidRPr="004B6803">
        <w:rPr>
          <w:lang w:val="en-GB"/>
        </w:rPr>
        <w:object w:dxaOrig="7574" w:dyaOrig="2714">
          <v:shape id="_x0000_i1037" type="#_x0000_t75" style="width:351.75pt;height:126.75pt" o:ole="">
            <v:imagedata r:id="rId34" o:title=""/>
          </v:shape>
          <o:OLEObject Type="Embed" ProgID="Word.Picture.8" ShapeID="_x0000_i1037" DrawAspect="Content" ObjectID="_1671355737" r:id="rId35"/>
        </w:object>
      </w:r>
    </w:p>
    <w:p w:rsidR="00985067" w:rsidRPr="004B6803" w:rsidRDefault="00985067" w:rsidP="007E39C1">
      <w:pPr>
        <w:pStyle w:val="TF"/>
        <w:rPr>
          <w:lang w:val="en-GB"/>
        </w:rPr>
      </w:pPr>
      <w:r w:rsidRPr="004B6803">
        <w:rPr>
          <w:lang w:val="en-GB"/>
        </w:rPr>
        <w:t>Figure 5.3.4.1-1: Security mode command, successful</w:t>
      </w:r>
    </w:p>
    <w:bookmarkStart w:id="348" w:name="_MON_1289914517"/>
    <w:bookmarkEnd w:id="348"/>
    <w:bookmarkStart w:id="349" w:name="_MON_1267945967"/>
    <w:bookmarkEnd w:id="349"/>
    <w:p w:rsidR="00985067" w:rsidRPr="004B6803" w:rsidRDefault="00985067" w:rsidP="00985067">
      <w:pPr>
        <w:pStyle w:val="TH"/>
        <w:rPr>
          <w:lang w:val="en-GB"/>
        </w:rPr>
      </w:pPr>
      <w:r w:rsidRPr="004B6803">
        <w:rPr>
          <w:lang w:val="en-GB"/>
        </w:rPr>
        <w:object w:dxaOrig="7574" w:dyaOrig="2714">
          <v:shape id="_x0000_i1038" type="#_x0000_t75" style="width:351.75pt;height:126.75pt" o:ole="">
            <v:imagedata r:id="rId36" o:title=""/>
          </v:shape>
          <o:OLEObject Type="Embed" ProgID="Word.Picture.8" ShapeID="_x0000_i1038" DrawAspect="Content" ObjectID="_1671355738" r:id="rId37"/>
        </w:object>
      </w:r>
    </w:p>
    <w:p w:rsidR="00985067" w:rsidRPr="004B6803" w:rsidRDefault="00985067" w:rsidP="007E39C1">
      <w:pPr>
        <w:pStyle w:val="TF"/>
        <w:rPr>
          <w:lang w:val="en-GB"/>
        </w:rPr>
      </w:pPr>
      <w:r w:rsidRPr="004B6803">
        <w:rPr>
          <w:lang w:val="en-GB"/>
        </w:rPr>
        <w:t>Figure 5.3.4.1-2: Security mode command, failure</w:t>
      </w:r>
    </w:p>
    <w:p w:rsidR="00985067" w:rsidRPr="004B6803" w:rsidRDefault="00985067" w:rsidP="00985067">
      <w:r w:rsidRPr="004B6803">
        <w:t>The purpose of this procedure is to activate AS security upon RRC connection establishment.</w:t>
      </w:r>
    </w:p>
    <w:p w:rsidR="00985067" w:rsidRPr="004B6803" w:rsidRDefault="00985067" w:rsidP="00985067">
      <w:pPr>
        <w:pStyle w:val="Heading4"/>
        <w:rPr>
          <w:lang w:val="en-GB"/>
        </w:rPr>
      </w:pPr>
      <w:bookmarkStart w:id="350" w:name="_Toc12655346"/>
      <w:bookmarkStart w:id="351" w:name="_Toc29323082"/>
      <w:bookmarkStart w:id="352" w:name="_Toc52553609"/>
      <w:r w:rsidRPr="004B6803">
        <w:rPr>
          <w:lang w:val="en-GB"/>
        </w:rPr>
        <w:t>5.3.4.2</w:t>
      </w:r>
      <w:r w:rsidRPr="004B6803">
        <w:rPr>
          <w:lang w:val="en-GB"/>
        </w:rPr>
        <w:tab/>
        <w:t>Initiation</w:t>
      </w:r>
      <w:bookmarkEnd w:id="350"/>
      <w:bookmarkEnd w:id="351"/>
      <w:bookmarkEnd w:id="352"/>
    </w:p>
    <w:p w:rsidR="00985067" w:rsidRPr="004B6803" w:rsidRDefault="00985067" w:rsidP="00985067">
      <w:r w:rsidRPr="004B6803">
        <w:t>E-UTRAN initiates the security mode command procedure to a UE in RRC_CONNECTED. Moreover, E-UTRAN applies the procedure as follows:</w:t>
      </w:r>
    </w:p>
    <w:p w:rsidR="00985067" w:rsidRPr="004B6803" w:rsidRDefault="00985067" w:rsidP="00985067">
      <w:pPr>
        <w:pStyle w:val="B1"/>
        <w:rPr>
          <w:lang w:val="en-GB"/>
        </w:rPr>
      </w:pPr>
      <w:r w:rsidRPr="004B6803">
        <w:rPr>
          <w:lang w:val="en-GB"/>
        </w:rPr>
        <w:t>-</w:t>
      </w:r>
      <w:r w:rsidRPr="004B6803">
        <w:rPr>
          <w:lang w:val="en-GB"/>
        </w:rPr>
        <w:tab/>
        <w:t>when only SRB1</w:t>
      </w:r>
      <w:r w:rsidR="0076633A" w:rsidRPr="004B6803">
        <w:rPr>
          <w:lang w:val="en-GB"/>
        </w:rPr>
        <w:t>, or for NB-IoT SRB1 and SRB1bis,</w:t>
      </w:r>
      <w:r w:rsidRPr="004B6803">
        <w:rPr>
          <w:lang w:val="en-GB"/>
        </w:rPr>
        <w:t xml:space="preserve"> is established, i.e. prior to establishment of SRB2 and/ or DRBs.</w:t>
      </w:r>
    </w:p>
    <w:p w:rsidR="00985067" w:rsidRPr="004B6803" w:rsidRDefault="00985067" w:rsidP="00985067">
      <w:pPr>
        <w:pStyle w:val="Heading4"/>
        <w:rPr>
          <w:lang w:val="en-GB"/>
        </w:rPr>
      </w:pPr>
      <w:bookmarkStart w:id="353" w:name="_Toc12655347"/>
      <w:bookmarkStart w:id="354" w:name="_Toc29323083"/>
      <w:bookmarkStart w:id="355" w:name="_Toc52553610"/>
      <w:bookmarkStart w:id="356" w:name="OLE_LINK15"/>
      <w:bookmarkStart w:id="357" w:name="OLE_LINK16"/>
      <w:r w:rsidRPr="004B6803">
        <w:rPr>
          <w:lang w:val="en-GB"/>
        </w:rPr>
        <w:t>5.3.4.3</w:t>
      </w:r>
      <w:r w:rsidRPr="004B6803">
        <w:rPr>
          <w:lang w:val="en-GB"/>
        </w:rPr>
        <w:tab/>
        <w:t xml:space="preserve">Reception of the </w:t>
      </w:r>
      <w:bookmarkStart w:id="358" w:name="OLE_LINK8"/>
      <w:bookmarkStart w:id="359" w:name="OLE_LINK9"/>
      <w:r w:rsidRPr="004B6803">
        <w:rPr>
          <w:i/>
          <w:lang w:val="en-GB"/>
        </w:rPr>
        <w:t>SecurityModeCommand</w:t>
      </w:r>
      <w:r w:rsidRPr="004B6803">
        <w:rPr>
          <w:lang w:val="en-GB"/>
        </w:rPr>
        <w:t xml:space="preserve"> </w:t>
      </w:r>
      <w:bookmarkEnd w:id="358"/>
      <w:bookmarkEnd w:id="359"/>
      <w:r w:rsidRPr="004B6803">
        <w:rPr>
          <w:lang w:val="en-GB"/>
        </w:rPr>
        <w:t>by the UE</w:t>
      </w:r>
      <w:bookmarkEnd w:id="353"/>
      <w:bookmarkEnd w:id="354"/>
      <w:bookmarkEnd w:id="35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eNB</w:t>
      </w:r>
      <w:r w:rsidRPr="004B6803">
        <w:rPr>
          <w:lang w:val="en-GB"/>
        </w:rPr>
        <w:t xml:space="preserve"> key, as specified in TS 33.401 [32];</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derive the K</w:t>
      </w:r>
      <w:r w:rsidRPr="004B6803">
        <w:rPr>
          <w:vertAlign w:val="subscript"/>
          <w:lang w:val="en-GB"/>
        </w:rPr>
        <w:t>RRCint</w:t>
      </w:r>
      <w:r w:rsidRPr="004B6803">
        <w:rPr>
          <w:lang w:val="en-GB"/>
        </w:rPr>
        <w:t xml:space="preserve"> key associated with the </w:t>
      </w:r>
      <w:r w:rsidRPr="004B6803">
        <w:rPr>
          <w:i/>
          <w:lang w:val="en-GB"/>
        </w:rPr>
        <w:t>integrityProtAlgorithm</w:t>
      </w:r>
      <w:r w:rsidRPr="004B6803">
        <w:rPr>
          <w:lang w:val="en-GB"/>
        </w:rPr>
        <w:t xml:space="preserve"> indicated in the </w:t>
      </w:r>
      <w:r w:rsidRPr="004B6803">
        <w:rPr>
          <w:i/>
          <w:lang w:val="en-GB"/>
        </w:rPr>
        <w:t>SecurityModeCommand</w:t>
      </w:r>
      <w:r w:rsidRPr="004B6803">
        <w:rPr>
          <w:lang w:val="en-GB"/>
        </w:rPr>
        <w:t xml:space="preserve"> message,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request lower layers to verify the integrity protection of the </w:t>
      </w:r>
      <w:r w:rsidRPr="004B6803">
        <w:rPr>
          <w:i/>
          <w:lang w:val="en-GB"/>
        </w:rPr>
        <w:t>SecurityModeCommand</w:t>
      </w:r>
      <w:r w:rsidRPr="004B6803">
        <w:rPr>
          <w:lang w:val="en-GB"/>
        </w:rPr>
        <w:t xml:space="preserve"> message, using the algorithm indicated by the </w:t>
      </w:r>
      <w:r w:rsidRPr="004B6803">
        <w:rPr>
          <w:i/>
          <w:lang w:val="en-GB"/>
        </w:rPr>
        <w:t>integrityProtAlgorithm</w:t>
      </w:r>
      <w:r w:rsidRPr="004B6803">
        <w:rPr>
          <w:lang w:val="en-GB"/>
        </w:rPr>
        <w:t xml:space="preserve"> as included in the </w:t>
      </w:r>
      <w:r w:rsidRPr="004B6803">
        <w:rPr>
          <w:i/>
          <w:lang w:val="en-GB"/>
        </w:rPr>
        <w:t xml:space="preserve">SecurityModeCommand </w:t>
      </w:r>
      <w:r w:rsidRPr="004B6803">
        <w:rPr>
          <w:lang w:val="en-GB"/>
        </w:rPr>
        <w:t>message and the K</w:t>
      </w:r>
      <w:r w:rsidRPr="004B6803">
        <w:rPr>
          <w:vertAlign w:val="subscript"/>
          <w:lang w:val="en-GB"/>
        </w:rPr>
        <w:t>RRCint</w:t>
      </w:r>
      <w:r w:rsidRPr="004B6803">
        <w:rPr>
          <w:lang w:val="en-GB"/>
        </w:rPr>
        <w:t xml:space="preserve"> key;</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SecurityModeCommand</w:t>
      </w:r>
      <w:r w:rsidRPr="004B6803">
        <w:rPr>
          <w:lang w:val="en-GB"/>
        </w:rPr>
        <w:t xml:space="preserve"> message passes the integrity protection check:</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w:t>
      </w:r>
      <w:r w:rsidRPr="004B6803">
        <w:rPr>
          <w:lang w:val="en-GB"/>
        </w:rPr>
        <w:t xml:space="preserve"> indicated in the </w:t>
      </w:r>
      <w:r w:rsidRPr="004B6803">
        <w:rPr>
          <w:i/>
          <w:lang w:val="en-GB"/>
        </w:rPr>
        <w:t>SecurityModeCommand</w:t>
      </w:r>
      <w:r w:rsidRPr="004B6803">
        <w:rPr>
          <w:lang w:val="en-GB"/>
        </w:rPr>
        <w:t xml:space="preserve"> message, as specified in TS 33.401 [32];</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if connected as an RN:</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derive the K</w:t>
      </w:r>
      <w:r w:rsidRPr="004B6803">
        <w:rPr>
          <w:vertAlign w:val="subscript"/>
          <w:lang w:val="en-GB" w:eastAsia="zh-CN"/>
        </w:rPr>
        <w:t>UPint</w:t>
      </w:r>
      <w:r w:rsidRPr="004B6803">
        <w:rPr>
          <w:lang w:val="en-GB" w:eastAsia="zh-CN"/>
        </w:rPr>
        <w:t xml:space="preserve"> key associated with the </w:t>
      </w:r>
      <w:r w:rsidRPr="004B6803">
        <w:rPr>
          <w:i/>
          <w:lang w:val="en-GB" w:eastAsia="zh-CN"/>
        </w:rPr>
        <w:t>integrityProtAlgorithm</w:t>
      </w:r>
      <w:r w:rsidRPr="004B6803">
        <w:rPr>
          <w:lang w:val="en-GB" w:eastAsia="zh-CN"/>
        </w:rPr>
        <w:t xml:space="preserve"> indicated in the </w:t>
      </w:r>
      <w:r w:rsidRPr="004B6803">
        <w:rPr>
          <w:i/>
          <w:lang w:val="en-GB" w:eastAsia="zh-CN"/>
        </w:rPr>
        <w:t>SecurityModeCommand</w:t>
      </w:r>
      <w:r w:rsidRPr="004B6803">
        <w:rPr>
          <w:lang w:val="en-GB" w:eastAsia="zh-CN"/>
        </w:rPr>
        <w:t xml:space="preserve"> message, as specified in TS 33.401 [32];</w:t>
      </w:r>
    </w:p>
    <w:p w:rsidR="00985067" w:rsidRPr="004B6803" w:rsidRDefault="00985067" w:rsidP="00985067">
      <w:pPr>
        <w:pStyle w:val="B2"/>
        <w:rPr>
          <w:lang w:val="en-GB"/>
        </w:rPr>
      </w:pPr>
      <w:r w:rsidRPr="004B6803">
        <w:rPr>
          <w:lang w:val="en-GB"/>
        </w:rPr>
        <w:t>2&gt;</w:t>
      </w:r>
      <w:r w:rsidRPr="004B6803">
        <w:rPr>
          <w:lang w:val="en-GB"/>
        </w:rPr>
        <w:tab/>
        <w:t>configure lower layers to apply integrity protection using the indicated algorithm and the K</w:t>
      </w:r>
      <w:r w:rsidRPr="004B6803">
        <w:rPr>
          <w:vertAlign w:val="subscript"/>
          <w:lang w:val="en-GB"/>
        </w:rPr>
        <w:t>RRCint</w:t>
      </w:r>
      <w:r w:rsidRPr="004B6803">
        <w:rPr>
          <w:lang w:val="en-GB"/>
        </w:rPr>
        <w:t xml:space="preserve"> key immediately, i.e. integrity protection shall be applied to all subsequent messages received and sent by the UE, including the </w:t>
      </w:r>
      <w:r w:rsidRPr="004B6803">
        <w:rPr>
          <w:i/>
          <w:lang w:val="en-GB"/>
        </w:rPr>
        <w:t>SecurityModeComplete</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configure lower layers to apply ciphering using the indicated algorithm, the</w:t>
      </w:r>
      <w:r w:rsidRPr="004B6803">
        <w:rPr>
          <w:lang w:val="en-GB" w:eastAsia="zh-CN"/>
        </w:rPr>
        <w:t xml:space="preserv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fter completing the procedure, i.e. ciphering shall be applied to all subsequent messages received and sent by the UE, except for the </w:t>
      </w:r>
      <w:r w:rsidRPr="004B6803">
        <w:rPr>
          <w:i/>
          <w:lang w:val="en-GB"/>
        </w:rPr>
        <w:t>SecurityModeComplete</w:t>
      </w:r>
      <w:r w:rsidRPr="004B6803">
        <w:rPr>
          <w:lang w:val="en-GB"/>
        </w:rPr>
        <w:t xml:space="preserve"> message which is sent unciphered;</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configure lower layers to apply integrity protection using the indicated algorithm and the K</w:t>
      </w:r>
      <w:r w:rsidRPr="004B6803">
        <w:rPr>
          <w:vertAlign w:val="subscript"/>
          <w:lang w:val="en-GB"/>
        </w:rPr>
        <w:t>UPint</w:t>
      </w:r>
      <w:r w:rsidRPr="004B6803">
        <w:rPr>
          <w:lang w:val="en-GB"/>
        </w:rPr>
        <w:t xml:space="preserve"> key, for DRBs that are subsequently configured to apply integrity protection, if any;</w:t>
      </w:r>
    </w:p>
    <w:p w:rsidR="00985067" w:rsidRPr="004B6803" w:rsidRDefault="00985067" w:rsidP="00985067">
      <w:pPr>
        <w:pStyle w:val="B2"/>
        <w:rPr>
          <w:lang w:val="en-GB"/>
        </w:rPr>
      </w:pPr>
      <w:r w:rsidRPr="004B6803">
        <w:rPr>
          <w:lang w:val="en-GB"/>
        </w:rPr>
        <w:t>2&gt;</w:t>
      </w:r>
      <w:r w:rsidRPr="004B6803">
        <w:rPr>
          <w:lang w:val="en-GB"/>
        </w:rPr>
        <w:tab/>
        <w:t>consider AS security to be activated;</w:t>
      </w:r>
    </w:p>
    <w:p w:rsidR="001024BA" w:rsidRPr="004B6803" w:rsidRDefault="001024BA" w:rsidP="001024BA">
      <w:pPr>
        <w:pStyle w:val="B2"/>
        <w:rPr>
          <w:lang w:val="en-GB"/>
        </w:rPr>
      </w:pPr>
      <w:r w:rsidRPr="004B6803">
        <w:rPr>
          <w:lang w:val="en-GB"/>
        </w:rPr>
        <w:t>2&gt;</w:t>
      </w:r>
      <w:r w:rsidRPr="004B6803">
        <w:rPr>
          <w:lang w:val="en-GB"/>
        </w:rPr>
        <w:tab/>
        <w:t>upon RRC connection establishment, if UE does not need UL gaps during continuous uplink transmission:</w:t>
      </w:r>
    </w:p>
    <w:p w:rsidR="001024BA" w:rsidRPr="004B6803" w:rsidRDefault="001024BA" w:rsidP="001024BA">
      <w:pPr>
        <w:pStyle w:val="B3"/>
        <w:rPr>
          <w:lang w:val="en-GB"/>
        </w:rPr>
      </w:pPr>
      <w:r w:rsidRPr="004B6803">
        <w:rPr>
          <w:lang w:val="en-GB"/>
        </w:rPr>
        <w:lastRenderedPageBreak/>
        <w:t>3&gt;</w:t>
      </w:r>
      <w:r w:rsidRPr="004B6803">
        <w:rPr>
          <w:lang w:val="en-GB"/>
        </w:rPr>
        <w:tab/>
        <w:t xml:space="preserve">configure lower layers to stop using UL gaps during continuous uplink transmission in FDD for </w:t>
      </w:r>
      <w:r w:rsidRPr="004B6803">
        <w:rPr>
          <w:i/>
          <w:lang w:val="en-GB"/>
        </w:rPr>
        <w:t>SecurityModeComplete</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SecurityModeComplete</w:t>
      </w:r>
      <w:r w:rsidRPr="004B6803">
        <w:rPr>
          <w:lang w:val="en-GB"/>
        </w:rPr>
        <w:t xml:space="preserve"> message to lower layers for transmission, upon which the procedure ends;</w:t>
      </w:r>
    </w:p>
    <w:bookmarkEnd w:id="356"/>
    <w:bookmarkEnd w:id="357"/>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continue using the configuration used prior to the reception of the </w:t>
      </w:r>
      <w:r w:rsidRPr="004B6803">
        <w:rPr>
          <w:i/>
          <w:lang w:val="en-GB"/>
        </w:rPr>
        <w:t>SecurityModeCommand</w:t>
      </w:r>
      <w:r w:rsidRPr="004B6803">
        <w:rPr>
          <w:lang w:val="en-GB"/>
        </w:rPr>
        <w:t xml:space="preserve"> message, i.e. neither apply integrity protection nor ciphering.</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SecurityModeFailure</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360" w:name="_Toc12655348"/>
      <w:bookmarkStart w:id="361" w:name="_Toc29323084"/>
      <w:bookmarkStart w:id="362" w:name="_Toc52553611"/>
      <w:r w:rsidRPr="004B6803">
        <w:rPr>
          <w:lang w:val="en-GB"/>
        </w:rPr>
        <w:t>5.3.5</w:t>
      </w:r>
      <w:r w:rsidRPr="004B6803">
        <w:rPr>
          <w:lang w:val="en-GB"/>
        </w:rPr>
        <w:tab/>
        <w:t>RRC connection reconfiguration</w:t>
      </w:r>
      <w:bookmarkEnd w:id="360"/>
      <w:bookmarkEnd w:id="361"/>
      <w:bookmarkEnd w:id="362"/>
    </w:p>
    <w:p w:rsidR="00985067" w:rsidRPr="004B6803" w:rsidRDefault="00985067" w:rsidP="00985067">
      <w:pPr>
        <w:pStyle w:val="Heading4"/>
        <w:rPr>
          <w:lang w:val="en-GB"/>
        </w:rPr>
      </w:pPr>
      <w:bookmarkStart w:id="363" w:name="_Toc12655349"/>
      <w:bookmarkStart w:id="364" w:name="_Toc29323085"/>
      <w:bookmarkStart w:id="365" w:name="_Toc52553612"/>
      <w:r w:rsidRPr="004B6803">
        <w:rPr>
          <w:lang w:val="en-GB"/>
        </w:rPr>
        <w:t>5.3.5.1</w:t>
      </w:r>
      <w:r w:rsidRPr="004B6803">
        <w:rPr>
          <w:lang w:val="en-GB"/>
        </w:rPr>
        <w:tab/>
        <w:t>General</w:t>
      </w:r>
      <w:bookmarkEnd w:id="363"/>
      <w:bookmarkEnd w:id="364"/>
      <w:bookmarkEnd w:id="365"/>
    </w:p>
    <w:bookmarkStart w:id="366" w:name="_MON_1289914518"/>
    <w:bookmarkEnd w:id="366"/>
    <w:bookmarkStart w:id="367" w:name="_MON_1267946280"/>
    <w:bookmarkEnd w:id="367"/>
    <w:p w:rsidR="00985067" w:rsidRPr="004B6803" w:rsidRDefault="00985067" w:rsidP="00985067">
      <w:pPr>
        <w:pStyle w:val="TH"/>
        <w:rPr>
          <w:lang w:val="en-GB"/>
        </w:rPr>
      </w:pPr>
      <w:r w:rsidRPr="004B6803">
        <w:rPr>
          <w:lang w:val="en-GB"/>
        </w:rPr>
        <w:object w:dxaOrig="7574" w:dyaOrig="2714">
          <v:shape id="_x0000_i1039" type="#_x0000_t75" style="width:351.75pt;height:126.75pt" o:ole="">
            <v:imagedata r:id="rId38" o:title=""/>
          </v:shape>
          <o:OLEObject Type="Embed" ProgID="Word.Picture.8" ShapeID="_x0000_i1039" DrawAspect="Content" ObjectID="_1671355739" r:id="rId39"/>
        </w:object>
      </w:r>
    </w:p>
    <w:p w:rsidR="00985067" w:rsidRPr="004B6803" w:rsidRDefault="00985067" w:rsidP="007E39C1">
      <w:pPr>
        <w:pStyle w:val="TF"/>
        <w:rPr>
          <w:lang w:val="en-GB"/>
        </w:rPr>
      </w:pPr>
      <w:r w:rsidRPr="004B6803">
        <w:rPr>
          <w:lang w:val="en-GB"/>
        </w:rPr>
        <w:t>Figure 5.3.5.1-1: RRC connection reconfiguration, successful</w:t>
      </w:r>
    </w:p>
    <w:bookmarkStart w:id="368" w:name="_MON_1289914520"/>
    <w:bookmarkEnd w:id="368"/>
    <w:p w:rsidR="00985067" w:rsidRPr="004B6803" w:rsidRDefault="00985067" w:rsidP="00985067">
      <w:pPr>
        <w:pStyle w:val="TH"/>
        <w:rPr>
          <w:lang w:val="en-GB"/>
        </w:rPr>
      </w:pPr>
      <w:r w:rsidRPr="004B6803">
        <w:rPr>
          <w:lang w:val="en-GB"/>
        </w:rPr>
        <w:object w:dxaOrig="7574" w:dyaOrig="2714">
          <v:shape id="_x0000_i1040" type="#_x0000_t75" style="width:351.75pt;height:126.75pt" o:ole="">
            <v:imagedata r:id="rId40" o:title=""/>
          </v:shape>
          <o:OLEObject Type="Embed" ProgID="Word.Picture.8" ShapeID="_x0000_i1040" DrawAspect="Content" ObjectID="_1671355740" r:id="rId41"/>
        </w:object>
      </w:r>
    </w:p>
    <w:p w:rsidR="00985067" w:rsidRPr="004B6803" w:rsidRDefault="00985067" w:rsidP="007E39C1">
      <w:pPr>
        <w:pStyle w:val="TF"/>
        <w:rPr>
          <w:lang w:val="en-GB"/>
        </w:rPr>
      </w:pPr>
      <w:r w:rsidRPr="004B6803">
        <w:rPr>
          <w:lang w:val="en-GB"/>
        </w:rPr>
        <w:t>Figure 5.3.5.1-2: RRC connection reconfiguration, failure</w:t>
      </w:r>
    </w:p>
    <w:p w:rsidR="00985067" w:rsidRPr="004B6803" w:rsidRDefault="00985067" w:rsidP="00985067">
      <w:r w:rsidRPr="004B6803">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85067" w:rsidRPr="004B6803" w:rsidRDefault="00985067" w:rsidP="00985067">
      <w:pPr>
        <w:pStyle w:val="Heading4"/>
        <w:rPr>
          <w:lang w:val="en-GB"/>
        </w:rPr>
      </w:pPr>
      <w:bookmarkStart w:id="369" w:name="_Toc12655350"/>
      <w:bookmarkStart w:id="370" w:name="_Toc29323086"/>
      <w:bookmarkStart w:id="371" w:name="_Toc52553613"/>
      <w:r w:rsidRPr="004B6803">
        <w:rPr>
          <w:lang w:val="en-GB"/>
        </w:rPr>
        <w:t>5.3.5.2</w:t>
      </w:r>
      <w:r w:rsidRPr="004B6803">
        <w:rPr>
          <w:lang w:val="en-GB"/>
        </w:rPr>
        <w:tab/>
        <w:t>Initiation</w:t>
      </w:r>
      <w:bookmarkEnd w:id="369"/>
      <w:bookmarkEnd w:id="370"/>
      <w:bookmarkEnd w:id="371"/>
    </w:p>
    <w:p w:rsidR="00985067" w:rsidRPr="004B6803" w:rsidRDefault="00985067" w:rsidP="00985067">
      <w:r w:rsidRPr="004B6803">
        <w:t>E-UTRAN may initiate the RRC connection reconfiguration procedure to a UE in RRC_CONNECTED. 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the </w:t>
      </w:r>
      <w:r w:rsidRPr="004B6803">
        <w:rPr>
          <w:i/>
          <w:lang w:val="en-GB"/>
        </w:rPr>
        <w:t>mobilityControlInfo</w:t>
      </w:r>
      <w:r w:rsidRPr="004B6803">
        <w:rPr>
          <w:lang w:val="en-GB"/>
        </w:rPr>
        <w:t xml:space="preserve"> is included only when AS-security has been activated, and SRB2 with at least one DRB are setup and not suspended;</w:t>
      </w:r>
    </w:p>
    <w:p w:rsidR="00985067" w:rsidRPr="004B6803" w:rsidRDefault="00985067" w:rsidP="00985067">
      <w:pPr>
        <w:pStyle w:val="B1"/>
        <w:rPr>
          <w:lang w:val="en-GB"/>
        </w:rPr>
      </w:pPr>
      <w:r w:rsidRPr="004B6803">
        <w:rPr>
          <w:lang w:val="en-GB"/>
        </w:rPr>
        <w:t>-</w:t>
      </w:r>
      <w:r w:rsidRPr="004B6803">
        <w:rPr>
          <w:lang w:val="en-GB"/>
        </w:rPr>
        <w:tab/>
        <w:t>the establishment of RBs (other than SRB1, that is established during RRC connection establishment) is included only when AS security has been activated;</w:t>
      </w:r>
    </w:p>
    <w:p w:rsidR="00985067" w:rsidRPr="004B6803" w:rsidRDefault="00985067" w:rsidP="00985067">
      <w:pPr>
        <w:pStyle w:val="B1"/>
        <w:rPr>
          <w:lang w:val="en-GB"/>
        </w:rPr>
      </w:pPr>
      <w:r w:rsidRPr="004B6803">
        <w:rPr>
          <w:lang w:val="en-GB"/>
        </w:rPr>
        <w:t>-</w:t>
      </w:r>
      <w:r w:rsidRPr="004B6803">
        <w:rPr>
          <w:lang w:val="en-GB"/>
        </w:rPr>
        <w:tab/>
        <w:t>the addition of SCells is performed only when AS security has been activated;</w:t>
      </w:r>
    </w:p>
    <w:p w:rsidR="00985067" w:rsidRPr="004B6803" w:rsidRDefault="00985067" w:rsidP="00985067">
      <w:pPr>
        <w:pStyle w:val="Heading4"/>
        <w:rPr>
          <w:lang w:val="en-GB"/>
        </w:rPr>
      </w:pPr>
      <w:bookmarkStart w:id="372" w:name="_Toc12655351"/>
      <w:bookmarkStart w:id="373" w:name="_Toc29323087"/>
      <w:bookmarkStart w:id="374" w:name="_Toc52553614"/>
      <w:r w:rsidRPr="004B6803">
        <w:rPr>
          <w:lang w:val="en-GB"/>
        </w:rPr>
        <w:lastRenderedPageBreak/>
        <w:t>5.3.5.3</w:t>
      </w:r>
      <w:r w:rsidRPr="004B6803">
        <w:rPr>
          <w:lang w:val="en-GB"/>
        </w:rPr>
        <w:tab/>
        <w:t xml:space="preserve">Reception of an </w:t>
      </w:r>
      <w:r w:rsidRPr="004B6803">
        <w:rPr>
          <w:i/>
          <w:lang w:val="en-GB"/>
        </w:rPr>
        <w:t>RRCConnectionReconfiguration</w:t>
      </w:r>
      <w:r w:rsidRPr="004B6803">
        <w:rPr>
          <w:lang w:val="en-GB"/>
        </w:rPr>
        <w:t xml:space="preserve"> not including the </w:t>
      </w:r>
      <w:r w:rsidRPr="004B6803">
        <w:rPr>
          <w:i/>
          <w:lang w:val="en-GB"/>
        </w:rPr>
        <w:t xml:space="preserve">mobilityControlInfo </w:t>
      </w:r>
      <w:r w:rsidRPr="004B6803">
        <w:rPr>
          <w:lang w:val="en-GB"/>
        </w:rPr>
        <w:t>by the UE</w:t>
      </w:r>
      <w:bookmarkEnd w:id="372"/>
      <w:bookmarkEnd w:id="373"/>
      <w:bookmarkEnd w:id="374"/>
    </w:p>
    <w:p w:rsidR="00985067" w:rsidRPr="004B6803" w:rsidRDefault="00985067" w:rsidP="00985067">
      <w:r w:rsidRPr="004B6803">
        <w:t xml:space="preserve">If the </w:t>
      </w:r>
      <w:r w:rsidRPr="004B6803">
        <w:rPr>
          <w:i/>
        </w:rPr>
        <w:t>RRCConnectionReconfiguration</w:t>
      </w:r>
      <w:r w:rsidRPr="004B6803">
        <w:t xml:space="preserve"> message does not include the </w:t>
      </w:r>
      <w:r w:rsidRPr="004B6803">
        <w:rPr>
          <w:i/>
        </w:rPr>
        <w:t xml:space="preserve">mobilityControlInfo </w:t>
      </w:r>
      <w:r w:rsidRPr="004B6803">
        <w:t>and the</w:t>
      </w:r>
      <w:r w:rsidRPr="004B6803">
        <w:rPr>
          <w:i/>
        </w:rPr>
        <w:t xml:space="preserve"> </w:t>
      </w:r>
      <w:r w:rsidRPr="004B6803">
        <w:t>UE is able to comply with the configuration included in this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this is the first </w:t>
      </w:r>
      <w:r w:rsidRPr="004B6803">
        <w:rPr>
          <w:i/>
          <w:lang w:val="en-GB"/>
        </w:rPr>
        <w:t>RRCConnectionReconfiguration</w:t>
      </w:r>
      <w:r w:rsidRPr="004B6803">
        <w:rPr>
          <w:lang w:val="en-GB"/>
        </w:rPr>
        <w:t xml:space="preserve"> message after successful completion of the RRC connection re-establishment procedure:</w:t>
      </w:r>
    </w:p>
    <w:p w:rsidR="00985067" w:rsidRPr="004B6803" w:rsidRDefault="00985067" w:rsidP="00985067">
      <w:pPr>
        <w:pStyle w:val="B2"/>
        <w:rPr>
          <w:lang w:val="en-GB"/>
        </w:rPr>
      </w:pPr>
      <w:r w:rsidRPr="004B6803">
        <w:rPr>
          <w:lang w:val="en-GB"/>
        </w:rPr>
        <w:t>2&gt;</w:t>
      </w:r>
      <w:r w:rsidRPr="004B6803">
        <w:rPr>
          <w:lang w:val="en-GB"/>
        </w:rPr>
        <w:tab/>
        <w:t>re-establish PDCP for SRB2 and for all DRBs that are established, if any;</w:t>
      </w:r>
    </w:p>
    <w:p w:rsidR="00985067" w:rsidRPr="004B6803" w:rsidRDefault="00985067" w:rsidP="00985067">
      <w:pPr>
        <w:pStyle w:val="B2"/>
        <w:rPr>
          <w:lang w:val="en-GB"/>
        </w:rPr>
      </w:pPr>
      <w:r w:rsidRPr="004B6803">
        <w:rPr>
          <w:lang w:val="en-GB"/>
        </w:rPr>
        <w:t>2&gt;</w:t>
      </w:r>
      <w:r w:rsidRPr="004B6803">
        <w:rPr>
          <w:lang w:val="en-GB"/>
        </w:rPr>
        <w:tab/>
        <w:t>re-establish RLC for SRB2 and for all DRBs that are established, if any;</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configuration procedure as specified in 5.3.5.8;</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resource configuration procedure as specified in 5.3.10;</w:t>
      </w:r>
    </w:p>
    <w:p w:rsidR="00985067" w:rsidRPr="004B6803" w:rsidRDefault="00985067" w:rsidP="00985067">
      <w:pPr>
        <w:pStyle w:val="B1"/>
        <w:ind w:firstLine="0"/>
        <w:rPr>
          <w:lang w:val="en-GB"/>
        </w:rPr>
      </w:pPr>
      <w:r w:rsidRPr="004B6803">
        <w:rPr>
          <w:lang w:val="en-GB"/>
        </w:rPr>
        <w:t>2&gt;</w:t>
      </w:r>
      <w:r w:rsidRPr="004B6803">
        <w:rPr>
          <w:lang w:val="en-GB"/>
        </w:rPr>
        <w:tab/>
        <w:t>resume SRB2 and all DRBs that are suspended, if any;</w:t>
      </w:r>
    </w:p>
    <w:p w:rsidR="00985067" w:rsidRPr="004B6803" w:rsidRDefault="00985067" w:rsidP="00985067">
      <w:pPr>
        <w:pStyle w:val="NO"/>
        <w:rPr>
          <w:lang w:val="en-GB"/>
        </w:rPr>
      </w:pPr>
      <w:r w:rsidRPr="004B6803">
        <w:rPr>
          <w:lang w:val="en-GB"/>
        </w:rPr>
        <w:t>NOTE 1:</w:t>
      </w:r>
      <w:r w:rsidRPr="004B6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B6803" w:rsidRDefault="00985067" w:rsidP="00985067">
      <w:pPr>
        <w:pStyle w:val="NO"/>
        <w:rPr>
          <w:lang w:val="en-GB"/>
        </w:rPr>
      </w:pPr>
      <w:r w:rsidRPr="004B6803">
        <w:rPr>
          <w:lang w:val="en-GB"/>
        </w:rPr>
        <w:t>NOTE 2:</w:t>
      </w:r>
      <w:r w:rsidRPr="004B6803">
        <w:rPr>
          <w:lang w:val="en-GB"/>
        </w:rPr>
        <w:tab/>
        <w:t>The UE may discard SRB2 messages and data that it receives prior to completing the reconfiguration used to resume these bearers.</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the radio resource configuration procedure as specified in 5.3.10;</w:t>
      </w:r>
    </w:p>
    <w:p w:rsidR="00985067" w:rsidRPr="004B6803" w:rsidRDefault="00985067" w:rsidP="00985067">
      <w:pPr>
        <w:pStyle w:val="NO"/>
        <w:rPr>
          <w:lang w:val="en-GB"/>
        </w:rPr>
      </w:pPr>
      <w:r w:rsidRPr="004B6803">
        <w:rPr>
          <w:lang w:val="en-GB"/>
        </w:rPr>
        <w:t>NOTE 3:</w:t>
      </w:r>
      <w:r w:rsidRPr="004B6803">
        <w:rPr>
          <w:lang w:val="en-GB"/>
        </w:rPr>
        <w:tab/>
        <w:t xml:space="preserve">If the </w:t>
      </w:r>
      <w:r w:rsidRPr="004B6803">
        <w:rPr>
          <w:i/>
          <w:lang w:val="en-GB"/>
        </w:rPr>
        <w:t>RRCConnectionReconfiguration</w:t>
      </w:r>
      <w:r w:rsidRPr="004B6803">
        <w:rPr>
          <w:lang w:val="en-GB"/>
        </w:rPr>
        <w:t xml:space="preserve"> message includes the establishment of radio bearers other than SRB1, the UE may start using these radio bearers immediately, i.e. there is no need to wait for an outstanding acknowledgment of the </w:t>
      </w:r>
      <w:r w:rsidRPr="004B6803">
        <w:rPr>
          <w:i/>
          <w:lang w:val="en-GB"/>
        </w:rPr>
        <w:t>SecurityModeComplete</w:t>
      </w:r>
      <w:r w:rsidRPr="004B6803">
        <w:rPr>
          <w:lang w:val="en-GB"/>
        </w:rPr>
        <w:t xml:space="preserve"> messag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Releas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release as specified in 5.3.10.3a;</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addition or modification as specified in 5.3.10.3b;</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g-Configuration</w:t>
      </w:r>
      <w:r w:rsidRPr="004B6803">
        <w:rPr>
          <w:lang w:val="en-GB"/>
        </w:rPr>
        <w:t>; or</w:t>
      </w:r>
    </w:p>
    <w:p w:rsidR="00985067" w:rsidRPr="004B6803" w:rsidRDefault="00985067" w:rsidP="00985067">
      <w:pPr>
        <w:pStyle w:val="B1"/>
        <w:rPr>
          <w:lang w:val="en-GB"/>
        </w:rPr>
      </w:pPr>
      <w:r w:rsidRPr="004B6803">
        <w:rPr>
          <w:lang w:val="en-GB"/>
        </w:rPr>
        <w:t>1&gt;</w:t>
      </w:r>
      <w:r w:rsidRPr="004B6803">
        <w:rPr>
          <w:lang w:val="en-GB"/>
        </w:rPr>
        <w:tab/>
        <w:t xml:space="preserve">if the current UE configuration includes one or more split DRBs and the received </w:t>
      </w:r>
      <w:r w:rsidRPr="004B6803">
        <w:rPr>
          <w:i/>
          <w:lang w:val="en-GB"/>
        </w:rPr>
        <w:t>RRCConnectionReconfiguration</w:t>
      </w:r>
      <w:r w:rsidRPr="004B6803">
        <w:rPr>
          <w:lang w:val="en-GB"/>
        </w:rPr>
        <w:t xml:space="preserv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G reconfiguration as specified in 5.3.10.10;</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ystemInformationBlockType1Dedicated</w:t>
      </w:r>
      <w:r w:rsidRPr="004B6803">
        <w:rPr>
          <w:lang w:val="en-GB"/>
        </w:rPr>
        <w:t>:</w:t>
      </w:r>
    </w:p>
    <w:p w:rsidR="00985067" w:rsidRPr="004B6803" w:rsidRDefault="00985067" w:rsidP="00985067">
      <w:pPr>
        <w:pStyle w:val="B2"/>
        <w:rPr>
          <w:i/>
          <w:lang w:val="en-GB"/>
        </w:rPr>
      </w:pPr>
      <w:r w:rsidRPr="004B6803">
        <w:rPr>
          <w:lang w:val="en-GB"/>
        </w:rPr>
        <w:t>2&gt;</w:t>
      </w:r>
      <w:r w:rsidRPr="004B6803">
        <w:rPr>
          <w:lang w:val="en-GB"/>
        </w:rPr>
        <w:tab/>
        <w:t xml:space="preserve">perfom the actions upon reception of the </w:t>
      </w:r>
      <w:r w:rsidRPr="004B6803">
        <w:rPr>
          <w:i/>
          <w:lang w:val="en-GB"/>
        </w:rPr>
        <w:t>SystemInformationBlockType1</w:t>
      </w:r>
      <w:r w:rsidRPr="004B6803">
        <w:rPr>
          <w:lang w:val="en-GB"/>
        </w:rPr>
        <w:t xml:space="preserve"> message as specified in 5.2.2.7</w:t>
      </w:r>
      <w:r w:rsidRPr="004B6803">
        <w:rPr>
          <w:i/>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caps/>
          <w:lang w:val="en-GB"/>
        </w:rPr>
        <w:t xml:space="preserve"> </w:t>
      </w:r>
      <w:r w:rsidRPr="004B6803">
        <w:rPr>
          <w:lang w:val="en-GB"/>
        </w:rPr>
        <w:t xml:space="preserve">message includes the </w:t>
      </w:r>
      <w:r w:rsidRPr="004B6803">
        <w:rPr>
          <w:i/>
          <w:lang w:val="en-GB"/>
        </w:rPr>
        <w:t>dedicatedInfoNAS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each element of the </w:t>
      </w:r>
      <w:r w:rsidRPr="004B6803">
        <w:rPr>
          <w:i/>
          <w:lang w:val="en-GB"/>
        </w:rPr>
        <w:t>dedicatedInfoNASList</w:t>
      </w:r>
      <w:r w:rsidRPr="004B6803">
        <w:rPr>
          <w:lang w:val="en-GB"/>
        </w:rPr>
        <w:t xml:space="preserve"> to upper layers in the same order as listed;</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 xml:space="preserve"> or</w:t>
      </w:r>
      <w:r w:rsidRPr="004B6803">
        <w:rPr>
          <w:i/>
          <w:lang w:val="en-GB"/>
        </w:rPr>
        <w:t xml:space="preserve"> 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idelink dedicated configuration procedure as specified in 5.3.10.15;</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wlan</w:t>
      </w:r>
      <w:r w:rsidRPr="004B6803">
        <w:rPr>
          <w:i/>
          <w:lang w:val="en-GB"/>
        </w:rPr>
        <w:t>-OffloadInfo</w:t>
      </w:r>
      <w:r w:rsidRPr="004B6803">
        <w:rPr>
          <w:lang w:val="en-GB" w:eastAsia="ko-KR"/>
        </w:rPr>
        <w:t>:</w:t>
      </w:r>
    </w:p>
    <w:p w:rsidR="00985067" w:rsidRPr="004B6803" w:rsidRDefault="00985067" w:rsidP="00985067">
      <w:pPr>
        <w:pStyle w:val="B2"/>
        <w:rPr>
          <w:lang w:val="en-GB" w:eastAsia="ko-KR"/>
        </w:rPr>
      </w:pPr>
      <w:r w:rsidRPr="004B6803">
        <w:rPr>
          <w:rFonts w:eastAsia="Malgun Gothic"/>
          <w:lang w:val="en-GB" w:eastAsia="ko-KR"/>
        </w:rPr>
        <w:t>2&gt;</w:t>
      </w:r>
      <w:r w:rsidRPr="004B6803">
        <w:rPr>
          <w:lang w:val="en-GB"/>
        </w:rPr>
        <w:tab/>
      </w:r>
      <w:r w:rsidRPr="004B6803">
        <w:rPr>
          <w:lang w:val="en-GB" w:eastAsia="ko-KR"/>
        </w:rPr>
        <w:t>perform the dedicated WLAN offload configuration procedure as specified in 5.6.12.2;</w:t>
      </w:r>
    </w:p>
    <w:p w:rsidR="00175CD0" w:rsidRPr="004B6803" w:rsidRDefault="00175CD0" w:rsidP="00175CD0">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Pr="004B6803">
        <w:rPr>
          <w:i/>
          <w:lang w:val="en-GB"/>
        </w:rPr>
        <w:t>rclwi-Configuration</w:t>
      </w:r>
      <w:r w:rsidRPr="004B6803">
        <w:rPr>
          <w:lang w:val="en-GB" w:eastAsia="ko-KR"/>
        </w:rPr>
        <w:t>:</w:t>
      </w:r>
    </w:p>
    <w:p w:rsidR="00175CD0" w:rsidRPr="004B6803" w:rsidRDefault="00175CD0" w:rsidP="00175CD0">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175CD0" w:rsidRPr="004B6803" w:rsidRDefault="00175CD0" w:rsidP="00175CD0">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175CD0" w:rsidRPr="004B6803" w:rsidRDefault="00175CD0" w:rsidP="00175CD0">
      <w:pPr>
        <w:pStyle w:val="B2"/>
        <w:rPr>
          <w:lang w:val="en-GB"/>
        </w:rPr>
      </w:pPr>
      <w:r w:rsidRPr="004B6803">
        <w:rPr>
          <w:lang w:val="en-GB"/>
        </w:rPr>
        <w:t>2&gt;</w:t>
      </w:r>
      <w:r w:rsidRPr="004B6803">
        <w:rPr>
          <w:lang w:val="en-GB"/>
        </w:rPr>
        <w:tab/>
        <w:t>perform the LWA configuration procedure as specified in 5.6.14.2;</w:t>
      </w:r>
    </w:p>
    <w:p w:rsidR="00175CD0" w:rsidRPr="004B6803" w:rsidRDefault="00175CD0" w:rsidP="00175CD0">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175CD0" w:rsidRPr="004B6803" w:rsidRDefault="00175CD0" w:rsidP="00175CD0">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1024BA" w:rsidRPr="004B6803" w:rsidRDefault="001024BA" w:rsidP="001024BA">
      <w:pPr>
        <w:pStyle w:val="B1"/>
        <w:rPr>
          <w:lang w:val="en-GB"/>
        </w:rPr>
      </w:pPr>
      <w:r w:rsidRPr="004B6803">
        <w:rPr>
          <w:lang w:val="en-GB"/>
        </w:rPr>
        <w:t>1&gt;</w:t>
      </w:r>
      <w:r w:rsidRPr="004B6803">
        <w:rPr>
          <w:lang w:val="en-GB"/>
        </w:rPr>
        <w:tab/>
        <w:t>upon RRC connection establishment, if UE does not need UL gaps during continuous uplink transmission:</w:t>
      </w:r>
    </w:p>
    <w:p w:rsidR="001024BA" w:rsidRPr="004B6803" w:rsidRDefault="001024BA" w:rsidP="001024BA">
      <w:pPr>
        <w:pStyle w:val="B2"/>
        <w:rPr>
          <w:lang w:val="en-GB"/>
        </w:rPr>
      </w:pPr>
      <w:r w:rsidRPr="004B6803">
        <w:rPr>
          <w:lang w:val="en-GB"/>
        </w:rPr>
        <w:t>2&gt;</w:t>
      </w:r>
      <w:r w:rsidRPr="004B6803">
        <w:rPr>
          <w:lang w:val="en-GB"/>
        </w:rPr>
        <w:tab/>
        <w:t xml:space="preserve">configure lower layers to stop using UL gaps during continuous uplink transmission in FDD for </w:t>
      </w:r>
      <w:r w:rsidRPr="004B6803">
        <w:rPr>
          <w:i/>
          <w:lang w:val="en-GB"/>
        </w:rPr>
        <w:t>RRCConnectionReconfigurationComplete</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 using the new configuration, upon which the procedure ends;</w:t>
      </w:r>
    </w:p>
    <w:p w:rsidR="00985067" w:rsidRPr="004B6803" w:rsidRDefault="00985067" w:rsidP="00985067">
      <w:pPr>
        <w:pStyle w:val="Heading4"/>
        <w:rPr>
          <w:lang w:val="en-GB"/>
        </w:rPr>
      </w:pPr>
      <w:bookmarkStart w:id="375" w:name="_Toc12655352"/>
      <w:bookmarkStart w:id="376" w:name="_Toc29323088"/>
      <w:bookmarkStart w:id="377" w:name="_Toc52553615"/>
      <w:r w:rsidRPr="004B6803">
        <w:rPr>
          <w:lang w:val="en-GB"/>
        </w:rPr>
        <w:t>5.3.5.4</w:t>
      </w:r>
      <w:r w:rsidRPr="004B6803">
        <w:rPr>
          <w:lang w:val="en-GB"/>
        </w:rPr>
        <w:tab/>
        <w:t xml:space="preserve">Reception of an </w:t>
      </w:r>
      <w:r w:rsidRPr="004B6803">
        <w:rPr>
          <w:i/>
          <w:lang w:val="en-GB"/>
        </w:rPr>
        <w:t>RRCConnectionReconfiguration</w:t>
      </w:r>
      <w:r w:rsidRPr="004B6803">
        <w:rPr>
          <w:lang w:val="en-GB"/>
        </w:rPr>
        <w:t xml:space="preserve"> including the </w:t>
      </w:r>
      <w:r w:rsidRPr="004B6803">
        <w:rPr>
          <w:i/>
          <w:lang w:val="en-GB"/>
        </w:rPr>
        <w:t xml:space="preserve">mobilityControlInfo </w:t>
      </w:r>
      <w:r w:rsidRPr="004B6803">
        <w:rPr>
          <w:lang w:val="en-GB"/>
        </w:rPr>
        <w:t>by the UE (handover)</w:t>
      </w:r>
      <w:bookmarkEnd w:id="375"/>
      <w:bookmarkEnd w:id="376"/>
      <w:bookmarkEnd w:id="377"/>
    </w:p>
    <w:p w:rsidR="00985067" w:rsidRPr="004B6803" w:rsidRDefault="00985067" w:rsidP="00985067">
      <w:r w:rsidRPr="004B6803">
        <w:t xml:space="preserve">If the </w:t>
      </w:r>
      <w:r w:rsidRPr="004B6803">
        <w:rPr>
          <w:i/>
        </w:rPr>
        <w:t>RRCConnectionReconfiguration</w:t>
      </w:r>
      <w:r w:rsidRPr="004B6803">
        <w:t xml:space="preserve"> message includes the </w:t>
      </w:r>
      <w:r w:rsidRPr="004B6803">
        <w:rPr>
          <w:i/>
        </w:rPr>
        <w:t xml:space="preserve">mobilityControlInfo </w:t>
      </w:r>
      <w:r w:rsidRPr="004B6803">
        <w:t>and the</w:t>
      </w:r>
      <w:r w:rsidRPr="004B6803">
        <w:rPr>
          <w:i/>
        </w:rPr>
        <w:t xml:space="preserve"> </w:t>
      </w:r>
      <w:r w:rsidRPr="004B6803">
        <w:t>UE is able to comply with the configuration included in this message, the UE shall:</w:t>
      </w:r>
    </w:p>
    <w:p w:rsidR="00985067" w:rsidRPr="004B6803" w:rsidRDefault="00985067" w:rsidP="00985067">
      <w:pPr>
        <w:pStyle w:val="B1"/>
        <w:rPr>
          <w:lang w:val="en-GB"/>
        </w:rPr>
      </w:pPr>
      <w:r w:rsidRPr="004B6803">
        <w:rPr>
          <w:lang w:val="en-GB"/>
        </w:rPr>
        <w:t>1&gt;</w:t>
      </w:r>
      <w:r w:rsidRPr="004B6803">
        <w:rPr>
          <w:lang w:val="en-GB"/>
        </w:rPr>
        <w:tab/>
        <w:t>stop timer T310, if running;</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B1"/>
        <w:rPr>
          <w:lang w:val="en-GB"/>
        </w:rPr>
      </w:pPr>
      <w:r w:rsidRPr="004B6803">
        <w:rPr>
          <w:lang w:val="en-GB"/>
        </w:rPr>
        <w:t>1&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ControlInfo</w:t>
      </w:r>
      <w:r w:rsidRPr="004B6803">
        <w:rPr>
          <w:lang w:val="en-GB"/>
        </w:rPr>
        <w:t>;</w:t>
      </w:r>
    </w:p>
    <w:p w:rsidR="00A055B2" w:rsidRPr="004B6803" w:rsidRDefault="00A055B2" w:rsidP="00985067">
      <w:pPr>
        <w:pStyle w:val="B1"/>
        <w:rPr>
          <w:lang w:val="en-GB"/>
        </w:rPr>
      </w:pPr>
      <w:r w:rsidRPr="004B6803">
        <w:rPr>
          <w:lang w:val="en-GB"/>
        </w:rPr>
        <w:t>1&gt;</w:t>
      </w:r>
      <w:r w:rsidRPr="004B6803">
        <w:rPr>
          <w:lang w:val="en-GB"/>
        </w:rPr>
        <w:tab/>
        <w:t>stop timer T370,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arrierFreq</w:t>
      </w:r>
      <w:r w:rsidRPr="004B6803">
        <w:rPr>
          <w:lang w:val="en-GB"/>
        </w:rPr>
        <w:t xml:space="preserve"> is included:</w:t>
      </w:r>
    </w:p>
    <w:p w:rsidR="00985067" w:rsidRPr="004B6803" w:rsidRDefault="00985067" w:rsidP="00985067">
      <w:pPr>
        <w:pStyle w:val="B2"/>
        <w:rPr>
          <w:lang w:val="en-GB"/>
        </w:rPr>
      </w:pPr>
      <w:r w:rsidRPr="004B6803">
        <w:rPr>
          <w:lang w:val="en-GB"/>
        </w:rPr>
        <w:t>2&gt;</w:t>
      </w:r>
      <w:r w:rsidRPr="004B6803">
        <w:rPr>
          <w:lang w:val="en-GB"/>
        </w:rPr>
        <w:tab/>
        <w:t xml:space="preserve">consider the target PCell to be one on the frequency indicated by the </w:t>
      </w:r>
      <w:r w:rsidRPr="004B6803">
        <w:rPr>
          <w:i/>
          <w:lang w:val="en-GB"/>
        </w:rPr>
        <w:t>carrierFreq</w:t>
      </w:r>
      <w:r w:rsidRPr="004B6803">
        <w:rPr>
          <w:lang w:val="en-GB"/>
        </w:rPr>
        <w:t xml:space="preserve">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consider the target PCell to be one on the frequency of the source PCell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synchronising to the DL of the target PCell;</w:t>
      </w:r>
    </w:p>
    <w:p w:rsidR="00985067" w:rsidRPr="004B6803" w:rsidRDefault="00985067" w:rsidP="00985067">
      <w:pPr>
        <w:pStyle w:val="NO"/>
        <w:rPr>
          <w:lang w:val="en-GB"/>
        </w:rPr>
      </w:pPr>
      <w:r w:rsidRPr="004B6803">
        <w:rPr>
          <w:lang w:val="en-GB"/>
        </w:rPr>
        <w:t>NOTE 1:</w:t>
      </w:r>
      <w:r w:rsidRPr="004B6803">
        <w:rPr>
          <w:lang w:val="en-GB"/>
        </w:rPr>
        <w:tab/>
        <w:t>The UE should perform the handover as soon as possible following the reception of the RRC message triggering the handover, which could be before confirming successful reception (HARQ and ARQ) of this message.</w:t>
      </w:r>
    </w:p>
    <w:p w:rsidR="00B66390" w:rsidRPr="004B6803" w:rsidRDefault="00B66390" w:rsidP="00B66390">
      <w:pPr>
        <w:pStyle w:val="B1"/>
        <w:rPr>
          <w:lang w:val="en-GB"/>
        </w:rPr>
      </w:pPr>
      <w:r w:rsidRPr="004B6803">
        <w:rPr>
          <w:lang w:val="en-GB"/>
        </w:rPr>
        <w:t>1&gt;</w:t>
      </w:r>
      <w:r w:rsidRPr="004B6803">
        <w:rPr>
          <w:lang w:val="en-GB"/>
        </w:rPr>
        <w:tab/>
        <w:t>if BL UE or UE in CE:</w:t>
      </w:r>
    </w:p>
    <w:p w:rsidR="00B66390" w:rsidRPr="004B6803" w:rsidRDefault="00B66390" w:rsidP="00B66390">
      <w:pPr>
        <w:pStyle w:val="B2"/>
        <w:rPr>
          <w:lang w:val="en-GB"/>
        </w:rPr>
      </w:pPr>
      <w:r w:rsidRPr="004B6803">
        <w:rPr>
          <w:lang w:val="en-GB"/>
        </w:rPr>
        <w:t>2&gt;</w:t>
      </w:r>
      <w:r w:rsidRPr="004B6803">
        <w:rPr>
          <w:lang w:val="en-GB"/>
        </w:rPr>
        <w:tab/>
        <w:t xml:space="preserve">acquire the </w:t>
      </w:r>
      <w:r w:rsidRPr="004B6803">
        <w:rPr>
          <w:i/>
          <w:iCs/>
          <w:lang w:val="en-GB"/>
        </w:rPr>
        <w:t>MasterInformationBlock</w:t>
      </w:r>
      <w:r w:rsidRPr="004B6803">
        <w:rPr>
          <w:rFonts w:eastAsia="SimSun"/>
          <w:lang w:val="en-GB" w:eastAsia="zh-CN"/>
        </w:rPr>
        <w:t xml:space="preserve"> in the </w:t>
      </w:r>
      <w:r w:rsidRPr="004B6803">
        <w:rPr>
          <w:lang w:val="en-GB"/>
        </w:rPr>
        <w:t>target PCell;</w:t>
      </w:r>
    </w:p>
    <w:p w:rsidR="00985067" w:rsidRPr="004B6803" w:rsidRDefault="00985067" w:rsidP="00985067">
      <w:pPr>
        <w:pStyle w:val="B1"/>
        <w:rPr>
          <w:lang w:val="en-GB"/>
        </w:rPr>
      </w:pPr>
      <w:r w:rsidRPr="004B6803">
        <w:rPr>
          <w:lang w:val="en-GB"/>
        </w:rPr>
        <w:lastRenderedPageBreak/>
        <w:t>1&gt;</w:t>
      </w:r>
      <w:r w:rsidRPr="004B6803">
        <w:rPr>
          <w:lang w:val="en-GB"/>
        </w:rPr>
        <w:tab/>
        <w:t>reset MCG MAC and SCG MAC, if configured;</w:t>
      </w:r>
    </w:p>
    <w:p w:rsidR="00985067" w:rsidRPr="004B6803" w:rsidRDefault="00985067" w:rsidP="00985067">
      <w:pPr>
        <w:pStyle w:val="B1"/>
        <w:rPr>
          <w:lang w:val="en-GB"/>
        </w:rPr>
      </w:pPr>
      <w:r w:rsidRPr="004B6803">
        <w:rPr>
          <w:lang w:val="en-GB"/>
        </w:rPr>
        <w:t>1&gt;</w:t>
      </w:r>
      <w:r w:rsidRPr="004B6803">
        <w:rPr>
          <w:lang w:val="en-GB"/>
        </w:rPr>
        <w:tab/>
        <w:t>re-establish PDCP for all RBs that are established;</w:t>
      </w:r>
    </w:p>
    <w:p w:rsidR="00985067" w:rsidRPr="004B6803" w:rsidRDefault="00985067" w:rsidP="00985067">
      <w:pPr>
        <w:pStyle w:val="NO"/>
        <w:rPr>
          <w:lang w:val="en-GB"/>
        </w:rPr>
      </w:pPr>
      <w:r w:rsidRPr="004B6803">
        <w:rPr>
          <w:lang w:val="en-GB"/>
        </w:rPr>
        <w:t>NOTE 2:</w:t>
      </w:r>
      <w:r w:rsidRPr="004B6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4B6803" w:rsidRDefault="00DA5FA7" w:rsidP="00985067">
      <w:pPr>
        <w:pStyle w:val="NO"/>
        <w:rPr>
          <w:lang w:val="en-GB"/>
        </w:rPr>
      </w:pPr>
      <w:r w:rsidRPr="004B6803">
        <w:rPr>
          <w:lang w:val="en-GB"/>
        </w:rPr>
        <w:t>NOTE 2a:</w:t>
      </w:r>
      <w:r w:rsidRPr="004B6803">
        <w:rPr>
          <w:lang w:val="en-GB"/>
        </w:rPr>
        <w:tab/>
        <w:t>Void.</w:t>
      </w:r>
    </w:p>
    <w:p w:rsidR="00985067" w:rsidRPr="004B6803" w:rsidRDefault="00985067" w:rsidP="00985067">
      <w:pPr>
        <w:pStyle w:val="B1"/>
        <w:rPr>
          <w:lang w:val="en-GB"/>
        </w:rPr>
      </w:pPr>
      <w:r w:rsidRPr="004B6803">
        <w:rPr>
          <w:lang w:val="en-GB"/>
        </w:rPr>
        <w:t>1&gt;</w:t>
      </w:r>
      <w:r w:rsidRPr="004B6803">
        <w:rPr>
          <w:lang w:val="en-GB"/>
        </w:rPr>
        <w:tab/>
        <w:t>re-establish MCG RLC and SCG RLC, if configured, for all RBs that are established;</w:t>
      </w:r>
    </w:p>
    <w:p w:rsidR="00985067" w:rsidRPr="004B6803" w:rsidRDefault="00985067" w:rsidP="00985067">
      <w:pPr>
        <w:pStyle w:val="B1"/>
        <w:rPr>
          <w:lang w:val="en-GB"/>
        </w:rPr>
      </w:pPr>
      <w:r w:rsidRPr="004B6803">
        <w:rPr>
          <w:lang w:val="en-GB"/>
        </w:rPr>
        <w:t>1&gt;</w:t>
      </w:r>
      <w:r w:rsidRPr="004B6803">
        <w:rPr>
          <w:lang w:val="en-GB"/>
        </w:rPr>
        <w:tab/>
        <w:t>configure lower layers to consider the SCell(s) other than the PSCell, if configured, to be in deactivated state;</w:t>
      </w:r>
    </w:p>
    <w:p w:rsidR="00985067" w:rsidRPr="004B6803" w:rsidRDefault="00985067" w:rsidP="00985067">
      <w:pPr>
        <w:pStyle w:val="B1"/>
        <w:rPr>
          <w:lang w:val="en-GB"/>
        </w:rPr>
      </w:pPr>
      <w:r w:rsidRPr="004B6803">
        <w:rPr>
          <w:lang w:val="en-GB"/>
        </w:rPr>
        <w:t>1&gt;</w:t>
      </w:r>
      <w:r w:rsidRPr="004B6803">
        <w:rPr>
          <w:lang w:val="en-GB"/>
        </w:rPr>
        <w:tab/>
        <w:t xml:space="preserve">apply the value of the </w:t>
      </w:r>
      <w:r w:rsidRPr="004B6803">
        <w:rPr>
          <w:i/>
          <w:lang w:val="en-GB"/>
        </w:rPr>
        <w:t>newUE-Identity</w:t>
      </w:r>
      <w:r w:rsidRPr="004B6803">
        <w:rPr>
          <w:lang w:val="en-GB"/>
        </w:rPr>
        <w:t xml:space="preserve"> as the C-RNTI;</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adio configuration procedure as specified in 5.3.5.8;</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the received </w:t>
      </w:r>
      <w:r w:rsidRPr="004B6803">
        <w:rPr>
          <w:i/>
          <w:lang w:val="en-GB"/>
        </w:rPr>
        <w:t>radioResourceConfigCommon</w:t>
      </w:r>
      <w:r w:rsidRPr="004B6803">
        <w:rPr>
          <w:lang w:val="en-GB"/>
        </w:rPr>
        <w:t>;</w:t>
      </w:r>
    </w:p>
    <w:p w:rsidR="00E224A1" w:rsidRPr="004B6803" w:rsidRDefault="00985067" w:rsidP="00E224A1">
      <w:pPr>
        <w:pStyle w:val="B1"/>
        <w:rPr>
          <w:lang w:val="en-GB" w:eastAsia="zh-CN"/>
        </w:rPr>
      </w:pPr>
      <w:r w:rsidRPr="004B6803">
        <w:rPr>
          <w:lang w:val="en-GB" w:eastAsia="zh-TW"/>
        </w:rPr>
        <w:t>1&gt;</w:t>
      </w:r>
      <w:r w:rsidRPr="004B6803">
        <w:rPr>
          <w:lang w:val="en-GB" w:eastAsia="zh-TW"/>
        </w:rPr>
        <w:tab/>
      </w:r>
      <w:r w:rsidRPr="004B6803">
        <w:rPr>
          <w:lang w:val="en-GB"/>
        </w:rPr>
        <w:t xml:space="preserve">configure lower layers in accordance with any additional fields, not covered in the previous, if included in the received </w:t>
      </w:r>
      <w:r w:rsidRPr="004B6803">
        <w:rPr>
          <w:rStyle w:val="Emphasis"/>
          <w:lang w:val="en-GB"/>
        </w:rPr>
        <w:t>mobilityControlInfo</w:t>
      </w:r>
      <w:r w:rsidRPr="004B6803">
        <w:rPr>
          <w:lang w:val="en-GB" w:eastAsia="zh-TW"/>
        </w:rPr>
        <w:t>;</w:t>
      </w:r>
    </w:p>
    <w:p w:rsidR="00E224A1" w:rsidRPr="004B6803" w:rsidRDefault="00E224A1" w:rsidP="00E224A1">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ellToReleaseList</w:t>
      </w:r>
      <w:r w:rsidRPr="004B6803">
        <w:rPr>
          <w:lang w:val="en-GB"/>
        </w:rPr>
        <w:t>:</w:t>
      </w:r>
    </w:p>
    <w:p w:rsidR="00E224A1" w:rsidRPr="004B6803" w:rsidRDefault="00E224A1" w:rsidP="00E224A1">
      <w:pPr>
        <w:pStyle w:val="B2"/>
        <w:rPr>
          <w:lang w:val="en-GB" w:eastAsia="zh-CN"/>
        </w:rPr>
      </w:pPr>
      <w:r w:rsidRPr="004B6803">
        <w:rPr>
          <w:lang w:val="en-GB"/>
        </w:rPr>
        <w:t>2&gt;</w:t>
      </w:r>
      <w:r w:rsidRPr="004B6803">
        <w:rPr>
          <w:lang w:val="en-GB"/>
        </w:rPr>
        <w:tab/>
        <w:t>perform SCell release as specified in 5.3.10.3a;</w:t>
      </w:r>
    </w:p>
    <w:p w:rsidR="00E224A1" w:rsidRPr="004B6803" w:rsidRDefault="00E224A1" w:rsidP="00E224A1">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w:t>
      </w:r>
      <w:r w:rsidRPr="004B6803">
        <w:rPr>
          <w:i/>
          <w:lang w:val="en-GB"/>
        </w:rPr>
        <w:t>scg-Configuration</w:t>
      </w:r>
      <w:r w:rsidRPr="004B6803">
        <w:rPr>
          <w:lang w:val="en-GB"/>
        </w:rPr>
        <w:t>; or</w:t>
      </w:r>
    </w:p>
    <w:p w:rsidR="00E224A1" w:rsidRPr="004B6803" w:rsidRDefault="00E224A1" w:rsidP="00E224A1">
      <w:pPr>
        <w:pStyle w:val="B1"/>
        <w:rPr>
          <w:lang w:val="en-GB"/>
        </w:rPr>
      </w:pPr>
      <w:r w:rsidRPr="004B6803">
        <w:rPr>
          <w:lang w:val="en-GB"/>
        </w:rPr>
        <w:t>1&gt;</w:t>
      </w:r>
      <w:r w:rsidRPr="004B6803">
        <w:rPr>
          <w:lang w:val="en-GB"/>
        </w:rPr>
        <w:tab/>
        <w:t xml:space="preserve">if the current UE configuration includes one or more split DRBs and the received </w:t>
      </w:r>
      <w:r w:rsidRPr="004B6803">
        <w:rPr>
          <w:i/>
          <w:lang w:val="en-GB"/>
        </w:rPr>
        <w:t>RRCConnectionReconfiguration</w:t>
      </w:r>
      <w:r w:rsidRPr="004B6803">
        <w:rPr>
          <w:lang w:val="en-GB"/>
        </w:rPr>
        <w:t xml:space="preserv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E224A1" w:rsidP="00E224A1">
      <w:pPr>
        <w:pStyle w:val="B2"/>
        <w:rPr>
          <w:lang w:val="en-GB" w:eastAsia="zh-TW"/>
        </w:rPr>
      </w:pPr>
      <w:r w:rsidRPr="004B6803">
        <w:rPr>
          <w:lang w:val="en-GB"/>
        </w:rPr>
        <w:t>2&gt;</w:t>
      </w:r>
      <w:r w:rsidRPr="004B6803">
        <w:rPr>
          <w:lang w:val="en-GB"/>
        </w:rPr>
        <w:tab/>
        <w:t>perform SCG reconfiguration as specified in 5.3.10.10;</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radioResourceConfig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adio resource configuration procedure as specified in 5.3.10;</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keyChangeIndicator</w:t>
      </w:r>
      <w:r w:rsidRPr="004B6803">
        <w:rPr>
          <w:lang w:val="en-GB"/>
        </w:rPr>
        <w:t xml:space="preserve"> received in the </w:t>
      </w:r>
      <w:r w:rsidRPr="004B6803">
        <w:rPr>
          <w:i/>
          <w:iCs/>
          <w:lang w:val="en-GB"/>
        </w:rPr>
        <w:t>securityConfigHO</w:t>
      </w:r>
      <w:r w:rsidRPr="004B6803">
        <w:rPr>
          <w:lang w:val="en-GB"/>
        </w:rPr>
        <w:t xml:space="preserve"> is set to </w:t>
      </w:r>
      <w:r w:rsidRPr="004B6803">
        <w:rPr>
          <w:i/>
          <w:iCs/>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aken into use with the latest successful NAS SMC procedure, as specified in TS 33.401 [3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update the K</w:t>
      </w:r>
      <w:r w:rsidRPr="004B6803">
        <w:rPr>
          <w:vertAlign w:val="subscript"/>
          <w:lang w:val="en-GB"/>
        </w:rPr>
        <w:t>eNB</w:t>
      </w:r>
      <w:r w:rsidRPr="004B6803">
        <w:rPr>
          <w:lang w:val="en-GB"/>
        </w:rPr>
        <w:t xml:space="preserve"> key based on the </w:t>
      </w:r>
      <w:r w:rsidRPr="004B6803">
        <w:rPr>
          <w:rFonts w:eastAsia="MS Mincho"/>
          <w:lang w:val="en-GB"/>
        </w:rPr>
        <w:t>current K</w:t>
      </w:r>
      <w:r w:rsidRPr="004B6803">
        <w:rPr>
          <w:rFonts w:eastAsia="MS Mincho"/>
          <w:vertAlign w:val="subscript"/>
          <w:lang w:val="en-GB"/>
        </w:rPr>
        <w:t>eNB</w:t>
      </w:r>
      <w:r w:rsidRPr="004B6803">
        <w:rPr>
          <w:rFonts w:eastAsia="MS Mincho"/>
          <w:lang w:val="en-GB"/>
        </w:rPr>
        <w:t xml:space="preserve"> or the NH</w:t>
      </w:r>
      <w:r w:rsidRPr="004B6803">
        <w:rPr>
          <w:lang w:val="en-GB"/>
        </w:rPr>
        <w:t xml:space="preserve">, using the </w:t>
      </w:r>
      <w:r w:rsidRPr="004B6803">
        <w:rPr>
          <w:i/>
          <w:lang w:val="en-GB"/>
        </w:rPr>
        <w:t>nextHopChainingCount</w:t>
      </w:r>
      <w:r w:rsidRPr="004B6803">
        <w:rPr>
          <w:lang w:val="en-GB"/>
        </w:rPr>
        <w:t xml:space="preserve"> value indicated in the </w:t>
      </w:r>
      <w:r w:rsidRPr="004B6803">
        <w:rPr>
          <w:i/>
          <w:lang w:val="en-GB"/>
        </w:rPr>
        <w:t>securityConfigHO</w:t>
      </w:r>
      <w:r w:rsidRPr="004B6803">
        <w:rPr>
          <w:lang w:val="en-GB"/>
        </w:rPr>
        <w:t>, as specified in TS 33.401 [32];</w:t>
      </w:r>
    </w:p>
    <w:p w:rsidR="005E1465" w:rsidRPr="004B6803" w:rsidRDefault="005E1465" w:rsidP="005A2BF4">
      <w:pPr>
        <w:pStyle w:val="NO"/>
        <w:rPr>
          <w:lang w:val="en-GB"/>
        </w:rPr>
      </w:pPr>
      <w:r w:rsidRPr="004B6803">
        <w:rPr>
          <w:lang w:val="en-GB"/>
        </w:rPr>
        <w:t>NOTE 2</w:t>
      </w:r>
      <w:r w:rsidR="00DA5FA7" w:rsidRPr="004B6803">
        <w:rPr>
          <w:lang w:val="en-GB" w:eastAsia="zh-TW"/>
        </w:rPr>
        <w:t>b</w:t>
      </w:r>
      <w:r w:rsidRPr="004B6803">
        <w:rPr>
          <w:lang w:val="en-GB"/>
        </w:rPr>
        <w:t>:</w:t>
      </w:r>
      <w:r w:rsidRPr="004B6803">
        <w:rPr>
          <w:lang w:val="en-GB"/>
        </w:rPr>
        <w:tab/>
        <w:t>If the UE needs to update the S-K</w:t>
      </w:r>
      <w:r w:rsidRPr="004B6803">
        <w:rPr>
          <w:vertAlign w:val="subscript"/>
          <w:lang w:val="en-GB"/>
        </w:rPr>
        <w:t>eNB</w:t>
      </w:r>
      <w:r w:rsidRPr="004B6803">
        <w:rPr>
          <w:lang w:val="en-GB"/>
        </w:rPr>
        <w:t xml:space="preserve"> key as specified in 5.3.10.10, the UE updates the S-K</w:t>
      </w:r>
      <w:r w:rsidRPr="004B6803">
        <w:rPr>
          <w:vertAlign w:val="subscript"/>
          <w:lang w:val="en-GB"/>
        </w:rPr>
        <w:t>eNB</w:t>
      </w:r>
      <w:r w:rsidRPr="004B6803">
        <w:rPr>
          <w:lang w:val="en-GB"/>
        </w:rPr>
        <w:t xml:space="preserve"> after updating the K</w:t>
      </w:r>
      <w:r w:rsidRPr="004B6803">
        <w:rPr>
          <w:vertAlign w:val="subscript"/>
          <w:lang w:val="en-GB"/>
        </w:rPr>
        <w:t xml:space="preserve">eNB </w:t>
      </w:r>
      <w:r w:rsidRPr="004B6803">
        <w:rPr>
          <w:lang w:val="en-GB"/>
        </w:rPr>
        <w:t>key.</w:t>
      </w:r>
    </w:p>
    <w:p w:rsidR="00985067" w:rsidRPr="004B6803" w:rsidRDefault="00985067" w:rsidP="00985067">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securityAlgorithmConfig</w:t>
      </w:r>
      <w:r w:rsidRPr="004B6803">
        <w:rPr>
          <w:lang w:val="en-GB"/>
        </w:rPr>
        <w:t xml:space="preserve"> is included in the </w:t>
      </w:r>
      <w:r w:rsidRPr="004B6803">
        <w:rPr>
          <w:i/>
          <w:iCs/>
          <w:lang w:val="en-GB"/>
        </w:rPr>
        <w:t>securityConfigH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int</w:t>
      </w:r>
      <w:r w:rsidRPr="004B6803">
        <w:rPr>
          <w:lang w:val="en-GB"/>
        </w:rPr>
        <w:t xml:space="preserve"> key associated with the </w:t>
      </w:r>
      <w:r w:rsidRPr="004B6803">
        <w:rPr>
          <w:i/>
          <w:iCs/>
          <w:lang w:val="en-GB"/>
        </w:rPr>
        <w:t>integrityProtAlgorithm</w:t>
      </w:r>
      <w:r w:rsidRPr="004B6803">
        <w:rPr>
          <w:lang w:val="en-GB"/>
        </w:rPr>
        <w:t>, as specified in TS 33.401 [32];</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derive the K</w:t>
      </w:r>
      <w:r w:rsidRPr="004B6803">
        <w:rPr>
          <w:vertAlign w:val="subscript"/>
          <w:lang w:val="en-GB"/>
        </w:rPr>
        <w:t>UPint</w:t>
      </w:r>
      <w:r w:rsidRPr="004B6803">
        <w:rPr>
          <w:lang w:val="en-GB"/>
        </w:rPr>
        <w:t xml:space="preserve"> key associated with the </w:t>
      </w:r>
      <w:r w:rsidRPr="004B6803">
        <w:rPr>
          <w:i/>
          <w:lang w:val="en-GB"/>
        </w:rPr>
        <w:t>integrityProtAlgorithm</w:t>
      </w:r>
      <w:r w:rsidRPr="004B6803">
        <w:rPr>
          <w:lang w:val="en-GB"/>
        </w:rPr>
        <w:t>, as specified in TS 33.401 [32];</w:t>
      </w:r>
    </w:p>
    <w:p w:rsidR="00985067" w:rsidRPr="004B6803" w:rsidRDefault="00985067" w:rsidP="00985067">
      <w:pPr>
        <w:pStyle w:val="B2"/>
        <w:rPr>
          <w:lang w:val="en-GB" w:eastAsia="zh-CN"/>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lastRenderedPageBreak/>
        <w:t>2&gt;</w:t>
      </w:r>
      <w:r w:rsidRPr="004B6803">
        <w:rPr>
          <w:lang w:val="en-GB"/>
        </w:rPr>
        <w:tab/>
        <w:t>derive the K</w:t>
      </w:r>
      <w:r w:rsidRPr="004B6803">
        <w:rPr>
          <w:vertAlign w:val="subscript"/>
          <w:lang w:val="en-GB"/>
        </w:rPr>
        <w:t>RRCint</w:t>
      </w:r>
      <w:r w:rsidRPr="004B6803">
        <w:rPr>
          <w:lang w:val="en-GB"/>
        </w:rPr>
        <w:t xml:space="preserve"> key associated with the current integrity algorithm, as specified in TS 33.401 [32];</w:t>
      </w:r>
    </w:p>
    <w:p w:rsidR="00985067" w:rsidRPr="004B6803" w:rsidRDefault="00985067" w:rsidP="00985067">
      <w:pPr>
        <w:pStyle w:val="B2"/>
        <w:rPr>
          <w:lang w:val="en-GB"/>
        </w:rPr>
      </w:pPr>
      <w:r w:rsidRPr="004B6803">
        <w:rPr>
          <w:lang w:val="en-GB"/>
        </w:rPr>
        <w:t>2&gt;</w:t>
      </w:r>
      <w:r w:rsidRPr="004B6803">
        <w:rPr>
          <w:lang w:val="en-GB"/>
        </w:rPr>
        <w:tab/>
        <w:t>if connected as an RN:</w:t>
      </w:r>
    </w:p>
    <w:p w:rsidR="00985067" w:rsidRPr="004B6803" w:rsidRDefault="00985067" w:rsidP="00985067">
      <w:pPr>
        <w:pStyle w:val="B3"/>
        <w:rPr>
          <w:lang w:val="en-GB"/>
        </w:rPr>
      </w:pPr>
      <w:r w:rsidRPr="004B6803">
        <w:rPr>
          <w:lang w:val="en-GB"/>
        </w:rPr>
        <w:t>3&gt;</w:t>
      </w:r>
      <w:r w:rsidRPr="004B6803">
        <w:rPr>
          <w:lang w:val="en-GB"/>
        </w:rPr>
        <w:tab/>
        <w:t>derive the K</w:t>
      </w:r>
      <w:r w:rsidRPr="004B6803">
        <w:rPr>
          <w:vertAlign w:val="subscript"/>
          <w:lang w:val="en-GB"/>
        </w:rPr>
        <w:t>UPint</w:t>
      </w:r>
      <w:r w:rsidRPr="004B6803">
        <w:rPr>
          <w:lang w:val="en-GB"/>
        </w:rPr>
        <w:t xml:space="preserve"> key associated with the current integrity algorithm, as specified in TS 33.401 [32];</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current ciphering algorithm, as specified in TS 33.401 [32];</w:t>
      </w:r>
    </w:p>
    <w:p w:rsidR="00985067" w:rsidRPr="004B6803" w:rsidRDefault="00985067" w:rsidP="00985067">
      <w:pPr>
        <w:pStyle w:val="B1"/>
        <w:rPr>
          <w:lang w:val="en-GB"/>
        </w:rPr>
      </w:pPr>
      <w:r w:rsidRPr="004B6803">
        <w:rPr>
          <w:lang w:val="en-GB"/>
        </w:rPr>
        <w:t>1&gt;</w:t>
      </w:r>
      <w:r w:rsidRPr="004B6803">
        <w:rPr>
          <w:lang w:val="en-GB"/>
        </w:rPr>
        <w:tab/>
        <w:t>configure lower layers to apply the integrity protection algorithm and the K</w:t>
      </w:r>
      <w:r w:rsidRPr="004B6803">
        <w:rPr>
          <w:vertAlign w:val="subscript"/>
          <w:lang w:val="en-GB"/>
        </w:rPr>
        <w:t>RRCint</w:t>
      </w:r>
      <w:r w:rsidRPr="004B6803">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configure lower layers to apply the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i.e. the ciphering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configure lower layers to apply the integrity protection algorithm and the K</w:t>
      </w:r>
      <w:r w:rsidRPr="004B6803">
        <w:rPr>
          <w:vertAlign w:val="subscript"/>
          <w:lang w:val="en-GB"/>
        </w:rPr>
        <w:t>UPint</w:t>
      </w:r>
      <w:r w:rsidRPr="004B6803">
        <w:rPr>
          <w:lang w:val="en-GB"/>
        </w:rPr>
        <w:t xml:space="preserve"> key, for current or subsequently established DRBs that are configured to apply integrity protection, if any;</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s</w:t>
      </w:r>
      <w:r w:rsidRPr="004B6803">
        <w:rPr>
          <w:i/>
          <w:lang w:val="en-GB"/>
        </w:rPr>
        <w:t>Cell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Cell addition or modification as specified in 5.3.10.3b;</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RCConnectionReconfiguration</w:t>
      </w:r>
      <w:r w:rsidRPr="004B6803">
        <w:rPr>
          <w:lang w:val="en-GB"/>
        </w:rPr>
        <w:t xml:space="preserve"> includes the </w:t>
      </w:r>
      <w:r w:rsidRPr="004B6803">
        <w:rPr>
          <w:i/>
          <w:iCs/>
          <w:lang w:val="en-GB"/>
        </w:rPr>
        <w:t>systemInformationBlockType1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perfom the actions upon reception of the </w:t>
      </w:r>
      <w:r w:rsidRPr="004B6803">
        <w:rPr>
          <w:i/>
          <w:iCs/>
          <w:lang w:val="en-GB"/>
        </w:rPr>
        <w:t>SystemInformationBlockType1</w:t>
      </w:r>
      <w:r w:rsidRPr="004B6803">
        <w:rPr>
          <w:lang w:val="en-GB"/>
        </w:rPr>
        <w:t xml:space="preserve"> message as specified in 5.2.2.7;</w:t>
      </w:r>
    </w:p>
    <w:p w:rsidR="00985067" w:rsidRPr="004B6803" w:rsidRDefault="00985067" w:rsidP="00985067">
      <w:pPr>
        <w:pStyle w:val="B1"/>
        <w:rPr>
          <w:lang w:val="en-GB"/>
        </w:rPr>
      </w:pPr>
      <w:r w:rsidRPr="004B6803">
        <w:rPr>
          <w:lang w:val="en-GB"/>
        </w:rPr>
        <w:t>1&gt;</w:t>
      </w:r>
      <w:r w:rsidRPr="004B6803">
        <w:rPr>
          <w:lang w:val="en-GB"/>
        </w:rPr>
        <w:tab/>
        <w:t>perform the measurement related actions as specified in 5.5.6.1;</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reportProximityConfig</w:t>
      </w:r>
      <w:r w:rsidRPr="004B6803">
        <w:rPr>
          <w:lang w:val="en-GB"/>
        </w:rPr>
        <w:t xml:space="preserve"> and clear any associated proximity status reporting timer;</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 xml:space="preserve"> or</w:t>
      </w:r>
      <w:r w:rsidRPr="004B6803">
        <w:rPr>
          <w:i/>
          <w:lang w:val="en-GB"/>
        </w:rPr>
        <w:t xml:space="preserve"> 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idelink dedicated configuration procedure as specified in 5.3.10.15;</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wlan</w:t>
      </w:r>
      <w:r w:rsidRPr="004B6803">
        <w:rPr>
          <w:i/>
          <w:lang w:val="en-GB"/>
        </w:rPr>
        <w:t>-OffloadInfo</w:t>
      </w:r>
      <w:r w:rsidRPr="004B6803">
        <w:rPr>
          <w:lang w:val="en-GB" w:eastAsia="ko-KR"/>
        </w:rPr>
        <w:t>:</w:t>
      </w:r>
    </w:p>
    <w:p w:rsidR="00985067" w:rsidRPr="004B6803" w:rsidRDefault="00985067" w:rsidP="00985067">
      <w:pPr>
        <w:pStyle w:val="B2"/>
        <w:rPr>
          <w:lang w:val="en-GB"/>
        </w:rPr>
      </w:pPr>
      <w:r w:rsidRPr="004B6803">
        <w:rPr>
          <w:lang w:val="en-GB"/>
        </w:rPr>
        <w:t>2&gt;</w:t>
      </w:r>
      <w:r w:rsidRPr="004B6803">
        <w:rPr>
          <w:lang w:val="en-GB"/>
        </w:rPr>
        <w:tab/>
        <w:t>perform the dedicated WLAN offload configuration procedure as specified in 5.6.12.2;</w:t>
      </w:r>
    </w:p>
    <w:p w:rsidR="008D1C87" w:rsidRPr="004B6803" w:rsidRDefault="008D1C87" w:rsidP="008D1C87">
      <w:pPr>
        <w:pStyle w:val="B1"/>
        <w:rPr>
          <w:lang w:val="en-GB"/>
        </w:rPr>
      </w:pPr>
      <w:r w:rsidRPr="004B6803">
        <w:rPr>
          <w:lang w:val="en-GB"/>
        </w:rPr>
        <w:t>1&gt;</w:t>
      </w:r>
      <w:r w:rsidRPr="004B6803">
        <w:rPr>
          <w:lang w:val="en-GB"/>
        </w:rPr>
        <w:tab/>
        <w:t>release the LWA configuration, if c</w:t>
      </w:r>
      <w:r w:rsidR="009A3C10" w:rsidRPr="004B6803">
        <w:rPr>
          <w:lang w:val="en-GB"/>
        </w:rPr>
        <w:t>onfigured, as described in 5.6.14</w:t>
      </w:r>
      <w:r w:rsidRPr="004B6803">
        <w:rPr>
          <w:lang w:val="en-GB"/>
        </w:rPr>
        <w:t>.3;</w:t>
      </w:r>
    </w:p>
    <w:p w:rsidR="00AF6706" w:rsidRPr="004B6803" w:rsidRDefault="00AF6706" w:rsidP="008D1C87">
      <w:pPr>
        <w:pStyle w:val="B1"/>
        <w:rPr>
          <w:lang w:val="en-GB"/>
        </w:rPr>
      </w:pPr>
      <w:r w:rsidRPr="004B6803">
        <w:rPr>
          <w:lang w:val="en-GB"/>
        </w:rPr>
        <w:t>1&gt;</w:t>
      </w:r>
      <w:r w:rsidRPr="004B6803">
        <w:rPr>
          <w:lang w:val="en-GB"/>
        </w:rPr>
        <w:tab/>
      </w:r>
      <w:r w:rsidR="0026173B" w:rsidRPr="004B6803">
        <w:rPr>
          <w:lang w:val="en-GB"/>
        </w:rPr>
        <w:t xml:space="preserve">release the </w:t>
      </w:r>
      <w:r w:rsidRPr="004B6803">
        <w:rPr>
          <w:lang w:val="en-GB"/>
        </w:rPr>
        <w:t xml:space="preserve">LWIP </w:t>
      </w:r>
      <w:r w:rsidR="0026173B" w:rsidRPr="004B6803">
        <w:rPr>
          <w:lang w:val="en-GB"/>
        </w:rPr>
        <w:t xml:space="preserve">configuration, if configured, </w:t>
      </w:r>
      <w:r w:rsidRPr="004B6803">
        <w:rPr>
          <w:lang w:val="en-GB"/>
        </w:rPr>
        <w:t xml:space="preserve">as </w:t>
      </w:r>
      <w:r w:rsidR="0026173B" w:rsidRPr="004B6803">
        <w:rPr>
          <w:lang w:val="en-GB"/>
        </w:rPr>
        <w:t>described</w:t>
      </w:r>
      <w:r w:rsidRPr="004B6803">
        <w:rPr>
          <w:lang w:val="en-GB"/>
        </w:rPr>
        <w:t xml:space="preserve"> in 5.6.17.3;</w:t>
      </w:r>
    </w:p>
    <w:p w:rsidR="006B0E9E" w:rsidRPr="004B6803" w:rsidRDefault="006B0E9E" w:rsidP="006B0E9E">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00083D52" w:rsidRPr="004B6803">
        <w:rPr>
          <w:i/>
          <w:lang w:val="en-GB"/>
        </w:rPr>
        <w:t>rclwi-Configuration</w:t>
      </w:r>
      <w:r w:rsidRPr="004B6803">
        <w:rPr>
          <w:lang w:val="en-GB" w:eastAsia="ko-KR"/>
        </w:rPr>
        <w:t>:</w:t>
      </w:r>
    </w:p>
    <w:p w:rsidR="006B0E9E" w:rsidRPr="004B6803" w:rsidRDefault="006B0E9E" w:rsidP="006B0E9E">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6B0E9E" w:rsidRPr="004B6803" w:rsidRDefault="006B0E9E" w:rsidP="006B0E9E">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6B0E9E" w:rsidRPr="004B6803" w:rsidRDefault="006B0E9E" w:rsidP="006B0E9E">
      <w:pPr>
        <w:pStyle w:val="B2"/>
        <w:rPr>
          <w:lang w:val="en-GB"/>
        </w:rPr>
      </w:pPr>
      <w:r w:rsidRPr="004B6803">
        <w:rPr>
          <w:lang w:val="en-GB"/>
        </w:rPr>
        <w:t>2&gt;</w:t>
      </w:r>
      <w:r w:rsidRPr="004B6803">
        <w:rPr>
          <w:lang w:val="en-GB"/>
        </w:rPr>
        <w:tab/>
        <w:t>perform the LWA configuration procedure as specified in 5.6.14.2;</w:t>
      </w:r>
    </w:p>
    <w:p w:rsidR="006B0E9E" w:rsidRPr="004B6803" w:rsidRDefault="006B0E9E" w:rsidP="006B0E9E">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6B0E9E" w:rsidRPr="004B6803" w:rsidRDefault="006B0E9E" w:rsidP="006B0E9E">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985067" w:rsidRPr="004B6803" w:rsidRDefault="00985067" w:rsidP="00985067">
      <w:pPr>
        <w:pStyle w:val="B1"/>
        <w:rPr>
          <w:lang w:val="en-GB"/>
        </w:rPr>
      </w:pPr>
      <w:r w:rsidRPr="004B6803">
        <w:rPr>
          <w:lang w:val="en-GB"/>
        </w:rPr>
        <w:lastRenderedPageBreak/>
        <w:t>1&gt;</w:t>
      </w:r>
      <w:r w:rsidRPr="004B6803">
        <w:rPr>
          <w:lang w:val="en-GB"/>
        </w:rPr>
        <w:tab/>
        <w:t xml:space="preserve">set the </w:t>
      </w:r>
      <w:r w:rsidRPr="004B6803">
        <w:rPr>
          <w:iCs/>
          <w:lang w:val="en-GB"/>
        </w:rPr>
        <w:t>content of</w:t>
      </w:r>
      <w:r w:rsidRPr="004B6803">
        <w:rPr>
          <w:lang w:val="en-GB" w:eastAsia="zh-CN"/>
        </w:rPr>
        <w:t xml:space="preserve"> </w:t>
      </w:r>
      <w:r w:rsidRPr="004B6803">
        <w:rPr>
          <w:i/>
          <w:iCs/>
          <w:lang w:val="en-GB"/>
        </w:rPr>
        <w:t>RRCConnectionReconfigurationComplete</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UE has radio link failure or handover failure information available in </w:t>
      </w:r>
      <w:r w:rsidRPr="004B6803">
        <w:rPr>
          <w:i/>
          <w:lang w:val="en-GB"/>
        </w:rPr>
        <w:t>VarRLF-Report</w:t>
      </w:r>
      <w:r w:rsidRPr="004B6803">
        <w:rPr>
          <w:lang w:val="en-GB"/>
        </w:rPr>
        <w:t xml:space="preserve"> and if the RPLMN is included in</w:t>
      </w:r>
      <w:r w:rsidRPr="004B6803">
        <w:rPr>
          <w:i/>
          <w:lang w:val="en-GB"/>
        </w:rPr>
        <w:t xml:space="preserve"> 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rlf-Info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he UE has MBSFN logged measurements available for E-UTRA and if the RPLMN is included in</w:t>
      </w:r>
      <w:r w:rsidRPr="004B6803">
        <w:rPr>
          <w:i/>
          <w:lang w:val="en-GB"/>
        </w:rPr>
        <w:t xml:space="preserve"> plmn-IdentityList </w:t>
      </w:r>
      <w:r w:rsidRPr="004B6803">
        <w:rPr>
          <w:lang w:val="en-GB"/>
        </w:rPr>
        <w:t xml:space="preserve">stored in </w:t>
      </w:r>
      <w:r w:rsidRPr="004B6803">
        <w:rPr>
          <w:i/>
          <w:lang w:val="en-GB"/>
        </w:rPr>
        <w:t xml:space="preserve">VarLogMeasReport </w:t>
      </w:r>
      <w:r w:rsidRPr="004B6803">
        <w:rPr>
          <w:lang w:val="en-GB"/>
        </w:rPr>
        <w:t>and if T330 is not running:</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logMeasAvailableMBSF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else if the UE has logged measurements available for E-UTRA and if the RPLMN is included in </w:t>
      </w:r>
      <w:r w:rsidRPr="004B6803">
        <w:rPr>
          <w:i/>
          <w:iCs/>
          <w:lang w:val="en-GB"/>
        </w:rPr>
        <w:t xml:space="preserve">plmn-IdentityList </w:t>
      </w:r>
      <w:r w:rsidRPr="004B6803">
        <w:rPr>
          <w:lang w:val="en-GB" w:eastAsia="zh-CN"/>
        </w:rPr>
        <w:t xml:space="preserve">stored in </w:t>
      </w:r>
      <w:r w:rsidRPr="004B6803">
        <w:rPr>
          <w:i/>
          <w:iCs/>
          <w:lang w:val="en-GB" w:eastAsia="zh-CN"/>
        </w:rPr>
        <w:t>VarLogMeasReport</w:t>
      </w:r>
      <w:r w:rsidRPr="004B6803">
        <w:rPr>
          <w:lang w:val="en-GB"/>
        </w:rPr>
        <w:t>:</w:t>
      </w:r>
    </w:p>
    <w:p w:rsidR="00985067" w:rsidRPr="004B6803" w:rsidRDefault="00985067" w:rsidP="00985067">
      <w:pPr>
        <w:pStyle w:val="B3"/>
        <w:rPr>
          <w:lang w:val="en-GB" w:eastAsia="zh-CN"/>
        </w:rPr>
      </w:pPr>
      <w:r w:rsidRPr="004B6803">
        <w:rPr>
          <w:lang w:val="en-GB"/>
        </w:rPr>
        <w:t>3&gt;</w:t>
      </w:r>
      <w:r w:rsidRPr="004B6803">
        <w:rPr>
          <w:lang w:val="en-GB"/>
        </w:rPr>
        <w:tab/>
        <w:t xml:space="preserve">include the </w:t>
      </w:r>
      <w:r w:rsidRPr="004B6803">
        <w:rPr>
          <w:i/>
          <w:iCs/>
          <w:lang w:val="en-GB"/>
        </w:rPr>
        <w:t>logMeas</w:t>
      </w:r>
      <w:r w:rsidRPr="004B6803">
        <w:rPr>
          <w:rFonts w:eastAsia="SimSun"/>
          <w:i/>
          <w:iCs/>
          <w:lang w:val="en-GB" w:eastAsia="zh-CN"/>
        </w:rPr>
        <w:t>Available</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if the UE has connection establishment failure information available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connEstFailInfoAvailabl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w:t>
      </w:r>
    </w:p>
    <w:p w:rsidR="00985067" w:rsidRPr="004B6803" w:rsidRDefault="00985067" w:rsidP="00985067">
      <w:pPr>
        <w:pStyle w:val="B1"/>
        <w:rPr>
          <w:lang w:val="en-GB"/>
        </w:rPr>
      </w:pPr>
      <w:r w:rsidRPr="004B6803">
        <w:rPr>
          <w:lang w:val="en-GB"/>
        </w:rPr>
        <w:t>1&gt;</w:t>
      </w:r>
      <w:r w:rsidRPr="004B6803">
        <w:rPr>
          <w:lang w:val="en-GB"/>
        </w:rPr>
        <w:tab/>
        <w:t>if MAC successfully completes the random access procedure:</w:t>
      </w:r>
    </w:p>
    <w:p w:rsidR="00985067" w:rsidRPr="004B6803" w:rsidRDefault="00985067" w:rsidP="00985067">
      <w:pPr>
        <w:pStyle w:val="B2"/>
        <w:rPr>
          <w:lang w:val="en-GB"/>
        </w:rPr>
      </w:pPr>
      <w:r w:rsidRPr="004B6803">
        <w:rPr>
          <w:lang w:val="en-GB"/>
        </w:rPr>
        <w:t>2&gt;</w:t>
      </w:r>
      <w:r w:rsidRPr="004B6803">
        <w:rPr>
          <w:lang w:val="en-GB"/>
        </w:rPr>
        <w:tab/>
        <w:t>stop timer T304;</w:t>
      </w:r>
    </w:p>
    <w:p w:rsidR="00985067" w:rsidRPr="004B6803" w:rsidRDefault="00985067" w:rsidP="00985067">
      <w:pPr>
        <w:pStyle w:val="B2"/>
        <w:rPr>
          <w:rFonts w:eastAsia="SimSun"/>
          <w:lang w:val="en-GB" w:eastAsia="zh-CN"/>
        </w:rPr>
      </w:pPr>
      <w:bookmarkStart w:id="378" w:name="OLE_LINK108"/>
      <w:bookmarkStart w:id="379" w:name="OLE_LINK109"/>
      <w:r w:rsidRPr="004B6803">
        <w:rPr>
          <w:lang w:val="en-GB"/>
        </w:rPr>
        <w:t>2&gt;</w:t>
      </w:r>
      <w:r w:rsidRPr="004B6803">
        <w:rPr>
          <w:lang w:val="en-GB"/>
        </w:rPr>
        <w:tab/>
        <w:t>apply the parts of the CQI reporting configuration, the scheduling request configuration and the sounding RS configuration that do not require the UE to know the SFN of the target PCell, if any;</w:t>
      </w:r>
    </w:p>
    <w:p w:rsidR="00985067" w:rsidRPr="004B6803" w:rsidRDefault="00985067" w:rsidP="00985067">
      <w:pPr>
        <w:pStyle w:val="B2"/>
        <w:rPr>
          <w:lang w:val="en-GB"/>
        </w:rPr>
      </w:pPr>
      <w:r w:rsidRPr="004B6803">
        <w:rPr>
          <w:lang w:val="en-GB"/>
        </w:rPr>
        <w:t>2&gt;</w:t>
      </w:r>
      <w:r w:rsidRPr="004B6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B6803" w:rsidRDefault="00985067" w:rsidP="00985067">
      <w:pPr>
        <w:pStyle w:val="NO"/>
        <w:rPr>
          <w:lang w:val="en-GB"/>
        </w:rPr>
      </w:pPr>
      <w:r w:rsidRPr="004B6803">
        <w:rPr>
          <w:lang w:val="en-GB"/>
        </w:rPr>
        <w:t>NOTE 3:</w:t>
      </w:r>
      <w:r w:rsidRPr="004B6803">
        <w:rPr>
          <w:lang w:val="en-GB"/>
        </w:rPr>
        <w:tab/>
        <w:t>Whenever the UE shall setup or reconfigure a configuration in accordance with a field that is received it applies the new configuration, except for the cases addressed by the above statements.</w:t>
      </w:r>
    </w:p>
    <w:bookmarkEnd w:id="378"/>
    <w:bookmarkEnd w:id="379"/>
    <w:p w:rsidR="00985067" w:rsidRPr="004B6803" w:rsidRDefault="00985067" w:rsidP="00985067">
      <w:pPr>
        <w:pStyle w:val="B2"/>
        <w:rPr>
          <w:lang w:val="en-GB"/>
        </w:rPr>
      </w:pPr>
      <w:r w:rsidRPr="004B6803">
        <w:rPr>
          <w:lang w:val="en-GB"/>
        </w:rPr>
        <w:t>2&gt;</w:t>
      </w:r>
      <w:r w:rsidRPr="004B6803">
        <w:rPr>
          <w:lang w:val="en-GB"/>
        </w:rPr>
        <w:tab/>
        <w:t>if the UE is configured to provide IDC indications:</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n </w:t>
      </w:r>
      <w:r w:rsidRPr="004B6803">
        <w:rPr>
          <w:i/>
          <w:lang w:val="en-GB"/>
        </w:rPr>
        <w:t>InDeviceCoexIndic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InDeviceCoexIndication</w:t>
      </w:r>
      <w:r w:rsidRPr="004B6803">
        <w:rPr>
          <w:lang w:val="en-GB"/>
        </w:rPr>
        <w:t xml:space="preserve"> message in accordance with 5.6.9.3;</w:t>
      </w:r>
    </w:p>
    <w:p w:rsidR="00985067" w:rsidRPr="004B6803" w:rsidRDefault="00985067" w:rsidP="00985067">
      <w:pPr>
        <w:pStyle w:val="B2"/>
        <w:rPr>
          <w:lang w:val="en-GB"/>
        </w:rPr>
      </w:pPr>
      <w:r w:rsidRPr="004B6803">
        <w:rPr>
          <w:lang w:val="en-GB"/>
        </w:rPr>
        <w:t>2&gt;</w:t>
      </w:r>
      <w:r w:rsidRPr="004B6803">
        <w:rPr>
          <w:lang w:val="en-GB"/>
        </w:rPr>
        <w:tab/>
        <w:t>if the UE is configured to provide power preference indications:</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 </w:t>
      </w:r>
      <w:r w:rsidRPr="004B6803">
        <w:rPr>
          <w:i/>
          <w:iCs/>
          <w:lang w:val="en-GB"/>
        </w:rPr>
        <w:t>UEAssistanceInform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UEAssistanceInformation</w:t>
      </w:r>
      <w:r w:rsidRPr="004B6803">
        <w:rPr>
          <w:lang w:val="en-GB"/>
        </w:rPr>
        <w:t xml:space="preserve"> message in accordance with 5.6.10.3;</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985067" w:rsidRPr="004B6803" w:rsidRDefault="00985067" w:rsidP="00985067">
      <w:pPr>
        <w:pStyle w:val="B3"/>
        <w:rPr>
          <w:lang w:val="en-GB"/>
        </w:rPr>
      </w:pPr>
      <w:r w:rsidRPr="004B6803">
        <w:rPr>
          <w:lang w:val="en-GB"/>
        </w:rPr>
        <w:t>3&gt;</w:t>
      </w:r>
      <w:r w:rsidRPr="004B6803">
        <w:rPr>
          <w:lang w:val="en-GB"/>
        </w:rPr>
        <w:tab/>
        <w:t xml:space="preserve">if the UE has transmitted a </w:t>
      </w:r>
      <w:r w:rsidRPr="004B6803">
        <w:rPr>
          <w:i/>
          <w:lang w:val="en-GB"/>
        </w:rPr>
        <w:t>MBMSInterestIndication</w:t>
      </w:r>
      <w:r w:rsidRPr="004B6803">
        <w:rPr>
          <w:lang w:val="en-GB"/>
        </w:rPr>
        <w:t xml:space="preserve"> messag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nsure having a valid version of </w:t>
      </w:r>
      <w:r w:rsidRPr="004B6803">
        <w:rPr>
          <w:i/>
          <w:lang w:val="en-GB"/>
        </w:rPr>
        <w:t>SystemInformationBlockType15</w:t>
      </w:r>
      <w:r w:rsidRPr="004B6803">
        <w:rPr>
          <w:lang w:val="en-GB"/>
        </w:rPr>
        <w:t xml:space="preserve"> for the PCell;</w:t>
      </w:r>
    </w:p>
    <w:p w:rsidR="00985067" w:rsidRPr="004B6803" w:rsidRDefault="00985067" w:rsidP="00985067">
      <w:pPr>
        <w:pStyle w:val="B4"/>
        <w:rPr>
          <w:lang w:val="en-GB"/>
        </w:rPr>
      </w:pPr>
      <w:r w:rsidRPr="004B6803">
        <w:rPr>
          <w:lang w:val="en-GB"/>
        </w:rPr>
        <w:t>4&gt;</w:t>
      </w:r>
      <w:r w:rsidRPr="004B6803">
        <w:rPr>
          <w:lang w:val="en-GB"/>
        </w:rPr>
        <w:tab/>
        <w:t>determine the set of MBMS frequencies of interest in accordance with 5.8.5.3;</w:t>
      </w:r>
    </w:p>
    <w:p w:rsidR="00D244C0" w:rsidRPr="004B6803" w:rsidRDefault="00D244C0" w:rsidP="00D244C0">
      <w:pPr>
        <w:pStyle w:val="B4"/>
        <w:rPr>
          <w:lang w:val="en-GB"/>
        </w:rPr>
      </w:pPr>
      <w:r w:rsidRPr="004B6803">
        <w:rPr>
          <w:lang w:val="en-GB"/>
        </w:rPr>
        <w:t>4&gt;</w:t>
      </w:r>
      <w:r w:rsidRPr="004B6803">
        <w:rPr>
          <w:lang w:val="en-GB"/>
        </w:rPr>
        <w:tab/>
        <w:t>determine the set of MBMS services of interest in accordance with 5.8.5.3a;</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target PCell; and the UE transmitted a </w:t>
      </w:r>
      <w:r w:rsidRPr="004B6803">
        <w:rPr>
          <w:i/>
          <w:lang w:val="en-GB"/>
        </w:rPr>
        <w:t>SidelinkUEInformation</w:t>
      </w:r>
      <w:r w:rsidRPr="004B6803">
        <w:rPr>
          <w:lang w:val="en-GB"/>
        </w:rPr>
        <w:t xml:space="preserve"> message </w:t>
      </w:r>
      <w:r w:rsidR="00A055B2" w:rsidRPr="004B6803">
        <w:rPr>
          <w:lang w:val="en-GB"/>
        </w:rPr>
        <w:t>indicating a change of sidelink communication related parameters relevant in target PCell (i.e. change of</w:t>
      </w:r>
      <w:r w:rsidRPr="004B6803">
        <w:rPr>
          <w:lang w:val="en-GB"/>
        </w:rPr>
        <w:t xml:space="preserve"> </w:t>
      </w:r>
      <w:r w:rsidRPr="004B6803">
        <w:rPr>
          <w:i/>
          <w:lang w:val="en-GB"/>
        </w:rPr>
        <w:t>commRxInterestedFreq</w:t>
      </w:r>
      <w:r w:rsidRPr="004B6803">
        <w:rPr>
          <w:lang w:val="en-GB"/>
        </w:rPr>
        <w:t xml:space="preserve"> or </w:t>
      </w:r>
      <w:r w:rsidRPr="004B6803">
        <w:rPr>
          <w:i/>
          <w:lang w:val="en-GB"/>
        </w:rPr>
        <w:t>commTxResourceReq</w:t>
      </w:r>
      <w:r w:rsidR="00A055B2" w:rsidRPr="004B6803">
        <w:rPr>
          <w:lang w:val="en-GB"/>
        </w:rPr>
        <w:t xml:space="preserve">, </w:t>
      </w:r>
      <w:r w:rsidR="00A055B2" w:rsidRPr="004B6803">
        <w:rPr>
          <w:i/>
          <w:lang w:val="en-GB"/>
        </w:rPr>
        <w:t>commTxResourceReqUC</w:t>
      </w:r>
      <w:r w:rsidR="00A055B2" w:rsidRPr="004B6803">
        <w:rPr>
          <w:lang w:val="en-GB"/>
        </w:rPr>
        <w:t xml:space="preserve"> if </w:t>
      </w:r>
      <w:r w:rsidR="00A055B2" w:rsidRPr="004B6803">
        <w:rPr>
          <w:i/>
          <w:lang w:val="en-GB"/>
        </w:rPr>
        <w:lastRenderedPageBreak/>
        <w:t>SystemInformationBlockType18</w:t>
      </w:r>
      <w:r w:rsidR="00A055B2" w:rsidRPr="004B6803">
        <w:rPr>
          <w:lang w:val="en-GB"/>
        </w:rPr>
        <w:t xml:space="preserve"> includes </w:t>
      </w:r>
      <w:r w:rsidR="00A055B2" w:rsidRPr="004B6803">
        <w:rPr>
          <w:i/>
          <w:lang w:val="en-GB"/>
        </w:rPr>
        <w:t>commTxResourceUC-ReqAllowed</w:t>
      </w:r>
      <w:r w:rsidR="00A055B2" w:rsidRPr="004B6803">
        <w:rPr>
          <w:lang w:val="en-GB"/>
        </w:rPr>
        <w:t xml:space="preserve"> or </w:t>
      </w:r>
      <w:r w:rsidR="00A055B2" w:rsidRPr="004B6803">
        <w:rPr>
          <w:i/>
          <w:lang w:val="en-GB"/>
        </w:rPr>
        <w:t>commTxResourceInfoReqRelay</w:t>
      </w:r>
      <w:r w:rsidR="00A055B2" w:rsidRPr="004B6803">
        <w:rPr>
          <w:lang w:val="en-GB"/>
        </w:rPr>
        <w:t xml:space="preserve"> if PCell broadcasts </w:t>
      </w:r>
      <w:r w:rsidR="00A055B2" w:rsidRPr="004B6803">
        <w:rPr>
          <w:i/>
          <w:lang w:val="en-GB"/>
        </w:rPr>
        <w:t>SystemInformationBlockType19</w:t>
      </w:r>
      <w:r w:rsidR="00A055B2" w:rsidRPr="004B6803">
        <w:rPr>
          <w:lang w:val="en-GB"/>
        </w:rPr>
        <w:t xml:space="preserve"> including </w:t>
      </w:r>
      <w:r w:rsidR="00A055B2" w:rsidRPr="004B6803">
        <w:rPr>
          <w:i/>
          <w:lang w:val="en-GB"/>
        </w:rPr>
        <w:t>discConfigRelay</w:t>
      </w:r>
      <w:r w:rsidR="00A055B2" w:rsidRPr="004B6803">
        <w:rPr>
          <w:lang w:val="en-GB"/>
        </w:rPr>
        <w:t xml:space="preserve">) </w:t>
      </w:r>
      <w:r w:rsidRPr="004B6803">
        <w:rPr>
          <w:lang w:val="en-GB"/>
        </w:rPr>
        <w:t xml:space="preserve">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is broadcast by the target PCell; and the UE transmitted a </w:t>
      </w:r>
      <w:r w:rsidRPr="004B6803">
        <w:rPr>
          <w:i/>
          <w:lang w:val="en-GB"/>
        </w:rPr>
        <w:t>SidelinkUEInformation</w:t>
      </w:r>
      <w:r w:rsidRPr="004B6803">
        <w:rPr>
          <w:lang w:val="en-GB"/>
        </w:rPr>
        <w:t xml:space="preserve"> message </w:t>
      </w:r>
      <w:r w:rsidR="00A055B2" w:rsidRPr="004B6803">
        <w:rPr>
          <w:lang w:val="en-GB"/>
        </w:rPr>
        <w:t>indicating a change of sidelink discovery related parameters relevant in target PCell (i.e. change of</w:t>
      </w:r>
      <w:r w:rsidRPr="004B6803">
        <w:rPr>
          <w:lang w:val="en-GB"/>
        </w:rPr>
        <w:t xml:space="preserve"> </w:t>
      </w:r>
      <w:r w:rsidRPr="004B6803">
        <w:rPr>
          <w:i/>
          <w:lang w:val="en-GB"/>
        </w:rPr>
        <w:t>discRxInterest</w:t>
      </w:r>
      <w:r w:rsidRPr="004B6803">
        <w:rPr>
          <w:lang w:val="en-GB"/>
        </w:rPr>
        <w:t xml:space="preserve"> or </w:t>
      </w:r>
      <w:r w:rsidRPr="004B6803">
        <w:rPr>
          <w:i/>
          <w:lang w:val="en-GB"/>
        </w:rPr>
        <w:t>discTxResourceReq</w:t>
      </w:r>
      <w:r w:rsidR="00A055B2" w:rsidRPr="004B6803">
        <w:rPr>
          <w:lang w:val="en-GB"/>
        </w:rPr>
        <w:t xml:space="preserve">, </w:t>
      </w:r>
      <w:r w:rsidR="00A055B2" w:rsidRPr="004B6803">
        <w:rPr>
          <w:i/>
          <w:lang w:val="en-GB"/>
        </w:rPr>
        <w:t>discTxResourceReqPS</w:t>
      </w:r>
      <w:r w:rsidR="00A055B2" w:rsidRPr="004B6803">
        <w:rPr>
          <w:lang w:val="en-GB"/>
        </w:rPr>
        <w:t xml:space="preserve"> if </w:t>
      </w:r>
      <w:r w:rsidR="00A055B2" w:rsidRPr="004B6803">
        <w:rPr>
          <w:i/>
          <w:lang w:val="en-GB"/>
        </w:rPr>
        <w:t>SystemInformationBlockType19</w:t>
      </w:r>
      <w:r w:rsidR="00A055B2" w:rsidRPr="004B6803">
        <w:rPr>
          <w:lang w:val="en-GB"/>
        </w:rPr>
        <w:t xml:space="preserve"> includes </w:t>
      </w:r>
      <w:r w:rsidR="00A055B2" w:rsidRPr="004B6803">
        <w:rPr>
          <w:i/>
          <w:lang w:val="en-GB"/>
        </w:rPr>
        <w:t>discConfigPS</w:t>
      </w:r>
      <w:r w:rsidR="00A055B2" w:rsidRPr="004B6803">
        <w:rPr>
          <w:lang w:val="en-GB"/>
        </w:rPr>
        <w:t xml:space="preserve"> or </w:t>
      </w:r>
      <w:r w:rsidR="00057FBF" w:rsidRPr="004B6803">
        <w:rPr>
          <w:i/>
          <w:lang w:val="en-GB" w:eastAsia="zh-CN"/>
        </w:rPr>
        <w:t>discRxGapReq</w:t>
      </w:r>
      <w:r w:rsidR="00057FBF" w:rsidRPr="004B6803">
        <w:rPr>
          <w:lang w:val="en-GB" w:eastAsia="zh-CN"/>
        </w:rPr>
        <w:t xml:space="preserve"> </w:t>
      </w:r>
      <w:r w:rsidR="00A055B2" w:rsidRPr="004B6803">
        <w:rPr>
          <w:lang w:val="en-GB"/>
        </w:rPr>
        <w:t xml:space="preserve">or </w:t>
      </w:r>
      <w:r w:rsidR="00057FBF" w:rsidRPr="004B6803">
        <w:rPr>
          <w:i/>
          <w:lang w:val="en-GB" w:eastAsia="zh-CN"/>
        </w:rPr>
        <w:t>discTxGapReq</w:t>
      </w:r>
      <w:r w:rsidR="00057FBF" w:rsidRPr="004B6803">
        <w:rPr>
          <w:lang w:val="en-GB" w:eastAsia="zh-CN"/>
        </w:rPr>
        <w:t xml:space="preserve"> </w:t>
      </w:r>
      <w:r w:rsidR="00A055B2" w:rsidRPr="004B6803">
        <w:rPr>
          <w:lang w:val="en-GB"/>
        </w:rPr>
        <w:t xml:space="preserve">if the UE is configured with </w:t>
      </w:r>
      <w:r w:rsidR="00A055B2" w:rsidRPr="004B6803">
        <w:rPr>
          <w:i/>
          <w:lang w:val="en-GB"/>
        </w:rPr>
        <w:t>gapRequestsAllowedDedicated</w:t>
      </w:r>
      <w:r w:rsidR="00A055B2" w:rsidRPr="004B6803">
        <w:rPr>
          <w:lang w:val="en-GB"/>
        </w:rPr>
        <w:t xml:space="preserve"> set to </w:t>
      </w:r>
      <w:r w:rsidR="00A055B2" w:rsidRPr="004B6803">
        <w:rPr>
          <w:i/>
          <w:lang w:val="en-GB"/>
        </w:rPr>
        <w:t>true</w:t>
      </w:r>
      <w:r w:rsidR="00A055B2" w:rsidRPr="004B6803">
        <w:rPr>
          <w:lang w:val="en-GB"/>
        </w:rPr>
        <w:t xml:space="preserve"> or if the UE is not configured with </w:t>
      </w:r>
      <w:r w:rsidR="00A055B2" w:rsidRPr="004B6803">
        <w:rPr>
          <w:i/>
          <w:lang w:val="en-GB"/>
        </w:rPr>
        <w:t>gapRequestsAllowedDedicated</w:t>
      </w:r>
      <w:r w:rsidR="00A055B2" w:rsidRPr="004B6803">
        <w:rPr>
          <w:lang w:val="en-GB"/>
        </w:rPr>
        <w:t xml:space="preserve"> and </w:t>
      </w:r>
      <w:r w:rsidR="00A055B2" w:rsidRPr="004B6803">
        <w:rPr>
          <w:i/>
          <w:lang w:val="en-GB"/>
        </w:rPr>
        <w:t>SystemInformationBlockType19</w:t>
      </w:r>
      <w:r w:rsidR="00A055B2" w:rsidRPr="004B6803">
        <w:rPr>
          <w:lang w:val="en-GB"/>
        </w:rPr>
        <w:t xml:space="preserve"> includes </w:t>
      </w:r>
      <w:r w:rsidR="00A055B2" w:rsidRPr="004B6803">
        <w:rPr>
          <w:i/>
          <w:lang w:val="en-GB"/>
        </w:rPr>
        <w:t>gapRequestsAllowedCommon</w:t>
      </w:r>
      <w:r w:rsidR="00A055B2" w:rsidRPr="004B6803">
        <w:rPr>
          <w:lang w:val="en-GB"/>
        </w:rPr>
        <w:t>)</w:t>
      </w:r>
      <w:r w:rsidRPr="004B6803">
        <w:rPr>
          <w:lang w:val="en-GB"/>
        </w:rPr>
        <w:t xml:space="preserve"> during the last 1 second preceding reception of the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SidelinkUEInformation</w:t>
      </w:r>
      <w:r w:rsidRPr="004B6803">
        <w:rPr>
          <w:lang w:val="en-GB"/>
        </w:rPr>
        <w:t xml:space="preserve"> message in accordance with 5.10.2.3;</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r>
      <w:r w:rsidRPr="004B6803">
        <w:rPr>
          <w:lang w:val="en-GB"/>
        </w:rPr>
        <w:t>the procedure ends;</w:t>
      </w:r>
    </w:p>
    <w:p w:rsidR="00985067" w:rsidRPr="004B6803" w:rsidRDefault="00985067" w:rsidP="00985067">
      <w:pPr>
        <w:pStyle w:val="NO"/>
        <w:rPr>
          <w:lang w:val="en-GB"/>
        </w:rPr>
      </w:pPr>
      <w:r w:rsidRPr="004B6803">
        <w:rPr>
          <w:lang w:val="en-GB"/>
        </w:rPr>
        <w:t>NOTE 4:</w:t>
      </w:r>
      <w:r w:rsidRPr="004B6803">
        <w:rPr>
          <w:lang w:val="en-GB"/>
        </w:rPr>
        <w:tab/>
        <w:t xml:space="preserve">The UE is not required to determine the SFN of the target PCell by acquiring system information from that cell </w:t>
      </w:r>
      <w:r w:rsidRPr="004B6803">
        <w:rPr>
          <w:lang w:val="en-GB" w:eastAsia="ko-KR"/>
        </w:rPr>
        <w:t xml:space="preserve">before performing RACH access in the target </w:t>
      </w:r>
      <w:r w:rsidRPr="004B6803">
        <w:rPr>
          <w:lang w:val="en-GB"/>
        </w:rPr>
        <w:t>PC</w:t>
      </w:r>
      <w:r w:rsidRPr="004B6803">
        <w:rPr>
          <w:lang w:val="en-GB" w:eastAsia="ko-KR"/>
        </w:rPr>
        <w:t>ell</w:t>
      </w:r>
      <w:r w:rsidR="00B66390" w:rsidRPr="004B6803">
        <w:rPr>
          <w:lang w:val="en-GB" w:eastAsia="ko-KR"/>
        </w:rPr>
        <w:t>, except for BL UEs or UEs in CE</w:t>
      </w:r>
      <w:r w:rsidRPr="004B6803">
        <w:rPr>
          <w:lang w:val="en-GB"/>
        </w:rPr>
        <w:t>.</w:t>
      </w:r>
    </w:p>
    <w:p w:rsidR="00985067" w:rsidRPr="004B6803" w:rsidRDefault="00985067" w:rsidP="00985067">
      <w:pPr>
        <w:pStyle w:val="Heading4"/>
        <w:rPr>
          <w:lang w:val="en-GB"/>
        </w:rPr>
      </w:pPr>
      <w:bookmarkStart w:id="380" w:name="_Toc12655353"/>
      <w:bookmarkStart w:id="381" w:name="_Toc29323089"/>
      <w:bookmarkStart w:id="382" w:name="_Toc52553616"/>
      <w:r w:rsidRPr="004B6803">
        <w:rPr>
          <w:lang w:val="en-GB"/>
        </w:rPr>
        <w:t>5.3.5.5</w:t>
      </w:r>
      <w:r w:rsidRPr="004B6803">
        <w:rPr>
          <w:lang w:val="en-GB"/>
        </w:rPr>
        <w:tab/>
        <w:t>Reconfiguration failure</w:t>
      </w:r>
      <w:bookmarkEnd w:id="380"/>
      <w:bookmarkEnd w:id="381"/>
      <w:bookmarkEnd w:id="38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continue using the configuration used prior to the reception of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if security has not been activated:</w:t>
      </w:r>
    </w:p>
    <w:p w:rsidR="00985067" w:rsidRPr="004B6803" w:rsidRDefault="00985067" w:rsidP="00985067">
      <w:pPr>
        <w:pStyle w:val="B3"/>
        <w:rPr>
          <w:lang w:val="en-GB"/>
        </w:rPr>
      </w:pPr>
      <w:r w:rsidRPr="004B6803">
        <w:rPr>
          <w:lang w:val="en-GB"/>
        </w:rPr>
        <w:t>3&gt;</w:t>
      </w:r>
      <w:r w:rsidRPr="004B6803">
        <w:rPr>
          <w:lang w:val="en-GB"/>
        </w:rPr>
        <w:tab/>
        <w:t>perform the actions upon leaving RRC_CONNECTED as specified in 5.3.12, with release cause other;</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itiate the connection re-establishment procedure as specified in 5.3.7, upon which the connection reconfiguration procedure ends;</w:t>
      </w:r>
    </w:p>
    <w:p w:rsidR="00985067" w:rsidRPr="004B6803" w:rsidRDefault="00985067" w:rsidP="00985067">
      <w:pPr>
        <w:pStyle w:val="NO"/>
        <w:rPr>
          <w:lang w:val="en-GB"/>
        </w:rPr>
      </w:pPr>
      <w:r w:rsidRPr="004B6803">
        <w:rPr>
          <w:lang w:val="en-GB"/>
        </w:rPr>
        <w:t>NOTE 1:</w:t>
      </w:r>
      <w:r w:rsidRPr="004B6803">
        <w:rPr>
          <w:lang w:val="en-GB"/>
        </w:rPr>
        <w:tab/>
        <w:t xml:space="preserve">The UE may apply above failure handling also in case the </w:t>
      </w:r>
      <w:r w:rsidRPr="004B6803">
        <w:rPr>
          <w:i/>
          <w:lang w:val="en-GB"/>
        </w:rPr>
        <w:t>RRCConnectionReconfiguration</w:t>
      </w:r>
      <w:r w:rsidRPr="004B6803">
        <w:rPr>
          <w:lang w:val="en-GB"/>
        </w:rPr>
        <w:t xml:space="preserve"> message causes a protocol error for which the generic error handling as defined in 5.7 specifies that the UE shall ignore the message.</w:t>
      </w:r>
    </w:p>
    <w:p w:rsidR="00985067" w:rsidRPr="004B6803" w:rsidRDefault="00985067" w:rsidP="00985067">
      <w:pPr>
        <w:pStyle w:val="NO"/>
        <w:rPr>
          <w:lang w:val="en-GB"/>
        </w:rPr>
      </w:pPr>
      <w:r w:rsidRPr="004B6803">
        <w:rPr>
          <w:lang w:val="en-GB"/>
        </w:rPr>
        <w:t>NOTE 2:</w:t>
      </w:r>
      <w:r w:rsidRPr="004B6803">
        <w:rPr>
          <w:lang w:val="en-GB"/>
        </w:rPr>
        <w:tab/>
        <w:t>If the UE is unable to comply with part of the configuration, it does not apply any part of the configuration, i.e. there is no partial success/ failure.</w:t>
      </w:r>
    </w:p>
    <w:p w:rsidR="00985067" w:rsidRPr="004B6803" w:rsidRDefault="00985067" w:rsidP="00985067">
      <w:pPr>
        <w:pStyle w:val="Heading4"/>
        <w:rPr>
          <w:lang w:val="en-GB"/>
        </w:rPr>
      </w:pPr>
      <w:bookmarkStart w:id="383" w:name="_Toc12655354"/>
      <w:bookmarkStart w:id="384" w:name="_Toc29323090"/>
      <w:bookmarkStart w:id="385" w:name="_Toc52553617"/>
      <w:r w:rsidRPr="004B6803">
        <w:rPr>
          <w:lang w:val="en-GB"/>
        </w:rPr>
        <w:t>5.3.5.6</w:t>
      </w:r>
      <w:r w:rsidRPr="004B6803">
        <w:rPr>
          <w:lang w:val="en-GB"/>
        </w:rPr>
        <w:tab/>
        <w:t>T304 expiry (handover failure)</w:t>
      </w:r>
      <w:bookmarkEnd w:id="383"/>
      <w:bookmarkEnd w:id="384"/>
      <w:bookmarkEnd w:id="38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4 expires</w:t>
      </w:r>
      <w:r w:rsidRPr="004B6803" w:rsidDel="009172D0">
        <w:rPr>
          <w:lang w:val="en-GB"/>
        </w:rPr>
        <w:t xml:space="preserve"> </w:t>
      </w:r>
      <w:r w:rsidRPr="004B6803">
        <w:rPr>
          <w:lang w:val="en-GB"/>
        </w:rPr>
        <w:t>(handover failure):</w:t>
      </w:r>
    </w:p>
    <w:p w:rsidR="00985067" w:rsidRPr="004B6803" w:rsidRDefault="00985067" w:rsidP="00985067">
      <w:pPr>
        <w:pStyle w:val="NO"/>
        <w:rPr>
          <w:lang w:val="en-GB"/>
        </w:rPr>
      </w:pPr>
      <w:r w:rsidRPr="004B6803">
        <w:rPr>
          <w:lang w:val="en-GB"/>
        </w:rPr>
        <w:t>NOTE 1:</w:t>
      </w:r>
      <w:r w:rsidRPr="004B6803">
        <w:rPr>
          <w:lang w:val="en-GB"/>
        </w:rPr>
        <w:tab/>
        <w:t xml:space="preserve">Following T304 expiry any dedicated preamble, if provided within the </w:t>
      </w:r>
      <w:r w:rsidRPr="004B6803">
        <w:rPr>
          <w:i/>
          <w:lang w:val="en-GB"/>
        </w:rPr>
        <w:t>rach-ConfigDedicated</w:t>
      </w:r>
      <w:r w:rsidRPr="004B6803">
        <w:rPr>
          <w:lang w:val="en-GB"/>
        </w:rPr>
        <w:t>, is not available for use by the UE anymore.</w:t>
      </w:r>
    </w:p>
    <w:p w:rsidR="00985067" w:rsidRPr="004B6803" w:rsidRDefault="00985067" w:rsidP="00985067">
      <w:pPr>
        <w:pStyle w:val="B2"/>
        <w:rPr>
          <w:lang w:val="en-GB"/>
        </w:rPr>
      </w:pPr>
      <w:r w:rsidRPr="004B6803">
        <w:rPr>
          <w:lang w:val="en-GB"/>
        </w:rPr>
        <w:t>2&gt;</w:t>
      </w:r>
      <w:r w:rsidRPr="004B6803">
        <w:rPr>
          <w:lang w:val="en-GB"/>
        </w:rPr>
        <w:tab/>
        <w:t xml:space="preserve">revert back to the configuration used in the source PCell, excluding the configuration configured by the </w:t>
      </w:r>
      <w:r w:rsidRPr="004B6803">
        <w:rPr>
          <w:i/>
          <w:lang w:val="en-GB"/>
        </w:rPr>
        <w:t>physicalConfigDedicated</w:t>
      </w:r>
      <w:r w:rsidRPr="004B6803">
        <w:rPr>
          <w:lang w:val="en-GB"/>
        </w:rPr>
        <w:t>,</w:t>
      </w:r>
      <w:r w:rsidRPr="004B6803">
        <w:rPr>
          <w:i/>
          <w:lang w:val="en-GB"/>
        </w:rPr>
        <w:t xml:space="preserve"> </w:t>
      </w:r>
      <w:r w:rsidRPr="004B6803">
        <w:rPr>
          <w:lang w:val="en-GB"/>
        </w:rPr>
        <w:t xml:space="preserve">the </w:t>
      </w:r>
      <w:r w:rsidRPr="004B6803">
        <w:rPr>
          <w:i/>
          <w:lang w:val="en-GB"/>
        </w:rPr>
        <w:t>mac-MainConfig</w:t>
      </w:r>
      <w:r w:rsidRPr="004B6803">
        <w:rPr>
          <w:lang w:val="en-GB"/>
        </w:rPr>
        <w:t xml:space="preserve"> and the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ore the following handover failure information in </w:t>
      </w:r>
      <w:r w:rsidRPr="004B6803">
        <w:rPr>
          <w:i/>
          <w:lang w:val="en-GB"/>
        </w:rPr>
        <w:t>VarRLF-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RLF-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 xml:space="preserve">plmn-IdentityList </w:t>
      </w:r>
      <w:r w:rsidRPr="004B6803">
        <w:rPr>
          <w:lang w:val="en-GB"/>
        </w:rPr>
        <w:t>to include the list of EPLMNs stored by the UE (i.e. includes the RPLMN);</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iCs/>
          <w:lang w:val="en-GB"/>
        </w:rPr>
        <w:t>measResultLast</w:t>
      </w:r>
      <w:r w:rsidRPr="004B6803">
        <w:rPr>
          <w:i/>
          <w:lang w:val="en-GB"/>
        </w:rPr>
        <w:t>ServCell</w:t>
      </w:r>
      <w:r w:rsidRPr="004B6803">
        <w:rPr>
          <w:lang w:val="en-GB"/>
        </w:rPr>
        <w:t xml:space="preserve"> to include the RSRP and RSRQ, if available, of the source PCell based on measurements collected up to the moment the UE detected handover failure and in accordance with the following;</w:t>
      </w:r>
    </w:p>
    <w:p w:rsidR="00985067" w:rsidRPr="004B6803" w:rsidRDefault="00985067" w:rsidP="00985067">
      <w:pPr>
        <w:pStyle w:val="B4"/>
        <w:rPr>
          <w:lang w:val="en-GB"/>
        </w:rPr>
      </w:pPr>
      <w:r w:rsidRPr="004B6803">
        <w:rPr>
          <w:lang w:val="en-GB"/>
        </w:rPr>
        <w:t>4&gt;</w:t>
      </w:r>
      <w:r w:rsidRPr="004B6803">
        <w:rPr>
          <w:lang w:val="en-GB"/>
        </w:rPr>
        <w:tab/>
        <w:t xml:space="preserve">if the UE includes </w:t>
      </w:r>
      <w:r w:rsidRPr="004B6803">
        <w:rPr>
          <w:i/>
          <w:lang w:val="en-GB"/>
        </w:rPr>
        <w:t>rsrqResult</w:t>
      </w:r>
      <w:r w:rsidRPr="004B6803">
        <w:rPr>
          <w:lang w:val="en-GB"/>
        </w:rPr>
        <w:t xml:space="preserve">, include the </w:t>
      </w:r>
      <w:r w:rsidRPr="004B6803">
        <w:rPr>
          <w:i/>
          <w:lang w:val="en-GB"/>
        </w:rPr>
        <w:t>lastServCellRSRQ-Typ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 xml:space="preserve">measResultNeighCells </w:t>
      </w:r>
      <w:r w:rsidRPr="004B6803">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s for one or more EUTRA frequencies, include the </w:t>
      </w:r>
      <w:r w:rsidRPr="004B6803">
        <w:rPr>
          <w:i/>
          <w:lang w:val="en-GB"/>
        </w:rPr>
        <w:t>measResultListE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includes </w:t>
      </w:r>
      <w:r w:rsidRPr="004B6803">
        <w:rPr>
          <w:i/>
          <w:lang w:val="en-GB"/>
        </w:rPr>
        <w:t>rsrqResult</w:t>
      </w:r>
      <w:r w:rsidRPr="004B6803">
        <w:rPr>
          <w:lang w:val="en-GB"/>
        </w:rPr>
        <w:t xml:space="preserve">, include the </w:t>
      </w:r>
      <w:r w:rsidRPr="004B6803">
        <w:rPr>
          <w:i/>
          <w:lang w:val="en-GB"/>
        </w:rPr>
        <w:t>rsrq-Type</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UTRA frequencies, include the </w:t>
      </w:r>
      <w:r w:rsidRPr="004B6803">
        <w:rPr>
          <w:i/>
          <w:lang w:val="en-GB"/>
        </w:rPr>
        <w:t>measResultList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GERAN frequencies, include the </w:t>
      </w:r>
      <w:r w:rsidRPr="004B6803">
        <w:rPr>
          <w:i/>
          <w:lang w:val="en-GB"/>
        </w:rPr>
        <w:t>measResultLis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CDMA2000 frequencies, include the </w:t>
      </w:r>
      <w:r w:rsidRPr="004B6803">
        <w:rPr>
          <w:i/>
          <w:lang w:val="en-GB"/>
        </w:rPr>
        <w:t>measResultsCDMA2000</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pPr>
        <w:pStyle w:val="B3"/>
        <w:rPr>
          <w:lang w:val="en-GB"/>
        </w:rPr>
      </w:pPr>
      <w:r w:rsidRPr="004B6803">
        <w:rPr>
          <w:lang w:val="en-GB"/>
        </w:rPr>
        <w:t>3&gt;</w:t>
      </w:r>
      <w:r w:rsidRPr="004B6803">
        <w:rPr>
          <w:lang w:val="en-GB"/>
        </w:rPr>
        <w:tab/>
        <w:t xml:space="preserve">if detailed location information is available, set the content of the </w:t>
      </w:r>
      <w:r w:rsidRPr="004B6803">
        <w:rPr>
          <w:i/>
          <w:lang w:val="en-GB"/>
        </w:rPr>
        <w:t>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failedPCellId</w:t>
      </w:r>
      <w:r w:rsidRPr="004B6803">
        <w:rPr>
          <w:lang w:val="en-GB"/>
        </w:rPr>
        <w:t xml:space="preserve"> to the global cell identity, if available, and otherwise to the physical cell identity and carrier frequency of the target PCell of the failed handover;</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previousPCellId</w:t>
      </w:r>
      <w:r w:rsidRPr="004B6803">
        <w:rPr>
          <w:lang w:val="en-GB"/>
        </w:rPr>
        <w:t xml:space="preserve"> and set it to the global cell identity of the PCell where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3"/>
        <w:rPr>
          <w:lang w:val="en-GB" w:eastAsia="zh-CN"/>
        </w:rPr>
      </w:pPr>
      <w:r w:rsidRPr="004B6803">
        <w:rPr>
          <w:lang w:val="en-GB"/>
        </w:rPr>
        <w:t>3&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3"/>
        <w:rPr>
          <w:lang w:val="en-GB"/>
        </w:rPr>
      </w:pPr>
      <w:r w:rsidRPr="004B6803">
        <w:rPr>
          <w:lang w:val="en-GB" w:eastAsia="zh-CN"/>
        </w:rPr>
        <w:t>3&gt;</w:t>
      </w:r>
      <w:r w:rsidRPr="004B6803">
        <w:rPr>
          <w:lang w:val="en-GB" w:eastAsia="zh-CN"/>
        </w:rPr>
        <w:tab/>
      </w:r>
      <w:r w:rsidRPr="004B6803">
        <w:rPr>
          <w:lang w:val="en-GB"/>
        </w:rPr>
        <w:t xml:space="preserve">set the </w:t>
      </w:r>
      <w:r w:rsidRPr="004B6803">
        <w:rPr>
          <w:i/>
          <w:lang w:val="en-GB"/>
        </w:rPr>
        <w:t>conn</w:t>
      </w:r>
      <w:r w:rsidRPr="004B6803">
        <w:rPr>
          <w:i/>
          <w:lang w:val="en-GB" w:eastAsia="zh-CN"/>
        </w:rPr>
        <w:t>ection</w:t>
      </w:r>
      <w:r w:rsidRPr="004B6803">
        <w:rPr>
          <w:i/>
          <w:lang w:val="en-GB"/>
        </w:rPr>
        <w:t>Failure</w:t>
      </w:r>
      <w:r w:rsidRPr="004B6803">
        <w:rPr>
          <w:i/>
          <w:lang w:val="en-GB" w:eastAsia="zh-CN"/>
        </w:rPr>
        <w:t>Type</w:t>
      </w:r>
      <w:r w:rsidRPr="004B6803">
        <w:rPr>
          <w:lang w:val="en-GB"/>
        </w:rPr>
        <w:t xml:space="preserve"> </w:t>
      </w:r>
      <w:r w:rsidRPr="004B6803">
        <w:rPr>
          <w:lang w:val="en-GB" w:eastAsia="zh-CN"/>
        </w:rPr>
        <w:t>to</w:t>
      </w:r>
      <w:r w:rsidRPr="004B6803">
        <w:rPr>
          <w:lang w:val="en-GB"/>
        </w:rPr>
        <w:t xml:space="preserve"> '</w:t>
      </w:r>
      <w:r w:rsidRPr="004B6803">
        <w:rPr>
          <w:i/>
          <w:lang w:val="en-GB" w:eastAsia="zh-CN"/>
        </w:rPr>
        <w:t>hof</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c-RNTI</w:t>
      </w:r>
      <w:r w:rsidRPr="004B6803">
        <w:rPr>
          <w:lang w:val="en-GB"/>
        </w:rPr>
        <w:t xml:space="preserve"> to the C-RNTI used in the source PCell;</w:t>
      </w:r>
    </w:p>
    <w:p w:rsidR="00985067" w:rsidRPr="004B6803" w:rsidRDefault="00985067" w:rsidP="00985067">
      <w:pPr>
        <w:pStyle w:val="B2"/>
        <w:rPr>
          <w:lang w:val="en-GB"/>
        </w:rPr>
      </w:pPr>
      <w:r w:rsidRPr="004B6803">
        <w:rPr>
          <w:lang w:val="en-GB"/>
        </w:rPr>
        <w:t>2&gt;</w:t>
      </w:r>
      <w:r w:rsidRPr="004B6803">
        <w:rPr>
          <w:lang w:val="en-GB"/>
        </w:rPr>
        <w:tab/>
        <w:t>initiate the connection re-establishment procedure as specified in 5.3.7, upon which the RRC connection reconfiguration procedure ends;</w:t>
      </w:r>
    </w:p>
    <w:p w:rsidR="00985067" w:rsidRPr="004B6803" w:rsidRDefault="00985067" w:rsidP="00985067">
      <w:r w:rsidRPr="004B6803">
        <w:t xml:space="preserve">The UE may discard the handover failure information, i.e. release the UE variable </w:t>
      </w:r>
      <w:r w:rsidRPr="004B6803">
        <w:rPr>
          <w:i/>
        </w:rPr>
        <w:t>VarRLF-Report,</w:t>
      </w:r>
      <w:r w:rsidRPr="004B6803">
        <w:t xml:space="preserve"> 48 hours after the failure is detected, upon power off or upon detach.</w:t>
      </w:r>
    </w:p>
    <w:p w:rsidR="00985067" w:rsidRPr="004B6803" w:rsidRDefault="00985067" w:rsidP="00985067">
      <w:pPr>
        <w:pStyle w:val="NO"/>
        <w:rPr>
          <w:lang w:val="en-GB"/>
        </w:rPr>
      </w:pPr>
      <w:r w:rsidRPr="004B6803">
        <w:rPr>
          <w:lang w:val="en-GB"/>
        </w:rPr>
        <w:t>NOTE 3:</w:t>
      </w:r>
      <w:r w:rsidRPr="004B6803">
        <w:rPr>
          <w:lang w:val="en-GB"/>
        </w:rPr>
        <w:tab/>
        <w:t xml:space="preserve">E-UTRAN may retrieve the handover failure information using the UE information procedure with </w:t>
      </w:r>
      <w:r w:rsidRPr="004B6803">
        <w:rPr>
          <w:i/>
          <w:iCs/>
          <w:lang w:val="en-GB"/>
        </w:rPr>
        <w:t>rlf-ReportReq</w:t>
      </w:r>
      <w:r w:rsidRPr="004B6803">
        <w:rPr>
          <w:lang w:val="en-GB"/>
        </w:rPr>
        <w:t xml:space="preserve"> set to </w:t>
      </w:r>
      <w:r w:rsidRPr="004B6803">
        <w:rPr>
          <w:i/>
          <w:lang w:val="en-GB"/>
        </w:rPr>
        <w:t>true</w:t>
      </w:r>
      <w:r w:rsidRPr="004B6803">
        <w:rPr>
          <w:lang w:val="en-GB"/>
        </w:rPr>
        <w:t>, as specified in 5.6.5.3.</w:t>
      </w:r>
    </w:p>
    <w:p w:rsidR="00985067" w:rsidRPr="004B6803" w:rsidRDefault="00985067" w:rsidP="00985067">
      <w:pPr>
        <w:pStyle w:val="Heading4"/>
        <w:rPr>
          <w:lang w:val="en-GB"/>
        </w:rPr>
      </w:pPr>
      <w:bookmarkStart w:id="386" w:name="_Toc12655355"/>
      <w:bookmarkStart w:id="387" w:name="_Toc29323091"/>
      <w:bookmarkStart w:id="388" w:name="_Toc52553618"/>
      <w:r w:rsidRPr="004B6803">
        <w:rPr>
          <w:lang w:val="en-GB"/>
        </w:rPr>
        <w:t>5.3.5.7</w:t>
      </w:r>
      <w:r w:rsidRPr="004B6803">
        <w:rPr>
          <w:lang w:val="en-GB"/>
        </w:rPr>
        <w:tab/>
        <w:t>Void</w:t>
      </w:r>
      <w:bookmarkEnd w:id="386"/>
      <w:bookmarkEnd w:id="387"/>
      <w:bookmarkEnd w:id="388"/>
    </w:p>
    <w:p w:rsidR="00985067" w:rsidRPr="004B6803" w:rsidRDefault="00985067" w:rsidP="00985067">
      <w:pPr>
        <w:pStyle w:val="Heading4"/>
        <w:rPr>
          <w:lang w:val="en-GB"/>
        </w:rPr>
      </w:pPr>
      <w:bookmarkStart w:id="389" w:name="_Toc12655356"/>
      <w:bookmarkStart w:id="390" w:name="_Toc29323092"/>
      <w:bookmarkStart w:id="391" w:name="_Toc52553619"/>
      <w:r w:rsidRPr="004B6803">
        <w:rPr>
          <w:lang w:val="en-GB"/>
        </w:rPr>
        <w:t>5.3.5.7a</w:t>
      </w:r>
      <w:r w:rsidRPr="004B6803">
        <w:rPr>
          <w:lang w:val="en-GB"/>
        </w:rPr>
        <w:tab/>
        <w:t>T307 expiry (SCG change failure)</w:t>
      </w:r>
      <w:bookmarkEnd w:id="389"/>
      <w:bookmarkEnd w:id="390"/>
      <w:bookmarkEnd w:id="39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7 expires:</w:t>
      </w:r>
    </w:p>
    <w:p w:rsidR="00985067" w:rsidRPr="004B6803" w:rsidRDefault="00985067" w:rsidP="00985067">
      <w:pPr>
        <w:pStyle w:val="NO"/>
        <w:rPr>
          <w:lang w:val="en-GB"/>
        </w:rPr>
      </w:pPr>
      <w:r w:rsidRPr="004B6803">
        <w:rPr>
          <w:lang w:val="en-GB"/>
        </w:rPr>
        <w:lastRenderedPageBreak/>
        <w:t>NOTE 1:</w:t>
      </w:r>
      <w:r w:rsidRPr="004B6803">
        <w:rPr>
          <w:lang w:val="en-GB"/>
        </w:rPr>
        <w:tab/>
        <w:t xml:space="preserve">Following T307 expiry any dedicated preamble, if provided within the </w:t>
      </w:r>
      <w:r w:rsidRPr="004B6803">
        <w:rPr>
          <w:i/>
          <w:lang w:val="en-GB"/>
        </w:rPr>
        <w:t>rach-ConfigDedicatedSCG</w:t>
      </w:r>
      <w:r w:rsidRPr="004B6803">
        <w:rPr>
          <w:lang w:val="en-GB"/>
        </w:rPr>
        <w:t>, is not available for use by the UE anymore.</w:t>
      </w:r>
    </w:p>
    <w:p w:rsidR="00985067" w:rsidRPr="004B6803" w:rsidRDefault="00985067" w:rsidP="00985067">
      <w:pPr>
        <w:pStyle w:val="B2"/>
        <w:rPr>
          <w:lang w:val="en-GB"/>
        </w:rPr>
      </w:pPr>
      <w:r w:rsidRPr="004B6803">
        <w:rPr>
          <w:lang w:val="en-GB"/>
        </w:rPr>
        <w:t>2&gt;</w:t>
      </w:r>
      <w:r w:rsidRPr="004B6803">
        <w:rPr>
          <w:lang w:val="en-GB"/>
        </w:rPr>
        <w:tab/>
        <w:t>initiate the SCG failure information procedure as specified in 5.6.13 to report SCG change failure;</w:t>
      </w:r>
    </w:p>
    <w:p w:rsidR="00985067" w:rsidRPr="004B6803" w:rsidRDefault="00985067" w:rsidP="00985067">
      <w:pPr>
        <w:pStyle w:val="Heading4"/>
        <w:rPr>
          <w:lang w:val="en-GB"/>
        </w:rPr>
      </w:pPr>
      <w:bookmarkStart w:id="392" w:name="_Toc12655357"/>
      <w:bookmarkStart w:id="393" w:name="_Toc29323093"/>
      <w:bookmarkStart w:id="394" w:name="_Toc52553620"/>
      <w:r w:rsidRPr="004B6803">
        <w:rPr>
          <w:lang w:val="en-GB"/>
        </w:rPr>
        <w:t>5.3.5.8</w:t>
      </w:r>
      <w:r w:rsidRPr="004B6803">
        <w:rPr>
          <w:lang w:val="en-GB"/>
        </w:rPr>
        <w:tab/>
        <w:t>Radio Configuration involving full configuration option</w:t>
      </w:r>
      <w:bookmarkEnd w:id="392"/>
      <w:bookmarkEnd w:id="393"/>
      <w:bookmarkEnd w:id="39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release/ clear all current dedicated radio configurations except the MCG C-RNTI, the MCG security configuration and the PDCP, RLC, logical channel configurations for the RBs and the logged measurement configuration;</w:t>
      </w:r>
    </w:p>
    <w:p w:rsidR="00985067" w:rsidRPr="004B6803" w:rsidRDefault="00985067" w:rsidP="00985067">
      <w:pPr>
        <w:pStyle w:val="NO"/>
        <w:rPr>
          <w:lang w:val="en-GB"/>
        </w:rPr>
      </w:pPr>
      <w:r w:rsidRPr="004B6803">
        <w:rPr>
          <w:lang w:val="en-GB"/>
        </w:rPr>
        <w:t>NOTE 1:</w:t>
      </w:r>
      <w:r w:rsidRPr="004B6803">
        <w:rPr>
          <w:lang w:val="en-GB"/>
        </w:rPr>
        <w:tab/>
        <w:t xml:space="preserve">Radio configuration is not just the resource configuration but includes other configurations like </w:t>
      </w:r>
      <w:r w:rsidRPr="004B6803">
        <w:rPr>
          <w:i/>
          <w:lang w:val="en-GB"/>
        </w:rPr>
        <w:t>MeasConfig</w:t>
      </w:r>
      <w:r w:rsidRPr="004B6803">
        <w:rPr>
          <w:lang w:val="en-GB"/>
        </w:rPr>
        <w:t xml:space="preserve"> and </w:t>
      </w:r>
      <w:r w:rsidRPr="004B6803">
        <w:rPr>
          <w:i/>
          <w:lang w:val="en-GB"/>
        </w:rPr>
        <w:t>Other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lease/ clear all current common radio configurations;</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use the default values specified in 9.2.5 for timer T310, T311 and constant N310, N311;</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values for timers T301, T310, T311 and constants N310, N311, as included in </w:t>
      </w:r>
      <w:r w:rsidRPr="004B6803">
        <w:rPr>
          <w:i/>
          <w:lang w:val="en-GB"/>
        </w:rPr>
        <w:t>ue-TimersAndConstants</w:t>
      </w:r>
      <w:r w:rsidRPr="004B6803">
        <w:rPr>
          <w:lang w:val="en-GB"/>
        </w:rPr>
        <w:t xml:space="preserve"> received in </w:t>
      </w:r>
      <w:r w:rsidRPr="004B6803">
        <w:rPr>
          <w:i/>
          <w:noProof/>
          <w:lang w:val="en-GB"/>
        </w:rPr>
        <w:t>SystemInformationBlockType2</w:t>
      </w:r>
      <w:r w:rsidR="0076633A" w:rsidRPr="004B6803">
        <w:rPr>
          <w:i/>
          <w:noProof/>
          <w:lang w:val="en-GB"/>
        </w:rPr>
        <w:t xml:space="preserve"> </w:t>
      </w:r>
      <w:r w:rsidR="0076633A" w:rsidRPr="004B6803">
        <w:rPr>
          <w:noProof/>
          <w:lang w:val="en-GB"/>
        </w:rPr>
        <w:t xml:space="preserve">(or </w:t>
      </w:r>
      <w:r w:rsidR="0076633A" w:rsidRPr="004B6803">
        <w:rPr>
          <w:i/>
          <w:noProof/>
          <w:lang w:val="en-GB"/>
        </w:rPr>
        <w:t xml:space="preserve">SystemInformationBlockType2-NB </w:t>
      </w:r>
      <w:r w:rsidR="0076633A" w:rsidRPr="004B6803">
        <w:rPr>
          <w:noProof/>
          <w:lang w:val="en-GB"/>
        </w:rPr>
        <w:t>in NB-Io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234B53" w:rsidRPr="004B6803" w:rsidRDefault="00985067" w:rsidP="00234B53">
      <w:pPr>
        <w:pStyle w:val="B1"/>
        <w:rPr>
          <w:lang w:val="en-GB" w:eastAsia="zh-TW"/>
        </w:rPr>
      </w:pPr>
      <w:r w:rsidRPr="004B6803">
        <w:rPr>
          <w:lang w:val="en-GB"/>
        </w:rPr>
        <w:t>1&gt;</w:t>
      </w:r>
      <w:r w:rsidRPr="004B6803">
        <w:rPr>
          <w:lang w:val="en-GB"/>
        </w:rPr>
        <w:tab/>
        <w:t>apply the default MAC main configuration as specified in 9.2.2;</w:t>
      </w:r>
    </w:p>
    <w:p w:rsidR="00985067" w:rsidRPr="004B6803" w:rsidRDefault="00234B53" w:rsidP="00234B53">
      <w:pPr>
        <w:pStyle w:val="B1"/>
        <w:rPr>
          <w:lang w:val="en-GB"/>
        </w:rPr>
      </w:pPr>
      <w:r w:rsidRPr="004B6803">
        <w:rPr>
          <w:lang w:val="en-GB"/>
        </w:rPr>
        <w:t>1&gt;</w:t>
      </w:r>
      <w:r w:rsidRPr="004B6803">
        <w:rPr>
          <w:lang w:val="en-GB"/>
        </w:rPr>
        <w:tab/>
        <w:t>if the UE is a NB-IoT UE; or</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SRB reconfiguration):</w:t>
      </w:r>
    </w:p>
    <w:p w:rsidR="00985067" w:rsidRPr="004B6803" w:rsidRDefault="00985067" w:rsidP="00985067">
      <w:pPr>
        <w:pStyle w:val="B2"/>
        <w:rPr>
          <w:lang w:val="en-GB"/>
        </w:rPr>
      </w:pPr>
      <w:r w:rsidRPr="004B6803">
        <w:rPr>
          <w:lang w:val="en-GB"/>
        </w:rPr>
        <w:t>2&gt;</w:t>
      </w:r>
      <w:r w:rsidRPr="004B6803">
        <w:rPr>
          <w:lang w:val="en-GB"/>
        </w:rPr>
        <w:tab/>
        <w:t>apply the specified configuration defined in 9.1.2 for the corresponding SRB;</w:t>
      </w:r>
    </w:p>
    <w:p w:rsidR="00985067" w:rsidRPr="004B6803" w:rsidRDefault="00985067" w:rsidP="00985067">
      <w:pPr>
        <w:pStyle w:val="B2"/>
        <w:rPr>
          <w:lang w:val="en-GB"/>
        </w:rPr>
      </w:pPr>
      <w:r w:rsidRPr="004B6803">
        <w:rPr>
          <w:lang w:val="en-GB"/>
        </w:rPr>
        <w:t>2&gt;</w:t>
      </w:r>
      <w:r w:rsidRPr="004B6803">
        <w:rPr>
          <w:lang w:val="en-GB"/>
        </w:rPr>
        <w:tab/>
        <w:t>apply the corresponding default RLC configuration for the SRB specified in 9.2.1.1 for SRB1 or in 9.2.1.2 for SRB2;</w:t>
      </w:r>
    </w:p>
    <w:p w:rsidR="00985067" w:rsidRPr="004B6803" w:rsidRDefault="00985067" w:rsidP="00985067">
      <w:pPr>
        <w:pStyle w:val="B2"/>
        <w:rPr>
          <w:lang w:val="en-GB"/>
        </w:rPr>
      </w:pPr>
      <w:r w:rsidRPr="004B6803">
        <w:rPr>
          <w:lang w:val="en-GB"/>
        </w:rPr>
        <w:t>2&gt;</w:t>
      </w:r>
      <w:r w:rsidRPr="004B6803">
        <w:rPr>
          <w:lang w:val="en-GB"/>
        </w:rPr>
        <w:tab/>
        <w:t>apply the corresponding default logical channel configuration for the SRB as specified in 9.2.1.1 for SRB1 or in 9.2.1.2 for SRB2;</w:t>
      </w:r>
    </w:p>
    <w:p w:rsidR="00985067" w:rsidRPr="004B6803" w:rsidRDefault="00985067" w:rsidP="00985067">
      <w:pPr>
        <w:pStyle w:val="NO"/>
        <w:rPr>
          <w:lang w:val="en-GB"/>
        </w:rPr>
      </w:pPr>
      <w:r w:rsidRPr="004B6803">
        <w:rPr>
          <w:lang w:val="en-GB"/>
        </w:rPr>
        <w:t>NOTE 2:</w:t>
      </w:r>
      <w:r w:rsidR="005A4770" w:rsidRPr="004B6803">
        <w:rPr>
          <w:lang w:val="en-GB"/>
        </w:rPr>
        <w:tab/>
      </w:r>
      <w:r w:rsidRPr="004B6803">
        <w:rPr>
          <w:lang w:val="en-GB"/>
        </w:rPr>
        <w:t>This is to get the SRBs (SRB1 and SRB2 for handover and SRB2 for reconfiguration after reestablishment) to a known state from which the reconfiguration message can do further configuration.</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iCs/>
          <w:lang w:val="en-GB"/>
        </w:rPr>
        <w:t>eps-BearerIdentity</w:t>
      </w:r>
      <w:r w:rsidRPr="004B6803">
        <w:rPr>
          <w:lang w:val="en-GB"/>
        </w:rPr>
        <w:t xml:space="preserve"> value included in the </w:t>
      </w:r>
      <w:r w:rsidRPr="004B6803">
        <w:rPr>
          <w:i/>
          <w:lang w:val="en-GB"/>
        </w:rPr>
        <w:t xml:space="preserve">drb-ToAddModList </w:t>
      </w:r>
      <w:r w:rsidRPr="004B6803">
        <w:rPr>
          <w:lang w:val="en-GB"/>
        </w:rPr>
        <w:t>that is part of the current UE configuration:</w:t>
      </w:r>
    </w:p>
    <w:p w:rsidR="00985067" w:rsidRPr="004B6803" w:rsidRDefault="00985067" w:rsidP="00985067">
      <w:pPr>
        <w:pStyle w:val="B2"/>
        <w:rPr>
          <w:lang w:val="en-GB"/>
        </w:rPr>
      </w:pPr>
      <w:r w:rsidRPr="004B6803">
        <w:rPr>
          <w:lang w:val="en-GB"/>
        </w:rPr>
        <w:t>2&gt;</w:t>
      </w:r>
      <w:r w:rsidRPr="004B6803">
        <w:rPr>
          <w:lang w:val="en-GB"/>
        </w:rPr>
        <w:tab/>
        <w:t>release the PDCP entity;</w:t>
      </w:r>
    </w:p>
    <w:p w:rsidR="00985067" w:rsidRPr="004B6803" w:rsidRDefault="00985067" w:rsidP="00985067">
      <w:pPr>
        <w:pStyle w:val="B2"/>
        <w:rPr>
          <w:lang w:val="en-GB"/>
        </w:rPr>
      </w:pPr>
      <w:r w:rsidRPr="004B6803">
        <w:rPr>
          <w:lang w:val="en-GB"/>
        </w:rPr>
        <w:t>2&gt;</w:t>
      </w:r>
      <w:r w:rsidRPr="004B6803">
        <w:rPr>
          <w:lang w:val="en-GB"/>
        </w:rPr>
        <w:tab/>
        <w:t>release the RLC entity or entities;</w:t>
      </w:r>
    </w:p>
    <w:p w:rsidR="00985067" w:rsidRPr="004B6803" w:rsidRDefault="00985067" w:rsidP="00985067">
      <w:pPr>
        <w:pStyle w:val="B2"/>
        <w:rPr>
          <w:lang w:val="en-GB"/>
        </w:rPr>
      </w:pPr>
      <w:r w:rsidRPr="004B6803">
        <w:rPr>
          <w:lang w:val="en-GB"/>
        </w:rPr>
        <w:t>2&gt;</w:t>
      </w:r>
      <w:r w:rsidRPr="004B6803">
        <w:rPr>
          <w:lang w:val="en-GB"/>
        </w:rPr>
        <w:tab/>
        <w:t>release the DTCH logical channel;</w:t>
      </w:r>
    </w:p>
    <w:p w:rsidR="00985067" w:rsidRPr="004B6803" w:rsidRDefault="00985067" w:rsidP="00985067">
      <w:pPr>
        <w:pStyle w:val="B2"/>
        <w:rPr>
          <w:lang w:val="en-GB"/>
        </w:rPr>
      </w:pPr>
      <w:r w:rsidRPr="004B6803">
        <w:rPr>
          <w:lang w:val="en-GB"/>
        </w:rPr>
        <w:t>2&gt;</w:t>
      </w:r>
      <w:r w:rsidRPr="004B6803">
        <w:rPr>
          <w:lang w:val="en-GB"/>
        </w:rPr>
        <w:tab/>
        <w:t xml:space="preserve">release the </w:t>
      </w:r>
      <w:r w:rsidRPr="004B6803">
        <w:rPr>
          <w:i/>
          <w:lang w:val="en-GB"/>
        </w:rPr>
        <w:t>drb-identity</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 xml:space="preserve">This will retain the </w:t>
      </w:r>
      <w:r w:rsidRPr="004B6803">
        <w:rPr>
          <w:i/>
          <w:lang w:val="en-GB"/>
        </w:rPr>
        <w:t>eps-bearerIdentity</w:t>
      </w:r>
      <w:r w:rsidRPr="004B6803">
        <w:rPr>
          <w:lang w:val="en-GB"/>
        </w:rPr>
        <w:t xml:space="preserve"> but remove the DRBs including </w:t>
      </w:r>
      <w:r w:rsidRPr="004B6803">
        <w:rPr>
          <w:i/>
          <w:lang w:val="en-GB"/>
        </w:rPr>
        <w:t>drb-identity</w:t>
      </w:r>
      <w:r w:rsidRPr="004B6803">
        <w:rPr>
          <w:lang w:val="en-GB"/>
        </w:rPr>
        <w:t xml:space="preserve"> of these bearers from the current UE configuration and trigger the setup of the DRBs within the AS in </w:t>
      </w:r>
      <w:r w:rsidR="006F5CE2" w:rsidRPr="004B6803">
        <w:rPr>
          <w:lang w:val="en-GB"/>
        </w:rPr>
        <w:t>clause</w:t>
      </w:r>
      <w:r w:rsidRPr="004B6803">
        <w:rPr>
          <w:lang w:val="en-GB"/>
        </w:rPr>
        <w:t xml:space="preserve"> 5.3.10.3 using the new configuration. The </w:t>
      </w:r>
      <w:r w:rsidRPr="004B6803">
        <w:rPr>
          <w:i/>
          <w:lang w:val="en-GB"/>
        </w:rPr>
        <w:t xml:space="preserve">eps-bearerIdentity </w:t>
      </w:r>
      <w:r w:rsidRPr="004B6803">
        <w:rPr>
          <w:lang w:val="en-GB"/>
        </w:rPr>
        <w:t>acts as the anchor for associating the released and re-setup DRB.</w:t>
      </w:r>
      <w:r w:rsidR="00ED3D78" w:rsidRPr="004B6803">
        <w:rPr>
          <w:lang w:val="en-GB"/>
        </w:rPr>
        <w:t xml:space="preserve"> In the AS the DRB re-setup is equivalent with a new DRB setup (including new PDCP and logical channel configurations).</w:t>
      </w:r>
    </w:p>
    <w:p w:rsidR="00985067" w:rsidRPr="004B6803" w:rsidRDefault="00985067" w:rsidP="00985067">
      <w:pPr>
        <w:pStyle w:val="B1"/>
        <w:rPr>
          <w:i/>
          <w:lang w:val="en-GB"/>
        </w:rPr>
      </w:pPr>
      <w:r w:rsidRPr="004B6803">
        <w:rPr>
          <w:lang w:val="en-GB"/>
        </w:rPr>
        <w:t>1&gt;</w:t>
      </w:r>
      <w:r w:rsidRPr="004B6803">
        <w:rPr>
          <w:lang w:val="en-GB"/>
        </w:rPr>
        <w:tab/>
        <w:t xml:space="preserve">for each </w:t>
      </w:r>
      <w:r w:rsidRPr="004B6803">
        <w:rPr>
          <w:i/>
          <w:iCs/>
          <w:lang w:val="en-GB"/>
        </w:rPr>
        <w:t>eps-BearerIdentity</w:t>
      </w:r>
      <w:r w:rsidRPr="004B6803">
        <w:rPr>
          <w:lang w:val="en-GB"/>
        </w:rPr>
        <w:t xml:space="preserve"> value that is part of the current UE configuration but not part of the </w:t>
      </w:r>
      <w:r w:rsidRPr="004B6803">
        <w:rPr>
          <w:i/>
          <w:lang w:val="en-GB"/>
        </w:rPr>
        <w:t>drb-ToAddModList:</w:t>
      </w:r>
    </w:p>
    <w:p w:rsidR="00985067" w:rsidRPr="004B6803" w:rsidRDefault="00985067" w:rsidP="00985067">
      <w:pPr>
        <w:pStyle w:val="B2"/>
        <w:rPr>
          <w:lang w:val="en-GB"/>
        </w:rPr>
      </w:pPr>
      <w:r w:rsidRPr="004B6803">
        <w:rPr>
          <w:lang w:val="en-GB"/>
        </w:rPr>
        <w:lastRenderedPageBreak/>
        <w:t>2&gt;</w:t>
      </w:r>
      <w:r w:rsidRPr="004B6803">
        <w:rPr>
          <w:lang w:val="en-GB"/>
        </w:rPr>
        <w:tab/>
        <w:t>perform DRB release as specified in 5.3.10.2;</w:t>
      </w:r>
    </w:p>
    <w:p w:rsidR="00985067" w:rsidRPr="004B6803" w:rsidRDefault="00985067" w:rsidP="00985067">
      <w:pPr>
        <w:pStyle w:val="Heading3"/>
        <w:rPr>
          <w:rFonts w:eastAsia="SimSun"/>
          <w:lang w:val="en-GB" w:eastAsia="zh-CN"/>
        </w:rPr>
      </w:pPr>
      <w:bookmarkStart w:id="395" w:name="_Toc12655358"/>
      <w:bookmarkStart w:id="396" w:name="_Toc29323094"/>
      <w:bookmarkStart w:id="397" w:name="_Toc52553621"/>
      <w:r w:rsidRPr="004B6803">
        <w:rPr>
          <w:rFonts w:eastAsia="SimSun"/>
          <w:lang w:val="en-GB" w:eastAsia="zh-CN"/>
        </w:rPr>
        <w:t>5.3.6</w:t>
      </w:r>
      <w:r w:rsidRPr="004B6803">
        <w:rPr>
          <w:rFonts w:eastAsia="SimSun"/>
          <w:lang w:val="en-GB" w:eastAsia="zh-CN"/>
        </w:rPr>
        <w:tab/>
        <w:t>Counter check</w:t>
      </w:r>
      <w:bookmarkEnd w:id="395"/>
      <w:bookmarkEnd w:id="396"/>
      <w:bookmarkEnd w:id="397"/>
    </w:p>
    <w:p w:rsidR="00985067" w:rsidRPr="004B6803" w:rsidRDefault="00985067" w:rsidP="00985067">
      <w:pPr>
        <w:pStyle w:val="Heading4"/>
        <w:rPr>
          <w:rFonts w:eastAsia="SimSun"/>
          <w:lang w:val="en-GB" w:eastAsia="zh-CN"/>
        </w:rPr>
      </w:pPr>
      <w:bookmarkStart w:id="398" w:name="_Toc12655359"/>
      <w:bookmarkStart w:id="399" w:name="_Toc29323095"/>
      <w:bookmarkStart w:id="400" w:name="_Toc52553622"/>
      <w:r w:rsidRPr="004B6803">
        <w:rPr>
          <w:lang w:val="en-GB"/>
        </w:rPr>
        <w:t>5.3.</w:t>
      </w:r>
      <w:r w:rsidRPr="004B6803">
        <w:rPr>
          <w:rFonts w:eastAsia="SimSun"/>
          <w:lang w:val="en-GB" w:eastAsia="zh-CN"/>
        </w:rPr>
        <w:t>6</w:t>
      </w:r>
      <w:r w:rsidRPr="004B6803">
        <w:rPr>
          <w:lang w:val="en-GB"/>
        </w:rPr>
        <w:t>.1</w:t>
      </w:r>
      <w:r w:rsidRPr="004B6803">
        <w:rPr>
          <w:lang w:val="en-GB"/>
        </w:rPr>
        <w:tab/>
        <w:t>General</w:t>
      </w:r>
      <w:bookmarkEnd w:id="398"/>
      <w:bookmarkEnd w:id="399"/>
      <w:bookmarkEnd w:id="400"/>
    </w:p>
    <w:bookmarkStart w:id="401" w:name="_MON_1289914454"/>
    <w:bookmarkEnd w:id="401"/>
    <w:p w:rsidR="00985067" w:rsidRPr="004B6803" w:rsidRDefault="00985067" w:rsidP="00985067">
      <w:pPr>
        <w:pStyle w:val="TH"/>
        <w:rPr>
          <w:rFonts w:eastAsia="SimSun"/>
          <w:sz w:val="22"/>
          <w:szCs w:val="22"/>
          <w:lang w:val="en-GB" w:eastAsia="zh-CN"/>
        </w:rPr>
      </w:pPr>
      <w:r w:rsidRPr="004B6803">
        <w:rPr>
          <w:lang w:val="en-GB"/>
        </w:rPr>
        <w:object w:dxaOrig="7574" w:dyaOrig="2714">
          <v:shape id="_x0000_i1041" type="#_x0000_t75" style="width:351.75pt;height:126.75pt" o:ole="">
            <v:imagedata r:id="rId42" o:title=""/>
          </v:shape>
          <o:OLEObject Type="Embed" ProgID="Word.Picture.8" ShapeID="_x0000_i1041" DrawAspect="Content" ObjectID="_1671355741" r:id="rId43"/>
        </w:object>
      </w:r>
    </w:p>
    <w:p w:rsidR="00985067" w:rsidRPr="004B6803" w:rsidRDefault="00985067" w:rsidP="008A6E03">
      <w:pPr>
        <w:pStyle w:val="TF"/>
        <w:rPr>
          <w:lang w:val="en-GB"/>
        </w:rPr>
      </w:pPr>
      <w:r w:rsidRPr="004B6803">
        <w:rPr>
          <w:lang w:val="en-GB"/>
        </w:rPr>
        <w:t>Figure 5.3.6.1-1: Counter check procedure</w:t>
      </w:r>
    </w:p>
    <w:p w:rsidR="00985067" w:rsidRPr="004B6803" w:rsidRDefault="00985067" w:rsidP="00985067">
      <w:r w:rsidRPr="004B6803">
        <w:t xml:space="preserve">The counter check procedure is used by </w:t>
      </w:r>
      <w:r w:rsidRPr="004B6803">
        <w:rPr>
          <w:rFonts w:eastAsia="SimSun"/>
          <w:lang w:eastAsia="zh-CN"/>
        </w:rPr>
        <w:t>E-</w:t>
      </w:r>
      <w:r w:rsidRPr="004B6803">
        <w:t xml:space="preserve">UTRAN to request the UE to verify the amount of data sent/ received on each </w:t>
      </w:r>
      <w:r w:rsidRPr="004B6803">
        <w:rPr>
          <w:rFonts w:eastAsia="SimSun"/>
          <w:lang w:eastAsia="zh-CN"/>
        </w:rPr>
        <w:t>DRB</w:t>
      </w:r>
      <w:r w:rsidRPr="004B6803">
        <w:t>. More specifically, the UE is requested to check if, for each DRB, the most significant bits of the COUNT match with the values indicated by E-UTRAN.</w:t>
      </w:r>
    </w:p>
    <w:p w:rsidR="00985067" w:rsidRPr="004B6803" w:rsidRDefault="00985067" w:rsidP="00985067">
      <w:pPr>
        <w:pStyle w:val="NO"/>
        <w:rPr>
          <w:lang w:val="en-GB"/>
        </w:rPr>
      </w:pPr>
      <w:r w:rsidRPr="004B6803">
        <w:rPr>
          <w:lang w:val="en-GB"/>
        </w:rPr>
        <w:t>NOTE:</w:t>
      </w:r>
      <w:r w:rsidRPr="004B6803">
        <w:rPr>
          <w:lang w:val="en-GB"/>
        </w:rPr>
        <w:tab/>
        <w:t>The procedure enables E-UTRAN to detect packet insertion by an intruder (a 'man in the middle</w:t>
      </w:r>
      <w:r w:rsidRPr="004B6803">
        <w:rPr>
          <w:rFonts w:eastAsia="SimSun"/>
          <w:lang w:val="en-GB" w:eastAsia="zh-CN"/>
        </w:rPr>
        <w:t>'</w:t>
      </w:r>
      <w:r w:rsidRPr="004B6803">
        <w:rPr>
          <w:lang w:val="en-GB"/>
        </w:rPr>
        <w:t>).</w:t>
      </w:r>
    </w:p>
    <w:p w:rsidR="00985067" w:rsidRPr="004B6803" w:rsidRDefault="00985067" w:rsidP="00985067">
      <w:pPr>
        <w:pStyle w:val="Heading4"/>
        <w:rPr>
          <w:sz w:val="28"/>
          <w:szCs w:val="28"/>
          <w:lang w:val="en-GB"/>
        </w:rPr>
      </w:pPr>
      <w:bookmarkStart w:id="402" w:name="_Toc12655360"/>
      <w:bookmarkStart w:id="403" w:name="_Toc29323096"/>
      <w:bookmarkStart w:id="404" w:name="_Toc52553623"/>
      <w:r w:rsidRPr="004B6803">
        <w:rPr>
          <w:lang w:val="en-GB"/>
        </w:rPr>
        <w:t>5.3.</w:t>
      </w:r>
      <w:r w:rsidRPr="004B6803">
        <w:rPr>
          <w:rFonts w:eastAsia="SimSun"/>
          <w:lang w:val="en-GB" w:eastAsia="zh-CN"/>
        </w:rPr>
        <w:t>6</w:t>
      </w:r>
      <w:r w:rsidRPr="004B6803">
        <w:rPr>
          <w:lang w:val="en-GB"/>
        </w:rPr>
        <w:t>.2</w:t>
      </w:r>
      <w:r w:rsidRPr="004B6803">
        <w:rPr>
          <w:lang w:val="en-GB"/>
        </w:rPr>
        <w:tab/>
        <w:t>Initiation</w:t>
      </w:r>
      <w:bookmarkEnd w:id="402"/>
      <w:bookmarkEnd w:id="403"/>
      <w:bookmarkEnd w:id="404"/>
    </w:p>
    <w:p w:rsidR="00985067" w:rsidRPr="004B6803" w:rsidRDefault="00985067" w:rsidP="00985067">
      <w:pPr>
        <w:rPr>
          <w:rFonts w:ascii="Arial" w:eastAsia="SimSun" w:hAnsi="Arial" w:cs="Arial"/>
          <w:lang w:eastAsia="zh-CN"/>
        </w:rPr>
      </w:pPr>
      <w:r w:rsidRPr="004B6803">
        <w:rPr>
          <w:rFonts w:eastAsia="SimSun"/>
          <w:lang w:eastAsia="zh-CN"/>
        </w:rPr>
        <w:t>E-</w:t>
      </w:r>
      <w:r w:rsidRPr="004B6803">
        <w:t xml:space="preserve">UTRAN initiates the procedure by sending a </w:t>
      </w:r>
      <w:r w:rsidRPr="004B6803">
        <w:rPr>
          <w:i/>
        </w:rPr>
        <w:t>C</w:t>
      </w:r>
      <w:r w:rsidRPr="004B6803">
        <w:rPr>
          <w:rFonts w:eastAsia="SimSun"/>
          <w:i/>
          <w:lang w:eastAsia="zh-CN"/>
        </w:rPr>
        <w:t>ounterCheck</w:t>
      </w:r>
      <w:r w:rsidRPr="004B6803">
        <w:t xml:space="preserve"> message.</w:t>
      </w:r>
    </w:p>
    <w:p w:rsidR="00985067" w:rsidRPr="004B6803" w:rsidRDefault="00985067" w:rsidP="00985067">
      <w:pPr>
        <w:pStyle w:val="NO"/>
        <w:rPr>
          <w:lang w:val="en-GB"/>
        </w:rPr>
      </w:pPr>
      <w:r w:rsidRPr="004B6803">
        <w:rPr>
          <w:lang w:val="en-GB"/>
        </w:rPr>
        <w:t>NOTE:</w:t>
      </w:r>
      <w:r w:rsidRPr="004B6803">
        <w:rPr>
          <w:lang w:val="en-GB"/>
        </w:rPr>
        <w:tab/>
        <w:t>E-UTRAN may initiate the procedure when any of the COUNT values reaches a specific value.</w:t>
      </w:r>
    </w:p>
    <w:p w:rsidR="00985067" w:rsidRPr="004B6803" w:rsidRDefault="00985067" w:rsidP="00985067">
      <w:pPr>
        <w:pStyle w:val="Heading4"/>
        <w:rPr>
          <w:lang w:val="en-GB"/>
        </w:rPr>
      </w:pPr>
      <w:bookmarkStart w:id="405" w:name="_Toc12655361"/>
      <w:bookmarkStart w:id="406" w:name="_Toc29323097"/>
      <w:bookmarkStart w:id="407" w:name="_Toc52553624"/>
      <w:r w:rsidRPr="004B6803">
        <w:rPr>
          <w:lang w:val="en-GB"/>
        </w:rPr>
        <w:t>5.</w:t>
      </w:r>
      <w:r w:rsidRPr="004B6803">
        <w:rPr>
          <w:rFonts w:eastAsia="SimSun"/>
          <w:lang w:val="en-GB" w:eastAsia="zh-CN"/>
        </w:rPr>
        <w:t>3</w:t>
      </w:r>
      <w:r w:rsidRPr="004B6803">
        <w:rPr>
          <w:lang w:val="en-GB"/>
        </w:rPr>
        <w:t>.</w:t>
      </w:r>
      <w:r w:rsidRPr="004B6803">
        <w:rPr>
          <w:rFonts w:eastAsia="SimSun"/>
          <w:lang w:val="en-GB" w:eastAsia="zh-CN"/>
        </w:rPr>
        <w:t>6.3</w:t>
      </w:r>
      <w:r w:rsidRPr="004B6803">
        <w:rPr>
          <w:rFonts w:eastAsia="SimSun"/>
          <w:lang w:val="en-GB" w:eastAsia="zh-CN"/>
        </w:rPr>
        <w:tab/>
      </w:r>
      <w:r w:rsidRPr="004B6803">
        <w:rPr>
          <w:lang w:val="en-GB"/>
        </w:rPr>
        <w:t xml:space="preserve">Reception of </w:t>
      </w:r>
      <w:r w:rsidRPr="004B6803">
        <w:rPr>
          <w:rFonts w:eastAsia="SimSun"/>
          <w:lang w:val="en-GB" w:eastAsia="zh-CN"/>
        </w:rPr>
        <w:t>the</w:t>
      </w:r>
      <w:r w:rsidRPr="004B6803">
        <w:rPr>
          <w:lang w:val="en-GB"/>
        </w:rPr>
        <w:t xml:space="preserve"> </w:t>
      </w:r>
      <w:r w:rsidRPr="004B6803">
        <w:rPr>
          <w:i/>
          <w:lang w:val="en-GB"/>
        </w:rPr>
        <w:t>C</w:t>
      </w:r>
      <w:r w:rsidRPr="004B6803">
        <w:rPr>
          <w:rFonts w:eastAsia="SimSun"/>
          <w:i/>
          <w:lang w:val="en-GB" w:eastAsia="zh-CN"/>
        </w:rPr>
        <w:t xml:space="preserve">ounterCheck </w:t>
      </w:r>
      <w:r w:rsidRPr="004B6803">
        <w:rPr>
          <w:lang w:val="en-GB"/>
        </w:rPr>
        <w:t>message by the UE</w:t>
      </w:r>
      <w:bookmarkEnd w:id="405"/>
      <w:bookmarkEnd w:id="406"/>
      <w:bookmarkEnd w:id="407"/>
    </w:p>
    <w:p w:rsidR="00985067" w:rsidRPr="004B6803" w:rsidRDefault="00985067" w:rsidP="00985067">
      <w:r w:rsidRPr="004B6803">
        <w:rPr>
          <w:rFonts w:eastAsia="SimSun"/>
          <w:lang w:eastAsia="zh-CN"/>
        </w:rPr>
        <w:t xml:space="preserve">Upon receiving the </w:t>
      </w:r>
      <w:r w:rsidRPr="004B6803">
        <w:rPr>
          <w:rFonts w:eastAsia="SimSun"/>
          <w:i/>
          <w:lang w:eastAsia="zh-CN"/>
        </w:rPr>
        <w:t>CounterCheck</w:t>
      </w:r>
      <w:r w:rsidRPr="004B6803">
        <w:rPr>
          <w:rFonts w:eastAsia="SimSun"/>
          <w:lang w:eastAsia="zh-CN"/>
        </w:rPr>
        <w:t xml:space="preserve"> message, t</w:t>
      </w:r>
      <w:r w:rsidRPr="004B6803">
        <w:t>he UE shall:</w:t>
      </w:r>
    </w:p>
    <w:p w:rsidR="00985067" w:rsidRPr="004B6803" w:rsidRDefault="00985067" w:rsidP="00985067">
      <w:pPr>
        <w:pStyle w:val="B1"/>
        <w:rPr>
          <w:lang w:val="en-GB"/>
        </w:rPr>
      </w:pPr>
      <w:r w:rsidRPr="004B6803">
        <w:rPr>
          <w:lang w:val="en-GB"/>
        </w:rPr>
        <w:t>1&gt;</w:t>
      </w:r>
      <w:r w:rsidRPr="004B6803">
        <w:rPr>
          <w:lang w:val="en-GB"/>
        </w:rPr>
        <w:tab/>
        <w:t>for each DRB that is established:</w:t>
      </w:r>
    </w:p>
    <w:p w:rsidR="00985067" w:rsidRPr="004B6803" w:rsidRDefault="00985067" w:rsidP="00985067">
      <w:pPr>
        <w:pStyle w:val="B2"/>
        <w:rPr>
          <w:lang w:val="en-GB"/>
        </w:rPr>
      </w:pPr>
      <w:r w:rsidRPr="004B6803">
        <w:rPr>
          <w:lang w:val="en-GB"/>
        </w:rPr>
        <w:t>2&gt;</w:t>
      </w:r>
      <w:r w:rsidRPr="004B6803">
        <w:rPr>
          <w:lang w:val="en-GB"/>
        </w:rPr>
        <w:tab/>
        <w:t>if no COUNT exists for a given direction (uplink or downlink) because it is a uni-directional bearer configured only for the other direction:</w:t>
      </w:r>
    </w:p>
    <w:p w:rsidR="00985067" w:rsidRPr="004B6803" w:rsidRDefault="00985067" w:rsidP="00985067">
      <w:pPr>
        <w:pStyle w:val="B3"/>
        <w:rPr>
          <w:lang w:val="en-GB"/>
        </w:rPr>
      </w:pPr>
      <w:r w:rsidRPr="004B6803">
        <w:rPr>
          <w:lang w:val="en-GB"/>
        </w:rPr>
        <w:t>3&gt;</w:t>
      </w:r>
      <w:r w:rsidRPr="004B6803">
        <w:rPr>
          <w:lang w:val="en-GB"/>
        </w:rPr>
        <w:tab/>
        <w:t>assume the COUNT value to be 0 for the unused direction;</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drb-Identity</w:t>
      </w:r>
      <w:r w:rsidRPr="004B6803">
        <w:rPr>
          <w:lang w:val="en-GB"/>
        </w:rPr>
        <w:t xml:space="preserve"> is not included in the </w:t>
      </w:r>
      <w:r w:rsidRPr="004B6803">
        <w:rPr>
          <w:rFonts w:eastAsia="SimSun"/>
          <w:i/>
          <w:lang w:val="en-GB" w:eastAsia="zh-CN"/>
        </w:rPr>
        <w:t>drb-CountMSB-Info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set to the value of the corresponding COUNT;</w:t>
      </w:r>
    </w:p>
    <w:p w:rsidR="00985067" w:rsidRPr="004B6803" w:rsidRDefault="00985067" w:rsidP="00985067">
      <w:pPr>
        <w:pStyle w:val="B2"/>
        <w:rPr>
          <w:lang w:val="en-GB"/>
        </w:rPr>
      </w:pPr>
      <w:r w:rsidRPr="004B6803">
        <w:rPr>
          <w:lang w:val="en-GB"/>
        </w:rPr>
        <w:t>2&gt;</w:t>
      </w:r>
      <w:r w:rsidRPr="004B6803">
        <w:rPr>
          <w:lang w:val="en-GB"/>
        </w:rPr>
        <w:tab/>
        <w:t xml:space="preserve">else if, for at least one direction, the most significant bits of the COUNT are different from the value indicated in the </w:t>
      </w:r>
      <w:r w:rsidRPr="004B6803">
        <w:rPr>
          <w:rFonts w:eastAsia="SimSun"/>
          <w:i/>
          <w:lang w:val="en-GB" w:eastAsia="zh-CN"/>
        </w:rPr>
        <w:t>drb-CountMSB-Info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set to the value of the corresponding COUNT;</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rFonts w:eastAsia="SimSun"/>
          <w:lang w:val="en-GB" w:eastAsia="zh-CN"/>
        </w:rPr>
        <w:t>D</w:t>
      </w:r>
      <w:r w:rsidRPr="004B6803">
        <w:rPr>
          <w:lang w:val="en-GB"/>
        </w:rPr>
        <w:t xml:space="preserve">RB that is included in the </w:t>
      </w:r>
      <w:r w:rsidRPr="004B6803">
        <w:rPr>
          <w:rFonts w:eastAsia="SimSun"/>
          <w:i/>
          <w:lang w:val="en-GB" w:eastAsia="zh-CN"/>
        </w:rPr>
        <w:t>drb-CountMSB-InfoList</w:t>
      </w:r>
      <w:r w:rsidRPr="004B6803">
        <w:rPr>
          <w:lang w:val="en-GB"/>
        </w:rPr>
        <w:t xml:space="preserve"> in the </w:t>
      </w:r>
      <w:r w:rsidRPr="004B6803">
        <w:rPr>
          <w:rFonts w:eastAsia="SimSun"/>
          <w:i/>
          <w:lang w:val="en-GB" w:eastAsia="zh-CN"/>
        </w:rPr>
        <w:t>CounterCheck</w:t>
      </w:r>
      <w:r w:rsidRPr="004B6803">
        <w:rPr>
          <w:lang w:val="en-GB"/>
        </w:rPr>
        <w:t xml:space="preserve"> message that </w:t>
      </w:r>
      <w:r w:rsidRPr="004B6803">
        <w:rPr>
          <w:rFonts w:eastAsia="SimSun"/>
          <w:lang w:val="en-GB" w:eastAsia="zh-CN"/>
        </w:rPr>
        <w:t>is not establish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nclude the DRB in the </w:t>
      </w:r>
      <w:r w:rsidRPr="004B6803">
        <w:rPr>
          <w:rFonts w:eastAsia="SimSun"/>
          <w:i/>
          <w:lang w:val="en-GB" w:eastAsia="zh-CN"/>
        </w:rPr>
        <w:t>drb-CountInfoList</w:t>
      </w:r>
      <w:r w:rsidRPr="004B6803">
        <w:rPr>
          <w:lang w:val="en-GB"/>
        </w:rPr>
        <w:t xml:space="preserve"> in the </w:t>
      </w:r>
      <w:r w:rsidRPr="004B6803">
        <w:rPr>
          <w:rFonts w:eastAsia="SimSun"/>
          <w:i/>
          <w:lang w:val="en-GB" w:eastAsia="zh-CN"/>
        </w:rPr>
        <w:t>CounterCheckResponse</w:t>
      </w:r>
      <w:r w:rsidRPr="004B6803">
        <w:rPr>
          <w:lang w:val="en-GB"/>
        </w:rPr>
        <w:t xml:space="preserve"> message by including the </w:t>
      </w:r>
      <w:r w:rsidRPr="004B6803">
        <w:rPr>
          <w:i/>
          <w:lang w:val="en-GB"/>
        </w:rPr>
        <w:t>drb-Identity</w:t>
      </w:r>
      <w:r w:rsidRPr="004B6803">
        <w:rPr>
          <w:lang w:val="en-GB"/>
        </w:rPr>
        <w:t xml:space="preserve">, the </w:t>
      </w:r>
      <w:r w:rsidRPr="004B6803">
        <w:rPr>
          <w:i/>
          <w:lang w:val="en-GB"/>
        </w:rPr>
        <w:t>count-Uplink</w:t>
      </w:r>
      <w:r w:rsidRPr="004B6803">
        <w:rPr>
          <w:lang w:val="en-GB"/>
        </w:rPr>
        <w:t xml:space="preserve"> and the </w:t>
      </w:r>
      <w:r w:rsidRPr="004B6803">
        <w:rPr>
          <w:i/>
          <w:lang w:val="en-GB"/>
        </w:rPr>
        <w:t>count-Downlink</w:t>
      </w:r>
      <w:r w:rsidRPr="004B6803">
        <w:rPr>
          <w:lang w:val="en-GB"/>
        </w:rPr>
        <w:t xml:space="preserve"> with the most significant bits set identical to the corresponding values in the </w:t>
      </w:r>
      <w:r w:rsidRPr="004B6803">
        <w:rPr>
          <w:rFonts w:eastAsia="SimSun"/>
          <w:i/>
          <w:lang w:val="en-GB" w:eastAsia="zh-CN"/>
        </w:rPr>
        <w:t>drb-CountMSB-InfoList</w:t>
      </w:r>
      <w:r w:rsidRPr="004B6803">
        <w:rPr>
          <w:rFonts w:eastAsia="SimSun"/>
          <w:lang w:val="en-GB" w:eastAsia="zh-CN"/>
        </w:rPr>
        <w:t xml:space="preserve"> and the least significant bits set to zer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C</w:t>
      </w:r>
      <w:r w:rsidRPr="004B6803">
        <w:rPr>
          <w:rFonts w:eastAsia="SimSun"/>
          <w:i/>
          <w:lang w:val="en-GB" w:eastAsia="zh-CN"/>
        </w:rPr>
        <w:t>ounterCheckResponse</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408" w:name="_Toc12655362"/>
      <w:bookmarkStart w:id="409" w:name="_Toc29323098"/>
      <w:bookmarkStart w:id="410" w:name="_Toc52553625"/>
      <w:r w:rsidRPr="004B6803">
        <w:rPr>
          <w:lang w:val="en-GB"/>
        </w:rPr>
        <w:lastRenderedPageBreak/>
        <w:t>5.3.7</w:t>
      </w:r>
      <w:r w:rsidRPr="004B6803">
        <w:rPr>
          <w:lang w:val="en-GB"/>
        </w:rPr>
        <w:tab/>
        <w:t>RRC connection re-establishment</w:t>
      </w:r>
      <w:bookmarkEnd w:id="408"/>
      <w:bookmarkEnd w:id="409"/>
      <w:bookmarkEnd w:id="410"/>
    </w:p>
    <w:p w:rsidR="00985067" w:rsidRPr="004B6803" w:rsidRDefault="00985067" w:rsidP="00985067">
      <w:pPr>
        <w:pStyle w:val="Heading4"/>
        <w:rPr>
          <w:lang w:val="en-GB"/>
        </w:rPr>
      </w:pPr>
      <w:bookmarkStart w:id="411" w:name="_Toc12655363"/>
      <w:bookmarkStart w:id="412" w:name="_Toc29323099"/>
      <w:bookmarkStart w:id="413" w:name="_Toc52553626"/>
      <w:r w:rsidRPr="004B6803">
        <w:rPr>
          <w:lang w:val="en-GB"/>
        </w:rPr>
        <w:t>5.3.7.1</w:t>
      </w:r>
      <w:r w:rsidRPr="004B6803">
        <w:rPr>
          <w:lang w:val="en-GB"/>
        </w:rPr>
        <w:tab/>
        <w:t>General</w:t>
      </w:r>
      <w:bookmarkEnd w:id="411"/>
      <w:bookmarkEnd w:id="412"/>
      <w:bookmarkEnd w:id="413"/>
    </w:p>
    <w:p w:rsidR="00985067" w:rsidRPr="004B6803" w:rsidRDefault="00985067" w:rsidP="00985067">
      <w:pPr>
        <w:pStyle w:val="TH"/>
        <w:rPr>
          <w:lang w:val="en-GB"/>
        </w:rPr>
      </w:pPr>
      <w:r w:rsidRPr="004B6803">
        <w:rPr>
          <w:lang w:val="en-GB"/>
        </w:rPr>
        <w:tab/>
      </w:r>
      <w:bookmarkStart w:id="414" w:name="_MON_1289914521"/>
      <w:bookmarkEnd w:id="414"/>
      <w:bookmarkStart w:id="415" w:name="_MON_1267947476"/>
      <w:bookmarkEnd w:id="415"/>
      <w:r w:rsidRPr="004B6803">
        <w:rPr>
          <w:lang w:val="en-GB"/>
        </w:rPr>
        <w:object w:dxaOrig="6854" w:dyaOrig="3434">
          <v:shape id="_x0000_i1042" type="#_x0000_t75" style="width:318pt;height:160.5pt" o:ole="">
            <v:imagedata r:id="rId44" o:title=""/>
          </v:shape>
          <o:OLEObject Type="Embed" ProgID="Word.Picture.8" ShapeID="_x0000_i1042" DrawAspect="Content" ObjectID="_1671355742" r:id="rId45"/>
        </w:object>
      </w:r>
    </w:p>
    <w:p w:rsidR="00985067" w:rsidRPr="004B6803" w:rsidRDefault="00985067" w:rsidP="007E39C1">
      <w:pPr>
        <w:pStyle w:val="TF"/>
        <w:rPr>
          <w:lang w:val="en-GB"/>
        </w:rPr>
      </w:pPr>
      <w:r w:rsidRPr="004B6803">
        <w:rPr>
          <w:lang w:val="en-GB"/>
        </w:rPr>
        <w:t>Figure 5.3.7.1-1: RRC connection re-establishment, successful</w:t>
      </w:r>
    </w:p>
    <w:p w:rsidR="00985067" w:rsidRPr="004B6803" w:rsidRDefault="00985067" w:rsidP="00985067">
      <w:pPr>
        <w:pStyle w:val="TH"/>
        <w:rPr>
          <w:lang w:val="en-GB"/>
        </w:rPr>
      </w:pPr>
      <w:r w:rsidRPr="004B6803">
        <w:rPr>
          <w:lang w:val="en-GB"/>
        </w:rPr>
        <w:tab/>
      </w:r>
      <w:bookmarkStart w:id="416" w:name="_MON_1289914522"/>
      <w:bookmarkEnd w:id="416"/>
      <w:bookmarkStart w:id="417" w:name="_MON_1267947623"/>
      <w:bookmarkEnd w:id="417"/>
      <w:r w:rsidRPr="004B6803">
        <w:rPr>
          <w:lang w:val="en-GB"/>
        </w:rPr>
        <w:object w:dxaOrig="6854" w:dyaOrig="2489">
          <v:shape id="_x0000_i1043" type="#_x0000_t75" style="width:318pt;height:116.25pt" o:ole="">
            <v:imagedata r:id="rId46" o:title=""/>
          </v:shape>
          <o:OLEObject Type="Embed" ProgID="Word.Picture.8" ShapeID="_x0000_i1043" DrawAspect="Content" ObjectID="_1671355743" r:id="rId47"/>
        </w:object>
      </w:r>
    </w:p>
    <w:p w:rsidR="00985067" w:rsidRPr="004B6803" w:rsidRDefault="00985067" w:rsidP="007E39C1">
      <w:pPr>
        <w:pStyle w:val="TF"/>
        <w:rPr>
          <w:lang w:val="en-GB"/>
        </w:rPr>
      </w:pPr>
      <w:r w:rsidRPr="004B6803">
        <w:rPr>
          <w:lang w:val="en-GB"/>
        </w:rPr>
        <w:t>Figure 5.3.7.1-2: RRC connection re-establishment, failure</w:t>
      </w:r>
    </w:p>
    <w:p w:rsidR="00985067" w:rsidRPr="004B6803" w:rsidRDefault="00985067" w:rsidP="00985067">
      <w:r w:rsidRPr="004B6803">
        <w:t>The purpose of this procedure is to re-establish the RRC connection, which involves the resumption of SRB1 operation, the re-activation of security and the configuration of only the PCell.</w:t>
      </w:r>
    </w:p>
    <w:p w:rsidR="00985067" w:rsidRPr="004B6803" w:rsidRDefault="00985067" w:rsidP="00985067">
      <w:r w:rsidRPr="004B6803">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to reconfigure SRB1 and to resume data transfer only for this RB;</w:t>
      </w:r>
    </w:p>
    <w:p w:rsidR="00985067" w:rsidRPr="004B6803" w:rsidRDefault="00985067" w:rsidP="00985067">
      <w:pPr>
        <w:pStyle w:val="B1"/>
        <w:rPr>
          <w:lang w:val="en-GB"/>
        </w:rPr>
      </w:pPr>
      <w:r w:rsidRPr="004B6803">
        <w:rPr>
          <w:lang w:val="en-GB"/>
        </w:rPr>
        <w:t>-</w:t>
      </w:r>
      <w:r w:rsidRPr="004B6803">
        <w:rPr>
          <w:lang w:val="en-GB"/>
        </w:rPr>
        <w:tab/>
        <w:t>to re-activate AS security without changing algorithms.</w:t>
      </w:r>
    </w:p>
    <w:p w:rsidR="00985067" w:rsidRPr="004B6803" w:rsidRDefault="00985067" w:rsidP="00985067">
      <w:pPr>
        <w:pStyle w:val="Heading4"/>
        <w:rPr>
          <w:lang w:val="en-GB"/>
        </w:rPr>
      </w:pPr>
      <w:bookmarkStart w:id="418" w:name="_Toc12655364"/>
      <w:bookmarkStart w:id="419" w:name="_Toc29323100"/>
      <w:bookmarkStart w:id="420" w:name="_Toc52553627"/>
      <w:r w:rsidRPr="004B6803">
        <w:rPr>
          <w:lang w:val="en-GB"/>
        </w:rPr>
        <w:t>5.3.7.2</w:t>
      </w:r>
      <w:r w:rsidRPr="004B6803">
        <w:rPr>
          <w:lang w:val="en-GB"/>
        </w:rPr>
        <w:tab/>
        <w:t>Initiation</w:t>
      </w:r>
      <w:bookmarkEnd w:id="418"/>
      <w:bookmarkEnd w:id="419"/>
      <w:bookmarkEnd w:id="420"/>
    </w:p>
    <w:p w:rsidR="00985067" w:rsidRPr="004B6803" w:rsidRDefault="00985067" w:rsidP="00985067">
      <w:r w:rsidRPr="004B6803">
        <w:t>The UE shall only initiate the procedure when AS security has been activated. The UE initiates the procedure when one of the following conditions is met:</w:t>
      </w:r>
    </w:p>
    <w:p w:rsidR="00985067" w:rsidRPr="004B6803" w:rsidRDefault="00985067" w:rsidP="00985067">
      <w:pPr>
        <w:pStyle w:val="B1"/>
        <w:rPr>
          <w:lang w:val="en-GB"/>
        </w:rPr>
      </w:pPr>
      <w:r w:rsidRPr="004B6803">
        <w:rPr>
          <w:lang w:val="en-GB"/>
        </w:rPr>
        <w:t>1&gt;</w:t>
      </w:r>
      <w:r w:rsidRPr="004B6803">
        <w:rPr>
          <w:lang w:val="en-GB"/>
        </w:rPr>
        <w:tab/>
        <w:t>upon detecting radio link failure, in accordance with 5.3.11; or</w:t>
      </w:r>
    </w:p>
    <w:p w:rsidR="00985067" w:rsidRPr="004B6803" w:rsidRDefault="00985067" w:rsidP="00985067">
      <w:pPr>
        <w:pStyle w:val="B1"/>
        <w:rPr>
          <w:lang w:val="en-GB"/>
        </w:rPr>
      </w:pPr>
      <w:r w:rsidRPr="004B6803">
        <w:rPr>
          <w:lang w:val="en-GB"/>
        </w:rPr>
        <w:t>1&gt;</w:t>
      </w:r>
      <w:r w:rsidRPr="004B6803">
        <w:rPr>
          <w:lang w:val="en-GB"/>
        </w:rPr>
        <w:tab/>
        <w:t>upon handover failure, in accordance with 5.3.5.6; or</w:t>
      </w:r>
    </w:p>
    <w:p w:rsidR="00985067" w:rsidRPr="004B6803" w:rsidRDefault="00985067" w:rsidP="00985067">
      <w:pPr>
        <w:pStyle w:val="B1"/>
        <w:rPr>
          <w:lang w:val="en-GB"/>
        </w:rPr>
      </w:pPr>
      <w:r w:rsidRPr="004B6803">
        <w:rPr>
          <w:lang w:val="en-GB"/>
        </w:rPr>
        <w:t>1&gt;</w:t>
      </w:r>
      <w:r w:rsidRPr="004B6803">
        <w:rPr>
          <w:lang w:val="en-GB"/>
        </w:rPr>
        <w:tab/>
        <w:t>upon mobility from E-UTRA failure, in accordance with 5.4.3.5; or</w:t>
      </w:r>
    </w:p>
    <w:p w:rsidR="00985067" w:rsidRPr="004B6803" w:rsidRDefault="00985067" w:rsidP="00985067">
      <w:pPr>
        <w:pStyle w:val="B1"/>
        <w:rPr>
          <w:lang w:val="en-GB"/>
        </w:rPr>
      </w:pPr>
      <w:r w:rsidRPr="004B6803">
        <w:rPr>
          <w:lang w:val="en-GB"/>
        </w:rPr>
        <w:t>1&gt;</w:t>
      </w:r>
      <w:r w:rsidRPr="004B6803">
        <w:rPr>
          <w:lang w:val="en-GB"/>
        </w:rPr>
        <w:tab/>
        <w:t>upon integrity check failure indication from lower layers; or</w:t>
      </w:r>
    </w:p>
    <w:p w:rsidR="00985067" w:rsidRPr="004B6803" w:rsidRDefault="00985067" w:rsidP="00985067">
      <w:pPr>
        <w:pStyle w:val="B1"/>
        <w:rPr>
          <w:lang w:val="en-GB"/>
        </w:rPr>
      </w:pPr>
      <w:r w:rsidRPr="004B6803">
        <w:rPr>
          <w:lang w:val="en-GB"/>
        </w:rPr>
        <w:lastRenderedPageBreak/>
        <w:t>1&gt;</w:t>
      </w:r>
      <w:r w:rsidRPr="004B6803">
        <w:rPr>
          <w:lang w:val="en-GB"/>
        </w:rPr>
        <w:tab/>
        <w:t>upon an RRC connection reconfiguration failure, in accordance with 5.3.5.5;</w:t>
      </w:r>
    </w:p>
    <w:p w:rsidR="00985067" w:rsidRPr="004B6803" w:rsidRDefault="00985067" w:rsidP="00985067">
      <w:r w:rsidRPr="004B6803">
        <w:t>Upon initiation of the procedure, the UE shall:</w:t>
      </w:r>
    </w:p>
    <w:p w:rsidR="00985067" w:rsidRPr="004B6803" w:rsidRDefault="00985067" w:rsidP="00985067">
      <w:pPr>
        <w:pStyle w:val="B1"/>
        <w:rPr>
          <w:lang w:val="en-GB"/>
        </w:rPr>
      </w:pPr>
      <w:r w:rsidRPr="004B6803">
        <w:rPr>
          <w:lang w:val="en-GB"/>
        </w:rPr>
        <w:t>1&gt;</w:t>
      </w:r>
      <w:r w:rsidRPr="004B6803">
        <w:rPr>
          <w:lang w:val="en-GB"/>
        </w:rPr>
        <w:tab/>
        <w:t>stop timer T310, if running;</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B1"/>
        <w:rPr>
          <w:lang w:val="en-GB"/>
        </w:rPr>
      </w:pPr>
      <w:r w:rsidRPr="004B6803">
        <w:rPr>
          <w:lang w:val="en-GB"/>
        </w:rPr>
        <w:t>1&gt;</w:t>
      </w:r>
      <w:r w:rsidRPr="004B6803">
        <w:rPr>
          <w:lang w:val="en-GB"/>
        </w:rPr>
        <w:tab/>
        <w:t>stop timer T313, if running;</w:t>
      </w:r>
    </w:p>
    <w:p w:rsidR="00985067" w:rsidRPr="004B6803" w:rsidRDefault="00985067" w:rsidP="00985067">
      <w:pPr>
        <w:pStyle w:val="B1"/>
        <w:rPr>
          <w:lang w:val="en-GB"/>
        </w:rPr>
      </w:pPr>
      <w:r w:rsidRPr="004B6803">
        <w:rPr>
          <w:lang w:val="en-GB"/>
        </w:rPr>
        <w:t>1&gt;</w:t>
      </w:r>
      <w:r w:rsidRPr="004B6803">
        <w:rPr>
          <w:lang w:val="en-GB"/>
        </w:rPr>
        <w:tab/>
        <w:t>stop timer T307, if running;</w:t>
      </w:r>
    </w:p>
    <w:p w:rsidR="00985067" w:rsidRPr="004B6803" w:rsidRDefault="00985067" w:rsidP="00985067">
      <w:pPr>
        <w:pStyle w:val="B1"/>
        <w:rPr>
          <w:lang w:val="en-GB"/>
        </w:rPr>
      </w:pPr>
      <w:r w:rsidRPr="004B6803">
        <w:rPr>
          <w:lang w:val="en-GB"/>
        </w:rPr>
        <w:t>1&gt;</w:t>
      </w:r>
      <w:r w:rsidRPr="004B6803">
        <w:rPr>
          <w:lang w:val="en-GB"/>
        </w:rPr>
        <w:tab/>
        <w:t>start timer T311;</w:t>
      </w:r>
    </w:p>
    <w:p w:rsidR="00A055B2" w:rsidRPr="004B6803" w:rsidRDefault="00A055B2" w:rsidP="00985067">
      <w:pPr>
        <w:pStyle w:val="B1"/>
        <w:rPr>
          <w:lang w:val="en-GB"/>
        </w:rPr>
      </w:pPr>
      <w:r w:rsidRPr="004B6803">
        <w:rPr>
          <w:lang w:val="en-GB"/>
        </w:rPr>
        <w:t>1&gt;</w:t>
      </w:r>
      <w:r w:rsidRPr="004B6803">
        <w:rPr>
          <w:lang w:val="en-GB"/>
        </w:rPr>
        <w:tab/>
        <w:t>stop timer T370, if running;</w:t>
      </w:r>
    </w:p>
    <w:p w:rsidR="00985067" w:rsidRPr="004B6803" w:rsidRDefault="00985067" w:rsidP="00985067">
      <w:pPr>
        <w:pStyle w:val="B1"/>
        <w:rPr>
          <w:lang w:val="en-GB"/>
        </w:rPr>
      </w:pPr>
      <w:r w:rsidRPr="004B6803">
        <w:rPr>
          <w:lang w:val="en-GB"/>
        </w:rPr>
        <w:t>1&gt;</w:t>
      </w:r>
      <w:r w:rsidRPr="004B6803">
        <w:rPr>
          <w:lang w:val="en-GB"/>
        </w:rPr>
        <w:tab/>
        <w:t>suspend all RBs except SRB0;</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t>release the MCG SCell(s), if configured, in accordance with 5.3.10.3a;</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xcept for NB-IoT, </w:t>
      </w:r>
      <w:r w:rsidRPr="004B6803">
        <w:rPr>
          <w:lang w:val="en-GB"/>
        </w:rPr>
        <w:t>for the MCG, 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for the MCG, 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powerPrefIndicationConfig</w:t>
      </w:r>
      <w:r w:rsidRPr="004B6803">
        <w:rPr>
          <w:lang w:val="en-GB"/>
        </w:rPr>
        <w:t>, if configured and stop timer T340, if running;</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reportProximityConfig</w:t>
      </w:r>
      <w:r w:rsidR="00EE6AAD" w:rsidRPr="004B6803">
        <w:rPr>
          <w:lang w:val="en-GB"/>
        </w:rPr>
        <w:t>, if configured</w:t>
      </w:r>
      <w:r w:rsidRPr="004B6803">
        <w:rPr>
          <w:lang w:val="en-GB"/>
        </w:rPr>
        <w:t xml:space="preserve"> and clear any associated proximity status reporting timer;</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obtainLocationConfig</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iCs/>
          <w:lang w:val="en-GB"/>
        </w:rPr>
        <w:t>idc-Config</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measSubframePatternPCell</w:t>
      </w:r>
      <w:r w:rsidRPr="004B6803">
        <w:rPr>
          <w:lang w:val="en-GB"/>
        </w:rPr>
        <w:t>, if configured;</w:t>
      </w:r>
    </w:p>
    <w:p w:rsidR="00985067" w:rsidRPr="004B6803" w:rsidRDefault="00985067" w:rsidP="00985067">
      <w:pPr>
        <w:pStyle w:val="B1"/>
        <w:rPr>
          <w:lang w:val="en-GB"/>
        </w:rPr>
      </w:pPr>
      <w:r w:rsidRPr="004B6803">
        <w:rPr>
          <w:lang w:val="en-GB"/>
        </w:rPr>
        <w:t>1&gt;</w:t>
      </w:r>
      <w:r w:rsidRPr="004B6803">
        <w:rPr>
          <w:lang w:val="en-GB"/>
        </w:rPr>
        <w:tab/>
        <w:t xml:space="preserve">release the entire SCG configuration, if configured, except for the DRB configuration (as configured by </w:t>
      </w:r>
      <w:r w:rsidRPr="004B6803">
        <w:rPr>
          <w:i/>
          <w:lang w:val="en-GB"/>
        </w:rPr>
        <w:t>drb-ToAddModListSC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naics-Info</w:t>
      </w:r>
      <w:r w:rsidRPr="004B6803">
        <w:rPr>
          <w:lang w:val="en-GB"/>
        </w:rPr>
        <w:t xml:space="preserve"> for the PCell, if configured;</w:t>
      </w:r>
    </w:p>
    <w:p w:rsidR="00985067" w:rsidRPr="004B6803" w:rsidRDefault="00985067" w:rsidP="00985067">
      <w:pPr>
        <w:pStyle w:val="B1"/>
        <w:rPr>
          <w:lang w:val="en-GB"/>
        </w:rPr>
      </w:pPr>
      <w:r w:rsidRPr="004B6803">
        <w:rPr>
          <w:lang w:val="en-GB"/>
        </w:rPr>
        <w:t>1&gt;</w:t>
      </w:r>
      <w:r w:rsidRPr="004B6803">
        <w:rPr>
          <w:lang w:val="en-GB"/>
        </w:rPr>
        <w:tab/>
        <w:t>if connected as an RN and configured with an RN subframe configuration:</w:t>
      </w:r>
    </w:p>
    <w:p w:rsidR="00985067" w:rsidRPr="004B6803" w:rsidRDefault="00985067" w:rsidP="00985067">
      <w:pPr>
        <w:pStyle w:val="B2"/>
        <w:rPr>
          <w:lang w:val="en-GB"/>
        </w:rPr>
      </w:pPr>
      <w:r w:rsidRPr="004B6803">
        <w:rPr>
          <w:lang w:val="en-GB"/>
        </w:rPr>
        <w:t>2&gt;</w:t>
      </w:r>
      <w:r w:rsidRPr="004B6803">
        <w:rPr>
          <w:lang w:val="en-GB"/>
        </w:rPr>
        <w:tab/>
        <w:t>release the RN subframe configuration;</w:t>
      </w:r>
    </w:p>
    <w:p w:rsidR="008D1C87" w:rsidRPr="004B6803" w:rsidRDefault="008D1C87" w:rsidP="008D1C87">
      <w:pPr>
        <w:pStyle w:val="B1"/>
        <w:rPr>
          <w:lang w:val="en-GB"/>
        </w:rPr>
      </w:pPr>
      <w:r w:rsidRPr="004B6803">
        <w:rPr>
          <w:lang w:val="en-GB"/>
        </w:rPr>
        <w:t>1&gt;</w:t>
      </w:r>
      <w:r w:rsidRPr="004B6803">
        <w:rPr>
          <w:lang w:val="en-GB"/>
        </w:rPr>
        <w:tab/>
        <w:t>release the LWA configuration, if c</w:t>
      </w:r>
      <w:r w:rsidR="009A3C10" w:rsidRPr="004B6803">
        <w:rPr>
          <w:lang w:val="en-GB"/>
        </w:rPr>
        <w:t>onfigured, as described in 5.6.14</w:t>
      </w:r>
      <w:r w:rsidRPr="004B6803">
        <w:rPr>
          <w:lang w:val="en-GB"/>
        </w:rPr>
        <w:t>.3;</w:t>
      </w:r>
    </w:p>
    <w:p w:rsidR="00AF6706" w:rsidRPr="004B6803" w:rsidRDefault="00AF6706" w:rsidP="008D1C87">
      <w:pPr>
        <w:pStyle w:val="B1"/>
        <w:rPr>
          <w:lang w:val="en-GB"/>
        </w:rPr>
      </w:pPr>
      <w:r w:rsidRPr="004B6803">
        <w:rPr>
          <w:lang w:val="en-GB"/>
        </w:rPr>
        <w:t>1&gt;</w:t>
      </w:r>
      <w:r w:rsidRPr="004B6803">
        <w:rPr>
          <w:lang w:val="en-GB"/>
        </w:rPr>
        <w:tab/>
      </w:r>
      <w:r w:rsidR="0026173B" w:rsidRPr="004B6803">
        <w:rPr>
          <w:lang w:val="en-GB"/>
        </w:rPr>
        <w:t>release the</w:t>
      </w:r>
      <w:r w:rsidRPr="004B6803">
        <w:rPr>
          <w:lang w:val="en-GB"/>
        </w:rPr>
        <w:t xml:space="preserve"> LWIP </w:t>
      </w:r>
      <w:r w:rsidR="0026173B" w:rsidRPr="004B6803">
        <w:rPr>
          <w:lang w:val="en-GB"/>
        </w:rPr>
        <w:t>configuration, if configured</w:t>
      </w:r>
      <w:r w:rsidR="00B01CFA" w:rsidRPr="004B6803">
        <w:rPr>
          <w:lang w:val="en-GB"/>
        </w:rPr>
        <w:t>,</w:t>
      </w:r>
      <w:r w:rsidRPr="004B6803">
        <w:rPr>
          <w:lang w:val="en-GB"/>
        </w:rPr>
        <w:t xml:space="preserve"> as </w:t>
      </w:r>
      <w:r w:rsidR="0026173B" w:rsidRPr="004B6803">
        <w:rPr>
          <w:lang w:val="en-GB"/>
        </w:rPr>
        <w:t>described</w:t>
      </w:r>
      <w:r w:rsidRPr="004B6803">
        <w:rPr>
          <w:lang w:val="en-GB"/>
        </w:rPr>
        <w:t xml:space="preserve"> in 5.6.17.3;</w:t>
      </w:r>
    </w:p>
    <w:p w:rsidR="00985067" w:rsidRPr="004B6803" w:rsidRDefault="00985067" w:rsidP="00985067">
      <w:pPr>
        <w:pStyle w:val="B1"/>
        <w:rPr>
          <w:lang w:val="en-GB"/>
        </w:rPr>
      </w:pPr>
      <w:r w:rsidRPr="004B6803">
        <w:rPr>
          <w:lang w:val="en-GB"/>
        </w:rPr>
        <w:t>1&gt;</w:t>
      </w:r>
      <w:r w:rsidRPr="004B6803">
        <w:rPr>
          <w:lang w:val="en-GB"/>
        </w:rPr>
        <w:tab/>
        <w:t>perform cell selection in accordance with the cell selection process as specified in TS 36.304 [4];</w:t>
      </w:r>
    </w:p>
    <w:p w:rsidR="00985067" w:rsidRPr="004B6803" w:rsidRDefault="00985067" w:rsidP="00985067">
      <w:pPr>
        <w:pStyle w:val="Heading4"/>
        <w:rPr>
          <w:lang w:val="en-GB"/>
        </w:rPr>
      </w:pPr>
      <w:bookmarkStart w:id="421" w:name="_Toc12655365"/>
      <w:bookmarkStart w:id="422" w:name="_Toc29323101"/>
      <w:bookmarkStart w:id="423" w:name="_Toc52553628"/>
      <w:r w:rsidRPr="004B6803">
        <w:rPr>
          <w:lang w:val="en-GB"/>
        </w:rPr>
        <w:t>5.3.7.3</w:t>
      </w:r>
      <w:r w:rsidRPr="004B6803">
        <w:rPr>
          <w:lang w:val="en-GB"/>
        </w:rPr>
        <w:tab/>
        <w:t>Actions following cell selection while T311 is running</w:t>
      </w:r>
      <w:bookmarkEnd w:id="421"/>
      <w:bookmarkEnd w:id="422"/>
      <w:bookmarkEnd w:id="423"/>
    </w:p>
    <w:p w:rsidR="00985067" w:rsidRPr="004B6803" w:rsidRDefault="00985067" w:rsidP="00985067">
      <w:r w:rsidRPr="004B6803">
        <w:t>Upon selecting a suitable E-UTRA cell, the UE shall:</w:t>
      </w:r>
    </w:p>
    <w:p w:rsidR="00985067" w:rsidRPr="004B6803" w:rsidRDefault="00985067" w:rsidP="00985067">
      <w:pPr>
        <w:pStyle w:val="B1"/>
        <w:rPr>
          <w:lang w:val="en-GB"/>
        </w:rPr>
      </w:pPr>
      <w:r w:rsidRPr="004B6803">
        <w:rPr>
          <w:lang w:val="en-GB"/>
        </w:rPr>
        <w:t>1&gt;</w:t>
      </w:r>
      <w:r w:rsidRPr="004B6803">
        <w:rPr>
          <w:lang w:val="en-GB"/>
        </w:rPr>
        <w:tab/>
        <w:t>stop timer T311;</w:t>
      </w:r>
    </w:p>
    <w:p w:rsidR="00985067" w:rsidRPr="004B6803" w:rsidRDefault="00985067" w:rsidP="00985067">
      <w:pPr>
        <w:pStyle w:val="B1"/>
        <w:rPr>
          <w:lang w:val="en-GB"/>
        </w:rPr>
      </w:pPr>
      <w:r w:rsidRPr="004B6803">
        <w:rPr>
          <w:lang w:val="en-GB"/>
        </w:rPr>
        <w:t>1&gt;</w:t>
      </w:r>
      <w:r w:rsidRPr="004B6803">
        <w:rPr>
          <w:lang w:val="en-GB"/>
        </w:rPr>
        <w:tab/>
        <w:t>start timer T301;</w:t>
      </w:r>
    </w:p>
    <w:p w:rsidR="00985067" w:rsidRPr="004B6803" w:rsidRDefault="00985067" w:rsidP="00985067">
      <w:pPr>
        <w:pStyle w:val="B1"/>
        <w:rPr>
          <w:lang w:val="en-GB"/>
        </w:rPr>
      </w:pPr>
      <w:r w:rsidRPr="004B6803">
        <w:rPr>
          <w:lang w:val="en-GB"/>
        </w:rPr>
        <w:t>1&gt;</w:t>
      </w:r>
      <w:r w:rsidRPr="004B6803">
        <w:rPr>
          <w:lang w:val="en-GB"/>
        </w:rPr>
        <w:tab/>
        <w:t xml:space="preserve">apply the </w:t>
      </w:r>
      <w:r w:rsidRPr="004B6803">
        <w:rPr>
          <w:i/>
          <w:lang w:val="en-GB"/>
        </w:rPr>
        <w:t>timeAlignmentTimerCommon</w:t>
      </w:r>
      <w:r w:rsidRPr="004B6803">
        <w:rPr>
          <w:lang w:val="en-GB"/>
        </w:rPr>
        <w:t xml:space="preserve"> included in </w:t>
      </w:r>
      <w:r w:rsidRPr="004B6803">
        <w:rPr>
          <w:i/>
          <w:lang w:val="en-GB"/>
        </w:rPr>
        <w:t>SystemInformationBlockType2</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nitiate transmission of the </w:t>
      </w:r>
      <w:r w:rsidRPr="004B6803">
        <w:rPr>
          <w:i/>
          <w:lang w:val="en-GB"/>
        </w:rPr>
        <w:t>RRCConnectionReestablishmentRequest</w:t>
      </w:r>
      <w:r w:rsidRPr="004B6803">
        <w:rPr>
          <w:lang w:val="en-GB"/>
        </w:rPr>
        <w:t xml:space="preserve"> message in accordance with 5.3.7.4;</w:t>
      </w:r>
    </w:p>
    <w:p w:rsidR="00985067" w:rsidRPr="004B6803" w:rsidRDefault="00985067" w:rsidP="00985067">
      <w:pPr>
        <w:pStyle w:val="NO"/>
        <w:rPr>
          <w:lang w:val="en-GB"/>
        </w:rPr>
      </w:pPr>
      <w:r w:rsidRPr="004B6803">
        <w:rPr>
          <w:lang w:val="en-GB"/>
        </w:rPr>
        <w:t>NOTE:</w:t>
      </w:r>
      <w:r w:rsidRPr="004B6803">
        <w:rPr>
          <w:lang w:val="en-GB"/>
        </w:rPr>
        <w:tab/>
        <w:t>This procedure applies also if the UE returns to the source PCell.</w:t>
      </w:r>
    </w:p>
    <w:p w:rsidR="00985067" w:rsidRPr="004B6803" w:rsidRDefault="00985067" w:rsidP="00985067">
      <w:r w:rsidRPr="004B6803">
        <w:t>Upon selecting an inter-RAT cell, 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selected cell is a UTRA cell, and if the UE supports Radio Link Failure Report for Inter-RAT MRO, include </w:t>
      </w:r>
      <w:r w:rsidRPr="004B6803">
        <w:rPr>
          <w:i/>
          <w:lang w:val="en-GB"/>
        </w:rPr>
        <w:t>selectedUTRA-CellId</w:t>
      </w:r>
      <w:r w:rsidRPr="004B6803">
        <w:rPr>
          <w:lang w:val="en-GB"/>
        </w:rPr>
        <w:t xml:space="preserve"> in the </w:t>
      </w:r>
      <w:r w:rsidRPr="004B6803">
        <w:rPr>
          <w:i/>
          <w:lang w:val="en-GB"/>
        </w:rPr>
        <w:t>VarRLF-Report</w:t>
      </w:r>
      <w:r w:rsidRPr="004B6803">
        <w:rPr>
          <w:lang w:val="en-GB"/>
        </w:rPr>
        <w:t xml:space="preserve"> and set it to the </w:t>
      </w:r>
      <w:r w:rsidRPr="004B6803">
        <w:rPr>
          <w:lang w:val="en-GB" w:eastAsia="zh-CN"/>
        </w:rPr>
        <w:t>physical cell identity and carrier frequency</w:t>
      </w:r>
      <w:r w:rsidRPr="004B6803">
        <w:rPr>
          <w:lang w:val="en-GB"/>
        </w:rPr>
        <w:t xml:space="preserve"> of the selected UTRA ce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24" w:name="_Toc12655366"/>
      <w:bookmarkStart w:id="425" w:name="_Toc29323102"/>
      <w:bookmarkStart w:id="426" w:name="_Toc52553629"/>
      <w:r w:rsidRPr="004B6803">
        <w:rPr>
          <w:lang w:val="en-GB"/>
        </w:rPr>
        <w:t>5.3.7.4</w:t>
      </w:r>
      <w:r w:rsidRPr="004B6803">
        <w:rPr>
          <w:lang w:val="en-GB"/>
        </w:rPr>
        <w:tab/>
        <w:t xml:space="preserve">Actions related to transmission of </w:t>
      </w:r>
      <w:r w:rsidRPr="004B6803">
        <w:rPr>
          <w:i/>
          <w:lang w:val="en-GB"/>
        </w:rPr>
        <w:t>RRCConnectionReestablishmentRequest</w:t>
      </w:r>
      <w:r w:rsidRPr="004B6803">
        <w:rPr>
          <w:lang w:val="en-GB"/>
        </w:rPr>
        <w:t xml:space="preserve"> message</w:t>
      </w:r>
      <w:bookmarkEnd w:id="424"/>
      <w:bookmarkEnd w:id="425"/>
      <w:bookmarkEnd w:id="426"/>
    </w:p>
    <w:p w:rsidR="00985067" w:rsidRPr="004B6803" w:rsidRDefault="00EE6AAD" w:rsidP="00985067">
      <w:r w:rsidRPr="004B6803">
        <w:t>Except for NB-IoT, i</w:t>
      </w:r>
      <w:r w:rsidR="00985067" w:rsidRPr="004B6803">
        <w:t xml:space="preserve">f the procedure </w:t>
      </w:r>
      <w:r w:rsidR="00985067" w:rsidRPr="004B6803">
        <w:rPr>
          <w:lang w:eastAsia="zh-CN"/>
        </w:rPr>
        <w:t>was</w:t>
      </w:r>
      <w:r w:rsidR="00985067" w:rsidRPr="004B6803">
        <w:t xml:space="preserve"> initiated due to radio link failure or handover failure, the UE shall:</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reestablishmentCellId</w:t>
      </w:r>
      <w:r w:rsidRPr="004B6803">
        <w:rPr>
          <w:lang w:val="en-GB"/>
        </w:rPr>
        <w:t xml:space="preserve"> </w:t>
      </w:r>
      <w:r w:rsidRPr="004B6803">
        <w:rPr>
          <w:lang w:val="en-GB" w:eastAsia="zh-CN"/>
        </w:rPr>
        <w:t xml:space="preserve">in the </w:t>
      </w:r>
      <w:r w:rsidRPr="004B6803">
        <w:rPr>
          <w:i/>
          <w:lang w:val="en-GB"/>
        </w:rPr>
        <w:t>VarRLF-Report</w:t>
      </w:r>
      <w:r w:rsidRPr="004B6803">
        <w:rPr>
          <w:lang w:val="en-GB" w:eastAsia="zh-CN"/>
        </w:rPr>
        <w:t xml:space="preserve"> </w:t>
      </w:r>
      <w:r w:rsidRPr="004B6803">
        <w:rPr>
          <w:lang w:val="en-GB"/>
        </w:rPr>
        <w:t>to the global cell identity of the selected cell;</w:t>
      </w:r>
    </w:p>
    <w:p w:rsidR="00985067" w:rsidRPr="004B6803" w:rsidRDefault="00985067" w:rsidP="00985067">
      <w:r w:rsidRPr="004B6803">
        <w:t xml:space="preserve">The UE shall set the contents of </w:t>
      </w:r>
      <w:r w:rsidRPr="004B6803">
        <w:rPr>
          <w:i/>
        </w:rPr>
        <w:t>RRCConnectionReestablishmentReques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ue-Identity</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c-RNTI</w:t>
      </w:r>
      <w:r w:rsidRPr="004B6803">
        <w:rPr>
          <w:lang w:val="en-GB"/>
        </w:rPr>
        <w:t xml:space="preserve"> to the C-RNTI used in the source PCell (handover and mobility from E-UTRA failure) or used in the PCell in which the trigger for the re-establishment occurred (other case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physCellId</w:t>
      </w:r>
      <w:r w:rsidRPr="004B6803">
        <w:rPr>
          <w:lang w:val="en-GB"/>
        </w:rPr>
        <w:t xml:space="preserve"> to the physical cell identity of the source PCell (handover and mobility from E-UTRA failure) or of the PCell in which the trigger for the re-establishment occurred (other cases);</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shortMAC-I</w:t>
      </w:r>
      <w:r w:rsidRPr="004B6803">
        <w:rPr>
          <w:lang w:val="en-GB"/>
        </w:rPr>
        <w:t xml:space="preserve"> to the 16 least significant bits of the MAC-I calculated:</w:t>
      </w:r>
    </w:p>
    <w:p w:rsidR="00985067" w:rsidRPr="004B6803" w:rsidRDefault="00985067" w:rsidP="00985067">
      <w:pPr>
        <w:pStyle w:val="B3"/>
        <w:rPr>
          <w:lang w:val="en-GB"/>
        </w:rPr>
      </w:pPr>
      <w:r w:rsidRPr="004B6803">
        <w:rPr>
          <w:lang w:val="en-GB"/>
        </w:rPr>
        <w:t>3&gt;</w:t>
      </w:r>
      <w:r w:rsidRPr="004B6803">
        <w:rPr>
          <w:lang w:val="en-GB"/>
        </w:rPr>
        <w:tab/>
        <w:t xml:space="preserve">over the ASN.1 encoded as per </w:t>
      </w:r>
      <w:r w:rsidR="006F5CE2" w:rsidRPr="004B6803">
        <w:rPr>
          <w:lang w:val="en-GB"/>
        </w:rPr>
        <w:t>clause</w:t>
      </w:r>
      <w:r w:rsidRPr="004B6803">
        <w:rPr>
          <w:lang w:val="en-GB"/>
        </w:rPr>
        <w:t xml:space="preserve"> 8 (i.e., a multiple of 8 bits) </w:t>
      </w:r>
      <w:r w:rsidRPr="004B6803">
        <w:rPr>
          <w:i/>
          <w:lang w:val="en-GB"/>
        </w:rPr>
        <w:t>VarShortMAC-Input</w:t>
      </w:r>
      <w:r w:rsidR="00EE6AAD" w:rsidRPr="004B6803">
        <w:rPr>
          <w:i/>
          <w:lang w:val="en-GB"/>
        </w:rPr>
        <w:t xml:space="preserve"> </w:t>
      </w:r>
      <w:r w:rsidR="00EE6AAD" w:rsidRPr="004B6803">
        <w:rPr>
          <w:lang w:val="en-GB"/>
        </w:rPr>
        <w:t xml:space="preserve">(or </w:t>
      </w:r>
      <w:r w:rsidR="00EE6AAD" w:rsidRPr="004B6803">
        <w:rPr>
          <w:i/>
          <w:lang w:val="en-GB"/>
        </w:rPr>
        <w:t xml:space="preserve">VarShortMAC-Input-NB </w:t>
      </w:r>
      <w:r w:rsidR="00EE6AAD" w:rsidRPr="004B6803">
        <w:rPr>
          <w:lang w:val="en-GB"/>
        </w:rPr>
        <w:t>in NB-Io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with the K</w:t>
      </w:r>
      <w:r w:rsidRPr="004B6803">
        <w:rPr>
          <w:vertAlign w:val="subscript"/>
          <w:lang w:val="en-GB"/>
        </w:rPr>
        <w:t>RRCint</w:t>
      </w:r>
      <w:r w:rsidRPr="004B6803">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4B6803" w:rsidRDefault="00985067" w:rsidP="00985067">
      <w:pPr>
        <w:pStyle w:val="B3"/>
        <w:rPr>
          <w:lang w:val="en-GB"/>
        </w:rPr>
      </w:pPr>
      <w:r w:rsidRPr="004B6803">
        <w:rPr>
          <w:lang w:val="en-GB"/>
        </w:rPr>
        <w:t>3&gt;</w:t>
      </w:r>
      <w:r w:rsidRPr="004B6803">
        <w:rPr>
          <w:lang w:val="en-GB"/>
        </w:rPr>
        <w:tab/>
        <w:t>with all input bits for COUNT, BEARER and DIRECTION set to binary one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reestablishmentCause</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if the re-establishment procedure was initiated due to reconfiguration failure as specified in 5.3.5.5 (the UE is unable to comply with the reconfiguration):</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reconfigurationFail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 if the re-establishment procedure was initiated due to handover failure as specified in 5.3.5.6 (intra-LTE handover failure) or 5.4.3.5 (inter-RAT mobility from EUTRA failur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handoverFail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reestablishmentCause</w:t>
      </w:r>
      <w:r w:rsidRPr="004B6803">
        <w:rPr>
          <w:lang w:val="en-GB"/>
        </w:rPr>
        <w:t xml:space="preserve"> to the value </w:t>
      </w:r>
      <w:r w:rsidRPr="004B6803">
        <w:rPr>
          <w:i/>
          <w:iCs/>
          <w:lang w:val="en-GB"/>
        </w:rPr>
        <w:t>otherFailure</w:t>
      </w:r>
      <w:r w:rsidRPr="004B6803">
        <w:rPr>
          <w:lang w:val="en-GB"/>
        </w:rPr>
        <w:t>;</w:t>
      </w:r>
    </w:p>
    <w:p w:rsidR="00985067" w:rsidRPr="004B6803" w:rsidRDefault="00985067" w:rsidP="00985067">
      <w:r w:rsidRPr="004B6803">
        <w:t xml:space="preserve">The UE shall submit the </w:t>
      </w:r>
      <w:r w:rsidRPr="004B6803">
        <w:rPr>
          <w:i/>
        </w:rPr>
        <w:t>RRCConnectionReestablishmentRequest</w:t>
      </w:r>
      <w:r w:rsidRPr="004B6803">
        <w:t xml:space="preserve"> message to lower layers for transmission.</w:t>
      </w:r>
    </w:p>
    <w:p w:rsidR="00985067" w:rsidRPr="004B6803" w:rsidRDefault="00985067" w:rsidP="00985067">
      <w:pPr>
        <w:pStyle w:val="Heading4"/>
        <w:rPr>
          <w:lang w:val="en-GB"/>
        </w:rPr>
      </w:pPr>
      <w:bookmarkStart w:id="427" w:name="_Toc12655367"/>
      <w:bookmarkStart w:id="428" w:name="_Toc29323103"/>
      <w:bookmarkStart w:id="429" w:name="_Toc52553630"/>
      <w:r w:rsidRPr="004B6803">
        <w:rPr>
          <w:lang w:val="en-GB"/>
        </w:rPr>
        <w:t>5.3.7.5</w:t>
      </w:r>
      <w:r w:rsidRPr="004B6803">
        <w:rPr>
          <w:lang w:val="en-GB"/>
        </w:rPr>
        <w:tab/>
        <w:t xml:space="preserve">Reception of the </w:t>
      </w:r>
      <w:r w:rsidRPr="004B6803">
        <w:rPr>
          <w:i/>
          <w:lang w:val="en-GB"/>
        </w:rPr>
        <w:t>RRCConnectionReestablishment</w:t>
      </w:r>
      <w:r w:rsidRPr="004B6803">
        <w:rPr>
          <w:lang w:val="en-GB"/>
        </w:rPr>
        <w:t xml:space="preserve"> by the UE</w:t>
      </w:r>
      <w:bookmarkEnd w:id="427"/>
      <w:bookmarkEnd w:id="428"/>
      <w:bookmarkEnd w:id="429"/>
    </w:p>
    <w:p w:rsidR="00985067" w:rsidRPr="004B6803" w:rsidRDefault="00985067" w:rsidP="00985067">
      <w:pPr>
        <w:pStyle w:val="NO"/>
        <w:rPr>
          <w:lang w:val="en-GB"/>
        </w:rPr>
      </w:pPr>
      <w:r w:rsidRPr="004B6803">
        <w:rPr>
          <w:lang w:val="en-GB"/>
        </w:rPr>
        <w:t>NOTE 1:</w:t>
      </w:r>
      <w:r w:rsidRPr="004B6803">
        <w:rPr>
          <w:lang w:val="en-GB"/>
        </w:rPr>
        <w:tab/>
        <w:t xml:space="preserve">Prior to this, lower layer </w:t>
      </w:r>
      <w:r w:rsidRPr="004B6803">
        <w:rPr>
          <w:lang w:val="en-GB" w:eastAsia="ko-KR"/>
        </w:rPr>
        <w:t>signalling is used to</w:t>
      </w:r>
      <w:r w:rsidRPr="004B6803">
        <w:rPr>
          <w:lang w:val="en-GB"/>
        </w:rPr>
        <w:t xml:space="preserve"> allocate a C-RNTI. For further details see TS 36.321 [6];</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01;</w:t>
      </w:r>
    </w:p>
    <w:p w:rsidR="00985067" w:rsidRPr="004B6803" w:rsidRDefault="00985067" w:rsidP="00985067">
      <w:pPr>
        <w:pStyle w:val="B1"/>
        <w:rPr>
          <w:lang w:val="en-GB"/>
        </w:rPr>
      </w:pPr>
      <w:r w:rsidRPr="004B6803">
        <w:rPr>
          <w:lang w:val="en-GB"/>
        </w:rPr>
        <w:t>1&gt;</w:t>
      </w:r>
      <w:r w:rsidRPr="004B6803">
        <w:rPr>
          <w:lang w:val="en-GB"/>
        </w:rPr>
        <w:tab/>
        <w:t>consider the current cell to be the PCell;</w:t>
      </w:r>
    </w:p>
    <w:p w:rsidR="00985067" w:rsidRPr="004B6803" w:rsidRDefault="00985067" w:rsidP="00985067">
      <w:pPr>
        <w:pStyle w:val="B1"/>
        <w:rPr>
          <w:lang w:val="en-GB"/>
        </w:rPr>
      </w:pPr>
      <w:r w:rsidRPr="004B6803">
        <w:rPr>
          <w:lang w:val="en-GB"/>
        </w:rPr>
        <w:t>1&gt;</w:t>
      </w:r>
      <w:r w:rsidRPr="004B6803">
        <w:rPr>
          <w:lang w:val="en-GB"/>
        </w:rPr>
        <w:tab/>
        <w:t>re-establish PDCP for SRB1;</w:t>
      </w:r>
    </w:p>
    <w:p w:rsidR="00985067" w:rsidRPr="004B6803" w:rsidRDefault="00985067" w:rsidP="00985067">
      <w:pPr>
        <w:pStyle w:val="B1"/>
        <w:rPr>
          <w:lang w:val="en-GB" w:eastAsia="ko-KR"/>
        </w:rPr>
      </w:pPr>
      <w:r w:rsidRPr="004B6803">
        <w:rPr>
          <w:lang w:val="en-GB"/>
        </w:rPr>
        <w:t>1&gt;</w:t>
      </w:r>
      <w:r w:rsidRPr="004B6803">
        <w:rPr>
          <w:lang w:val="en-GB"/>
        </w:rPr>
        <w:tab/>
        <w:t>re-establish RLC for SRB1;</w:t>
      </w:r>
    </w:p>
    <w:p w:rsidR="00985067" w:rsidRPr="004B6803" w:rsidRDefault="00985067" w:rsidP="00985067">
      <w:pPr>
        <w:pStyle w:val="B1"/>
        <w:rPr>
          <w:lang w:val="en-GB"/>
        </w:rPr>
      </w:pPr>
      <w:r w:rsidRPr="004B6803">
        <w:rPr>
          <w:lang w:val="en-GB"/>
        </w:rPr>
        <w:lastRenderedPageBreak/>
        <w:t>1&gt;</w:t>
      </w:r>
      <w:r w:rsidRPr="004B6803">
        <w:rPr>
          <w:lang w:val="en-GB"/>
        </w:rPr>
        <w:tab/>
        <w:t xml:space="preserve">perform the radio resource configuration procedure in accordance with the received </w:t>
      </w:r>
      <w:r w:rsidRPr="004B6803">
        <w:rPr>
          <w:i/>
          <w:lang w:val="en-GB"/>
        </w:rPr>
        <w:t>radioResourceConfigDedicated</w:t>
      </w:r>
      <w:r w:rsidRPr="004B6803">
        <w:rPr>
          <w:lang w:val="en-GB"/>
        </w:rPr>
        <w:t xml:space="preserve"> and as specified in 5.3.10;</w:t>
      </w:r>
    </w:p>
    <w:p w:rsidR="00985067" w:rsidRPr="004B6803" w:rsidRDefault="00985067" w:rsidP="00985067">
      <w:pPr>
        <w:pStyle w:val="B1"/>
        <w:rPr>
          <w:lang w:val="en-GB"/>
        </w:rPr>
      </w:pPr>
      <w:r w:rsidRPr="004B6803">
        <w:rPr>
          <w:lang w:val="en-GB"/>
        </w:rPr>
        <w:t>1&gt;</w:t>
      </w:r>
      <w:r w:rsidRPr="004B6803">
        <w:rPr>
          <w:lang w:val="en-GB"/>
        </w:rPr>
        <w:tab/>
        <w:t>resume SRB1;</w:t>
      </w:r>
    </w:p>
    <w:p w:rsidR="00985067" w:rsidRPr="004B6803" w:rsidRDefault="00985067" w:rsidP="00985067">
      <w:pPr>
        <w:pStyle w:val="NO"/>
        <w:rPr>
          <w:lang w:val="en-GB"/>
        </w:rPr>
      </w:pPr>
      <w:r w:rsidRPr="004B6803">
        <w:rPr>
          <w:lang w:val="en-GB"/>
        </w:rPr>
        <w:t>NOTE 2:</w:t>
      </w:r>
      <w:r w:rsidRPr="004B6803">
        <w:rPr>
          <w:lang w:val="en-GB"/>
        </w:rPr>
        <w:tab/>
        <w:t xml:space="preserve">E-UTRAN should not transmit any message on SRB1 prior to receiving the </w:t>
      </w:r>
      <w:r w:rsidRPr="004B6803">
        <w:rPr>
          <w:i/>
          <w:lang w:val="en-GB"/>
        </w:rPr>
        <w:t>RRCConnectionReestablishmentComplete</w:t>
      </w:r>
      <w:r w:rsidRPr="004B6803">
        <w:rPr>
          <w:lang w:val="en-GB"/>
        </w:rPr>
        <w:t xml:space="preserve"> message.</w:t>
      </w:r>
    </w:p>
    <w:p w:rsidR="00985067" w:rsidRPr="004B6803" w:rsidRDefault="00985067" w:rsidP="00985067">
      <w:pPr>
        <w:pStyle w:val="B1"/>
        <w:rPr>
          <w:lang w:val="en-GB"/>
        </w:rPr>
      </w:pPr>
      <w:r w:rsidRPr="004B6803">
        <w:rPr>
          <w:lang w:val="en-GB"/>
        </w:rPr>
        <w:t>1&gt;</w:t>
      </w:r>
      <w:r w:rsidRPr="004B6803">
        <w:rPr>
          <w:lang w:val="en-GB"/>
        </w:rPr>
        <w:tab/>
        <w:t>update the K</w:t>
      </w:r>
      <w:r w:rsidRPr="004B6803">
        <w:rPr>
          <w:vertAlign w:val="subscript"/>
          <w:lang w:val="en-GB"/>
        </w:rPr>
        <w:t>eNB</w:t>
      </w:r>
      <w:r w:rsidRPr="004B6803">
        <w:rPr>
          <w:lang w:val="en-GB"/>
        </w:rPr>
        <w:t xml:space="preserve"> key based on the K</w:t>
      </w:r>
      <w:r w:rsidRPr="004B6803">
        <w:rPr>
          <w:vertAlign w:val="subscript"/>
          <w:lang w:val="en-GB"/>
        </w:rPr>
        <w:t>ASME</w:t>
      </w:r>
      <w:r w:rsidRPr="004B6803">
        <w:rPr>
          <w:lang w:val="en-GB"/>
        </w:rPr>
        <w:t xml:space="preserve"> key to which the current K</w:t>
      </w:r>
      <w:r w:rsidRPr="004B6803">
        <w:rPr>
          <w:vertAlign w:val="subscript"/>
          <w:lang w:val="en-GB"/>
        </w:rPr>
        <w:t>eNB</w:t>
      </w:r>
      <w:r w:rsidRPr="004B6803">
        <w:rPr>
          <w:lang w:val="en-GB"/>
        </w:rPr>
        <w:t xml:space="preserve"> is associated, using the </w:t>
      </w:r>
      <w:r w:rsidRPr="004B6803">
        <w:rPr>
          <w:i/>
          <w:lang w:val="en-GB"/>
        </w:rPr>
        <w:t>nextHopChainingCount</w:t>
      </w:r>
      <w:r w:rsidRPr="004B6803">
        <w:rPr>
          <w:lang w:val="en-GB"/>
        </w:rPr>
        <w:t xml:space="preserve"> value indicated in the </w:t>
      </w:r>
      <w:r w:rsidRPr="004B6803">
        <w:rPr>
          <w:i/>
          <w:lang w:val="en-GB"/>
        </w:rPr>
        <w:t>RRCConnectionReestablishment</w:t>
      </w:r>
      <w:r w:rsidRPr="004B6803">
        <w:rPr>
          <w:iCs/>
          <w:lang w:val="en-GB"/>
        </w:rPr>
        <w:t xml:space="preserve"> message</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store the </w:t>
      </w:r>
      <w:r w:rsidRPr="004B6803">
        <w:rPr>
          <w:i/>
          <w:iCs/>
          <w:lang w:val="en-GB"/>
        </w:rPr>
        <w:t>nextHopChainingCount</w:t>
      </w:r>
      <w:r w:rsidRPr="004B6803">
        <w:rPr>
          <w:lang w:val="en-GB"/>
        </w:rPr>
        <w:t xml:space="preserve"> value;</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previously configured integrity algorithm,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w:t>
      </w:r>
      <w:r w:rsidRPr="004B6803">
        <w:rPr>
          <w:lang w:val="en-GB" w:eastAsia="zh-CN"/>
        </w:rPr>
        <w:t xml:space="preserve">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previously configured ciphering algorithm, as specified in TS 33.401 [32];</w:t>
      </w:r>
    </w:p>
    <w:p w:rsidR="00985067" w:rsidRPr="004B6803" w:rsidRDefault="00985067" w:rsidP="00985067">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derive the K</w:t>
      </w:r>
      <w:r w:rsidRPr="004B6803">
        <w:rPr>
          <w:vertAlign w:val="subscript"/>
          <w:lang w:val="en-GB"/>
        </w:rPr>
        <w:t>UPint</w:t>
      </w:r>
      <w:r w:rsidRPr="004B6803">
        <w:rPr>
          <w:lang w:val="en-GB"/>
        </w:rPr>
        <w:t xml:space="preserve"> key associated with the previously configured integrity algorithm, as specified in TS 33.401 [32];</w:t>
      </w:r>
    </w:p>
    <w:p w:rsidR="00985067" w:rsidRPr="004B6803" w:rsidRDefault="00985067" w:rsidP="00985067">
      <w:pPr>
        <w:pStyle w:val="B1"/>
        <w:rPr>
          <w:lang w:val="en-GB"/>
        </w:rPr>
      </w:pPr>
      <w:r w:rsidRPr="004B6803">
        <w:rPr>
          <w:lang w:val="en-GB"/>
        </w:rPr>
        <w:t>1&gt;</w:t>
      </w:r>
      <w:r w:rsidRPr="004B6803">
        <w:rPr>
          <w:lang w:val="en-GB"/>
        </w:rPr>
        <w:tab/>
        <w:t xml:space="preserve">configure lower layers to activate integrity protection using the previously configured algorithm </w:t>
      </w:r>
      <w:bookmarkStart w:id="430" w:name="OLE_LINK46"/>
      <w:bookmarkStart w:id="431" w:name="OLE_LINK47"/>
      <w:r w:rsidRPr="004B6803">
        <w:rPr>
          <w:lang w:val="en-GB"/>
        </w:rPr>
        <w:t>and the K</w:t>
      </w:r>
      <w:r w:rsidRPr="004B6803">
        <w:rPr>
          <w:vertAlign w:val="subscript"/>
          <w:lang w:val="en-GB"/>
        </w:rPr>
        <w:t>RRCint</w:t>
      </w:r>
      <w:r w:rsidRPr="004B6803">
        <w:rPr>
          <w:lang w:val="en-GB"/>
        </w:rPr>
        <w:t xml:space="preserve"> key immediately</w:t>
      </w:r>
      <w:bookmarkEnd w:id="430"/>
      <w:bookmarkEnd w:id="431"/>
      <w:r w:rsidRPr="004B6803">
        <w:rPr>
          <w:lang w:val="en-GB"/>
        </w:rPr>
        <w:t xml:space="preserve">, i.e., integrity protection shall be applied to all subsequent messages received and sent by the UE, </w:t>
      </w:r>
      <w:bookmarkStart w:id="432" w:name="OLE_LINK40"/>
      <w:bookmarkStart w:id="433" w:name="OLE_LINK41"/>
      <w:r w:rsidRPr="004B6803">
        <w:rPr>
          <w:lang w:val="en-GB"/>
        </w:rPr>
        <w:t>including the message used to indicate the successful completion of the procedure</w:t>
      </w:r>
      <w:bookmarkEnd w:id="432"/>
      <w:bookmarkEnd w:id="433"/>
      <w:r w:rsidRPr="004B6803">
        <w:rPr>
          <w:lang w:val="en-GB"/>
        </w:rPr>
        <w:t>;</w:t>
      </w:r>
    </w:p>
    <w:p w:rsidR="00985067" w:rsidRPr="004B6803" w:rsidRDefault="00985067" w:rsidP="00EE6AAD">
      <w:pPr>
        <w:pStyle w:val="B1"/>
        <w:rPr>
          <w:lang w:val="en-GB"/>
        </w:rPr>
      </w:pPr>
      <w:r w:rsidRPr="004B6803">
        <w:rPr>
          <w:lang w:val="en-GB"/>
        </w:rPr>
        <w:t>1&gt;</w:t>
      </w:r>
      <w:r w:rsidRPr="004B6803">
        <w:rPr>
          <w:lang w:val="en-GB"/>
        </w:rPr>
        <w:tab/>
        <w:t>if connected as an RN:</w:t>
      </w:r>
    </w:p>
    <w:p w:rsidR="00985067" w:rsidRPr="004B6803" w:rsidRDefault="00985067" w:rsidP="00985067">
      <w:pPr>
        <w:pStyle w:val="B2"/>
        <w:rPr>
          <w:lang w:val="en-GB"/>
        </w:rPr>
      </w:pPr>
      <w:r w:rsidRPr="004B6803">
        <w:rPr>
          <w:lang w:val="en-GB"/>
        </w:rPr>
        <w:t>2&gt;</w:t>
      </w:r>
      <w:r w:rsidRPr="004B6803">
        <w:rPr>
          <w:lang w:val="en-GB"/>
        </w:rPr>
        <w:tab/>
        <w:t>configure lower layers to apply integrity protection using the previously configured algorithm and the K</w:t>
      </w:r>
      <w:r w:rsidRPr="004B6803">
        <w:rPr>
          <w:vertAlign w:val="subscript"/>
          <w:lang w:val="en-GB"/>
        </w:rPr>
        <w:t>UPint</w:t>
      </w:r>
      <w:r w:rsidRPr="004B6803">
        <w:rPr>
          <w:lang w:val="en-GB"/>
        </w:rPr>
        <w:t xml:space="preserve"> key, for subsequently resumed or subsequently established DRBs that are configured to apply integrity protection, if any;</w:t>
      </w:r>
    </w:p>
    <w:p w:rsidR="00985067" w:rsidRPr="004B6803" w:rsidRDefault="00985067" w:rsidP="00985067">
      <w:pPr>
        <w:pStyle w:val="B1"/>
        <w:rPr>
          <w:lang w:val="en-GB"/>
        </w:rPr>
      </w:pPr>
      <w:r w:rsidRPr="004B6803">
        <w:rPr>
          <w:lang w:val="en-GB"/>
        </w:rPr>
        <w:t>1&gt;</w:t>
      </w:r>
      <w:r w:rsidRPr="004B6803">
        <w:rPr>
          <w:lang w:val="en-GB"/>
        </w:rPr>
        <w:tab/>
        <w:t>configure lower layers to apply ciphering using the previously configured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immediately, i.e., ciphering shall be applied to all subsequent messages received and sent by the UE, including the message used to indicate the successful completion of the procedure;</w:t>
      </w:r>
    </w:p>
    <w:p w:rsidR="00EE6AAD" w:rsidRPr="004B6803" w:rsidRDefault="00EE6AAD" w:rsidP="00EE6AAD">
      <w:pPr>
        <w:pStyle w:val="B1"/>
        <w:rPr>
          <w:lang w:val="en-GB"/>
        </w:rPr>
      </w:pPr>
      <w:r w:rsidRPr="004B6803">
        <w:rPr>
          <w:lang w:val="en-GB"/>
        </w:rPr>
        <w:t>1&gt;</w:t>
      </w:r>
      <w:r w:rsidRPr="004B6803">
        <w:rPr>
          <w:lang w:val="en-GB"/>
        </w:rPr>
        <w:tab/>
        <w:t>if the UE is not a NB-IoT UE:</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 xml:space="preserve">set the content of </w:t>
      </w:r>
      <w:r w:rsidR="00985067" w:rsidRPr="004B6803">
        <w:rPr>
          <w:i/>
          <w:lang w:val="en-GB"/>
        </w:rPr>
        <w:t>RRCConnectionReestablishmentComplete</w:t>
      </w:r>
      <w:r w:rsidR="00985067" w:rsidRPr="004B6803">
        <w:rPr>
          <w:lang w:val="en-GB"/>
        </w:rPr>
        <w:t xml:space="preserve"> message as follows:</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radio link failure or handover failure information available in </w:t>
      </w:r>
      <w:r w:rsidR="00985067" w:rsidRPr="004B6803">
        <w:rPr>
          <w:i/>
          <w:lang w:val="en-GB"/>
        </w:rPr>
        <w:t>VarRLF-Report</w:t>
      </w:r>
      <w:r w:rsidR="00985067" w:rsidRPr="004B6803">
        <w:rPr>
          <w:lang w:val="en-GB"/>
        </w:rPr>
        <w:t xml:space="preserve">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RLF-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rlf-InfoAvailable</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if the UE has MBSFN logged measurements available for E-UTRA and if the RPLMN is included in</w:t>
      </w:r>
      <w:r w:rsidR="00985067" w:rsidRPr="004B6803">
        <w:rPr>
          <w:i/>
          <w:lang w:val="en-GB"/>
        </w:rPr>
        <w:t xml:space="preserve"> plmn-IdentityList </w:t>
      </w:r>
      <w:r w:rsidR="00985067" w:rsidRPr="004B6803">
        <w:rPr>
          <w:lang w:val="en-GB"/>
        </w:rPr>
        <w:t xml:space="preserve">stored in </w:t>
      </w:r>
      <w:r w:rsidR="00985067" w:rsidRPr="004B6803">
        <w:rPr>
          <w:i/>
          <w:lang w:val="en-GB"/>
        </w:rPr>
        <w:t>VarLogMeasReport</w:t>
      </w:r>
      <w:r w:rsidR="00985067" w:rsidRPr="004B6803">
        <w:rPr>
          <w:lang w:val="en-GB"/>
        </w:rPr>
        <w:t xml:space="preserve"> and if T330 is not running:</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w:t>
      </w:r>
      <w:r w:rsidR="00985067" w:rsidRPr="004B6803">
        <w:rPr>
          <w:i/>
          <w:lang w:val="en-GB"/>
        </w:rPr>
        <w:t>logMeasAvailableMBSFN</w:t>
      </w:r>
      <w:r w:rsidR="00985067" w:rsidRPr="004B6803">
        <w:rPr>
          <w:lang w:val="en-GB"/>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else if the UE has logged measurements available for E-UTRA and if the RPLMN is included in</w:t>
      </w:r>
      <w:r w:rsidR="00985067" w:rsidRPr="004B6803">
        <w:rPr>
          <w:i/>
          <w:lang w:val="en-GB"/>
        </w:rPr>
        <w:t xml:space="preserve"> </w:t>
      </w:r>
      <w:r w:rsidR="00985067" w:rsidRPr="004B6803">
        <w:rPr>
          <w:i/>
          <w:iCs/>
          <w:lang w:val="en-GB"/>
        </w:rPr>
        <w:t>plmn-IdentityList</w:t>
      </w:r>
      <w:r w:rsidR="00985067" w:rsidRPr="004B6803">
        <w:rPr>
          <w:lang w:val="en-GB" w:eastAsia="zh-CN"/>
        </w:rPr>
        <w:t xml:space="preserve"> stored in </w:t>
      </w:r>
      <w:r w:rsidR="00985067" w:rsidRPr="004B6803">
        <w:rPr>
          <w:i/>
          <w:iCs/>
          <w:lang w:val="en-GB" w:eastAsia="zh-CN"/>
        </w:rPr>
        <w:t>VarLogMeas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iCs/>
          <w:lang w:val="en-GB"/>
        </w:rPr>
        <w:t>logMeas</w:t>
      </w:r>
      <w:r w:rsidR="00985067" w:rsidRPr="004B6803">
        <w:rPr>
          <w:rFonts w:eastAsia="SimSun"/>
          <w:i/>
          <w:lang w:val="en-GB" w:eastAsia="zh-CN"/>
        </w:rPr>
        <w:t>Available</w:t>
      </w:r>
      <w:r w:rsidR="00985067" w:rsidRPr="004B6803">
        <w:rPr>
          <w:lang w:val="en-GB" w:eastAsia="zh-CN"/>
        </w:rPr>
        <w:t>;</w:t>
      </w:r>
    </w:p>
    <w:p w:rsidR="00985067" w:rsidRPr="004B6803" w:rsidRDefault="00EE6AAD" w:rsidP="00EE6AAD">
      <w:pPr>
        <w:pStyle w:val="B3"/>
        <w:rPr>
          <w:lang w:val="en-GB"/>
        </w:rPr>
      </w:pPr>
      <w:r w:rsidRPr="004B6803">
        <w:rPr>
          <w:lang w:val="en-GB"/>
        </w:rPr>
        <w:t>3</w:t>
      </w:r>
      <w:r w:rsidR="00985067" w:rsidRPr="004B6803">
        <w:rPr>
          <w:lang w:val="en-GB"/>
        </w:rPr>
        <w:t>&gt;</w:t>
      </w:r>
      <w:r w:rsidR="00985067" w:rsidRPr="004B6803">
        <w:rPr>
          <w:lang w:val="en-GB"/>
        </w:rPr>
        <w:tab/>
        <w:t xml:space="preserve">if the UE has connection establishment failure information available in </w:t>
      </w:r>
      <w:r w:rsidR="00985067" w:rsidRPr="004B6803">
        <w:rPr>
          <w:i/>
          <w:lang w:val="en-GB"/>
        </w:rPr>
        <w:t>VarConnEstFailReport</w:t>
      </w:r>
      <w:r w:rsidR="00985067" w:rsidRPr="004B6803">
        <w:rPr>
          <w:lang w:val="en-GB"/>
        </w:rPr>
        <w:t xml:space="preserve"> and if the RPLMN is equal to </w:t>
      </w:r>
      <w:r w:rsidR="00985067" w:rsidRPr="004B6803">
        <w:rPr>
          <w:i/>
          <w:iCs/>
          <w:lang w:val="en-GB"/>
        </w:rPr>
        <w:t>plmn-Identity</w:t>
      </w:r>
      <w:r w:rsidR="00985067" w:rsidRPr="004B6803">
        <w:rPr>
          <w:lang w:val="en-GB" w:eastAsia="zh-CN"/>
        </w:rPr>
        <w:t xml:space="preserve"> stored in </w:t>
      </w:r>
      <w:r w:rsidR="00985067" w:rsidRPr="004B6803">
        <w:rPr>
          <w:i/>
          <w:iCs/>
          <w:lang w:val="en-GB" w:eastAsia="zh-CN"/>
        </w:rPr>
        <w:t>VarConnEstFailReport</w:t>
      </w:r>
      <w:r w:rsidR="00985067" w:rsidRPr="004B6803">
        <w:rPr>
          <w:lang w:val="en-GB"/>
        </w:rPr>
        <w:t>:</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 xml:space="preserve">include the </w:t>
      </w:r>
      <w:r w:rsidR="00985067" w:rsidRPr="004B6803">
        <w:rPr>
          <w:i/>
          <w:lang w:val="en-GB"/>
        </w:rPr>
        <w:t>connEstFailInfoAvailable</w:t>
      </w:r>
      <w:r w:rsidR="00985067" w:rsidRPr="004B6803">
        <w:rPr>
          <w:lang w:val="en-GB" w:eastAsia="zh-CN"/>
        </w:rPr>
        <w:t>;</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perform the measurement related actions as specified in 5.5.6.1;</w:t>
      </w:r>
    </w:p>
    <w:p w:rsidR="00985067" w:rsidRPr="004B6803" w:rsidRDefault="00EE6AAD" w:rsidP="00EE6AAD">
      <w:pPr>
        <w:pStyle w:val="B2"/>
        <w:rPr>
          <w:lang w:val="en-GB"/>
        </w:rPr>
      </w:pPr>
      <w:r w:rsidRPr="004B6803">
        <w:rPr>
          <w:lang w:val="en-GB"/>
        </w:rPr>
        <w:t>2</w:t>
      </w:r>
      <w:r w:rsidR="00985067" w:rsidRPr="004B6803">
        <w:rPr>
          <w:lang w:val="en-GB"/>
        </w:rPr>
        <w:t>&gt;</w:t>
      </w:r>
      <w:r w:rsidR="00985067"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lastRenderedPageBreak/>
        <w:t>1&gt;</w:t>
      </w:r>
      <w:r w:rsidRPr="004B6803">
        <w:rPr>
          <w:lang w:val="en-GB"/>
        </w:rPr>
        <w:tab/>
        <w:t xml:space="preserve">submit the </w:t>
      </w:r>
      <w:r w:rsidRPr="004B6803">
        <w:rPr>
          <w:i/>
          <w:lang w:val="en-GB"/>
        </w:rPr>
        <w:t>RRCConnectionReestablishmentComplete</w:t>
      </w:r>
      <w:r w:rsidRPr="004B6803">
        <w:rPr>
          <w:lang w:val="en-GB"/>
        </w:rPr>
        <w:t xml:space="preserve"> message to lower layers for transmission;</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985067" w:rsidRPr="004B6803" w:rsidRDefault="00985067" w:rsidP="00985067">
      <w:pPr>
        <w:pStyle w:val="B2"/>
        <w:rPr>
          <w:lang w:val="en-GB"/>
        </w:rPr>
      </w:pPr>
      <w:r w:rsidRPr="004B6803">
        <w:rPr>
          <w:lang w:val="en-GB"/>
        </w:rPr>
        <w:t>2&gt;</w:t>
      </w:r>
      <w:r w:rsidRPr="004B6803">
        <w:rPr>
          <w:lang w:val="en-GB"/>
        </w:rPr>
        <w:tab/>
        <w:t xml:space="preserve">if the UE has transmitted an </w:t>
      </w:r>
      <w:r w:rsidRPr="004B6803">
        <w:rPr>
          <w:i/>
          <w:lang w:val="en-GB"/>
        </w:rPr>
        <w:t>MBMSInterestIndication</w:t>
      </w:r>
      <w:r w:rsidRPr="004B6803">
        <w:rPr>
          <w:lang w:val="en-GB"/>
        </w:rPr>
        <w:t xml:space="preserve"> message during the last 1 second preceding detection of radio link failure:</w:t>
      </w:r>
    </w:p>
    <w:p w:rsidR="00985067" w:rsidRPr="004B6803" w:rsidRDefault="00985067" w:rsidP="00985067">
      <w:pPr>
        <w:pStyle w:val="B3"/>
        <w:rPr>
          <w:lang w:val="en-GB"/>
        </w:rPr>
      </w:pPr>
      <w:r w:rsidRPr="004B6803">
        <w:rPr>
          <w:lang w:val="en-GB"/>
        </w:rPr>
        <w:t>3&gt;</w:t>
      </w:r>
      <w:r w:rsidRPr="004B6803">
        <w:rPr>
          <w:lang w:val="en-GB"/>
        </w:rPr>
        <w:tab/>
        <w:t xml:space="preserve">ensure having a valid version of </w:t>
      </w:r>
      <w:r w:rsidRPr="004B6803">
        <w:rPr>
          <w:i/>
          <w:lang w:val="en-GB"/>
        </w:rPr>
        <w:t>SystemInformationBlockType15</w:t>
      </w:r>
      <w:r w:rsidRPr="004B6803">
        <w:rPr>
          <w:lang w:val="en-GB"/>
        </w:rPr>
        <w:t xml:space="preserve"> for the PCell;</w:t>
      </w:r>
    </w:p>
    <w:p w:rsidR="00985067" w:rsidRPr="004B6803" w:rsidRDefault="00985067" w:rsidP="00985067">
      <w:pPr>
        <w:pStyle w:val="B3"/>
        <w:rPr>
          <w:lang w:val="en-GB"/>
        </w:rPr>
      </w:pPr>
      <w:r w:rsidRPr="004B6803">
        <w:rPr>
          <w:lang w:val="en-GB"/>
        </w:rPr>
        <w:t>3&gt;</w:t>
      </w:r>
      <w:r w:rsidRPr="004B6803">
        <w:rPr>
          <w:lang w:val="en-GB"/>
        </w:rPr>
        <w:tab/>
        <w:t>determine the set of MBMS frequencies of interest in accordance with 5.8.5.3;</w:t>
      </w:r>
    </w:p>
    <w:p w:rsidR="00D244C0" w:rsidRPr="004B6803" w:rsidRDefault="00D244C0" w:rsidP="00D244C0">
      <w:pPr>
        <w:pStyle w:val="B3"/>
        <w:rPr>
          <w:lang w:val="en-GB"/>
        </w:rPr>
      </w:pPr>
      <w:r w:rsidRPr="004B6803">
        <w:rPr>
          <w:lang w:val="en-GB"/>
        </w:rPr>
        <w:t>3&gt;</w:t>
      </w:r>
      <w:r w:rsidRPr="004B6803">
        <w:rPr>
          <w:lang w:val="en-GB"/>
        </w:rPr>
        <w:tab/>
        <w:t>determine the set of MBMS services of interest in accordance with 5.8.5.3a;</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is broadcast by the PCell; and the UE transmitted a </w:t>
      </w:r>
      <w:r w:rsidRPr="004B6803">
        <w:rPr>
          <w:i/>
          <w:lang w:val="en-GB"/>
        </w:rPr>
        <w:t>SidelinkUEInformation</w:t>
      </w:r>
      <w:r w:rsidRPr="004B6803">
        <w:rPr>
          <w:lang w:val="en-GB"/>
        </w:rPr>
        <w:t xml:space="preserve"> message </w:t>
      </w:r>
      <w:r w:rsidR="00ED0879" w:rsidRPr="004B6803">
        <w:rPr>
          <w:lang w:val="en-GB"/>
        </w:rPr>
        <w:t>indicating a change of sidelink communication related parameters relevant in PCell (i.e. change of</w:t>
      </w:r>
      <w:r w:rsidRPr="004B6803">
        <w:rPr>
          <w:lang w:val="en-GB"/>
        </w:rPr>
        <w:t xml:space="preserve"> </w:t>
      </w:r>
      <w:r w:rsidRPr="004B6803">
        <w:rPr>
          <w:i/>
          <w:lang w:val="en-GB"/>
        </w:rPr>
        <w:t>commRxInterestedFreq</w:t>
      </w:r>
      <w:r w:rsidRPr="004B6803">
        <w:rPr>
          <w:lang w:val="en-GB"/>
        </w:rPr>
        <w:t xml:space="preserve"> or </w:t>
      </w:r>
      <w:r w:rsidRPr="004B6803">
        <w:rPr>
          <w:i/>
          <w:lang w:val="en-GB"/>
        </w:rPr>
        <w:t>commTxResourceReq</w:t>
      </w:r>
      <w:r w:rsidR="00ED0879" w:rsidRPr="004B6803">
        <w:rPr>
          <w:lang w:val="en-GB"/>
        </w:rPr>
        <w:t xml:space="preserve">, </w:t>
      </w:r>
      <w:r w:rsidR="00ED0879" w:rsidRPr="004B6803">
        <w:rPr>
          <w:i/>
          <w:lang w:val="en-GB"/>
        </w:rPr>
        <w:t>commTxResourceReqUC</w:t>
      </w:r>
      <w:r w:rsidR="00ED0879" w:rsidRPr="004B6803">
        <w:rPr>
          <w:lang w:val="en-GB"/>
        </w:rPr>
        <w:t xml:space="preserve"> if </w:t>
      </w:r>
      <w:r w:rsidR="00ED0879" w:rsidRPr="004B6803">
        <w:rPr>
          <w:i/>
          <w:lang w:val="en-GB"/>
        </w:rPr>
        <w:t>SystemInformationBlockType18</w:t>
      </w:r>
      <w:r w:rsidR="00ED0879" w:rsidRPr="004B6803">
        <w:rPr>
          <w:lang w:val="en-GB"/>
        </w:rPr>
        <w:t xml:space="preserve"> includes </w:t>
      </w:r>
      <w:r w:rsidR="00ED0879" w:rsidRPr="004B6803">
        <w:rPr>
          <w:i/>
          <w:lang w:val="en-GB"/>
        </w:rPr>
        <w:t>commTxResourceUC-ReqAllowed</w:t>
      </w:r>
      <w:r w:rsidR="00ED0879" w:rsidRPr="004B6803">
        <w:rPr>
          <w:lang w:val="en-GB"/>
        </w:rPr>
        <w:t xml:space="preserve"> or </w:t>
      </w:r>
      <w:r w:rsidR="00ED0879" w:rsidRPr="004B6803">
        <w:rPr>
          <w:i/>
          <w:lang w:val="en-GB"/>
        </w:rPr>
        <w:t>commTxResourceInfoReqRelay</w:t>
      </w:r>
      <w:r w:rsidR="00ED0879" w:rsidRPr="004B6803">
        <w:rPr>
          <w:lang w:val="en-GB"/>
        </w:rPr>
        <w:t xml:space="preserve"> if PCell broadcasts </w:t>
      </w:r>
      <w:r w:rsidR="00ED0879" w:rsidRPr="004B6803">
        <w:rPr>
          <w:i/>
          <w:lang w:val="en-GB"/>
        </w:rPr>
        <w:t>SystemInformationBlockType19</w:t>
      </w:r>
      <w:r w:rsidR="00ED0879" w:rsidRPr="004B6803">
        <w:rPr>
          <w:lang w:val="en-GB"/>
        </w:rPr>
        <w:t xml:space="preserve"> including </w:t>
      </w:r>
      <w:r w:rsidR="00ED0879" w:rsidRPr="004B6803">
        <w:rPr>
          <w:i/>
          <w:lang w:val="en-GB"/>
        </w:rPr>
        <w:t>discConfigRelay</w:t>
      </w:r>
      <w:r w:rsidR="00ED0879" w:rsidRPr="004B6803">
        <w:rPr>
          <w:lang w:val="en-GB"/>
        </w:rPr>
        <w:t>)</w:t>
      </w:r>
      <w:r w:rsidRPr="004B6803">
        <w:rPr>
          <w:lang w:val="en-GB"/>
        </w:rPr>
        <w:t xml:space="preserve"> during the last 1 second preceding detection of radio link failure; or</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is broadcast by the PCell; and the UE transmitted a </w:t>
      </w:r>
      <w:r w:rsidRPr="004B6803">
        <w:rPr>
          <w:i/>
          <w:lang w:val="en-GB"/>
        </w:rPr>
        <w:t>SidelinkUEInformation</w:t>
      </w:r>
      <w:r w:rsidRPr="004B6803">
        <w:rPr>
          <w:lang w:val="en-GB"/>
        </w:rPr>
        <w:t xml:space="preserve"> message </w:t>
      </w:r>
      <w:r w:rsidR="00ED0879" w:rsidRPr="004B6803">
        <w:rPr>
          <w:lang w:val="en-GB"/>
        </w:rPr>
        <w:t>indicating a change of sidelink discovery related parameters relevant in PCell (i.e. change of</w:t>
      </w:r>
      <w:r w:rsidRPr="004B6803">
        <w:rPr>
          <w:lang w:val="en-GB"/>
        </w:rPr>
        <w:t xml:space="preserve"> </w:t>
      </w:r>
      <w:r w:rsidRPr="004B6803">
        <w:rPr>
          <w:i/>
          <w:lang w:val="en-GB"/>
        </w:rPr>
        <w:t>discRxInterest</w:t>
      </w:r>
      <w:r w:rsidRPr="004B6803">
        <w:rPr>
          <w:lang w:val="en-GB"/>
        </w:rPr>
        <w:t xml:space="preserve"> or </w:t>
      </w:r>
      <w:r w:rsidRPr="004B6803">
        <w:rPr>
          <w:i/>
          <w:lang w:val="en-GB"/>
        </w:rPr>
        <w:t>discTxResourceReq</w:t>
      </w:r>
      <w:r w:rsidR="00ED0879" w:rsidRPr="004B6803">
        <w:rPr>
          <w:lang w:val="en-GB"/>
        </w:rPr>
        <w:t xml:space="preserve">, </w:t>
      </w:r>
      <w:r w:rsidR="00ED0879" w:rsidRPr="004B6803">
        <w:rPr>
          <w:i/>
          <w:lang w:val="en-GB"/>
        </w:rPr>
        <w:t>discTxResourceReqPS</w:t>
      </w:r>
      <w:r w:rsidR="00ED0879" w:rsidRPr="004B6803">
        <w:rPr>
          <w:lang w:val="en-GB"/>
        </w:rPr>
        <w:t xml:space="preserve"> if </w:t>
      </w:r>
      <w:r w:rsidR="00ED0879" w:rsidRPr="004B6803">
        <w:rPr>
          <w:i/>
          <w:lang w:val="en-GB"/>
        </w:rPr>
        <w:t>SystemInformationBlockType19</w:t>
      </w:r>
      <w:r w:rsidR="00ED0879" w:rsidRPr="004B6803">
        <w:rPr>
          <w:lang w:val="en-GB"/>
        </w:rPr>
        <w:t xml:space="preserve"> includes </w:t>
      </w:r>
      <w:r w:rsidR="00ED0879" w:rsidRPr="004B6803">
        <w:rPr>
          <w:i/>
          <w:lang w:val="en-GB"/>
        </w:rPr>
        <w:t>discConfigPS</w:t>
      </w:r>
      <w:r w:rsidR="00ED0879" w:rsidRPr="004B6803">
        <w:rPr>
          <w:lang w:val="en-GB"/>
        </w:rPr>
        <w:t xml:space="preserve"> or </w:t>
      </w:r>
      <w:r w:rsidR="00057FBF" w:rsidRPr="004B6803">
        <w:rPr>
          <w:i/>
          <w:lang w:val="en-GB" w:eastAsia="zh-CN"/>
        </w:rPr>
        <w:t>discRxGapReq</w:t>
      </w:r>
      <w:r w:rsidR="00ED0879" w:rsidRPr="004B6803">
        <w:rPr>
          <w:lang w:val="en-GB"/>
        </w:rPr>
        <w:t xml:space="preserve"> or </w:t>
      </w:r>
      <w:r w:rsidR="00057FBF" w:rsidRPr="004B6803">
        <w:rPr>
          <w:i/>
          <w:lang w:val="en-GB" w:eastAsia="zh-CN"/>
        </w:rPr>
        <w:t>discTxGapReq</w:t>
      </w:r>
      <w:r w:rsidR="00ED0879" w:rsidRPr="004B6803">
        <w:rPr>
          <w:lang w:val="en-GB"/>
        </w:rPr>
        <w:t xml:space="preserve"> if the UE is configured with </w:t>
      </w:r>
      <w:r w:rsidR="00ED0879" w:rsidRPr="004B6803">
        <w:rPr>
          <w:i/>
          <w:lang w:val="en-GB"/>
        </w:rPr>
        <w:t>gapRequestsAllowedDedicated</w:t>
      </w:r>
      <w:r w:rsidR="00ED0879" w:rsidRPr="004B6803">
        <w:rPr>
          <w:lang w:val="en-GB"/>
        </w:rPr>
        <w:t xml:space="preserve"> set to </w:t>
      </w:r>
      <w:r w:rsidR="00ED0879" w:rsidRPr="004B6803">
        <w:rPr>
          <w:i/>
          <w:lang w:val="en-GB"/>
        </w:rPr>
        <w:t>true</w:t>
      </w:r>
      <w:r w:rsidR="00ED0879" w:rsidRPr="004B6803">
        <w:rPr>
          <w:lang w:val="en-GB"/>
        </w:rPr>
        <w:t xml:space="preserve"> or if the UE is not configured with </w:t>
      </w:r>
      <w:r w:rsidR="00ED0879" w:rsidRPr="004B6803">
        <w:rPr>
          <w:i/>
          <w:lang w:val="en-GB"/>
        </w:rPr>
        <w:t>gapRequestsAllowedDedicated</w:t>
      </w:r>
      <w:r w:rsidR="00ED0879" w:rsidRPr="004B6803">
        <w:rPr>
          <w:lang w:val="en-GB"/>
        </w:rPr>
        <w:t xml:space="preserve"> and </w:t>
      </w:r>
      <w:r w:rsidR="00ED0879" w:rsidRPr="004B6803">
        <w:rPr>
          <w:i/>
          <w:lang w:val="en-GB"/>
        </w:rPr>
        <w:t>SystemInformationBlockType19</w:t>
      </w:r>
      <w:r w:rsidR="00ED0879" w:rsidRPr="004B6803">
        <w:rPr>
          <w:lang w:val="en-GB"/>
        </w:rPr>
        <w:t xml:space="preserve"> includes </w:t>
      </w:r>
      <w:r w:rsidR="00ED0879" w:rsidRPr="004B6803">
        <w:rPr>
          <w:i/>
          <w:lang w:val="en-GB"/>
        </w:rPr>
        <w:t>gapRequestsAllowedCommon</w:t>
      </w:r>
      <w:r w:rsidR="00ED0879" w:rsidRPr="004B6803">
        <w:rPr>
          <w:lang w:val="en-GB"/>
        </w:rPr>
        <w:t>)</w:t>
      </w:r>
      <w:r w:rsidRPr="004B6803">
        <w:rPr>
          <w:lang w:val="en-GB"/>
        </w:rPr>
        <w:t xml:space="preserve"> during the last 1 second preceding detection of radio link failure:</w:t>
      </w:r>
    </w:p>
    <w:p w:rsidR="00985067" w:rsidRPr="004B6803" w:rsidRDefault="00985067" w:rsidP="00985067">
      <w:pPr>
        <w:pStyle w:val="B2"/>
        <w:rPr>
          <w:lang w:val="en-GB"/>
        </w:rPr>
      </w:pPr>
      <w:r w:rsidRPr="004B6803">
        <w:rPr>
          <w:lang w:val="en-GB"/>
        </w:rPr>
        <w:t>2&gt;</w:t>
      </w:r>
      <w:r w:rsidRPr="004B6803">
        <w:rPr>
          <w:lang w:val="en-GB"/>
        </w:rPr>
        <w:tab/>
        <w:t xml:space="preserve">initiate transmission of the </w:t>
      </w:r>
      <w:r w:rsidRPr="004B6803">
        <w:rPr>
          <w:i/>
          <w:lang w:val="en-GB"/>
        </w:rPr>
        <w:t>SidelinkUEInformation</w:t>
      </w:r>
      <w:r w:rsidRPr="004B6803">
        <w:rPr>
          <w:lang w:val="en-GB"/>
        </w:rPr>
        <w:t xml:space="preserve"> message in accordance with 5.10.2.3;</w:t>
      </w:r>
    </w:p>
    <w:p w:rsidR="00985067" w:rsidRPr="004B6803" w:rsidRDefault="00985067" w:rsidP="00985067">
      <w:pPr>
        <w:pStyle w:val="B1"/>
        <w:rPr>
          <w:lang w:val="en-GB"/>
        </w:rPr>
      </w:pPr>
      <w:r w:rsidRPr="004B6803">
        <w:rPr>
          <w:lang w:val="en-GB"/>
        </w:rPr>
        <w:t>1&gt;</w:t>
      </w:r>
      <w:r w:rsidRPr="004B6803">
        <w:rPr>
          <w:lang w:val="en-GB"/>
        </w:rPr>
        <w:tab/>
        <w:t>the procedure ends;</w:t>
      </w:r>
    </w:p>
    <w:p w:rsidR="00985067" w:rsidRPr="004B6803" w:rsidRDefault="00985067" w:rsidP="00985067">
      <w:pPr>
        <w:pStyle w:val="Heading4"/>
        <w:rPr>
          <w:lang w:val="en-GB"/>
        </w:rPr>
      </w:pPr>
      <w:bookmarkStart w:id="434" w:name="_Toc12655368"/>
      <w:bookmarkStart w:id="435" w:name="_Toc29323104"/>
      <w:bookmarkStart w:id="436" w:name="_Toc52553631"/>
      <w:r w:rsidRPr="004B6803">
        <w:rPr>
          <w:lang w:val="en-GB"/>
        </w:rPr>
        <w:t>5.3.7.6</w:t>
      </w:r>
      <w:r w:rsidRPr="004B6803">
        <w:rPr>
          <w:lang w:val="en-GB"/>
        </w:rPr>
        <w:tab/>
        <w:t>T311 expiry</w:t>
      </w:r>
      <w:bookmarkEnd w:id="434"/>
      <w:bookmarkEnd w:id="435"/>
      <w:bookmarkEnd w:id="436"/>
    </w:p>
    <w:p w:rsidR="00985067" w:rsidRPr="004B6803" w:rsidRDefault="00985067" w:rsidP="00985067">
      <w:pPr>
        <w:keepNext/>
        <w:keepLines/>
      </w:pPr>
      <w:r w:rsidRPr="004B6803">
        <w:t>Upon T311 expiry,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37" w:name="_Toc12655369"/>
      <w:bookmarkStart w:id="438" w:name="_Toc29323105"/>
      <w:bookmarkStart w:id="439" w:name="_Toc52553632"/>
      <w:r w:rsidRPr="004B6803">
        <w:rPr>
          <w:lang w:val="en-GB"/>
        </w:rPr>
        <w:t>5.3.7.7</w:t>
      </w:r>
      <w:r w:rsidRPr="004B6803">
        <w:rPr>
          <w:lang w:val="en-GB"/>
        </w:rPr>
        <w:tab/>
        <w:t>T301 expiry or selected cell no longer suitable</w:t>
      </w:r>
      <w:bookmarkEnd w:id="437"/>
      <w:bookmarkEnd w:id="438"/>
      <w:bookmarkEnd w:id="439"/>
    </w:p>
    <w:p w:rsidR="00985067" w:rsidRPr="004B6803" w:rsidRDefault="00985067" w:rsidP="00985067">
      <w:pPr>
        <w:keepNext/>
        <w:keepLines/>
        <w:spacing w:after="120"/>
        <w:rPr>
          <w:rFonts w:eastAsia="MS Mincho"/>
        </w:rPr>
      </w:pPr>
      <w:r w:rsidRPr="004B6803">
        <w:rPr>
          <w:rFonts w:eastAsia="MS Mincho"/>
        </w:rPr>
        <w:t>The UE shall:</w:t>
      </w:r>
    </w:p>
    <w:p w:rsidR="00985067" w:rsidRPr="004B6803" w:rsidRDefault="00985067" w:rsidP="00985067">
      <w:pPr>
        <w:pStyle w:val="B1"/>
        <w:rPr>
          <w:lang w:val="en-GB"/>
        </w:rPr>
      </w:pPr>
      <w:r w:rsidRPr="004B6803">
        <w:rPr>
          <w:lang w:val="en-GB"/>
        </w:rPr>
        <w:t>1&gt;</w:t>
      </w:r>
      <w:r w:rsidRPr="004B6803">
        <w:rPr>
          <w:lang w:val="en-GB"/>
        </w:rPr>
        <w:tab/>
        <w:t>if timer T301 expires; or</w:t>
      </w:r>
    </w:p>
    <w:p w:rsidR="00985067" w:rsidRPr="004B6803" w:rsidRDefault="00985067" w:rsidP="00985067">
      <w:pPr>
        <w:pStyle w:val="B1"/>
        <w:rPr>
          <w:lang w:val="en-GB"/>
        </w:rPr>
      </w:pPr>
      <w:r w:rsidRPr="004B6803">
        <w:rPr>
          <w:lang w:val="en-GB"/>
        </w:rPr>
        <w:t>1&gt;</w:t>
      </w:r>
      <w:r w:rsidRPr="004B6803">
        <w:rPr>
          <w:lang w:val="en-GB"/>
        </w:rPr>
        <w:tab/>
        <w:t>if the selected cell becomes no longer suitable according to the cell selection criteria as specified in TS 36.304 [4]:</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RRC connection failure';</w:t>
      </w:r>
    </w:p>
    <w:p w:rsidR="00985067" w:rsidRPr="004B6803" w:rsidRDefault="00985067" w:rsidP="00985067">
      <w:pPr>
        <w:pStyle w:val="Heading4"/>
        <w:rPr>
          <w:lang w:val="en-GB"/>
        </w:rPr>
      </w:pPr>
      <w:bookmarkStart w:id="440" w:name="_Toc12655370"/>
      <w:bookmarkStart w:id="441" w:name="_Toc29323106"/>
      <w:bookmarkStart w:id="442" w:name="_Toc52553633"/>
      <w:r w:rsidRPr="004B6803">
        <w:rPr>
          <w:lang w:val="en-GB"/>
        </w:rPr>
        <w:t>5.3.7.8</w:t>
      </w:r>
      <w:r w:rsidRPr="004B6803">
        <w:rPr>
          <w:lang w:val="en-GB"/>
        </w:rPr>
        <w:tab/>
        <w:t xml:space="preserve">Reception of </w:t>
      </w:r>
      <w:r w:rsidRPr="004B6803">
        <w:rPr>
          <w:i/>
          <w:lang w:val="en-GB"/>
        </w:rPr>
        <w:t>RRCConnectionReestablishmentReject</w:t>
      </w:r>
      <w:r w:rsidRPr="004B6803">
        <w:rPr>
          <w:lang w:val="en-GB"/>
        </w:rPr>
        <w:t xml:space="preserve"> by the UE</w:t>
      </w:r>
      <w:bookmarkEnd w:id="440"/>
      <w:bookmarkEnd w:id="441"/>
      <w:bookmarkEnd w:id="442"/>
    </w:p>
    <w:p w:rsidR="00985067" w:rsidRPr="004B6803" w:rsidRDefault="00985067" w:rsidP="00985067">
      <w:pPr>
        <w:keepNext/>
        <w:keepLines/>
      </w:pPr>
      <w:r w:rsidRPr="004B6803">
        <w:t xml:space="preserve">Upon receiving the </w:t>
      </w:r>
      <w:r w:rsidRPr="004B6803">
        <w:rPr>
          <w:i/>
        </w:rPr>
        <w:t>RRCConnectionReestablishmentReject</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RRC connection failure';</w:t>
      </w:r>
    </w:p>
    <w:p w:rsidR="00985067" w:rsidRPr="004B6803" w:rsidRDefault="00985067" w:rsidP="00985067">
      <w:pPr>
        <w:pStyle w:val="Heading3"/>
        <w:rPr>
          <w:lang w:val="en-GB"/>
        </w:rPr>
      </w:pPr>
      <w:bookmarkStart w:id="443" w:name="_Toc12655371"/>
      <w:bookmarkStart w:id="444" w:name="_Toc29323107"/>
      <w:bookmarkStart w:id="445" w:name="_Toc52553634"/>
      <w:r w:rsidRPr="004B6803">
        <w:rPr>
          <w:lang w:val="en-GB"/>
        </w:rPr>
        <w:lastRenderedPageBreak/>
        <w:t>5.3.8</w:t>
      </w:r>
      <w:r w:rsidRPr="004B6803">
        <w:rPr>
          <w:lang w:val="en-GB"/>
        </w:rPr>
        <w:tab/>
        <w:t>RRC connection release</w:t>
      </w:r>
      <w:bookmarkEnd w:id="443"/>
      <w:bookmarkEnd w:id="444"/>
      <w:bookmarkEnd w:id="445"/>
    </w:p>
    <w:p w:rsidR="00985067" w:rsidRPr="004B6803" w:rsidRDefault="00985067" w:rsidP="00985067">
      <w:pPr>
        <w:pStyle w:val="Heading4"/>
        <w:rPr>
          <w:lang w:val="en-GB"/>
        </w:rPr>
      </w:pPr>
      <w:bookmarkStart w:id="446" w:name="_Toc12655372"/>
      <w:bookmarkStart w:id="447" w:name="_Toc29323108"/>
      <w:bookmarkStart w:id="448" w:name="_Toc52553635"/>
      <w:r w:rsidRPr="004B6803">
        <w:rPr>
          <w:lang w:val="en-GB"/>
        </w:rPr>
        <w:t>5.3.8.1</w:t>
      </w:r>
      <w:r w:rsidRPr="004B6803">
        <w:rPr>
          <w:lang w:val="en-GB"/>
        </w:rPr>
        <w:tab/>
        <w:t>General</w:t>
      </w:r>
      <w:bookmarkEnd w:id="446"/>
      <w:bookmarkEnd w:id="447"/>
      <w:bookmarkEnd w:id="448"/>
    </w:p>
    <w:bookmarkStart w:id="449" w:name="_MON_1289914524"/>
    <w:bookmarkEnd w:id="449"/>
    <w:bookmarkStart w:id="450" w:name="_MON_1267948855"/>
    <w:bookmarkEnd w:id="450"/>
    <w:p w:rsidR="00985067" w:rsidRPr="004B6803" w:rsidRDefault="00985067" w:rsidP="00985067">
      <w:pPr>
        <w:pStyle w:val="TH"/>
        <w:rPr>
          <w:lang w:val="en-GB"/>
        </w:rPr>
      </w:pPr>
      <w:r w:rsidRPr="004B6803">
        <w:rPr>
          <w:lang w:val="en-GB"/>
        </w:rPr>
        <w:object w:dxaOrig="7574" w:dyaOrig="1634">
          <v:shape id="_x0000_i1044" type="#_x0000_t75" style="width:351.75pt;height:76.5pt" o:ole="">
            <v:imagedata r:id="rId48" o:title=""/>
          </v:shape>
          <o:OLEObject Type="Embed" ProgID="Word.Picture.8" ShapeID="_x0000_i1044" DrawAspect="Content" ObjectID="_1671355744" r:id="rId49"/>
        </w:object>
      </w:r>
    </w:p>
    <w:p w:rsidR="00985067" w:rsidRPr="004B6803" w:rsidRDefault="00985067" w:rsidP="007E39C1">
      <w:pPr>
        <w:pStyle w:val="TF"/>
        <w:rPr>
          <w:lang w:val="en-GB"/>
        </w:rPr>
      </w:pPr>
      <w:r w:rsidRPr="004B6803">
        <w:rPr>
          <w:lang w:val="en-GB"/>
        </w:rPr>
        <w:t>Figure 5.3.8.1-1: RRC connection release, successful</w:t>
      </w:r>
    </w:p>
    <w:p w:rsidR="007E5BED" w:rsidRPr="004B6803" w:rsidRDefault="00985067" w:rsidP="007E5BED">
      <w:r w:rsidRPr="004B6803">
        <w:t>The purpose of this procedure is</w:t>
      </w:r>
      <w:r w:rsidR="007E5BED" w:rsidRPr="004B6803">
        <w:t>:</w:t>
      </w:r>
    </w:p>
    <w:p w:rsidR="007E5BED" w:rsidRPr="004B6803" w:rsidRDefault="007E5BED" w:rsidP="007E5BED">
      <w:pPr>
        <w:pStyle w:val="B1"/>
        <w:rPr>
          <w:lang w:val="en-GB"/>
        </w:rPr>
      </w:pPr>
      <w:r w:rsidRPr="004B6803">
        <w:rPr>
          <w:lang w:val="en-GB"/>
        </w:rPr>
        <w:t>-</w:t>
      </w:r>
      <w:r w:rsidR="005A4770" w:rsidRPr="004B6803">
        <w:rPr>
          <w:lang w:val="en-GB"/>
        </w:rPr>
        <w:tab/>
      </w:r>
      <w:r w:rsidR="00985067" w:rsidRPr="004B6803">
        <w:rPr>
          <w:lang w:val="en-GB"/>
        </w:rPr>
        <w:t>to release the RRC connection, which includes the release of the established radio bearers as well as all radio resources</w:t>
      </w:r>
      <w:r w:rsidRPr="004B6803">
        <w:rPr>
          <w:lang w:val="en-GB"/>
        </w:rPr>
        <w:t>;</w:t>
      </w:r>
    </w:p>
    <w:p w:rsidR="007E5BED" w:rsidRPr="004B6803" w:rsidRDefault="007E5BED" w:rsidP="007E5BED">
      <w:pPr>
        <w:pStyle w:val="B1"/>
        <w:rPr>
          <w:lang w:val="en-GB"/>
        </w:rPr>
      </w:pPr>
      <w:r w:rsidRPr="004B6803">
        <w:rPr>
          <w:lang w:val="en-GB"/>
        </w:rPr>
        <w:t>or:</w:t>
      </w:r>
    </w:p>
    <w:p w:rsidR="00985067" w:rsidRPr="004B6803" w:rsidRDefault="007E5BED" w:rsidP="007E5BED">
      <w:pPr>
        <w:pStyle w:val="B1"/>
        <w:rPr>
          <w:lang w:val="en-GB"/>
        </w:rPr>
      </w:pPr>
      <w:r w:rsidRPr="004B6803">
        <w:rPr>
          <w:lang w:val="en-GB"/>
        </w:rPr>
        <w:t>-</w:t>
      </w:r>
      <w:r w:rsidRPr="004B6803">
        <w:rPr>
          <w:lang w:val="en-GB"/>
        </w:rPr>
        <w:tab/>
        <w:t>to suspend the RRC connection, which includes the suspension of the established radio bearers</w:t>
      </w:r>
      <w:r w:rsidR="00985067" w:rsidRPr="004B6803">
        <w:rPr>
          <w:lang w:val="en-GB"/>
        </w:rPr>
        <w:t>.</w:t>
      </w:r>
    </w:p>
    <w:p w:rsidR="00985067" w:rsidRPr="004B6803" w:rsidRDefault="00985067" w:rsidP="00985067">
      <w:pPr>
        <w:pStyle w:val="Heading4"/>
        <w:rPr>
          <w:lang w:val="en-GB"/>
        </w:rPr>
      </w:pPr>
      <w:bookmarkStart w:id="451" w:name="_Toc12655373"/>
      <w:bookmarkStart w:id="452" w:name="_Toc29323109"/>
      <w:bookmarkStart w:id="453" w:name="_Toc52553636"/>
      <w:r w:rsidRPr="004B6803">
        <w:rPr>
          <w:lang w:val="en-GB"/>
        </w:rPr>
        <w:t>5.3.8.2</w:t>
      </w:r>
      <w:r w:rsidRPr="004B6803">
        <w:rPr>
          <w:lang w:val="en-GB"/>
        </w:rPr>
        <w:tab/>
        <w:t>Initiation</w:t>
      </w:r>
      <w:bookmarkEnd w:id="451"/>
      <w:bookmarkEnd w:id="452"/>
      <w:bookmarkEnd w:id="453"/>
    </w:p>
    <w:p w:rsidR="00985067" w:rsidRPr="004B6803" w:rsidRDefault="00985067" w:rsidP="00985067">
      <w:r w:rsidRPr="004B6803">
        <w:t>E-UTRAN initiates the RRC connection release procedure to a UE in RRC_CONNECTED.</w:t>
      </w:r>
    </w:p>
    <w:p w:rsidR="00985067" w:rsidRPr="004B6803" w:rsidRDefault="00985067" w:rsidP="00985067">
      <w:pPr>
        <w:pStyle w:val="Heading4"/>
        <w:rPr>
          <w:lang w:val="en-GB"/>
        </w:rPr>
      </w:pPr>
      <w:bookmarkStart w:id="454" w:name="_Toc12655374"/>
      <w:bookmarkStart w:id="455" w:name="_Toc29323110"/>
      <w:bookmarkStart w:id="456" w:name="_Toc52553637"/>
      <w:r w:rsidRPr="004B6803">
        <w:rPr>
          <w:lang w:val="en-GB"/>
        </w:rPr>
        <w:t>5.3.8.3</w:t>
      </w:r>
      <w:r w:rsidRPr="004B6803">
        <w:rPr>
          <w:lang w:val="en-GB"/>
        </w:rPr>
        <w:tab/>
        <w:t xml:space="preserve">Reception of the </w:t>
      </w:r>
      <w:r w:rsidRPr="004B6803">
        <w:rPr>
          <w:i/>
          <w:lang w:val="en-GB"/>
        </w:rPr>
        <w:t>RRCConnectionRelease</w:t>
      </w:r>
      <w:r w:rsidRPr="004B6803">
        <w:rPr>
          <w:lang w:val="en-GB"/>
        </w:rPr>
        <w:t xml:space="preserve"> by the UE</w:t>
      </w:r>
      <w:bookmarkEnd w:id="454"/>
      <w:bookmarkEnd w:id="455"/>
      <w:bookmarkEnd w:id="45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r>
      <w:r w:rsidR="00682E33" w:rsidRPr="004B6803">
        <w:rPr>
          <w:lang w:val="en-GB"/>
        </w:rPr>
        <w:t>except for NB-IoT</w:t>
      </w:r>
      <w:r w:rsidR="00525D17" w:rsidRPr="004B6803">
        <w:rPr>
          <w:lang w:val="en-GB"/>
        </w:rPr>
        <w:t>, BL UEs or UEs in CE,</w:t>
      </w:r>
      <w:r w:rsidR="00682E33" w:rsidRPr="004B6803">
        <w:rPr>
          <w:lang w:val="en-GB"/>
        </w:rPr>
        <w:t xml:space="preserve">, </w:t>
      </w:r>
      <w:r w:rsidRPr="004B6803">
        <w:rPr>
          <w:lang w:val="en-GB"/>
        </w:rPr>
        <w:t xml:space="preserve">delay the following actions defined in this </w:t>
      </w:r>
      <w:r w:rsidR="00B0146F" w:rsidRPr="004B6803">
        <w:rPr>
          <w:lang w:val="en-GB"/>
        </w:rPr>
        <w:t>clause</w:t>
      </w:r>
      <w:r w:rsidRPr="004B6803">
        <w:rPr>
          <w:lang w:val="en-GB"/>
        </w:rPr>
        <w:t xml:space="preserve"> 60 m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p>
    <w:p w:rsidR="00525D17" w:rsidRPr="004B6803" w:rsidRDefault="00525D17" w:rsidP="00525D17">
      <w:pPr>
        <w:pStyle w:val="B1"/>
        <w:rPr>
          <w:lang w:val="en-GB"/>
        </w:rPr>
      </w:pPr>
      <w:r w:rsidRPr="004B6803">
        <w:rPr>
          <w:lang w:val="en-GB"/>
        </w:rPr>
        <w:t>1&gt;</w:t>
      </w:r>
      <w:r w:rsidRPr="004B6803">
        <w:rPr>
          <w:lang w:val="en-GB"/>
        </w:rPr>
        <w:tab/>
        <w:t xml:space="preserve">for BL UEs or UEs in CE, delay the following actions defined in this </w:t>
      </w:r>
      <w:r w:rsidR="00B0146F" w:rsidRPr="004B6803">
        <w:rPr>
          <w:lang w:val="en-GB"/>
        </w:rPr>
        <w:t>clause</w:t>
      </w:r>
      <w:r w:rsidRPr="004B6803">
        <w:rPr>
          <w:lang w:val="en-GB"/>
        </w:rPr>
        <w:t xml:space="preserve"> 1.25 second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p>
    <w:p w:rsidR="00682E33" w:rsidRPr="004B6803" w:rsidRDefault="00682E33" w:rsidP="00682E33">
      <w:pPr>
        <w:pStyle w:val="B1"/>
        <w:rPr>
          <w:lang w:val="en-GB"/>
        </w:rPr>
      </w:pPr>
      <w:r w:rsidRPr="004B6803">
        <w:rPr>
          <w:lang w:val="en-GB"/>
        </w:rPr>
        <w:t>1&gt;</w:t>
      </w:r>
      <w:r w:rsidRPr="004B6803">
        <w:rPr>
          <w:lang w:val="en-GB"/>
        </w:rPr>
        <w:tab/>
        <w:t xml:space="preserve">for NB-IoT, delay the following actions defined in this </w:t>
      </w:r>
      <w:r w:rsidR="00B0146F" w:rsidRPr="004B6803">
        <w:rPr>
          <w:lang w:val="en-GB"/>
        </w:rPr>
        <w:t>clause</w:t>
      </w:r>
      <w:r w:rsidRPr="004B6803">
        <w:rPr>
          <w:lang w:val="en-GB"/>
        </w:rPr>
        <w:t xml:space="preserve"> 10 seconds from the moment the </w:t>
      </w:r>
      <w:r w:rsidRPr="004B6803">
        <w:rPr>
          <w:i/>
          <w:lang w:val="en-GB"/>
        </w:rPr>
        <w:t>RRCConnectionRelease</w:t>
      </w:r>
      <w:r w:rsidRPr="004B6803">
        <w:rPr>
          <w:lang w:val="en-GB"/>
        </w:rPr>
        <w:t xml:space="preserve"> message was received or optionally when lower layers indicate that the receipt of the </w:t>
      </w:r>
      <w:r w:rsidRPr="004B6803">
        <w:rPr>
          <w:i/>
          <w:lang w:val="en-GB"/>
        </w:rPr>
        <w:t>RRCConnectionRelease</w:t>
      </w:r>
      <w:r w:rsidRPr="004B6803">
        <w:rPr>
          <w:lang w:val="en-GB"/>
        </w:rPr>
        <w:t xml:space="preserve"> message has been successfully acknowledged, whichever is earlier</w:t>
      </w:r>
      <w:r w:rsidR="007D4F5B"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lease</w:t>
      </w:r>
      <w:r w:rsidRPr="004B6803">
        <w:rPr>
          <w:caps/>
          <w:lang w:val="en-GB"/>
        </w:rPr>
        <w:t xml:space="preserve"> </w:t>
      </w:r>
      <w:r w:rsidRPr="004B6803">
        <w:rPr>
          <w:lang w:val="en-GB"/>
        </w:rPr>
        <w:t xml:space="preserve">message includes the </w:t>
      </w:r>
      <w:r w:rsidRPr="004B6803">
        <w:rPr>
          <w:i/>
          <w:lang w:val="en-GB"/>
        </w:rPr>
        <w:t>idleMode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ore the cell reselection priority information provided by the </w:t>
      </w:r>
      <w:r w:rsidRPr="004B6803">
        <w:rPr>
          <w:i/>
          <w:lang w:val="en-GB"/>
        </w:rPr>
        <w:t>idleModeMobilityControl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320</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start timer T320, with the timer value set according to the value of </w:t>
      </w:r>
      <w:r w:rsidRPr="004B6803">
        <w:rPr>
          <w:i/>
          <w:lang w:val="en-GB"/>
        </w:rPr>
        <w:t>t320</w:t>
      </w:r>
      <w:r w:rsidRPr="004B6803">
        <w:rPr>
          <w:lang w:val="en-GB"/>
        </w:rPr>
        <w:t>;</w:t>
      </w:r>
    </w:p>
    <w:p w:rsidR="00985067" w:rsidRPr="004B6803" w:rsidRDefault="00985067" w:rsidP="00985067">
      <w:pPr>
        <w:pStyle w:val="B1"/>
        <w:rPr>
          <w:lang w:val="en-GB"/>
        </w:rPr>
      </w:pPr>
      <w:bookmarkStart w:id="457" w:name="OLE_LINK29"/>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apply the cell reselection priority information broadcast in the system information;</w:t>
      </w:r>
    </w:p>
    <w:bookmarkEnd w:id="457"/>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i/>
          <w:iCs/>
          <w:lang w:val="en-GB"/>
        </w:rPr>
        <w:t>loadBalancingTAURequir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load balancing TAU required';</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rFonts w:eastAsia="SimSun"/>
          <w:i/>
          <w:iCs/>
          <w:lang w:val="en-GB" w:eastAsia="zh-CN"/>
        </w:rPr>
        <w:t>cs-FallbackH</w:t>
      </w:r>
      <w:r w:rsidRPr="004B6803">
        <w:rPr>
          <w:rFonts w:eastAsia="SimSun"/>
          <w:i/>
          <w:snapToGrid w:val="0"/>
          <w:lang w:val="en-GB" w:eastAsia="zh-CN"/>
        </w:rPr>
        <w:t>ighPrior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actions upon leaving RRC_CONNECTED as specified in 5.3.12, with release cause '</w:t>
      </w:r>
      <w:r w:rsidRPr="004B6803">
        <w:rPr>
          <w:rFonts w:eastAsia="SimSun"/>
          <w:lang w:val="en-GB" w:eastAsia="zh-CN"/>
        </w:rPr>
        <w:t>CS Fallback High Priority</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else:</w:t>
      </w:r>
    </w:p>
    <w:p w:rsidR="00EE6AAD" w:rsidRPr="004B6803" w:rsidRDefault="00985067" w:rsidP="00EE6AAD">
      <w:pPr>
        <w:pStyle w:val="B2"/>
        <w:rPr>
          <w:lang w:val="en-GB"/>
        </w:rPr>
      </w:pPr>
      <w:r w:rsidRPr="004B6803">
        <w:rPr>
          <w:lang w:val="en-GB"/>
        </w:rPr>
        <w:t>2&gt;</w:t>
      </w:r>
      <w:r w:rsidRPr="004B6803">
        <w:rPr>
          <w:lang w:val="en-GB"/>
        </w:rPr>
        <w:tab/>
        <w:t xml:space="preserve">if the </w:t>
      </w:r>
      <w:r w:rsidRPr="004B6803">
        <w:rPr>
          <w:i/>
          <w:lang w:val="en-GB"/>
        </w:rPr>
        <w:t>extendedWaitTime</w:t>
      </w:r>
      <w:r w:rsidRPr="004B6803">
        <w:rPr>
          <w:lang w:val="en-GB"/>
        </w:rPr>
        <w:t xml:space="preserve"> is present</w:t>
      </w:r>
      <w:r w:rsidR="00EE6AAD" w:rsidRPr="004B6803">
        <w:rPr>
          <w:lang w:val="en-GB"/>
        </w:rPr>
        <w:t>;</w:t>
      </w:r>
      <w:r w:rsidRPr="004B6803">
        <w:rPr>
          <w:lang w:val="en-GB"/>
        </w:rPr>
        <w:t xml:space="preserve"> and</w:t>
      </w:r>
    </w:p>
    <w:p w:rsidR="00985067" w:rsidRPr="004B6803" w:rsidRDefault="00EE6AAD" w:rsidP="00EE6AAD">
      <w:pPr>
        <w:pStyle w:val="B2"/>
        <w:rPr>
          <w:lang w:val="en-GB"/>
        </w:rPr>
      </w:pPr>
      <w:r w:rsidRPr="004B6803">
        <w:rPr>
          <w:lang w:val="en-GB"/>
        </w:rPr>
        <w:t>2&gt;</w:t>
      </w:r>
      <w:r w:rsidRPr="004B6803">
        <w:rPr>
          <w:lang w:val="en-GB"/>
        </w:rPr>
        <w:tab/>
        <w:t xml:space="preserve">if </w:t>
      </w:r>
      <w:r w:rsidR="00985067" w:rsidRPr="004B6803">
        <w:rPr>
          <w:lang w:val="en-GB"/>
        </w:rPr>
        <w:t>the UE supports delay tolerant access</w:t>
      </w:r>
      <w:r w:rsidRPr="004B6803">
        <w:rPr>
          <w:lang w:val="en-GB"/>
        </w:rPr>
        <w:t xml:space="preserve"> or the UE is a NB-IoT UE</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extendedWaitTime</w:t>
      </w:r>
      <w:r w:rsidRPr="004B6803">
        <w:rPr>
          <w:lang w:val="en-GB"/>
        </w:rPr>
        <w:t xml:space="preserve"> to upper layers;</w:t>
      </w:r>
    </w:p>
    <w:p w:rsidR="007E5BED" w:rsidRPr="004B6803" w:rsidRDefault="007E5BED" w:rsidP="007E5BED">
      <w:pPr>
        <w:pStyle w:val="B2"/>
        <w:rPr>
          <w:lang w:val="en-GB"/>
        </w:rPr>
      </w:pPr>
      <w:r w:rsidRPr="004B6803">
        <w:rPr>
          <w:lang w:val="en-GB"/>
        </w:rPr>
        <w:t>2&gt;</w:t>
      </w:r>
      <w:r w:rsidRPr="004B6803">
        <w:rPr>
          <w:lang w:val="en-GB"/>
        </w:rPr>
        <w:tab/>
        <w:t xml:space="preserve">if the </w:t>
      </w:r>
      <w:r w:rsidRPr="004B6803">
        <w:rPr>
          <w:i/>
          <w:lang w:val="en-GB"/>
        </w:rPr>
        <w:t>releaseCause</w:t>
      </w:r>
      <w:r w:rsidRPr="004B6803">
        <w:rPr>
          <w:lang w:val="en-GB"/>
        </w:rPr>
        <w:t xml:space="preserve"> received in the </w:t>
      </w:r>
      <w:r w:rsidRPr="004B6803">
        <w:rPr>
          <w:i/>
          <w:lang w:val="en-GB"/>
        </w:rPr>
        <w:t>RRCConnectionRelease</w:t>
      </w:r>
      <w:r w:rsidRPr="004B6803">
        <w:rPr>
          <w:lang w:val="en-GB"/>
        </w:rPr>
        <w:t xml:space="preserve"> message indicates </w:t>
      </w:r>
      <w:r w:rsidRPr="004B6803">
        <w:rPr>
          <w:i/>
          <w:iCs/>
          <w:lang w:val="en-GB" w:eastAsia="zh-CN"/>
        </w:rPr>
        <w:t>rrc-Suspend</w:t>
      </w:r>
      <w:r w:rsidRPr="004B6803">
        <w:rPr>
          <w:lang w:val="en-GB"/>
        </w:rPr>
        <w:t>:</w:t>
      </w:r>
    </w:p>
    <w:p w:rsidR="007E5BED" w:rsidRPr="004B6803" w:rsidRDefault="007E5BED" w:rsidP="007E5BED">
      <w:pPr>
        <w:pStyle w:val="B3"/>
        <w:rPr>
          <w:lang w:val="en-GB"/>
        </w:rPr>
      </w:pPr>
      <w:r w:rsidRPr="004B6803">
        <w:rPr>
          <w:lang w:val="en-GB"/>
        </w:rPr>
        <w:t>3&gt;</w:t>
      </w:r>
      <w:r w:rsidRPr="004B6803">
        <w:rPr>
          <w:lang w:val="en-GB"/>
        </w:rPr>
        <w:tab/>
        <w:t xml:space="preserve">perform the actions upon leaving RRC_CONNECTED as specified in 5.3.12, with release cause </w:t>
      </w:r>
      <w:r w:rsidR="005A4770" w:rsidRPr="004B6803">
        <w:rPr>
          <w:lang w:val="en-GB"/>
        </w:rPr>
        <w:t>'</w:t>
      </w:r>
      <w:r w:rsidRPr="004B6803">
        <w:rPr>
          <w:lang w:val="en-GB"/>
        </w:rPr>
        <w:t>RRC suspension</w:t>
      </w:r>
      <w:r w:rsidR="005A4770" w:rsidRPr="004B6803">
        <w:rPr>
          <w:lang w:val="en-GB"/>
        </w:rPr>
        <w:t>'</w:t>
      </w:r>
      <w:r w:rsidRPr="004B6803">
        <w:rPr>
          <w:lang w:val="en-GB"/>
        </w:rPr>
        <w:t>;</w:t>
      </w:r>
    </w:p>
    <w:p w:rsidR="007E5BED" w:rsidRPr="004B6803" w:rsidRDefault="007E5BED" w:rsidP="007E5BED">
      <w:pPr>
        <w:pStyle w:val="B2"/>
        <w:rPr>
          <w:lang w:val="en-GB"/>
        </w:rPr>
      </w:pPr>
      <w:r w:rsidRPr="004B6803">
        <w:rPr>
          <w:lang w:val="en-GB"/>
        </w:rPr>
        <w:t>2&gt;</w:t>
      </w:r>
      <w:r w:rsidRPr="004B6803">
        <w:rPr>
          <w:lang w:val="en-GB"/>
        </w:rPr>
        <w:tab/>
        <w:t>else:</w:t>
      </w:r>
    </w:p>
    <w:p w:rsidR="00985067" w:rsidRPr="004B6803" w:rsidRDefault="007E5BED" w:rsidP="007E5BED">
      <w:pPr>
        <w:pStyle w:val="B3"/>
        <w:rPr>
          <w:lang w:val="en-GB"/>
        </w:rPr>
      </w:pPr>
      <w:r w:rsidRPr="004B6803">
        <w:rPr>
          <w:lang w:val="en-GB"/>
        </w:rPr>
        <w:t>3</w:t>
      </w:r>
      <w:r w:rsidR="00985067" w:rsidRPr="004B6803">
        <w:rPr>
          <w:lang w:val="en-GB"/>
        </w:rPr>
        <w:t>&gt;</w:t>
      </w:r>
      <w:r w:rsidR="00985067" w:rsidRPr="004B6803">
        <w:rPr>
          <w:lang w:val="en-GB"/>
        </w:rPr>
        <w:tab/>
        <w:t>perform the actions upon leaving RRC_CONNECTED as specified in 5.3.12, with release cause 'other';</w:t>
      </w:r>
    </w:p>
    <w:p w:rsidR="00985067" w:rsidRPr="004B6803" w:rsidRDefault="00985067" w:rsidP="00985067">
      <w:pPr>
        <w:pStyle w:val="Heading4"/>
        <w:rPr>
          <w:lang w:val="en-GB"/>
        </w:rPr>
      </w:pPr>
      <w:bookmarkStart w:id="458" w:name="_Toc12655375"/>
      <w:bookmarkStart w:id="459" w:name="_Toc29323111"/>
      <w:bookmarkStart w:id="460" w:name="_Toc52553638"/>
      <w:r w:rsidRPr="004B6803">
        <w:rPr>
          <w:lang w:val="en-GB"/>
        </w:rPr>
        <w:t>5.3.8.4</w:t>
      </w:r>
      <w:r w:rsidRPr="004B6803">
        <w:rPr>
          <w:lang w:val="en-GB"/>
        </w:rPr>
        <w:tab/>
        <w:t>T320 expiry</w:t>
      </w:r>
      <w:bookmarkEnd w:id="458"/>
      <w:bookmarkEnd w:id="459"/>
      <w:bookmarkEnd w:id="46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20 expires:</w:t>
      </w:r>
    </w:p>
    <w:p w:rsidR="00985067" w:rsidRPr="004B6803" w:rsidRDefault="00985067" w:rsidP="00985067">
      <w:pPr>
        <w:pStyle w:val="B2"/>
        <w:rPr>
          <w:lang w:val="en-GB"/>
        </w:rPr>
      </w:pPr>
      <w:r w:rsidRPr="004B6803">
        <w:rPr>
          <w:lang w:val="en-GB"/>
        </w:rPr>
        <w:t>2&gt;</w:t>
      </w:r>
      <w:r w:rsidRPr="004B6803">
        <w:rPr>
          <w:lang w:val="en-GB"/>
        </w:rPr>
        <w:tab/>
        <w:t xml:space="preserve">if stored, discard the cell reselection priority information provided by the </w:t>
      </w:r>
      <w:r w:rsidRPr="004B6803">
        <w:rPr>
          <w:i/>
          <w:lang w:val="en-GB"/>
        </w:rPr>
        <w:t>idleModeMobilityControlInfo</w:t>
      </w:r>
      <w:r w:rsidRPr="004B6803">
        <w:rPr>
          <w:lang w:val="en-GB"/>
        </w:rPr>
        <w:t xml:space="preserve"> or inherited from another RAT;</w:t>
      </w:r>
    </w:p>
    <w:p w:rsidR="00985067" w:rsidRPr="004B6803" w:rsidRDefault="00985067" w:rsidP="00985067">
      <w:pPr>
        <w:pStyle w:val="B2"/>
        <w:rPr>
          <w:lang w:val="en-GB"/>
        </w:rPr>
      </w:pPr>
      <w:r w:rsidRPr="004B6803">
        <w:rPr>
          <w:lang w:val="en-GB"/>
        </w:rPr>
        <w:t>2&gt;</w:t>
      </w:r>
      <w:r w:rsidRPr="004B6803">
        <w:rPr>
          <w:lang w:val="en-GB"/>
        </w:rPr>
        <w:tab/>
        <w:t>apply the cell reselection priority information broadcast in the system information;</w:t>
      </w:r>
    </w:p>
    <w:p w:rsidR="00985067" w:rsidRPr="004B6803" w:rsidRDefault="00985067" w:rsidP="00985067">
      <w:pPr>
        <w:pStyle w:val="Heading3"/>
        <w:rPr>
          <w:lang w:val="en-GB"/>
        </w:rPr>
      </w:pPr>
      <w:bookmarkStart w:id="461" w:name="_Toc12655376"/>
      <w:bookmarkStart w:id="462" w:name="_Toc29323112"/>
      <w:bookmarkStart w:id="463" w:name="_Toc52553639"/>
      <w:r w:rsidRPr="004B6803">
        <w:rPr>
          <w:lang w:val="en-GB"/>
        </w:rPr>
        <w:t>5.3.9</w:t>
      </w:r>
      <w:r w:rsidRPr="004B6803">
        <w:rPr>
          <w:lang w:val="en-GB"/>
        </w:rPr>
        <w:tab/>
        <w:t>RRC connection release requested by upper layers</w:t>
      </w:r>
      <w:bookmarkEnd w:id="461"/>
      <w:bookmarkEnd w:id="462"/>
      <w:bookmarkEnd w:id="463"/>
    </w:p>
    <w:p w:rsidR="00985067" w:rsidRPr="004B6803" w:rsidRDefault="00985067" w:rsidP="00985067">
      <w:pPr>
        <w:pStyle w:val="Heading4"/>
        <w:rPr>
          <w:lang w:val="en-GB"/>
        </w:rPr>
      </w:pPr>
      <w:bookmarkStart w:id="464" w:name="_Toc12655377"/>
      <w:bookmarkStart w:id="465" w:name="_Toc29323113"/>
      <w:bookmarkStart w:id="466" w:name="_Toc52553640"/>
      <w:r w:rsidRPr="004B6803">
        <w:rPr>
          <w:lang w:val="en-GB"/>
        </w:rPr>
        <w:t>5.3.9.1</w:t>
      </w:r>
      <w:r w:rsidRPr="004B6803">
        <w:rPr>
          <w:lang w:val="en-GB"/>
        </w:rPr>
        <w:tab/>
        <w:t>General</w:t>
      </w:r>
      <w:bookmarkEnd w:id="464"/>
      <w:bookmarkEnd w:id="465"/>
      <w:bookmarkEnd w:id="466"/>
    </w:p>
    <w:p w:rsidR="00985067" w:rsidRPr="004B6803" w:rsidRDefault="00985067" w:rsidP="00985067">
      <w:r w:rsidRPr="004B6803">
        <w:t>The purpose of this procedure is to release the RRC connection. Access to the current PCell may be barred as a result of this procedure.</w:t>
      </w:r>
    </w:p>
    <w:p w:rsidR="00985067" w:rsidRPr="004B6803" w:rsidRDefault="00985067" w:rsidP="00985067">
      <w:pPr>
        <w:pStyle w:val="NO"/>
        <w:rPr>
          <w:lang w:val="en-GB"/>
        </w:rPr>
      </w:pPr>
      <w:r w:rsidRPr="004B6803">
        <w:rPr>
          <w:lang w:val="en-GB"/>
        </w:rPr>
        <w:t>NOTE:</w:t>
      </w:r>
      <w:r w:rsidRPr="004B6803">
        <w:rPr>
          <w:lang w:val="en-GB"/>
        </w:rPr>
        <w:tab/>
        <w:t>Upper layers invoke the procedure, e.g. upon determining that the network has failed an authentication check, see TS 24.301 [35].</w:t>
      </w:r>
    </w:p>
    <w:p w:rsidR="00985067" w:rsidRPr="004B6803" w:rsidRDefault="00985067" w:rsidP="00985067">
      <w:pPr>
        <w:pStyle w:val="Heading4"/>
        <w:rPr>
          <w:lang w:val="en-GB"/>
        </w:rPr>
      </w:pPr>
      <w:bookmarkStart w:id="467" w:name="_Toc12655378"/>
      <w:bookmarkStart w:id="468" w:name="_Toc29323114"/>
      <w:bookmarkStart w:id="469" w:name="_Toc52553641"/>
      <w:r w:rsidRPr="004B6803">
        <w:rPr>
          <w:lang w:val="en-GB"/>
        </w:rPr>
        <w:t>5.3.9.2</w:t>
      </w:r>
      <w:r w:rsidRPr="004B6803">
        <w:rPr>
          <w:lang w:val="en-GB"/>
        </w:rPr>
        <w:tab/>
        <w:t>Initiation</w:t>
      </w:r>
      <w:bookmarkEnd w:id="467"/>
      <w:bookmarkEnd w:id="468"/>
      <w:bookmarkEnd w:id="469"/>
    </w:p>
    <w:p w:rsidR="00985067" w:rsidRPr="004B6803" w:rsidRDefault="00985067" w:rsidP="00985067">
      <w:r w:rsidRPr="004B6803">
        <w:t>The UE initiates the procedure when upper layers request the release of the RRC connection. The UE shall not initiate the procedure for power saving purposes.</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he upper layers indicate barring of the PCell:</w:t>
      </w:r>
    </w:p>
    <w:p w:rsidR="00985067" w:rsidRPr="004B6803" w:rsidRDefault="00985067" w:rsidP="00985067">
      <w:pPr>
        <w:pStyle w:val="B2"/>
        <w:rPr>
          <w:lang w:val="en-GB"/>
        </w:rPr>
      </w:pPr>
      <w:r w:rsidRPr="004B6803">
        <w:rPr>
          <w:lang w:val="en-GB"/>
        </w:rPr>
        <w:t>2&gt;</w:t>
      </w:r>
      <w:r w:rsidRPr="004B6803">
        <w:rPr>
          <w:lang w:val="en-GB"/>
        </w:rPr>
        <w:tab/>
        <w:t>treat the PCell used prior to entering RRC_IDLE as barred according to TS 36.304 [4];</w:t>
      </w:r>
    </w:p>
    <w:p w:rsidR="00985067" w:rsidRPr="004B6803" w:rsidRDefault="00985067" w:rsidP="00985067">
      <w:pPr>
        <w:pStyle w:val="B1"/>
        <w:rPr>
          <w:lang w:val="en-GB"/>
        </w:rPr>
      </w:pPr>
      <w:r w:rsidRPr="004B6803">
        <w:rPr>
          <w:lang w:val="en-GB"/>
        </w:rPr>
        <w:t>1&gt;</w:t>
      </w:r>
      <w:r w:rsidRPr="004B6803">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B6803">
          <w:rPr>
            <w:lang w:val="en-GB"/>
          </w:rPr>
          <w:t>5.3.12</w:t>
        </w:r>
      </w:smartTag>
      <w:r w:rsidRPr="004B6803">
        <w:rPr>
          <w:lang w:val="en-GB"/>
        </w:rPr>
        <w:t>, with release cause 'other';</w:t>
      </w:r>
    </w:p>
    <w:p w:rsidR="00985067" w:rsidRPr="004B6803" w:rsidRDefault="00985067" w:rsidP="00985067">
      <w:pPr>
        <w:pStyle w:val="Heading3"/>
        <w:rPr>
          <w:lang w:val="en-GB"/>
        </w:rPr>
      </w:pPr>
      <w:bookmarkStart w:id="470" w:name="_Toc12655379"/>
      <w:bookmarkStart w:id="471" w:name="_Toc29323115"/>
      <w:bookmarkStart w:id="472" w:name="_Toc52553642"/>
      <w:r w:rsidRPr="004B6803">
        <w:rPr>
          <w:lang w:val="en-GB"/>
        </w:rPr>
        <w:t>5.3.10</w:t>
      </w:r>
      <w:r w:rsidRPr="004B6803">
        <w:rPr>
          <w:lang w:val="en-GB"/>
        </w:rPr>
        <w:tab/>
        <w:t>Radio resource configuration</w:t>
      </w:r>
      <w:bookmarkEnd w:id="470"/>
      <w:bookmarkEnd w:id="471"/>
      <w:bookmarkEnd w:id="472"/>
    </w:p>
    <w:p w:rsidR="00985067" w:rsidRPr="004B6803" w:rsidRDefault="00985067" w:rsidP="00985067">
      <w:pPr>
        <w:pStyle w:val="Heading4"/>
        <w:rPr>
          <w:lang w:val="en-GB"/>
        </w:rPr>
      </w:pPr>
      <w:bookmarkStart w:id="473" w:name="_Toc12655380"/>
      <w:bookmarkStart w:id="474" w:name="_Toc29323116"/>
      <w:bookmarkStart w:id="475" w:name="_Toc52553643"/>
      <w:r w:rsidRPr="004B6803">
        <w:rPr>
          <w:lang w:val="en-GB"/>
        </w:rPr>
        <w:t>5.3.10.0</w:t>
      </w:r>
      <w:r w:rsidRPr="004B6803">
        <w:rPr>
          <w:lang w:val="en-GB"/>
        </w:rPr>
        <w:tab/>
        <w:t>General</w:t>
      </w:r>
      <w:bookmarkEnd w:id="473"/>
      <w:bookmarkEnd w:id="474"/>
      <w:bookmarkEnd w:id="47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s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RB addition or reconfiguration as specified in 5.3.10.1;</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drb-ToReleaseList</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perform DRB release as specified in 5.3.10.2;</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drb-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DRB addition or reconfiguration as specified in 5.3.10.3;</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mac-Main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MAC main reconfiguration as specified in 5.3.10.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SPS reconfiguration according to 5.3.10.5;</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physicalConfigDedicate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physical channel configuration as specified in 5.3.10.6.</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iCs/>
          <w:lang w:val="en-GB"/>
        </w:rPr>
        <w:t>rlf-TimersAndConstant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values of timers and constants as specified in 5.3.10.7;</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i/>
          <w:lang w:val="en-GB"/>
        </w:rPr>
        <w:t>measSubframePatternPCel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time domain measurement resource restriction for the serving cell as specified in 5.3.10.8;</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PCell as specified in 5.3.10.13;</w:t>
      </w:r>
    </w:p>
    <w:p w:rsidR="00985067" w:rsidRPr="004B6803" w:rsidRDefault="00985067" w:rsidP="00985067">
      <w:pPr>
        <w:pStyle w:val="B1"/>
        <w:rPr>
          <w:lang w:val="en-GB"/>
        </w:rPr>
      </w:pPr>
      <w:r w:rsidRPr="004B6803">
        <w:rPr>
          <w:lang w:val="en-GB"/>
        </w:rPr>
        <w:t>1&gt;</w:t>
      </w:r>
      <w:r w:rsidRPr="004B6803">
        <w:rPr>
          <w:lang w:val="en-GB"/>
        </w:rPr>
        <w:tab/>
        <w:t>if</w:t>
      </w:r>
      <w:r w:rsidRPr="004B6803">
        <w:rPr>
          <w:i/>
          <w:lang w:val="en-GB"/>
        </w:rPr>
        <w:t xml:space="preserve"> </w:t>
      </w:r>
      <w:r w:rsidRPr="004B6803">
        <w:rPr>
          <w:lang w:val="en-GB"/>
        </w:rPr>
        <w:t xml:space="preserve">the received </w:t>
      </w:r>
      <w:r w:rsidRPr="004B6803">
        <w:rPr>
          <w:i/>
          <w:lang w:val="en-GB"/>
        </w:rPr>
        <w:t>RadioResourceConfigDedicatedPSCell</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PSCell as specified in 5.3.10.13;</w:t>
      </w:r>
    </w:p>
    <w:p w:rsidR="00985067" w:rsidRPr="004B6803" w:rsidRDefault="00985067" w:rsidP="00985067">
      <w:pPr>
        <w:pStyle w:val="B1"/>
        <w:rPr>
          <w:lang w:val="en-GB"/>
        </w:rPr>
      </w:pPr>
      <w:r w:rsidRPr="004B6803">
        <w:rPr>
          <w:lang w:val="en-GB"/>
        </w:rPr>
        <w:t>1&gt;</w:t>
      </w:r>
      <w:r w:rsidRPr="004B6803">
        <w:rPr>
          <w:lang w:val="en-GB"/>
        </w:rPr>
        <w:tab/>
        <w:t>if</w:t>
      </w:r>
      <w:r w:rsidRPr="004B6803">
        <w:rPr>
          <w:i/>
          <w:lang w:val="en-GB"/>
        </w:rPr>
        <w:t xml:space="preserve"> </w:t>
      </w:r>
      <w:r w:rsidRPr="004B6803">
        <w:rPr>
          <w:lang w:val="en-GB"/>
        </w:rPr>
        <w:t xml:space="preserve">the received </w:t>
      </w:r>
      <w:r w:rsidRPr="004B6803">
        <w:rPr>
          <w:i/>
          <w:lang w:val="en-GB"/>
        </w:rPr>
        <w:t>RadioResourceConfigDedicatedSCell-r10</w:t>
      </w:r>
      <w:r w:rsidRPr="004B6803">
        <w:rPr>
          <w:lang w:val="en-GB"/>
        </w:rPr>
        <w:t xml:space="preserve"> includes the </w:t>
      </w:r>
      <w:r w:rsidRPr="004B6803">
        <w:rPr>
          <w:rFonts w:cs="Courier New"/>
          <w:i/>
          <w:szCs w:val="16"/>
          <w:lang w:val="en-GB"/>
        </w:rPr>
        <w:t>naics-Info</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NAICS neighbour cell information reconfiguration for the SCell as specified in 5.3.10.13;</w:t>
      </w:r>
    </w:p>
    <w:p w:rsidR="00985067" w:rsidRPr="004B6803" w:rsidRDefault="00985067" w:rsidP="00985067">
      <w:pPr>
        <w:pStyle w:val="Heading4"/>
        <w:rPr>
          <w:lang w:val="en-GB"/>
        </w:rPr>
      </w:pPr>
      <w:bookmarkStart w:id="476" w:name="_Toc12655381"/>
      <w:bookmarkStart w:id="477" w:name="_Toc29323117"/>
      <w:bookmarkStart w:id="478" w:name="_Toc52553644"/>
      <w:r w:rsidRPr="004B6803">
        <w:rPr>
          <w:lang w:val="en-GB"/>
        </w:rPr>
        <w:t>5.3.10.1</w:t>
      </w:r>
      <w:r w:rsidRPr="004B6803">
        <w:rPr>
          <w:lang w:val="en-GB"/>
        </w:rPr>
        <w:tab/>
        <w:t>SRB addition/ modification</w:t>
      </w:r>
      <w:bookmarkEnd w:id="476"/>
      <w:bookmarkEnd w:id="477"/>
      <w:bookmarkEnd w:id="478"/>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t>1&gt;</w:t>
      </w:r>
      <w:r w:rsidRPr="004B6803">
        <w:rPr>
          <w:lang w:val="en-GB"/>
        </w:rPr>
        <w:tab/>
        <w:t>if the UE is a NB-IoT UE and SRB1 is not established; or</w:t>
      </w:r>
    </w:p>
    <w:p w:rsidR="006A0A9A" w:rsidRPr="004B6803" w:rsidRDefault="00985067" w:rsidP="006A0A9A">
      <w:pPr>
        <w:pStyle w:val="B1"/>
        <w:rPr>
          <w:lang w:val="en-GB" w:eastAsia="zh-TW"/>
        </w:rPr>
      </w:pPr>
      <w:r w:rsidRPr="004B6803">
        <w:rPr>
          <w:lang w:val="en-GB"/>
        </w:rPr>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that is not part of the current UE configuration (SRB establishment):</w:t>
      </w:r>
    </w:p>
    <w:p w:rsidR="00985067" w:rsidRPr="004B6803" w:rsidRDefault="006A0A9A" w:rsidP="006A0A9A">
      <w:pPr>
        <w:pStyle w:val="B2"/>
        <w:rPr>
          <w:lang w:val="en-GB"/>
        </w:rPr>
      </w:pPr>
      <w:r w:rsidRPr="004B6803">
        <w:rPr>
          <w:lang w:val="en-GB"/>
        </w:rPr>
        <w:t>2&gt;</w:t>
      </w:r>
      <w:r w:rsidR="001B5294" w:rsidRPr="004B6803">
        <w:rPr>
          <w:lang w:val="en-GB"/>
        </w:rPr>
        <w:tab/>
      </w:r>
      <w:r w:rsidRPr="004B6803">
        <w:rPr>
          <w:lang w:val="en-GB"/>
        </w:rPr>
        <w:t>if the UE is not a NB-IoT UE that only supports the Control Plane CIoT EPS optimisation:</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apply the specified configuration defined in 9.1.2 for the corresponding SRB;</w:t>
      </w:r>
    </w:p>
    <w:p w:rsidR="00985067" w:rsidRPr="004B6803" w:rsidRDefault="006A0A9A" w:rsidP="006A0A9A">
      <w:pPr>
        <w:pStyle w:val="B3"/>
        <w:rPr>
          <w:lang w:val="en-GB"/>
        </w:rPr>
      </w:pPr>
      <w:r w:rsidRPr="004B6803">
        <w:rPr>
          <w:lang w:val="en-GB"/>
        </w:rPr>
        <w:t>3</w:t>
      </w:r>
      <w:r w:rsidR="00985067" w:rsidRPr="004B6803">
        <w:rPr>
          <w:lang w:val="en-GB"/>
        </w:rPr>
        <w:t>&gt;</w:t>
      </w:r>
      <w:r w:rsidR="001776B7" w:rsidRPr="004B6803">
        <w:rPr>
          <w:lang w:val="en-GB"/>
        </w:rPr>
        <w:tab/>
      </w:r>
      <w:r w:rsidR="00985067" w:rsidRPr="004B6803">
        <w:rPr>
          <w:lang w:val="en-GB" w:eastAsia="zh-CN"/>
        </w:rPr>
        <w:t>e</w:t>
      </w:r>
      <w:r w:rsidR="00985067" w:rsidRPr="004B6803">
        <w:rPr>
          <w:lang w:val="en-GB"/>
        </w:rPr>
        <w:t xml:space="preserve">stablish a PDCP entity and configure it with the current </w:t>
      </w:r>
      <w:r w:rsidR="00985067" w:rsidRPr="004B6803">
        <w:rPr>
          <w:lang w:val="en-GB" w:eastAsia="ko-KR"/>
        </w:rPr>
        <w:t>(MCG) security configuration, if applicable</w:t>
      </w:r>
      <w:r w:rsidR="00985067" w:rsidRPr="004B6803">
        <w:rPr>
          <w:lang w:val="en-GB"/>
        </w:rPr>
        <w:t>;</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 xml:space="preserve">establish an </w:t>
      </w:r>
      <w:r w:rsidR="00985067" w:rsidRPr="004B6803">
        <w:rPr>
          <w:lang w:val="en-GB" w:eastAsia="ko-KR"/>
        </w:rPr>
        <w:t xml:space="preserve">(MCG) </w:t>
      </w:r>
      <w:r w:rsidR="00985067" w:rsidRPr="004B6803">
        <w:rPr>
          <w:lang w:val="en-GB"/>
        </w:rPr>
        <w:t xml:space="preserve">RLC entity in accordance with the received </w:t>
      </w:r>
      <w:r w:rsidR="00985067" w:rsidRPr="004B6803">
        <w:rPr>
          <w:i/>
          <w:lang w:val="en-GB"/>
        </w:rPr>
        <w:t>rlc-Config</w:t>
      </w:r>
      <w:r w:rsidR="00985067" w:rsidRPr="004B6803">
        <w:rPr>
          <w:lang w:val="en-GB"/>
        </w:rPr>
        <w:t>;</w:t>
      </w:r>
    </w:p>
    <w:p w:rsidR="00985067" w:rsidRPr="004B6803" w:rsidRDefault="006A0A9A" w:rsidP="006A0A9A">
      <w:pPr>
        <w:pStyle w:val="B3"/>
        <w:rPr>
          <w:lang w:val="en-GB"/>
        </w:rPr>
      </w:pPr>
      <w:r w:rsidRPr="004B6803">
        <w:rPr>
          <w:lang w:val="en-GB"/>
        </w:rPr>
        <w:t>3</w:t>
      </w:r>
      <w:r w:rsidR="00985067" w:rsidRPr="004B6803">
        <w:rPr>
          <w:lang w:val="en-GB"/>
        </w:rPr>
        <w:t>&gt;</w:t>
      </w:r>
      <w:r w:rsidR="00985067" w:rsidRPr="004B6803">
        <w:rPr>
          <w:lang w:val="en-GB"/>
        </w:rPr>
        <w:tab/>
        <w:t xml:space="preserve">establish a </w:t>
      </w:r>
      <w:r w:rsidR="00985067" w:rsidRPr="004B6803">
        <w:rPr>
          <w:lang w:val="en-GB" w:eastAsia="ko-KR"/>
        </w:rPr>
        <w:t xml:space="preserve">(MCG) </w:t>
      </w:r>
      <w:r w:rsidR="00985067" w:rsidRPr="004B6803">
        <w:rPr>
          <w:lang w:val="en-GB"/>
        </w:rPr>
        <w:t xml:space="preserve">DCCH logical channel in accordance with the received </w:t>
      </w:r>
      <w:r w:rsidR="00985067" w:rsidRPr="004B6803">
        <w:rPr>
          <w:i/>
          <w:lang w:val="en-GB"/>
        </w:rPr>
        <w:t>logicalChannelConfig</w:t>
      </w:r>
      <w:r w:rsidR="00985067" w:rsidRPr="004B6803">
        <w:rPr>
          <w:lang w:val="en-GB"/>
        </w:rPr>
        <w:t xml:space="preserve"> and</w:t>
      </w:r>
      <w:r w:rsidR="00985067" w:rsidRPr="004B6803">
        <w:rPr>
          <w:i/>
          <w:lang w:val="en-GB"/>
        </w:rPr>
        <w:t xml:space="preserve"> </w:t>
      </w:r>
      <w:r w:rsidR="00985067" w:rsidRPr="004B6803">
        <w:rPr>
          <w:lang w:val="en-GB"/>
        </w:rPr>
        <w:t>with the logical channel identity set in accordance with 9.1.2;</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EE6AAD" w:rsidRPr="004B6803" w:rsidRDefault="00EE6AAD" w:rsidP="00EE6AAD">
      <w:pPr>
        <w:pStyle w:val="B3"/>
        <w:rPr>
          <w:lang w:val="en-GB"/>
        </w:rPr>
      </w:pPr>
      <w:r w:rsidRPr="004B6803">
        <w:rPr>
          <w:lang w:val="en-GB"/>
        </w:rPr>
        <w:t>3&gt;</w:t>
      </w:r>
      <w:r w:rsidRPr="004B6803">
        <w:rPr>
          <w:lang w:val="en-GB"/>
        </w:rPr>
        <w:tab/>
        <w:t>apply the specified configuration defined in 9.1.2 for SRB1bis;</w:t>
      </w:r>
    </w:p>
    <w:p w:rsidR="00EE6AAD" w:rsidRPr="004B6803" w:rsidRDefault="00EE6AAD" w:rsidP="00EE6AAD">
      <w:pPr>
        <w:pStyle w:val="B3"/>
        <w:rPr>
          <w:lang w:val="en-GB"/>
        </w:rPr>
      </w:pPr>
      <w:r w:rsidRPr="004B6803">
        <w:rPr>
          <w:lang w:val="en-GB"/>
        </w:rPr>
        <w:t>3&gt;</w:t>
      </w:r>
      <w:r w:rsidRPr="004B6803">
        <w:rPr>
          <w:lang w:val="en-GB"/>
        </w:rPr>
        <w:tab/>
        <w:t xml:space="preserve">establish an </w:t>
      </w:r>
      <w:r w:rsidRPr="004B6803">
        <w:rPr>
          <w:lang w:val="en-GB" w:eastAsia="ko-KR"/>
        </w:rPr>
        <w:t xml:space="preserve">(MCG) </w:t>
      </w:r>
      <w:r w:rsidRPr="004B6803">
        <w:rPr>
          <w:lang w:val="en-GB"/>
        </w:rPr>
        <w:t xml:space="preserve">RLC entity in accordance with the received </w:t>
      </w:r>
      <w:r w:rsidRPr="004B6803">
        <w:rPr>
          <w:i/>
          <w:lang w:val="en-GB"/>
        </w:rPr>
        <w:t>rlc-Config</w:t>
      </w:r>
      <w:r w:rsidRPr="004B6803">
        <w:rPr>
          <w:lang w:val="en-GB"/>
        </w:rPr>
        <w:t>;</w:t>
      </w:r>
    </w:p>
    <w:p w:rsidR="00EE6AAD" w:rsidRPr="004B6803" w:rsidRDefault="00EE6AAD" w:rsidP="00EE6AAD">
      <w:pPr>
        <w:pStyle w:val="B3"/>
        <w:rPr>
          <w:lang w:val="en-GB"/>
        </w:rPr>
      </w:pPr>
      <w:r w:rsidRPr="004B6803">
        <w:rPr>
          <w:lang w:val="en-GB"/>
        </w:rPr>
        <w:t>3&gt;</w:t>
      </w:r>
      <w:r w:rsidRPr="004B6803">
        <w:rPr>
          <w:lang w:val="en-GB"/>
        </w:rPr>
        <w:tab/>
        <w:t xml:space="preserve">establish a </w:t>
      </w:r>
      <w:r w:rsidRPr="004B6803">
        <w:rPr>
          <w:lang w:val="en-GB" w:eastAsia="ko-KR"/>
        </w:rPr>
        <w:t xml:space="preserve">(MCG) </w:t>
      </w:r>
      <w:r w:rsidRPr="004B6803">
        <w:rPr>
          <w:lang w:val="en-GB"/>
        </w:rPr>
        <w:t xml:space="preserve">DCCH logical channel in accordance with the received </w:t>
      </w:r>
      <w:r w:rsidRPr="004B6803">
        <w:rPr>
          <w:i/>
          <w:lang w:val="en-GB"/>
        </w:rPr>
        <w:t>logicalChannelConfig</w:t>
      </w:r>
      <w:r w:rsidRPr="004B6803">
        <w:rPr>
          <w:lang w:val="en-GB"/>
        </w:rPr>
        <w:t xml:space="preserve"> and</w:t>
      </w:r>
      <w:r w:rsidRPr="004B6803">
        <w:rPr>
          <w:i/>
          <w:lang w:val="en-GB"/>
        </w:rPr>
        <w:t xml:space="preserve"> </w:t>
      </w:r>
      <w:r w:rsidRPr="004B6803">
        <w:rPr>
          <w:lang w:val="en-GB"/>
        </w:rPr>
        <w:t>with the logical channel identity set in accordance with 9.1.2.1a;</w:t>
      </w:r>
    </w:p>
    <w:p w:rsidR="00EE6AAD" w:rsidRPr="004B6803" w:rsidRDefault="00EE6AAD" w:rsidP="00EE6AAD">
      <w:pPr>
        <w:pStyle w:val="B1"/>
        <w:rPr>
          <w:lang w:val="en-GB"/>
        </w:rPr>
      </w:pPr>
      <w:r w:rsidRPr="004B6803">
        <w:rPr>
          <w:lang w:val="en-GB"/>
        </w:rPr>
        <w:t>1&gt;</w:t>
      </w:r>
      <w:r w:rsidRPr="004B6803">
        <w:rPr>
          <w:lang w:val="en-GB"/>
        </w:rPr>
        <w:tab/>
        <w:t>if the UE is a NB-IoT UE and SRB1 is established; or</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w:t>
      </w:r>
      <w:r w:rsidRPr="004B6803">
        <w:rPr>
          <w:i/>
          <w:lang w:val="en-GB"/>
        </w:rPr>
        <w:t>srb-Identity</w:t>
      </w:r>
      <w:r w:rsidRPr="004B6803">
        <w:rPr>
          <w:lang w:val="en-GB"/>
        </w:rPr>
        <w:t xml:space="preserve"> value included in the </w:t>
      </w:r>
      <w:r w:rsidRPr="004B6803">
        <w:rPr>
          <w:i/>
          <w:lang w:val="en-GB"/>
        </w:rPr>
        <w:t xml:space="preserve">srb-ToAddModList </w:t>
      </w:r>
      <w:r w:rsidRPr="004B6803">
        <w:rPr>
          <w:lang w:val="en-GB"/>
        </w:rPr>
        <w:t>that is part of the current UE configuration (SRB reconfiguration):</w:t>
      </w:r>
    </w:p>
    <w:p w:rsidR="00985067" w:rsidRPr="004B6803" w:rsidRDefault="00985067" w:rsidP="00985067">
      <w:pPr>
        <w:pStyle w:val="B2"/>
        <w:rPr>
          <w:lang w:val="en-GB"/>
        </w:rPr>
      </w:pPr>
      <w:r w:rsidRPr="004B6803">
        <w:rPr>
          <w:lang w:val="en-GB"/>
        </w:rPr>
        <w:t>2&gt;</w:t>
      </w:r>
      <w:r w:rsidRPr="004B6803">
        <w:rPr>
          <w:lang w:val="en-GB"/>
        </w:rPr>
        <w:tab/>
        <w:t xml:space="preserve">reconfigure the RLC entity in accordance with the received </w:t>
      </w:r>
      <w:r w:rsidRPr="004B6803">
        <w:rPr>
          <w:i/>
          <w:lang w:val="en-GB"/>
        </w:rPr>
        <w:t>rlc-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configure the DCCH logical channel in accordance with the received </w:t>
      </w:r>
      <w:r w:rsidRPr="004B6803">
        <w:rPr>
          <w:i/>
          <w:lang w:val="en-GB"/>
        </w:rPr>
        <w:t>logicalChannelConfig</w:t>
      </w:r>
      <w:r w:rsidRPr="004B6803">
        <w:rPr>
          <w:lang w:val="en-GB"/>
        </w:rPr>
        <w:t>;</w:t>
      </w:r>
    </w:p>
    <w:p w:rsidR="00985067" w:rsidRPr="004B6803" w:rsidRDefault="00985067" w:rsidP="00985067">
      <w:pPr>
        <w:pStyle w:val="Heading4"/>
        <w:rPr>
          <w:lang w:val="en-GB"/>
        </w:rPr>
      </w:pPr>
      <w:bookmarkStart w:id="479" w:name="_Toc12655382"/>
      <w:bookmarkStart w:id="480" w:name="_Toc29323118"/>
      <w:bookmarkStart w:id="481" w:name="_Toc52553645"/>
      <w:r w:rsidRPr="004B6803">
        <w:rPr>
          <w:lang w:val="en-GB"/>
        </w:rPr>
        <w:t>5.3.10.2</w:t>
      </w:r>
      <w:r w:rsidRPr="004B6803">
        <w:rPr>
          <w:lang w:val="en-GB"/>
        </w:rPr>
        <w:tab/>
        <w:t>DRB release</w:t>
      </w:r>
      <w:bookmarkEnd w:id="479"/>
      <w:bookmarkEnd w:id="480"/>
      <w:bookmarkEnd w:id="481"/>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ReleaseList </w:t>
      </w:r>
      <w:r w:rsidRPr="004B6803">
        <w:rPr>
          <w:lang w:val="en-GB"/>
        </w:rPr>
        <w:t>that is part of the current UE configuration (DRB release); or</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drb-identity </w:t>
      </w:r>
      <w:r w:rsidRPr="004B6803">
        <w:rPr>
          <w:lang w:val="en-GB"/>
        </w:rPr>
        <w:t>value that is to be released as the result of full configuration option according to 5.3.5.8:</w:t>
      </w:r>
    </w:p>
    <w:p w:rsidR="00985067" w:rsidRPr="004B6803" w:rsidRDefault="00985067" w:rsidP="00985067">
      <w:pPr>
        <w:pStyle w:val="B2"/>
        <w:rPr>
          <w:lang w:val="en-GB"/>
        </w:rPr>
      </w:pPr>
      <w:r w:rsidRPr="004B6803">
        <w:rPr>
          <w:lang w:val="en-GB"/>
        </w:rPr>
        <w:t>2&gt;</w:t>
      </w:r>
      <w:r w:rsidRPr="004B6803">
        <w:rPr>
          <w:lang w:val="en-GB"/>
        </w:rPr>
        <w:tab/>
        <w:t>release the PDCP entity;</w:t>
      </w:r>
    </w:p>
    <w:p w:rsidR="00985067" w:rsidRPr="004B6803" w:rsidRDefault="00985067" w:rsidP="00985067">
      <w:pPr>
        <w:pStyle w:val="B2"/>
        <w:rPr>
          <w:lang w:val="en-GB"/>
        </w:rPr>
      </w:pPr>
      <w:r w:rsidRPr="004B6803">
        <w:rPr>
          <w:lang w:val="en-GB"/>
        </w:rPr>
        <w:t>2&gt;</w:t>
      </w:r>
      <w:r w:rsidRPr="004B6803">
        <w:rPr>
          <w:lang w:val="en-GB"/>
        </w:rPr>
        <w:tab/>
        <w:t>release the RLC entity or entities;</w:t>
      </w:r>
    </w:p>
    <w:p w:rsidR="00985067" w:rsidRPr="004B6803" w:rsidRDefault="00985067" w:rsidP="00985067">
      <w:pPr>
        <w:pStyle w:val="B2"/>
        <w:rPr>
          <w:lang w:val="en-GB"/>
        </w:rPr>
      </w:pPr>
      <w:r w:rsidRPr="004B6803">
        <w:rPr>
          <w:lang w:val="en-GB"/>
        </w:rPr>
        <w:t>2&gt;</w:t>
      </w:r>
      <w:r w:rsidRPr="004B6803">
        <w:rPr>
          <w:lang w:val="en-GB"/>
        </w:rPr>
        <w:tab/>
        <w:t>release the DTCH logical channel;</w:t>
      </w:r>
    </w:p>
    <w:p w:rsidR="00985067" w:rsidRPr="004B6803" w:rsidRDefault="00985067" w:rsidP="00985067">
      <w:pPr>
        <w:pStyle w:val="B1"/>
        <w:rPr>
          <w:lang w:val="en-GB" w:eastAsia="zh-CN"/>
        </w:rPr>
      </w:pPr>
      <w:r w:rsidRPr="004B6803">
        <w:rPr>
          <w:lang w:val="en-GB"/>
        </w:rPr>
        <w:t>1&gt;</w:t>
      </w:r>
      <w:r w:rsidRPr="004B6803">
        <w:rPr>
          <w:lang w:val="en-GB"/>
        </w:rPr>
        <w:tab/>
        <w:t>if the procedure was triggered due to</w:t>
      </w:r>
      <w:r w:rsidRPr="004B6803">
        <w:rPr>
          <w:lang w:val="en-GB" w:eastAsia="zh-CN"/>
        </w:rPr>
        <w:t xml:space="preserve"> handover:</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r>
      <w:r w:rsidRPr="004B6803">
        <w:rPr>
          <w:lang w:val="en-GB"/>
        </w:rPr>
        <w:t xml:space="preserve">indicate the release of the DRB(s) and the </w:t>
      </w:r>
      <w:r w:rsidRPr="004B6803">
        <w:rPr>
          <w:i/>
          <w:iCs/>
          <w:lang w:val="en-GB"/>
        </w:rPr>
        <w:t>eps-BearerIdentity</w:t>
      </w:r>
      <w:r w:rsidRPr="004B6803">
        <w:rPr>
          <w:lang w:val="en-GB"/>
        </w:rPr>
        <w:t xml:space="preserve"> of the released DRB(s) to upper layers</w:t>
      </w:r>
      <w:r w:rsidRPr="004B6803">
        <w:rPr>
          <w:lang w:val="en-GB" w:eastAsia="zh-CN"/>
        </w:rPr>
        <w:t xml:space="preserve"> after successful handover</w:t>
      </w:r>
      <w:r w:rsidRPr="004B6803">
        <w:rPr>
          <w:lang w:val="en-GB"/>
        </w:rPr>
        <w:t>;</w:t>
      </w:r>
    </w:p>
    <w:p w:rsidR="00985067" w:rsidRPr="004B6803" w:rsidRDefault="00985067" w:rsidP="00985067">
      <w:pPr>
        <w:pStyle w:val="B1"/>
        <w:rPr>
          <w:lang w:val="en-GB" w:eastAsia="zh-CN"/>
        </w:rPr>
      </w:pPr>
      <w:r w:rsidRPr="004B6803">
        <w:rPr>
          <w:lang w:val="en-GB" w:eastAsia="zh-CN"/>
        </w:rPr>
        <w:t>1&gt;</w:t>
      </w:r>
      <w:r w:rsidR="001776B7" w:rsidRPr="004B6803">
        <w:rPr>
          <w:lang w:val="en-GB"/>
        </w:rPr>
        <w:tab/>
      </w:r>
      <w:r w:rsidRPr="004B6803">
        <w:rPr>
          <w:lang w:val="en-GB" w:eastAsia="zh-CN"/>
        </w:rPr>
        <w:t>else:</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r>
      <w:r w:rsidRPr="004B6803">
        <w:rPr>
          <w:lang w:val="en-GB"/>
        </w:rPr>
        <w:t xml:space="preserve">indicate the release of the DRB(s) and the </w:t>
      </w:r>
      <w:r w:rsidRPr="004B6803">
        <w:rPr>
          <w:i/>
          <w:iCs/>
          <w:lang w:val="en-GB"/>
        </w:rPr>
        <w:t>eps-BearerIdentity</w:t>
      </w:r>
      <w:r w:rsidRPr="004B6803">
        <w:rPr>
          <w:lang w:val="en-GB"/>
        </w:rPr>
        <w:t xml:space="preserve"> of the released DRB(s) to upper layers</w:t>
      </w:r>
      <w:r w:rsidRPr="004B6803">
        <w:rPr>
          <w:lang w:val="en-GB" w:eastAsia="zh-CN"/>
        </w:rPr>
        <w:t xml:space="preserve"> immediately.</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drb-ToReleaseList</w:t>
      </w:r>
      <w:r w:rsidRPr="004B6803">
        <w:rPr>
          <w:lang w:val="en-GB"/>
        </w:rPr>
        <w:t xml:space="preserve"> includes any </w:t>
      </w:r>
      <w:r w:rsidRPr="004B6803">
        <w:rPr>
          <w:i/>
          <w:lang w:val="en-GB"/>
        </w:rPr>
        <w:t>drb-Identity</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482" w:name="_Toc12655383"/>
      <w:bookmarkStart w:id="483" w:name="_Toc29323119"/>
      <w:bookmarkStart w:id="484" w:name="_Toc52553646"/>
      <w:r w:rsidRPr="004B6803">
        <w:rPr>
          <w:lang w:val="en-GB"/>
        </w:rPr>
        <w:t>5.3.10.3</w:t>
      </w:r>
      <w:r w:rsidRPr="004B6803">
        <w:rPr>
          <w:lang w:val="en-GB"/>
        </w:rPr>
        <w:tab/>
        <w:t>DRB addition/ modification</w:t>
      </w:r>
      <w:bookmarkEnd w:id="482"/>
      <w:bookmarkEnd w:id="483"/>
      <w:bookmarkEnd w:id="48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 </w:t>
      </w:r>
      <w:r w:rsidRPr="004B6803">
        <w:rPr>
          <w:lang w:val="en-GB"/>
        </w:rPr>
        <w:t>that is not part of the current UE configuration (DRB establishment including the case when full configuration option is used):</w:t>
      </w:r>
    </w:p>
    <w:p w:rsidR="008D1C87" w:rsidRPr="004B6803" w:rsidRDefault="008D1C87" w:rsidP="008D1C87">
      <w:pPr>
        <w:pStyle w:val="B2"/>
        <w:rPr>
          <w:lang w:val="en-GB"/>
        </w:rPr>
      </w:pPr>
      <w:r w:rsidRPr="004B6803">
        <w:rPr>
          <w:lang w:val="en-GB"/>
        </w:rPr>
        <w:t>2&gt;</w:t>
      </w:r>
      <w:r w:rsidRPr="004B6803">
        <w:rPr>
          <w:lang w:val="en-GB"/>
        </w:rPr>
        <w:tab/>
        <w:t xml:space="preserve">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TRUE</w:t>
      </w:r>
      <w:r w:rsidRPr="004B6803">
        <w:rPr>
          <w:lang w:val="en-GB"/>
        </w:rPr>
        <w:t xml:space="preserve"> (i.e. add LWA DRB):</w:t>
      </w:r>
    </w:p>
    <w:p w:rsidR="008D1C87" w:rsidRPr="004B6803" w:rsidRDefault="008D1C87" w:rsidP="008D1C87">
      <w:pPr>
        <w:pStyle w:val="B3"/>
        <w:rPr>
          <w:lang w:val="en-GB"/>
        </w:rPr>
      </w:pPr>
      <w:r w:rsidRPr="004B6803">
        <w:rPr>
          <w:lang w:val="en-GB"/>
        </w:rPr>
        <w:t>3&gt;</w:t>
      </w:r>
      <w:r w:rsidRPr="004B6803">
        <w:rPr>
          <w:lang w:val="en-GB"/>
        </w:rPr>
        <w:tab/>
        <w:t>perform the LWA specific DRB addition or reconfigu</w:t>
      </w:r>
      <w:r w:rsidR="002A18F7" w:rsidRPr="004B6803">
        <w:rPr>
          <w:lang w:val="en-GB"/>
        </w:rPr>
        <w:t>ration as specified in 5.3.10.3a2</w:t>
      </w:r>
      <w:r w:rsidRPr="004B6803">
        <w:rPr>
          <w:lang w:val="en-GB"/>
        </w:rPr>
        <w:t>;</w:t>
      </w:r>
    </w:p>
    <w:p w:rsidR="00AF6706" w:rsidRPr="004B6803" w:rsidRDefault="00AF6706" w:rsidP="00AF6706">
      <w:pPr>
        <w:pStyle w:val="B2"/>
        <w:rPr>
          <w:i/>
          <w:lang w:val="en-GB"/>
        </w:rPr>
      </w:pPr>
      <w:r w:rsidRPr="004B6803">
        <w:rPr>
          <w:lang w:val="en-GB"/>
        </w:rPr>
        <w:t>2&gt;</w:t>
      </w:r>
      <w:r w:rsidRPr="004B6803">
        <w:rPr>
          <w:lang w:val="en-GB"/>
        </w:rPr>
        <w:tab/>
        <w:t xml:space="preserve">if the concerned entry of </w:t>
      </w:r>
      <w:r w:rsidRPr="004B6803">
        <w:rPr>
          <w:i/>
          <w:lang w:val="en-GB"/>
        </w:rPr>
        <w:t>drb-ToAddModList</w:t>
      </w:r>
      <w:r w:rsidRPr="004B6803">
        <w:rPr>
          <w:lang w:val="en-GB"/>
        </w:rPr>
        <w:t xml:space="preserve"> includes the </w:t>
      </w:r>
      <w:r w:rsidRPr="004B6803">
        <w:rPr>
          <w:i/>
          <w:lang w:val="en-GB"/>
        </w:rPr>
        <w:t>drb-TypeLWIP</w:t>
      </w:r>
      <w:r w:rsidRPr="004B6803">
        <w:rPr>
          <w:lang w:val="en-GB"/>
        </w:rPr>
        <w:t xml:space="preserve"> (i.e. add LWIP DRB):</w:t>
      </w:r>
    </w:p>
    <w:p w:rsidR="00AF6706" w:rsidRPr="004B6803" w:rsidRDefault="00AF6706" w:rsidP="00AF6706">
      <w:pPr>
        <w:pStyle w:val="B3"/>
        <w:rPr>
          <w:lang w:val="en-GB"/>
        </w:rPr>
      </w:pPr>
      <w:r w:rsidRPr="004B6803">
        <w:rPr>
          <w:lang w:val="en-GB"/>
        </w:rPr>
        <w:t>3&gt;</w:t>
      </w:r>
      <w:r w:rsidRPr="004B6803">
        <w:rPr>
          <w:lang w:val="en-GB"/>
        </w:rPr>
        <w:tab/>
        <w:t>perform LWIP specific DRB addition or reconfiguration as specified in 5.3.10.3a3;</w:t>
      </w:r>
    </w:p>
    <w:p w:rsidR="00985067" w:rsidRPr="004B6803" w:rsidRDefault="00985067" w:rsidP="00985067">
      <w:pPr>
        <w:pStyle w:val="B2"/>
        <w:rPr>
          <w:i/>
          <w:lang w:val="en-GB"/>
        </w:rPr>
      </w:pPr>
      <w:r w:rsidRPr="004B6803">
        <w:rPr>
          <w:lang w:val="en-GB"/>
        </w:rPr>
        <w:t>2&gt;</w:t>
      </w:r>
      <w:r w:rsidRPr="004B6803">
        <w:rPr>
          <w:lang w:val="en-GB"/>
        </w:rPr>
        <w:tab/>
      </w:r>
      <w:r w:rsidR="008D1C87" w:rsidRPr="004B6803">
        <w:rPr>
          <w:lang w:val="en-GB"/>
        </w:rPr>
        <w:t xml:space="preserve">else </w:t>
      </w:r>
      <w:r w:rsidRPr="004B6803">
        <w:rPr>
          <w:lang w:val="en-GB"/>
        </w:rPr>
        <w:t xml:space="preserve">if </w:t>
      </w:r>
      <w:r w:rsidRPr="004B6803">
        <w:rPr>
          <w:i/>
          <w:lang w:val="en-GB"/>
        </w:rPr>
        <w:t>drb-ToAddModListSCG</w:t>
      </w:r>
      <w:r w:rsidRPr="004B6803">
        <w:rPr>
          <w:lang w:val="en-GB"/>
        </w:rPr>
        <w:t xml:space="preserve"> is not received or does not include the </w:t>
      </w:r>
      <w:r w:rsidRPr="004B6803">
        <w:rPr>
          <w:i/>
          <w:lang w:val="en-GB"/>
        </w:rPr>
        <w:t>drb-Identity</w:t>
      </w:r>
      <w:r w:rsidRPr="004B6803">
        <w:rPr>
          <w:lang w:val="en-GB"/>
        </w:rPr>
        <w:t xml:space="preserve"> value (i.e. add MCG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and configure it with the current MCG </w:t>
      </w:r>
      <w:r w:rsidRPr="004B6803">
        <w:rPr>
          <w:lang w:val="en-GB" w:eastAsia="ko-KR"/>
        </w:rPr>
        <w:t xml:space="preserve">security configuration and </w:t>
      </w:r>
      <w:r w:rsidRPr="004B6803">
        <w:rPr>
          <w:lang w:val="en-GB"/>
        </w:rPr>
        <w:t xml:space="preserve">in accordance with the received </w:t>
      </w:r>
      <w:r w:rsidRPr="004B6803">
        <w:rPr>
          <w:i/>
          <w:lang w:val="en-GB"/>
        </w:rPr>
        <w:t>pdcp-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stablish an MCG RLC entity or entities in accordance with the received rlc-Config;</w:t>
      </w:r>
    </w:p>
    <w:p w:rsidR="00985067" w:rsidRPr="004B6803" w:rsidRDefault="00985067" w:rsidP="00985067">
      <w:pPr>
        <w:pStyle w:val="B3"/>
        <w:rPr>
          <w:lang w:val="en-GB"/>
        </w:rPr>
      </w:pPr>
      <w:r w:rsidRPr="004B6803">
        <w:rPr>
          <w:lang w:val="en-GB"/>
        </w:rPr>
        <w:t>3&gt;</w:t>
      </w:r>
      <w:r w:rsidRPr="004B6803">
        <w:rPr>
          <w:lang w:val="en-GB"/>
        </w:rPr>
        <w:tab/>
        <w:t xml:space="preserve">establish an MCG DTCH logical channel in accordance with the received </w:t>
      </w:r>
      <w:r w:rsidRPr="004B6803">
        <w:rPr>
          <w:i/>
          <w:lang w:val="en-GB"/>
        </w:rPr>
        <w:t>logicalChannelIdentity</w:t>
      </w:r>
      <w:r w:rsidRPr="004B6803">
        <w:rPr>
          <w:lang w:val="en-GB"/>
        </w:rPr>
        <w:t xml:space="preserve"> and the received</w:t>
      </w:r>
      <w:r w:rsidRPr="004B6803">
        <w:rPr>
          <w:i/>
          <w:lang w:val="en-GB"/>
        </w:rPr>
        <w:t xml:space="preserve"> logicalChannel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fullConfig</w:t>
      </w:r>
      <w:r w:rsidRPr="004B6803">
        <w:rPr>
          <w:lang w:val="en-GB"/>
        </w:rPr>
        <w:t xml:space="preserve"> IE:</w:t>
      </w:r>
    </w:p>
    <w:p w:rsidR="00985067" w:rsidRPr="004B6803" w:rsidRDefault="00985067" w:rsidP="00985067">
      <w:pPr>
        <w:pStyle w:val="B3"/>
        <w:rPr>
          <w:lang w:val="en-GB"/>
        </w:rPr>
      </w:pPr>
      <w:r w:rsidRPr="004B6803">
        <w:rPr>
          <w:lang w:val="en-GB"/>
        </w:rPr>
        <w:t>3&gt;</w:t>
      </w:r>
      <w:r w:rsidRPr="004B6803">
        <w:rPr>
          <w:lang w:val="en-GB"/>
        </w:rPr>
        <w:tab/>
        <w:t xml:space="preserve">associate the established DRB with corresponding included </w:t>
      </w:r>
      <w:r w:rsidRPr="004B6803">
        <w:rPr>
          <w:i/>
          <w:lang w:val="en-GB"/>
        </w:rPr>
        <w:t>eps-BearerIdent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indicate the establishment of the DRB(s) and the </w:t>
      </w:r>
      <w:r w:rsidRPr="004B6803">
        <w:rPr>
          <w:i/>
          <w:iCs/>
          <w:lang w:val="en-GB"/>
        </w:rPr>
        <w:t>eps-BearerIdentity</w:t>
      </w:r>
      <w:r w:rsidRPr="004B6803">
        <w:rPr>
          <w:lang w:val="en-GB"/>
        </w:rPr>
        <w:t xml:space="preserve"> of the established DRB(s) to upper layers;</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 </w:t>
      </w:r>
      <w:r w:rsidRPr="004B6803">
        <w:rPr>
          <w:lang w:val="en-GB"/>
        </w:rPr>
        <w:t>that is part of the current UE configuration (DRB reconfiguration):</w:t>
      </w:r>
    </w:p>
    <w:p w:rsidR="008D1C87" w:rsidRPr="004B6803" w:rsidRDefault="008D1C87" w:rsidP="008D1C8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LWA DRB (i.e. LWA to LTE only or reconfigure LWA DRB):</w:t>
      </w:r>
    </w:p>
    <w:p w:rsidR="008D1C87" w:rsidRPr="004B6803" w:rsidRDefault="008D1C87" w:rsidP="008D1C87">
      <w:pPr>
        <w:pStyle w:val="B3"/>
        <w:rPr>
          <w:lang w:val="en-GB"/>
        </w:rPr>
      </w:pPr>
      <w:r w:rsidRPr="004B6803">
        <w:rPr>
          <w:lang w:val="en-GB"/>
        </w:rPr>
        <w:t>3&gt;</w:t>
      </w:r>
      <w:r w:rsidRPr="004B6803">
        <w:rPr>
          <w:lang w:val="en-GB"/>
        </w:rPr>
        <w:tab/>
        <w:t>perform the LWA specific DRB reconfigu</w:t>
      </w:r>
      <w:r w:rsidR="002A18F7" w:rsidRPr="004B6803">
        <w:rPr>
          <w:lang w:val="en-GB"/>
        </w:rPr>
        <w:t>ration as specified in 5.3.10.3a2</w:t>
      </w:r>
      <w:r w:rsidRPr="004B6803">
        <w:rPr>
          <w:lang w:val="en-GB"/>
        </w:rPr>
        <w:t>;</w:t>
      </w:r>
    </w:p>
    <w:p w:rsidR="008D1C87" w:rsidRPr="004B6803" w:rsidRDefault="008D1C87" w:rsidP="008D1C87">
      <w:pPr>
        <w:pStyle w:val="B2"/>
        <w:rPr>
          <w:lang w:val="en-GB"/>
        </w:rPr>
      </w:pPr>
      <w:r w:rsidRPr="004B6803">
        <w:rPr>
          <w:lang w:val="en-GB"/>
        </w:rPr>
        <w:t>2&gt;</w:t>
      </w:r>
      <w:r w:rsidRPr="004B6803">
        <w:rPr>
          <w:lang w:val="en-GB"/>
        </w:rPr>
        <w:tab/>
        <w:t xml:space="preserve">else 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TRUE</w:t>
      </w:r>
      <w:r w:rsidRPr="004B6803">
        <w:rPr>
          <w:lang w:val="en-GB"/>
        </w:rPr>
        <w:t xml:space="preserve"> (i.e. LTE only to LWA DRB):</w:t>
      </w:r>
    </w:p>
    <w:p w:rsidR="008D1C87" w:rsidRPr="004B6803" w:rsidRDefault="008D1C87" w:rsidP="008D1C87">
      <w:pPr>
        <w:pStyle w:val="B3"/>
        <w:rPr>
          <w:lang w:val="en-GB"/>
        </w:rPr>
      </w:pPr>
      <w:r w:rsidRPr="004B6803">
        <w:rPr>
          <w:lang w:val="en-GB"/>
        </w:rPr>
        <w:t>3&gt;</w:t>
      </w:r>
      <w:r w:rsidRPr="004B6803">
        <w:rPr>
          <w:lang w:val="en-GB"/>
        </w:rPr>
        <w:tab/>
        <w:t>perform the LWA specific DRB reconfigu</w:t>
      </w:r>
      <w:r w:rsidR="002A18F7" w:rsidRPr="004B6803">
        <w:rPr>
          <w:lang w:val="en-GB"/>
        </w:rPr>
        <w:t>ration as specified in 5.3.10.3a2</w:t>
      </w:r>
      <w:r w:rsidRPr="004B6803">
        <w:rPr>
          <w:lang w:val="en-GB"/>
        </w:rPr>
        <w:t>;</w:t>
      </w:r>
    </w:p>
    <w:p w:rsidR="00AF6706" w:rsidRPr="004B6803" w:rsidRDefault="00AF6706" w:rsidP="00AF6706">
      <w:pPr>
        <w:pStyle w:val="B2"/>
        <w:rPr>
          <w:lang w:val="en-GB"/>
        </w:rPr>
      </w:pPr>
      <w:r w:rsidRPr="004B6803">
        <w:rPr>
          <w:lang w:val="en-GB"/>
        </w:rPr>
        <w:t>2&gt;</w:t>
      </w:r>
      <w:r w:rsidRPr="004B6803">
        <w:rPr>
          <w:lang w:val="en-GB"/>
        </w:rPr>
        <w:tab/>
        <w:t xml:space="preserve">if the concerned entry of </w:t>
      </w:r>
      <w:r w:rsidRPr="004B6803">
        <w:rPr>
          <w:i/>
          <w:iCs/>
          <w:lang w:val="en-GB"/>
        </w:rPr>
        <w:t>drb-ToAddModList</w:t>
      </w:r>
      <w:r w:rsidRPr="004B6803">
        <w:rPr>
          <w:lang w:val="en-GB"/>
        </w:rPr>
        <w:t xml:space="preserve"> includes the </w:t>
      </w:r>
      <w:r w:rsidRPr="004B6803">
        <w:rPr>
          <w:i/>
          <w:iCs/>
          <w:lang w:val="en-GB"/>
        </w:rPr>
        <w:t>drb-TypeLWIP</w:t>
      </w:r>
      <w:r w:rsidRPr="004B6803">
        <w:rPr>
          <w:lang w:val="en-GB"/>
        </w:rPr>
        <w:t xml:space="preserve"> (i.e. add or reconfigure LWIP DRB):</w:t>
      </w:r>
    </w:p>
    <w:p w:rsidR="00AF6706" w:rsidRPr="004B6803" w:rsidRDefault="00AF6706" w:rsidP="008D1C87">
      <w:pPr>
        <w:pStyle w:val="B3"/>
        <w:rPr>
          <w:lang w:val="en-GB"/>
        </w:rPr>
      </w:pPr>
      <w:r w:rsidRPr="004B6803">
        <w:rPr>
          <w:lang w:val="en-GB"/>
        </w:rPr>
        <w:t>3&gt;</w:t>
      </w:r>
      <w:r w:rsidRPr="004B6803">
        <w:rPr>
          <w:lang w:val="en-GB"/>
        </w:rPr>
        <w:tab/>
        <w:t>perform LWIP specific DRB addition or reconfiguration as specified in 5.3.10.3a3;</w:t>
      </w:r>
    </w:p>
    <w:p w:rsidR="00985067" w:rsidRPr="004B6803" w:rsidRDefault="00985067" w:rsidP="00985067">
      <w:pPr>
        <w:pStyle w:val="B2"/>
        <w:rPr>
          <w:i/>
          <w:lang w:val="en-GB"/>
        </w:rPr>
      </w:pPr>
      <w:r w:rsidRPr="004B6803">
        <w:rPr>
          <w:lang w:val="en-GB"/>
        </w:rPr>
        <w:t>2&gt;</w:t>
      </w:r>
      <w:r w:rsidRPr="004B6803">
        <w:rPr>
          <w:lang w:val="en-GB"/>
        </w:rPr>
        <w:tab/>
        <w:t xml:space="preserve">if </w:t>
      </w:r>
      <w:r w:rsidRPr="004B6803">
        <w:rPr>
          <w:i/>
          <w:lang w:val="en-GB"/>
        </w:rPr>
        <w:t>drb-ToAddModListSCG</w:t>
      </w:r>
      <w:r w:rsidRPr="004B6803">
        <w:rPr>
          <w:lang w:val="en-GB"/>
        </w:rPr>
        <w:t xml:space="preserve"> is not received or does not include the </w:t>
      </w:r>
      <w:r w:rsidRPr="004B6803">
        <w:rPr>
          <w:i/>
          <w:lang w:val="en-GB"/>
        </w:rPr>
        <w:t>drb-Identity</w:t>
      </w:r>
      <w:r w:rsidRPr="004B6803">
        <w:rPr>
          <w:lang w:val="en-GB"/>
        </w:rPr>
        <w:t xml:space="preserve"> value:</w:t>
      </w:r>
    </w:p>
    <w:p w:rsidR="00985067" w:rsidRPr="004B6803" w:rsidRDefault="00985067" w:rsidP="00985067">
      <w:pPr>
        <w:pStyle w:val="B3"/>
        <w:rPr>
          <w:lang w:val="en-GB"/>
        </w:rPr>
      </w:pPr>
      <w:r w:rsidRPr="004B6803">
        <w:rPr>
          <w:lang w:val="en-GB"/>
        </w:rPr>
        <w:t>3&gt;</w:t>
      </w:r>
      <w:r w:rsidRPr="004B6803">
        <w:rPr>
          <w:lang w:val="en-GB"/>
        </w:rPr>
        <w:tab/>
        <w:t xml:space="preserve">if the DRB indicated by </w:t>
      </w:r>
      <w:r w:rsidRPr="004B6803">
        <w:rPr>
          <w:i/>
          <w:lang w:val="en-GB"/>
        </w:rPr>
        <w:t>drb-Identity</w:t>
      </w:r>
      <w:r w:rsidRPr="004B6803">
        <w:rPr>
          <w:lang w:val="en-GB"/>
        </w:rPr>
        <w:t xml:space="preserve"> is an MCG DRB (reconfigure MCG):</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pdcp-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PDCP entity in accordance with the received </w:t>
      </w:r>
      <w:r w:rsidRPr="004B6803">
        <w:rPr>
          <w:i/>
          <w:lang w:val="en-GB"/>
        </w:rPr>
        <w:t>pdcp-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rlc-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RLC entity or entities in accordance with the received </w:t>
      </w:r>
      <w:r w:rsidRPr="004B6803">
        <w:rPr>
          <w:i/>
          <w:lang w:val="en-GB"/>
        </w:rPr>
        <w:t>rlc-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logicalChannelConfig</w:t>
      </w:r>
      <w:r w:rsidRPr="004B6803">
        <w:rPr>
          <w:lang w:val="en-GB"/>
        </w:rPr>
        <w:t xml:space="preserve"> is included:</w:t>
      </w:r>
    </w:p>
    <w:p w:rsidR="00985067" w:rsidRPr="004B6803" w:rsidRDefault="00985067" w:rsidP="00985067">
      <w:pPr>
        <w:pStyle w:val="B5"/>
        <w:rPr>
          <w:lang w:val="en-GB"/>
        </w:rPr>
      </w:pPr>
      <w:r w:rsidRPr="004B6803">
        <w:rPr>
          <w:lang w:val="en-GB"/>
        </w:rPr>
        <w:t>5&gt;</w:t>
      </w:r>
      <w:r w:rsidRPr="004B6803">
        <w:rPr>
          <w:lang w:val="en-GB"/>
        </w:rPr>
        <w:tab/>
        <w:t xml:space="preserve">reconfigure the DTCH logical channel in accordance with the received </w:t>
      </w:r>
      <w:r w:rsidRPr="004B6803">
        <w:rPr>
          <w:i/>
          <w:lang w:val="en-GB"/>
        </w:rPr>
        <w:t>logicalChannelConfig</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Removal and addition of the same </w:t>
      </w:r>
      <w:r w:rsidRPr="004B6803">
        <w:rPr>
          <w:i/>
          <w:lang w:val="en-GB"/>
        </w:rPr>
        <w:t>drb-Identity</w:t>
      </w:r>
      <w:r w:rsidRPr="004B6803">
        <w:rPr>
          <w:lang w:val="en-GB"/>
        </w:rPr>
        <w:t xml:space="preserve"> in </w:t>
      </w:r>
      <w:r w:rsidR="00B01CFA" w:rsidRPr="004B6803">
        <w:rPr>
          <w:lang w:val="en-GB"/>
        </w:rPr>
        <w:t xml:space="preserve">a </w:t>
      </w:r>
      <w:r w:rsidRPr="004B6803">
        <w:rPr>
          <w:lang w:val="en-GB"/>
        </w:rPr>
        <w:t xml:space="preserve">single </w:t>
      </w:r>
      <w:r w:rsidR="00D72F2C" w:rsidRPr="004B6803">
        <w:rPr>
          <w:i/>
          <w:lang w:val="en-GB"/>
        </w:rPr>
        <w:t>radioResourceConfigDedicated</w:t>
      </w:r>
      <w:r w:rsidRPr="004B6803">
        <w:rPr>
          <w:lang w:val="en-GB"/>
        </w:rPr>
        <w:t xml:space="preserve"> is not supported.</w:t>
      </w:r>
      <w:r w:rsidR="00D72F2C" w:rsidRPr="004B6803">
        <w:rPr>
          <w:lang w:val="en-GB"/>
        </w:rPr>
        <w:t xml:space="preserve"> In case </w:t>
      </w:r>
      <w:r w:rsidR="00D72F2C" w:rsidRPr="004B6803">
        <w:rPr>
          <w:i/>
          <w:lang w:val="en-GB"/>
        </w:rPr>
        <w:t>drb-Identity</w:t>
      </w:r>
      <w:r w:rsidR="00D72F2C" w:rsidRPr="004B6803">
        <w:rPr>
          <w:lang w:val="en-GB"/>
        </w:rPr>
        <w:t xml:space="preserve"> is removed and added due to handover or re-establishment with </w:t>
      </w:r>
      <w:r w:rsidR="00B01CFA" w:rsidRPr="004B6803">
        <w:rPr>
          <w:lang w:val="en-GB"/>
        </w:rPr>
        <w:t xml:space="preserve">the </w:t>
      </w:r>
      <w:r w:rsidR="00D72F2C" w:rsidRPr="004B6803">
        <w:rPr>
          <w:lang w:val="en-GB"/>
        </w:rPr>
        <w:t xml:space="preserve">full configuration option, </w:t>
      </w:r>
      <w:r w:rsidR="00512882" w:rsidRPr="004B6803">
        <w:rPr>
          <w:lang w:val="en-GB"/>
        </w:rPr>
        <w:t xml:space="preserve">the </w:t>
      </w:r>
      <w:r w:rsidR="00D72F2C" w:rsidRPr="004B6803">
        <w:rPr>
          <w:lang w:val="en-GB"/>
        </w:rPr>
        <w:t xml:space="preserve">eNB can use the same value of </w:t>
      </w:r>
      <w:r w:rsidR="00D72F2C" w:rsidRPr="004B6803">
        <w:rPr>
          <w:i/>
          <w:lang w:val="en-GB"/>
        </w:rPr>
        <w:t>drb-Identity</w:t>
      </w:r>
      <w:r w:rsidR="00D72F2C" w:rsidRPr="004B6803">
        <w:rPr>
          <w:lang w:val="en-GB"/>
        </w:rPr>
        <w:t>.</w:t>
      </w:r>
    </w:p>
    <w:p w:rsidR="00985067" w:rsidRPr="004B6803" w:rsidRDefault="00985067" w:rsidP="00985067">
      <w:pPr>
        <w:pStyle w:val="Heading4"/>
        <w:rPr>
          <w:lang w:val="en-GB"/>
        </w:rPr>
      </w:pPr>
      <w:bookmarkStart w:id="485" w:name="_Toc12655384"/>
      <w:bookmarkStart w:id="486" w:name="_Toc29323120"/>
      <w:bookmarkStart w:id="487" w:name="_Toc52553647"/>
      <w:r w:rsidRPr="004B6803">
        <w:rPr>
          <w:lang w:val="en-GB"/>
        </w:rPr>
        <w:t>5.3.10.3a1</w:t>
      </w:r>
      <w:r w:rsidRPr="004B6803">
        <w:rPr>
          <w:lang w:val="en-GB"/>
        </w:rPr>
        <w:tab/>
        <w:t>DC specific DRB addition or reconfiguration</w:t>
      </w:r>
      <w:bookmarkEnd w:id="485"/>
      <w:bookmarkEnd w:id="486"/>
      <w:bookmarkEnd w:id="487"/>
    </w:p>
    <w:p w:rsidR="00985067" w:rsidRPr="004B6803" w:rsidRDefault="00985067" w:rsidP="00985067">
      <w:r w:rsidRPr="004B6803">
        <w:t xml:space="preserve">For the </w:t>
      </w:r>
      <w:r w:rsidRPr="004B6803">
        <w:rPr>
          <w:i/>
        </w:rPr>
        <w:t>drb-Identity</w:t>
      </w:r>
      <w:r w:rsidRPr="004B6803">
        <w:t xml:space="preserve"> value for which this procedure is initiated,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 xml:space="preserve">drb-ToAddModListSCG </w:t>
      </w:r>
      <w:r w:rsidRPr="004B6803">
        <w:rPr>
          <w:lang w:val="en-GB"/>
        </w:rPr>
        <w:t xml:space="preserve">is received and includes the </w:t>
      </w:r>
      <w:r w:rsidRPr="004B6803">
        <w:rPr>
          <w:i/>
          <w:lang w:val="en-GB"/>
        </w:rPr>
        <w:t>drb-Identity</w:t>
      </w:r>
      <w:r w:rsidRPr="004B6803">
        <w:rPr>
          <w:lang w:val="en-GB"/>
        </w:rPr>
        <w:t xml:space="preserve"> value; and </w:t>
      </w:r>
      <w:r w:rsidRPr="004B6803">
        <w:rPr>
          <w:i/>
          <w:lang w:val="en-GB"/>
        </w:rPr>
        <w:t>drb-Identity</w:t>
      </w:r>
      <w:r w:rsidRPr="004B6803">
        <w:rPr>
          <w:lang w:val="en-GB"/>
        </w:rPr>
        <w:t xml:space="preserve"> value is not part of the current UE configuration (i.e. DC specific DRB establishmen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i.e. add split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and configure it with the current M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xml:space="preserve">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MCG RLC entity and an MCG DTCH logical channel in accordance with the </w:t>
      </w:r>
      <w:r w:rsidRPr="004B6803">
        <w:rPr>
          <w:i/>
          <w:lang w:val="en-GB"/>
        </w:rPr>
        <w:t>rlc-Config, logicalChannelIdentity</w:t>
      </w:r>
      <w:r w:rsidRPr="004B6803">
        <w:rPr>
          <w:lang w:val="en-GB"/>
        </w:rPr>
        <w:t xml:space="preserve"> and </w:t>
      </w:r>
      <w:r w:rsidRPr="004B6803">
        <w:rPr>
          <w:i/>
          <w:lang w:val="en-GB"/>
        </w:rPr>
        <w:t>logicalChannelConfig</w:t>
      </w:r>
      <w:r w:rsidRPr="004B6803">
        <w:rPr>
          <w:lang w:val="en-GB"/>
        </w:rPr>
        <w:t xml:space="preserve">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SCG RLC entity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2"/>
        <w:rPr>
          <w:i/>
          <w:lang w:val="en-GB"/>
        </w:rPr>
      </w:pPr>
      <w:r w:rsidRPr="004B6803">
        <w:rPr>
          <w:lang w:val="en-GB"/>
        </w:rPr>
        <w:t>2&gt;</w:t>
      </w:r>
      <w:r w:rsidRPr="004B6803">
        <w:rPr>
          <w:lang w:val="en-GB"/>
        </w:rPr>
        <w:tab/>
        <w:t>else (i.e. add SCG DRB):</w:t>
      </w:r>
    </w:p>
    <w:p w:rsidR="00985067" w:rsidRPr="004B6803" w:rsidRDefault="00985067" w:rsidP="00985067">
      <w:pPr>
        <w:pStyle w:val="B3"/>
        <w:rPr>
          <w:lang w:val="en-GB"/>
        </w:rPr>
      </w:pPr>
      <w:r w:rsidRPr="004B6803">
        <w:rPr>
          <w:lang w:val="en-GB"/>
        </w:rPr>
        <w:t>3&gt;</w:t>
      </w:r>
      <w:r w:rsidRPr="004B6803">
        <w:rPr>
          <w:lang w:val="en-GB"/>
        </w:rPr>
        <w:tab/>
        <w:t xml:space="preserve">establish a PDCP entity </w:t>
      </w:r>
      <w:r w:rsidRPr="004B6803">
        <w:rPr>
          <w:lang w:val="en-GB" w:eastAsia="ko-KR"/>
        </w:rPr>
        <w:t xml:space="preserve">and </w:t>
      </w:r>
      <w:r w:rsidRPr="004B6803">
        <w:rPr>
          <w:lang w:val="en-GB"/>
        </w:rPr>
        <w:t xml:space="preserve">configure it with the current S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stablish an SCG RLC entity or entities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xml:space="preserve">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 xml:space="preserve">indicate the establishment of the DRB(s) and the </w:t>
      </w:r>
      <w:r w:rsidRPr="004B6803">
        <w:rPr>
          <w:i/>
          <w:iCs/>
          <w:lang w:val="en-GB"/>
        </w:rPr>
        <w:t>eps-BearerIdentity</w:t>
      </w:r>
      <w:r w:rsidRPr="004B6803">
        <w:rPr>
          <w:lang w:val="en-GB"/>
        </w:rPr>
        <w:t xml:space="preserve"> of the established DRB(s) to upper layers;</w:t>
      </w:r>
    </w:p>
    <w:p w:rsidR="00985067" w:rsidRPr="004B6803" w:rsidRDefault="00985067" w:rsidP="00985067">
      <w:pPr>
        <w:pStyle w:val="B1"/>
        <w:rPr>
          <w:lang w:val="en-GB"/>
        </w:rPr>
      </w:pPr>
      <w:r w:rsidRPr="004B6803">
        <w:rPr>
          <w:lang w:val="en-GB"/>
        </w:rPr>
        <w:t>1&gt;</w:t>
      </w:r>
      <w:r w:rsidRPr="004B6803">
        <w:rPr>
          <w:lang w:val="en-GB"/>
        </w:rPr>
        <w:tab/>
        <w:t xml:space="preserve">else (i.e. DC specific DRB modification; </w:t>
      </w:r>
      <w:r w:rsidRPr="004B6803">
        <w:rPr>
          <w:i/>
          <w:lang w:val="en-GB"/>
        </w:rPr>
        <w:t>drb-ToAddModList</w:t>
      </w:r>
      <w:r w:rsidRPr="004B6803">
        <w:rPr>
          <w:lang w:val="en-GB"/>
        </w:rPr>
        <w:t xml:space="preserve"> and/ or </w:t>
      </w:r>
      <w:r w:rsidRPr="004B6803">
        <w:rPr>
          <w:i/>
          <w:lang w:val="en-GB"/>
        </w:rPr>
        <w:t>drb-ToAddModListSCG</w:t>
      </w:r>
      <w:r w:rsidRPr="004B6803">
        <w:rPr>
          <w:lang w:val="en-GB"/>
        </w:rPr>
        <w:t xml:space="preserve"> received):</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 split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Change</w:t>
      </w:r>
      <w:r w:rsidRPr="004B6803">
        <w:rPr>
          <w:lang w:val="en-GB"/>
        </w:rPr>
        <w:t xml:space="preserve"> is included and set to </w:t>
      </w:r>
      <w:r w:rsidRPr="004B6803">
        <w:rPr>
          <w:i/>
          <w:lang w:val="en-GB"/>
        </w:rPr>
        <w:t>toMCG</w:t>
      </w:r>
      <w:r w:rsidRPr="004B6803">
        <w:rPr>
          <w:lang w:val="en-GB"/>
        </w:rPr>
        <w:t xml:space="preserve"> (i.e. split to MCG):</w:t>
      </w:r>
    </w:p>
    <w:p w:rsidR="00985067" w:rsidRPr="004B6803" w:rsidRDefault="00985067" w:rsidP="00985067">
      <w:pPr>
        <w:pStyle w:val="B4"/>
        <w:rPr>
          <w:lang w:val="en-GB"/>
        </w:rPr>
      </w:pPr>
      <w:r w:rsidRPr="004B6803">
        <w:rPr>
          <w:lang w:val="en-GB"/>
        </w:rPr>
        <w:t>4&gt;</w:t>
      </w:r>
      <w:r w:rsidRPr="004B6803">
        <w:rPr>
          <w:lang w:val="en-GB"/>
        </w:rPr>
        <w:tab/>
        <w:t>release the SCG RLC entity and the S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lse (i.e. reconfigure split):</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and/ or the SCG DTCH logical channel in accordance with the </w:t>
      </w:r>
      <w:r w:rsidRPr="004B6803">
        <w:rPr>
          <w:i/>
          <w:lang w:val="en-GB"/>
        </w:rPr>
        <w:t xml:space="preserve">rlc-Config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SCG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Change</w:t>
      </w:r>
      <w:r w:rsidRPr="004B6803">
        <w:rPr>
          <w:lang w:val="en-GB"/>
        </w:rPr>
        <w:t xml:space="preserve"> is included and set to </w:t>
      </w:r>
      <w:r w:rsidRPr="004B6803">
        <w:rPr>
          <w:i/>
          <w:lang w:val="en-GB"/>
        </w:rPr>
        <w:t>toMCG</w:t>
      </w:r>
      <w:r w:rsidRPr="004B6803">
        <w:rPr>
          <w:lang w:val="en-GB"/>
        </w:rPr>
        <w:t xml:space="preserve"> (i.e. SCG to MCG):</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with the current M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configure the SCG RLC entity or entities and the SCG DTCH logical channel to be an MCG RLC entity or entities and an M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or entities and/ or the MCG DTCH logical channel in accordance with the </w:t>
      </w:r>
      <w:r w:rsidRPr="004B6803">
        <w:rPr>
          <w:i/>
          <w:lang w:val="en-GB"/>
        </w:rPr>
        <w:t xml:space="preserve">rlc-Config, logicalChannelIdentity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lse (i.e. </w:t>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i.e. reconfigure SCG):</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or entities and/ or the SCG DTCH logical channel in accordance with the </w:t>
      </w:r>
      <w:r w:rsidRPr="004B6803">
        <w:rPr>
          <w:i/>
          <w:lang w:val="en-GB"/>
        </w:rPr>
        <w:t xml:space="preserve">rlc-Config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DRB indicated by </w:t>
      </w:r>
      <w:r w:rsidRPr="004B6803">
        <w:rPr>
          <w:i/>
          <w:lang w:val="en-GB"/>
        </w:rPr>
        <w:t>drb-Identity</w:t>
      </w:r>
      <w:r w:rsidRPr="004B6803">
        <w:rPr>
          <w:lang w:val="en-GB"/>
        </w:rPr>
        <w:t xml:space="preserve"> is an MCG DRB:</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w:t>
      </w:r>
      <w:r w:rsidRPr="004B6803">
        <w:rPr>
          <w:lang w:val="en-GB"/>
        </w:rPr>
        <w:t xml:space="preserve"> is included and set to </w:t>
      </w:r>
      <w:r w:rsidRPr="004B6803">
        <w:rPr>
          <w:i/>
          <w:lang w:val="en-GB"/>
        </w:rPr>
        <w:t>split</w:t>
      </w:r>
      <w:r w:rsidRPr="004B6803">
        <w:rPr>
          <w:lang w:val="en-GB"/>
        </w:rPr>
        <w:t xml:space="preserve"> (i.e. MCG to split):</w:t>
      </w:r>
    </w:p>
    <w:p w:rsidR="00985067" w:rsidRPr="004B6803" w:rsidRDefault="00985067" w:rsidP="00985067">
      <w:pPr>
        <w:pStyle w:val="B4"/>
        <w:rPr>
          <w:lang w:val="en-GB"/>
        </w:rPr>
      </w:pPr>
      <w:r w:rsidRPr="004B6803">
        <w:rPr>
          <w:lang w:val="en-GB"/>
        </w:rPr>
        <w:t>4&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configure the MCG RLC entity and/ or the MCG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stablish an SCG RLC entity and an SCG DTCH logical channel in accordance with the </w:t>
      </w:r>
      <w:r w:rsidRPr="004B6803">
        <w:rPr>
          <w:i/>
          <w:lang w:val="en-GB"/>
        </w:rPr>
        <w:t xml:space="preserve">rlc-ConfigSCG, logicalChannelIdentitySCG </w:t>
      </w:r>
      <w:r w:rsidRPr="004B6803">
        <w:rPr>
          <w:lang w:val="en-GB"/>
        </w:rPr>
        <w:t xml:space="preserve">and </w:t>
      </w:r>
      <w:r w:rsidRPr="004B6803">
        <w:rPr>
          <w:i/>
          <w:lang w:val="en-GB"/>
        </w:rPr>
        <w:t>logicalChannelConfigSCG</w:t>
      </w:r>
      <w:r w:rsidRPr="004B6803">
        <w:rPr>
          <w:lang w:val="en-GB"/>
        </w:rPr>
        <w:t>, included in</w:t>
      </w:r>
      <w:r w:rsidRPr="004B6803">
        <w:rPr>
          <w:i/>
          <w:lang w:val="en-GB"/>
        </w:rPr>
        <w:t xml:space="preserve"> drb-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else (i.e. </w:t>
      </w:r>
      <w:r w:rsidRPr="004B6803">
        <w:rPr>
          <w:i/>
          <w:lang w:val="en-GB"/>
        </w:rPr>
        <w:t>drb-Type</w:t>
      </w:r>
      <w:r w:rsidRPr="004B6803">
        <w:rPr>
          <w:lang w:val="en-GB"/>
        </w:rPr>
        <w:t xml:space="preserve"> is included and set to </w:t>
      </w:r>
      <w:r w:rsidRPr="004B6803">
        <w:rPr>
          <w:i/>
          <w:lang w:val="en-GB"/>
        </w:rPr>
        <w:t>scg</w:t>
      </w:r>
      <w:r w:rsidRPr="004B6803">
        <w:rPr>
          <w:lang w:val="en-GB"/>
        </w:rPr>
        <w:t xml:space="preserve"> i.e. MCG to SCG):</w:t>
      </w:r>
    </w:p>
    <w:p w:rsidR="00985067" w:rsidRPr="004B6803" w:rsidRDefault="00985067" w:rsidP="00985067">
      <w:pPr>
        <w:pStyle w:val="B4"/>
        <w:rPr>
          <w:lang w:val="en-GB"/>
        </w:rPr>
      </w:pPr>
      <w:r w:rsidRPr="004B6803">
        <w:rPr>
          <w:lang w:val="en-GB"/>
        </w:rPr>
        <w:lastRenderedPageBreak/>
        <w:t>4&gt;</w:t>
      </w:r>
      <w:r w:rsidRPr="004B6803">
        <w:rPr>
          <w:lang w:val="en-GB"/>
        </w:rPr>
        <w:tab/>
        <w:t xml:space="preserve">reconfigure the PDCP entity with the current SCG </w:t>
      </w:r>
      <w:r w:rsidRPr="004B6803">
        <w:rPr>
          <w:lang w:val="en-GB" w:eastAsia="ko-KR"/>
        </w:rPr>
        <w:t xml:space="preserve">security configuration and </w:t>
      </w:r>
      <w:r w:rsidRPr="004B6803">
        <w:rPr>
          <w:lang w:val="en-GB"/>
        </w:rPr>
        <w:t xml:space="preserve">in accordance with the </w:t>
      </w:r>
      <w:r w:rsidRPr="004B6803">
        <w:rPr>
          <w:i/>
          <w:lang w:val="en-GB"/>
        </w:rPr>
        <w:t>pdcp-Config</w:t>
      </w:r>
      <w:r w:rsidRPr="004B6803">
        <w:rPr>
          <w:lang w:val="en-GB"/>
        </w:rPr>
        <w:t>, if included in</w:t>
      </w:r>
      <w:r w:rsidRPr="004B6803">
        <w:rPr>
          <w:i/>
          <w:lang w:val="en-GB"/>
        </w:rPr>
        <w:t xml:space="preserve"> drb-ToAddModListSC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configure the MCG RLC entity or entities and the MCG DTCH logical channel to be an SCG RLC entity or entities and an SCG DTCH logical channel;</w:t>
      </w:r>
    </w:p>
    <w:p w:rsidR="00985067" w:rsidRPr="004B6803" w:rsidRDefault="00985067" w:rsidP="00985067">
      <w:pPr>
        <w:pStyle w:val="B4"/>
        <w:rPr>
          <w:lang w:val="en-GB"/>
        </w:rPr>
      </w:pPr>
      <w:r w:rsidRPr="004B6803">
        <w:rPr>
          <w:lang w:val="en-GB"/>
        </w:rPr>
        <w:t>4&gt;</w:t>
      </w:r>
      <w:r w:rsidRPr="004B6803">
        <w:rPr>
          <w:lang w:val="en-GB"/>
        </w:rPr>
        <w:tab/>
        <w:t xml:space="preserve">reconfigure the SCG RLC entity or entities and/ or the SCG DTCH logical channel in accordance with the </w:t>
      </w:r>
      <w:r w:rsidRPr="004B6803">
        <w:rPr>
          <w:i/>
          <w:lang w:val="en-GB"/>
        </w:rPr>
        <w:t>rlc-ConfigSCG</w:t>
      </w:r>
      <w:r w:rsidRPr="004B6803">
        <w:rPr>
          <w:lang w:val="en-GB"/>
        </w:rPr>
        <w:t xml:space="preserve">, </w:t>
      </w:r>
      <w:r w:rsidRPr="004B6803">
        <w:rPr>
          <w:i/>
          <w:lang w:val="en-GB"/>
        </w:rPr>
        <w:t xml:space="preserve">logicalChannelIdentitySCG </w:t>
      </w:r>
      <w:r w:rsidRPr="004B6803">
        <w:rPr>
          <w:lang w:val="en-GB"/>
        </w:rPr>
        <w:t xml:space="preserve">and </w:t>
      </w:r>
      <w:r w:rsidRPr="004B6803">
        <w:rPr>
          <w:i/>
          <w:lang w:val="en-GB"/>
        </w:rPr>
        <w:t>logicalChannelConfigSCG</w:t>
      </w:r>
      <w:r w:rsidRPr="004B6803">
        <w:rPr>
          <w:lang w:val="en-GB"/>
        </w:rPr>
        <w:t>, if included in</w:t>
      </w:r>
      <w:r w:rsidRPr="004B6803">
        <w:rPr>
          <w:i/>
          <w:lang w:val="en-GB"/>
        </w:rPr>
        <w:t xml:space="preserve"> drb-ToAddModListSCG</w:t>
      </w:r>
      <w:r w:rsidRPr="004B6803">
        <w:rPr>
          <w:lang w:val="en-GB"/>
        </w:rPr>
        <w:t>;</w:t>
      </w:r>
    </w:p>
    <w:p w:rsidR="002A18F7" w:rsidRPr="004B6803" w:rsidRDefault="002A18F7" w:rsidP="002A18F7">
      <w:pPr>
        <w:pStyle w:val="Heading4"/>
        <w:rPr>
          <w:lang w:val="en-GB"/>
        </w:rPr>
      </w:pPr>
      <w:bookmarkStart w:id="488" w:name="_Toc12655385"/>
      <w:bookmarkStart w:id="489" w:name="_Toc29323121"/>
      <w:bookmarkStart w:id="490" w:name="_Toc52553648"/>
      <w:r w:rsidRPr="004B6803">
        <w:rPr>
          <w:lang w:val="en-GB"/>
        </w:rPr>
        <w:t>5.3.10.3a2</w:t>
      </w:r>
      <w:r w:rsidRPr="004B6803">
        <w:rPr>
          <w:lang w:val="en-GB"/>
        </w:rPr>
        <w:tab/>
        <w:t>LWA specific DRB addition or reconfiguration</w:t>
      </w:r>
      <w:bookmarkEnd w:id="488"/>
      <w:bookmarkEnd w:id="489"/>
      <w:bookmarkEnd w:id="490"/>
    </w:p>
    <w:p w:rsidR="002A18F7" w:rsidRPr="004B6803" w:rsidRDefault="002A18F7" w:rsidP="002A18F7">
      <w:r w:rsidRPr="004B6803">
        <w:t xml:space="preserve">For the </w:t>
      </w:r>
      <w:r w:rsidRPr="004B6803">
        <w:rPr>
          <w:i/>
        </w:rPr>
        <w:t>drb-Identity</w:t>
      </w:r>
      <w:r w:rsidRPr="004B6803">
        <w:t xml:space="preserve"> value for which this procedure is initiated, the UE shall:</w:t>
      </w:r>
    </w:p>
    <w:p w:rsidR="002A18F7" w:rsidRPr="004B6803" w:rsidRDefault="002A18F7" w:rsidP="002A18F7">
      <w:pPr>
        <w:pStyle w:val="B1"/>
        <w:rPr>
          <w:lang w:val="en-GB"/>
        </w:rPr>
      </w:pPr>
      <w:r w:rsidRPr="004B6803">
        <w:rPr>
          <w:lang w:val="en-GB"/>
        </w:rPr>
        <w:t>1&gt;</w:t>
      </w:r>
      <w:r w:rsidRPr="004B6803">
        <w:rPr>
          <w:lang w:val="en-GB"/>
        </w:rPr>
        <w:tab/>
        <w:t xml:space="preserve">if the </w:t>
      </w:r>
      <w:r w:rsidRPr="004B6803">
        <w:rPr>
          <w:i/>
          <w:lang w:val="en-GB"/>
        </w:rPr>
        <w:t>drb-Identity</w:t>
      </w:r>
      <w:r w:rsidRPr="004B6803">
        <w:rPr>
          <w:lang w:val="en-GB"/>
        </w:rPr>
        <w:t xml:space="preserve"> value is not part of the current UE configuration (i.e. add LWA DRB):</w:t>
      </w:r>
    </w:p>
    <w:p w:rsidR="002A18F7" w:rsidRPr="004B6803" w:rsidRDefault="002A18F7" w:rsidP="002A18F7">
      <w:pPr>
        <w:pStyle w:val="B2"/>
        <w:rPr>
          <w:lang w:val="en-GB"/>
        </w:rPr>
      </w:pPr>
      <w:r w:rsidRPr="004B6803">
        <w:rPr>
          <w:lang w:val="en-GB"/>
        </w:rPr>
        <w:t>2&gt;</w:t>
      </w:r>
      <w:r w:rsidRPr="004B6803">
        <w:rPr>
          <w:lang w:val="en-GB"/>
        </w:rPr>
        <w:tab/>
        <w:t xml:space="preserve">establish a PDCP entity and configure it with the current security configuration and in accordance with the </w:t>
      </w:r>
      <w:r w:rsidRPr="004B6803">
        <w:rPr>
          <w:i/>
          <w:lang w:val="en-GB"/>
        </w:rPr>
        <w:t>pdcp-Config</w:t>
      </w:r>
      <w:r w:rsidRPr="004B6803">
        <w:rPr>
          <w:lang w:val="en-GB"/>
        </w:rPr>
        <w:t xml:space="preserve"> included in </w:t>
      </w:r>
      <w:r w:rsidRPr="004B6803">
        <w:rPr>
          <w:i/>
          <w:lang w:val="en-GB"/>
        </w:rPr>
        <w:t>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stablish an RLC entity and an DTCH logical channel in accordance with the </w:t>
      </w:r>
      <w:r w:rsidRPr="004B6803">
        <w:rPr>
          <w:i/>
          <w:lang w:val="en-GB"/>
        </w:rPr>
        <w:t>rlc-Config, logicalChannelIdentity</w:t>
      </w:r>
      <w:r w:rsidRPr="004B6803">
        <w:rPr>
          <w:lang w:val="en-GB"/>
        </w:rPr>
        <w:t xml:space="preserve"> and </w:t>
      </w:r>
      <w:r w:rsidRPr="004B6803">
        <w:rPr>
          <w:i/>
          <w:lang w:val="en-GB"/>
        </w:rPr>
        <w:t>logicalChannelConfig</w:t>
      </w:r>
      <w:r w:rsidRPr="004B6803">
        <w:rPr>
          <w:lang w:val="en-GB"/>
        </w:rPr>
        <w:t xml:space="preserve">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n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2"/>
        <w:rPr>
          <w:lang w:val="en-GB"/>
        </w:rPr>
      </w:pPr>
      <w:r w:rsidRPr="004B6803">
        <w:rPr>
          <w:lang w:val="en-GB"/>
        </w:rPr>
        <w:t>2&gt;</w:t>
      </w:r>
      <w:r w:rsidRPr="004B6803">
        <w:rPr>
          <w:lang w:val="en-GB"/>
        </w:rPr>
        <w:tab/>
        <w:t xml:space="preserve">indicate the establishment of the DRB and the </w:t>
      </w:r>
      <w:r w:rsidRPr="004B6803">
        <w:rPr>
          <w:i/>
          <w:iCs/>
          <w:lang w:val="en-GB"/>
        </w:rPr>
        <w:t>eps-BearerIdentity</w:t>
      </w:r>
      <w:r w:rsidRPr="004B6803">
        <w:rPr>
          <w:lang w:val="en-GB"/>
        </w:rPr>
        <w:t xml:space="preserve"> of the established DRB to upper layers;</w:t>
      </w:r>
    </w:p>
    <w:p w:rsidR="002A18F7" w:rsidRPr="004B6803" w:rsidRDefault="002A18F7" w:rsidP="002A18F7">
      <w:pPr>
        <w:pStyle w:val="B1"/>
        <w:rPr>
          <w:lang w:val="en-GB"/>
        </w:rPr>
      </w:pPr>
      <w:r w:rsidRPr="004B6803">
        <w:rPr>
          <w:lang w:val="en-GB"/>
        </w:rPr>
        <w:t>1&gt;</w:t>
      </w:r>
      <w:r w:rsidRPr="004B6803">
        <w:rPr>
          <w:lang w:val="en-GB"/>
        </w:rPr>
        <w:tab/>
        <w:t xml:space="preserve">else if the DRB indicated by </w:t>
      </w:r>
      <w:r w:rsidRPr="004B6803">
        <w:rPr>
          <w:i/>
          <w:lang w:val="en-GB"/>
        </w:rPr>
        <w:t>drb-Identity</w:t>
      </w:r>
      <w:r w:rsidRPr="004B6803">
        <w:rPr>
          <w:lang w:val="en-GB"/>
        </w:rPr>
        <w:t xml:space="preserve"> is not an LWA DRB (i.e. LTE only to LWA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en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1"/>
        <w:rPr>
          <w:lang w:val="en-GB"/>
        </w:rPr>
      </w:pPr>
      <w:r w:rsidRPr="004B6803">
        <w:rPr>
          <w:lang w:val="en-GB"/>
        </w:rPr>
        <w:t>1&gt;</w:t>
      </w:r>
      <w:r w:rsidRPr="004B6803">
        <w:rPr>
          <w:lang w:val="en-GB"/>
        </w:rPr>
        <w:tab/>
        <w:t xml:space="preserve">else if the concerned entry of </w:t>
      </w:r>
      <w:r w:rsidRPr="004B6803">
        <w:rPr>
          <w:i/>
          <w:lang w:val="en-GB"/>
        </w:rPr>
        <w:t>drb-ToAddModList</w:t>
      </w:r>
      <w:r w:rsidRPr="004B6803">
        <w:rPr>
          <w:lang w:val="en-GB"/>
        </w:rPr>
        <w:t xml:space="preserve"> includes the </w:t>
      </w:r>
      <w:r w:rsidRPr="004B6803">
        <w:rPr>
          <w:i/>
          <w:lang w:val="en-GB"/>
        </w:rPr>
        <w:t>drb-TypeLWA</w:t>
      </w:r>
      <w:r w:rsidRPr="004B6803">
        <w:rPr>
          <w:lang w:val="en-GB"/>
        </w:rPr>
        <w:t xml:space="preserve"> set to </w:t>
      </w:r>
      <w:r w:rsidRPr="004B6803">
        <w:rPr>
          <w:i/>
          <w:lang w:val="en-GB"/>
        </w:rPr>
        <w:t>FALSE</w:t>
      </w:r>
      <w:r w:rsidRPr="004B6803">
        <w:rPr>
          <w:lang w:val="en-GB"/>
        </w:rPr>
        <w:t xml:space="preserve"> (i.e. LWA to LTE only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perform PDCP data recovery as specified in TS 36.323 [8];</w:t>
      </w:r>
    </w:p>
    <w:p w:rsidR="002A18F7" w:rsidRPr="004B6803" w:rsidRDefault="002A18F7" w:rsidP="002A18F7">
      <w:pPr>
        <w:pStyle w:val="B2"/>
        <w:rPr>
          <w:lang w:val="en-GB"/>
        </w:rPr>
      </w:pPr>
      <w:r w:rsidRPr="004B6803">
        <w:rPr>
          <w:lang w:val="en-GB"/>
        </w:rPr>
        <w:t>2&gt;</w:t>
      </w:r>
      <w:r w:rsidRPr="004B6803">
        <w:rPr>
          <w:lang w:val="en-GB"/>
        </w:rPr>
        <w:tab/>
        <w:t xml:space="preserve">dis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the LWAAP entity;</w:t>
      </w:r>
    </w:p>
    <w:p w:rsidR="002A18F7" w:rsidRPr="004B6803" w:rsidRDefault="002A18F7" w:rsidP="002A18F7">
      <w:pPr>
        <w:pStyle w:val="B1"/>
        <w:rPr>
          <w:lang w:val="en-GB"/>
        </w:rPr>
      </w:pPr>
      <w:r w:rsidRPr="004B6803">
        <w:rPr>
          <w:lang w:val="en-GB"/>
        </w:rPr>
        <w:t>1&gt;</w:t>
      </w:r>
      <w:r w:rsidRPr="004B6803">
        <w:rPr>
          <w:lang w:val="en-GB"/>
        </w:rPr>
        <w:tab/>
        <w:t>else (i.e. reconfigure LWA DRB):</w:t>
      </w:r>
    </w:p>
    <w:p w:rsidR="002A18F7" w:rsidRPr="004B6803" w:rsidRDefault="002A18F7" w:rsidP="002A18F7">
      <w:pPr>
        <w:pStyle w:val="B2"/>
        <w:rPr>
          <w:lang w:val="en-GB"/>
        </w:rPr>
      </w:pPr>
      <w:r w:rsidRPr="004B6803">
        <w:rPr>
          <w:lang w:val="en-GB"/>
        </w:rPr>
        <w:t>2&gt;</w:t>
      </w:r>
      <w:r w:rsidRPr="004B6803">
        <w:rPr>
          <w:lang w:val="en-GB"/>
        </w:rPr>
        <w:tab/>
        <w:t xml:space="preserve">reconfigure the PDCP entity in accordance with the </w:t>
      </w:r>
      <w:r w:rsidRPr="004B6803">
        <w:rPr>
          <w:i/>
          <w:lang w:val="en-GB"/>
        </w:rPr>
        <w:t>pdcp-Config</w:t>
      </w:r>
      <w:r w:rsidRPr="004B6803">
        <w:rPr>
          <w:lang w:val="en-GB"/>
        </w:rPr>
        <w:t>, if included in</w:t>
      </w:r>
      <w:r w:rsidRPr="004B6803">
        <w:rPr>
          <w:i/>
          <w:lang w:val="en-GB"/>
        </w:rPr>
        <w:t xml:space="preserve"> drb-ToAddModList</w:t>
      </w:r>
      <w:r w:rsidRPr="004B6803">
        <w:rPr>
          <w:lang w:val="en-GB"/>
        </w:rPr>
        <w:t>;</w:t>
      </w:r>
    </w:p>
    <w:p w:rsidR="002A18F7" w:rsidRPr="004B6803" w:rsidRDefault="002A18F7" w:rsidP="002A18F7">
      <w:pPr>
        <w:pStyle w:val="B2"/>
        <w:rPr>
          <w:lang w:val="en-GB"/>
        </w:rPr>
      </w:pPr>
      <w:r w:rsidRPr="004B6803">
        <w:rPr>
          <w:lang w:val="en-GB"/>
        </w:rPr>
        <w:t>2&gt;</w:t>
      </w:r>
      <w:r w:rsidRPr="004B6803">
        <w:rPr>
          <w:lang w:val="en-GB"/>
        </w:rPr>
        <w:tab/>
        <w:t xml:space="preserve">reconfigure the RLC entity and/ or the DTCH logical channel in accordance with the </w:t>
      </w:r>
      <w:r w:rsidRPr="004B6803">
        <w:rPr>
          <w:i/>
          <w:lang w:val="en-GB"/>
        </w:rPr>
        <w:t xml:space="preserve">rlc-Config </w:t>
      </w:r>
      <w:r w:rsidRPr="004B6803">
        <w:rPr>
          <w:lang w:val="en-GB"/>
        </w:rPr>
        <w:t xml:space="preserve">and </w:t>
      </w:r>
      <w:r w:rsidRPr="004B6803">
        <w:rPr>
          <w:i/>
          <w:lang w:val="en-GB"/>
        </w:rPr>
        <w:t>logicalChannelConfig</w:t>
      </w:r>
      <w:r w:rsidRPr="004B6803">
        <w:rPr>
          <w:lang w:val="en-GB"/>
        </w:rPr>
        <w:t>, if included in</w:t>
      </w:r>
      <w:r w:rsidRPr="004B6803">
        <w:rPr>
          <w:i/>
          <w:lang w:val="en-GB"/>
        </w:rPr>
        <w:t xml:space="preserve"> drb-ToAddModList</w:t>
      </w:r>
      <w:r w:rsidRPr="004B6803">
        <w:rPr>
          <w:lang w:val="en-GB"/>
        </w:rPr>
        <w:t>;</w:t>
      </w:r>
    </w:p>
    <w:p w:rsidR="00AF6706" w:rsidRPr="004B6803" w:rsidRDefault="00AF6706" w:rsidP="00AF6706">
      <w:pPr>
        <w:pStyle w:val="Heading4"/>
        <w:rPr>
          <w:lang w:val="en-GB"/>
        </w:rPr>
      </w:pPr>
      <w:bookmarkStart w:id="491" w:name="_Toc12655386"/>
      <w:bookmarkStart w:id="492" w:name="_Toc29323122"/>
      <w:bookmarkStart w:id="493" w:name="_Toc52553649"/>
      <w:r w:rsidRPr="004B6803">
        <w:rPr>
          <w:lang w:val="en-GB"/>
        </w:rPr>
        <w:t>5.3.10.3a3</w:t>
      </w:r>
      <w:r w:rsidRPr="004B6803">
        <w:rPr>
          <w:lang w:val="en-GB"/>
        </w:rPr>
        <w:tab/>
        <w:t>LWIP specific DRB addition or reconfiguration</w:t>
      </w:r>
      <w:bookmarkEnd w:id="491"/>
      <w:bookmarkEnd w:id="492"/>
      <w:bookmarkEnd w:id="493"/>
    </w:p>
    <w:p w:rsidR="00AF6706" w:rsidRPr="004B6803" w:rsidRDefault="00AF6706" w:rsidP="00AF6706">
      <w:r w:rsidRPr="004B6803">
        <w:t xml:space="preserve">For the </w:t>
      </w:r>
      <w:r w:rsidRPr="004B6803">
        <w:rPr>
          <w:i/>
        </w:rPr>
        <w:t>drb-Identity</w:t>
      </w:r>
      <w:r w:rsidRPr="004B6803">
        <w:t xml:space="preserve"> value for which this procedure is initiated, the UE shall:</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both UL and DL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i/>
          <w:lang w:val="en-GB"/>
        </w:rPr>
        <w:t>-DL-only</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the DL only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lastRenderedPageBreak/>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lwip</w:t>
      </w:r>
      <w:r w:rsidRPr="004B6803">
        <w:rPr>
          <w:i/>
          <w:lang w:val="en-GB"/>
        </w:rPr>
        <w:t>-UL-only</w:t>
      </w:r>
      <w:r w:rsidRPr="004B6803">
        <w:rPr>
          <w:lang w:val="en-GB"/>
        </w:rPr>
        <w:t>:</w:t>
      </w:r>
    </w:p>
    <w:p w:rsidR="00AF6706" w:rsidRPr="004B6803" w:rsidRDefault="00AF6706" w:rsidP="00AF6706">
      <w:pPr>
        <w:pStyle w:val="B2"/>
        <w:rPr>
          <w:rFonts w:eastAsia="Malgun Gothic"/>
          <w:lang w:val="en-GB"/>
        </w:rPr>
      </w:pPr>
      <w:r w:rsidRPr="004B6803">
        <w:rPr>
          <w:lang w:val="en-GB"/>
        </w:rPr>
        <w:t>2&gt;</w:t>
      </w:r>
      <w:r w:rsidR="001776B7" w:rsidRPr="004B6803">
        <w:rPr>
          <w:lang w:val="en-GB"/>
        </w:rPr>
        <w:tab/>
      </w:r>
      <w:r w:rsidRPr="004B6803">
        <w:rPr>
          <w:rFonts w:eastAsia="Malgun Gothic"/>
          <w:lang w:val="en-GB"/>
        </w:rPr>
        <w:t xml:space="preserve">indicate to higher layers to use LWIP resources in the UL only for the DRB associated with the </w:t>
      </w:r>
      <w:r w:rsidRPr="004B6803">
        <w:rPr>
          <w:rFonts w:eastAsia="Malgun Gothic"/>
          <w:i/>
          <w:iCs/>
          <w:lang w:val="en-GB"/>
        </w:rPr>
        <w:t>drb-Identity</w:t>
      </w:r>
      <w:r w:rsidRPr="004B6803">
        <w:rPr>
          <w:rFonts w:eastAsia="Malgun Gothic"/>
          <w:lang w:val="en-GB"/>
        </w:rPr>
        <w:t>;</w:t>
      </w:r>
    </w:p>
    <w:p w:rsidR="00AF6706" w:rsidRPr="004B6803" w:rsidRDefault="00AF6706" w:rsidP="00AF6706">
      <w:pPr>
        <w:pStyle w:val="B1"/>
        <w:rPr>
          <w:lang w:val="en-GB"/>
        </w:rPr>
      </w:pPr>
      <w:r w:rsidRPr="004B6803">
        <w:rPr>
          <w:lang w:val="en-GB"/>
        </w:rPr>
        <w:t>1&gt;</w:t>
      </w:r>
      <w:r w:rsidRPr="004B6803">
        <w:rPr>
          <w:lang w:val="en-GB"/>
        </w:rPr>
        <w:tab/>
        <w:t xml:space="preserve">if the </w:t>
      </w:r>
      <w:r w:rsidRPr="004B6803">
        <w:rPr>
          <w:i/>
          <w:iCs/>
          <w:lang w:val="en-GB"/>
        </w:rPr>
        <w:t>drb-TypeLWIP</w:t>
      </w:r>
      <w:r w:rsidRPr="004B6803">
        <w:rPr>
          <w:lang w:val="en-GB"/>
        </w:rPr>
        <w:t xml:space="preserve"> is set to </w:t>
      </w:r>
      <w:r w:rsidR="000F3E45" w:rsidRPr="004B6803">
        <w:rPr>
          <w:i/>
          <w:lang w:val="en-GB"/>
        </w:rPr>
        <w:t>eutran</w:t>
      </w:r>
      <w:r w:rsidRPr="004B6803">
        <w:rPr>
          <w:lang w:val="en-GB"/>
        </w:rPr>
        <w:t>:</w:t>
      </w:r>
    </w:p>
    <w:p w:rsidR="00AF6706" w:rsidRPr="004B6803" w:rsidRDefault="00AF6706" w:rsidP="00AF6706">
      <w:pPr>
        <w:pStyle w:val="B2"/>
        <w:rPr>
          <w:lang w:val="en-GB"/>
        </w:rPr>
      </w:pPr>
      <w:r w:rsidRPr="004B6803">
        <w:rPr>
          <w:lang w:val="en-GB"/>
        </w:rPr>
        <w:t>2&gt;</w:t>
      </w:r>
      <w:r w:rsidR="001776B7" w:rsidRPr="004B6803">
        <w:rPr>
          <w:lang w:val="en-GB"/>
        </w:rPr>
        <w:tab/>
      </w:r>
      <w:r w:rsidRPr="004B6803">
        <w:rPr>
          <w:rFonts w:eastAsia="Malgun Gothic"/>
          <w:lang w:val="en-GB"/>
        </w:rPr>
        <w:t xml:space="preserve">indicate to higher layers to stop using LWIP resources for the DRB associated with the </w:t>
      </w:r>
      <w:r w:rsidRPr="004B6803">
        <w:rPr>
          <w:rFonts w:eastAsia="Malgun Gothic"/>
          <w:i/>
          <w:iCs/>
          <w:lang w:val="en-GB"/>
        </w:rPr>
        <w:t>drb-Identity</w:t>
      </w:r>
      <w:r w:rsidRPr="004B6803">
        <w:rPr>
          <w:rFonts w:eastAsia="Malgun Gothic"/>
          <w:lang w:val="en-GB"/>
        </w:rPr>
        <w:t>;</w:t>
      </w:r>
    </w:p>
    <w:p w:rsidR="00985067" w:rsidRPr="004B6803" w:rsidRDefault="00985067" w:rsidP="00985067">
      <w:pPr>
        <w:pStyle w:val="Heading4"/>
        <w:rPr>
          <w:lang w:val="en-GB"/>
        </w:rPr>
      </w:pPr>
      <w:bookmarkStart w:id="494" w:name="_Toc12655387"/>
      <w:bookmarkStart w:id="495" w:name="_Toc29323123"/>
      <w:bookmarkStart w:id="496" w:name="_Toc52553650"/>
      <w:r w:rsidRPr="004B6803">
        <w:rPr>
          <w:lang w:val="en-GB"/>
        </w:rPr>
        <w:t>5.3.10.3a</w:t>
      </w:r>
      <w:r w:rsidRPr="004B6803">
        <w:rPr>
          <w:lang w:val="en-GB"/>
        </w:rPr>
        <w:tab/>
        <w:t>SCell release</w:t>
      </w:r>
      <w:bookmarkEnd w:id="494"/>
      <w:bookmarkEnd w:id="495"/>
      <w:bookmarkEnd w:id="49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lease is triggered by reception of the </w:t>
      </w:r>
      <w:r w:rsidRPr="004B6803">
        <w:rPr>
          <w:i/>
          <w:lang w:val="en-GB"/>
        </w:rPr>
        <w:t>sCellToReleaseList</w:t>
      </w:r>
      <w:r w:rsidRPr="004B6803">
        <w:rPr>
          <w:lang w:val="en-GB"/>
        </w:rPr>
        <w:t xml:space="preserve"> or the </w:t>
      </w:r>
      <w:r w:rsidRPr="004B6803">
        <w:rPr>
          <w:i/>
          <w:lang w:val="en-GB"/>
        </w:rPr>
        <w:t>sCellToRelease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sCellToReleaseList</w:t>
      </w:r>
      <w:r w:rsidRPr="004B6803">
        <w:rPr>
          <w:lang w:val="en-GB"/>
        </w:rPr>
        <w:t xml:space="preserve"> or in the </w:t>
      </w:r>
      <w:r w:rsidRPr="004B6803">
        <w:rPr>
          <w:i/>
          <w:lang w:val="en-GB"/>
        </w:rPr>
        <w:t>sCellToRelease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current UE configuration includes an SCell with value </w:t>
      </w:r>
      <w:r w:rsidRPr="004B6803">
        <w:rPr>
          <w:i/>
          <w:lang w:val="en-GB"/>
        </w:rPr>
        <w:t>sCellIndex</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release the SCell;</w:t>
      </w:r>
    </w:p>
    <w:p w:rsidR="00985067" w:rsidRPr="004B6803" w:rsidRDefault="00985067" w:rsidP="00985067">
      <w:pPr>
        <w:pStyle w:val="B1"/>
        <w:rPr>
          <w:lang w:val="en-GB"/>
        </w:rPr>
      </w:pPr>
      <w:r w:rsidRPr="004B6803">
        <w:rPr>
          <w:lang w:val="en-GB"/>
        </w:rPr>
        <w:t>1&gt;</w:t>
      </w:r>
      <w:r w:rsidRPr="004B6803">
        <w:rPr>
          <w:lang w:val="en-GB"/>
        </w:rPr>
        <w:tab/>
        <w:t>if the release is triggered by RRC connection re-establishment:</w:t>
      </w:r>
    </w:p>
    <w:p w:rsidR="00985067" w:rsidRPr="004B6803" w:rsidRDefault="00985067" w:rsidP="00985067">
      <w:pPr>
        <w:pStyle w:val="B2"/>
        <w:rPr>
          <w:lang w:val="en-GB"/>
        </w:rPr>
      </w:pPr>
      <w:r w:rsidRPr="004B6803">
        <w:rPr>
          <w:lang w:val="en-GB"/>
        </w:rPr>
        <w:t>2&gt;</w:t>
      </w:r>
      <w:r w:rsidRPr="004B6803">
        <w:rPr>
          <w:lang w:val="en-GB"/>
        </w:rPr>
        <w:tab/>
        <w:t>release all SCells that are part of the current UE configuration;</w:t>
      </w:r>
    </w:p>
    <w:p w:rsidR="00985067" w:rsidRPr="004B6803" w:rsidRDefault="00985067" w:rsidP="00985067">
      <w:pPr>
        <w:pStyle w:val="Heading4"/>
        <w:rPr>
          <w:lang w:val="en-GB"/>
        </w:rPr>
      </w:pPr>
      <w:bookmarkStart w:id="497" w:name="_Toc12655388"/>
      <w:bookmarkStart w:id="498" w:name="_Toc29323124"/>
      <w:bookmarkStart w:id="499" w:name="_Toc52553651"/>
      <w:r w:rsidRPr="004B6803">
        <w:rPr>
          <w:lang w:val="en-GB"/>
        </w:rPr>
        <w:t>5.3.10.3b</w:t>
      </w:r>
      <w:r w:rsidRPr="004B6803">
        <w:rPr>
          <w:lang w:val="en-GB"/>
        </w:rPr>
        <w:tab/>
        <w:t>SCell addition/ modification</w:t>
      </w:r>
      <w:bookmarkEnd w:id="497"/>
      <w:bookmarkEnd w:id="498"/>
      <w:bookmarkEnd w:id="49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 xml:space="preserve">sCellToAddModList </w:t>
      </w:r>
      <w:r w:rsidRPr="004B6803">
        <w:rPr>
          <w:lang w:val="en-GB"/>
        </w:rPr>
        <w:t xml:space="preserve">or in the </w:t>
      </w:r>
      <w:r w:rsidRPr="004B6803">
        <w:rPr>
          <w:i/>
          <w:lang w:val="en-GB"/>
        </w:rPr>
        <w:t xml:space="preserve">sCellToAddModListSCG </w:t>
      </w:r>
      <w:r w:rsidRPr="004B6803">
        <w:rPr>
          <w:lang w:val="en-GB"/>
        </w:rPr>
        <w:t>that is not part of the current UE configuration (SCell addition):</w:t>
      </w:r>
    </w:p>
    <w:p w:rsidR="00985067" w:rsidRPr="004B6803" w:rsidRDefault="00985067" w:rsidP="00985067">
      <w:pPr>
        <w:pStyle w:val="B2"/>
        <w:rPr>
          <w:lang w:val="en-GB"/>
        </w:rPr>
      </w:pPr>
      <w:r w:rsidRPr="004B6803">
        <w:rPr>
          <w:lang w:val="en-GB"/>
        </w:rPr>
        <w:t>2&gt;</w:t>
      </w:r>
      <w:r w:rsidRPr="004B6803">
        <w:rPr>
          <w:lang w:val="en-GB"/>
        </w:rPr>
        <w:tab/>
        <w:t xml:space="preserve">add the SCell, corresponding to the </w:t>
      </w:r>
      <w:r w:rsidRPr="004B6803">
        <w:rPr>
          <w:i/>
          <w:lang w:val="en-GB"/>
        </w:rPr>
        <w:t>cellIdentification</w:t>
      </w:r>
      <w:r w:rsidRPr="004B6803">
        <w:rPr>
          <w:lang w:val="en-GB"/>
        </w:rPr>
        <w:t xml:space="preserve">, in accordance with the </w:t>
      </w:r>
      <w:r w:rsidRPr="004B6803">
        <w:rPr>
          <w:i/>
          <w:lang w:val="en-GB"/>
        </w:rPr>
        <w:t>radioResourceConfigCommonSCell</w:t>
      </w:r>
      <w:r w:rsidRPr="004B6803">
        <w:rPr>
          <w:lang w:val="en-GB"/>
        </w:rPr>
        <w:t xml:space="preserve"> and </w:t>
      </w:r>
      <w:r w:rsidRPr="004B6803">
        <w:rPr>
          <w:i/>
          <w:lang w:val="en-GB"/>
        </w:rPr>
        <w:t>radioResourceConfigDedicatedSCell</w:t>
      </w:r>
      <w:r w:rsidRPr="004B6803">
        <w:rPr>
          <w:lang w:val="en-GB"/>
        </w:rPr>
        <w:t xml:space="preserve">, both included either in the </w:t>
      </w:r>
      <w:r w:rsidRPr="004B6803">
        <w:rPr>
          <w:i/>
          <w:lang w:val="en-GB"/>
        </w:rPr>
        <w:t xml:space="preserve">sCellToAddModList </w:t>
      </w:r>
      <w:r w:rsidRPr="004B6803">
        <w:rPr>
          <w:lang w:val="en-GB"/>
        </w:rPr>
        <w:t xml:space="preserve">or in the </w:t>
      </w:r>
      <w:r w:rsidRPr="004B6803">
        <w:rPr>
          <w:i/>
          <w:lang w:val="en-GB"/>
        </w:rPr>
        <w:t>sCell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figure lower layers to consider the SCell to be in deactivated state;</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iCs/>
          <w:lang w:val="en-GB"/>
        </w:rPr>
        <w:t>measId</w:t>
      </w:r>
      <w:r w:rsidRPr="004B6803">
        <w:rPr>
          <w:lang w:val="en-GB"/>
        </w:rPr>
        <w:t xml:space="preserve"> included in the </w:t>
      </w:r>
      <w:r w:rsidRPr="004B6803">
        <w:rPr>
          <w:i/>
          <w:iCs/>
          <w:lang w:val="en-GB"/>
        </w:rPr>
        <w:t>measIdList</w:t>
      </w:r>
      <w:r w:rsidRPr="004B6803">
        <w:rPr>
          <w:lang w:val="en-GB"/>
        </w:rPr>
        <w:t xml:space="preserve"> within </w:t>
      </w:r>
      <w:r w:rsidRPr="004B6803">
        <w:rPr>
          <w:i/>
          <w:iCs/>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SCells are not applicable for the associated measurement; and</w:t>
      </w:r>
    </w:p>
    <w:p w:rsidR="00985067" w:rsidRPr="004B6803" w:rsidRDefault="00985067" w:rsidP="00985067">
      <w:pPr>
        <w:pStyle w:val="B3"/>
        <w:rPr>
          <w:lang w:val="en-GB"/>
        </w:rPr>
      </w:pPr>
      <w:r w:rsidRPr="004B6803">
        <w:rPr>
          <w:lang w:val="en-GB"/>
        </w:rPr>
        <w:t>3&gt;</w:t>
      </w:r>
      <w:r w:rsidRPr="004B6803">
        <w:rPr>
          <w:lang w:val="en-GB"/>
        </w:rPr>
        <w:tab/>
        <w:t xml:space="preserve">if the concerned SCell is included in </w:t>
      </w:r>
      <w:r w:rsidRPr="004B6803">
        <w:rPr>
          <w:i/>
          <w:iCs/>
          <w:lang w:val="en-GB"/>
        </w:rPr>
        <w:t>cellsTriggeredList</w:t>
      </w:r>
      <w:r w:rsidRPr="004B6803">
        <w:rPr>
          <w:lang w:val="en-GB"/>
        </w:rPr>
        <w:t xml:space="preserve"> defined within the </w:t>
      </w:r>
      <w:r w:rsidRPr="004B6803">
        <w:rPr>
          <w:i/>
          <w:iCs/>
          <w:lang w:val="en-GB"/>
        </w:rPr>
        <w:t>VarMeasReportList</w:t>
      </w:r>
      <w:r w:rsidRPr="004B6803">
        <w:rPr>
          <w:lang w:val="en-GB"/>
        </w:rPr>
        <w:t xml:space="preserve"> for this </w:t>
      </w:r>
      <w:r w:rsidRPr="004B6803">
        <w:rPr>
          <w:i/>
          <w:iCs/>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remove the concerned SCell from </w:t>
      </w:r>
      <w:r w:rsidRPr="004B6803">
        <w:rPr>
          <w:i/>
          <w:iCs/>
          <w:lang w:val="en-GB"/>
        </w:rPr>
        <w:t>cellsTriggeredList</w:t>
      </w:r>
      <w:r w:rsidRPr="004B6803">
        <w:rPr>
          <w:lang w:val="en-GB"/>
        </w:rPr>
        <w:t xml:space="preserve"> defined within the </w:t>
      </w:r>
      <w:r w:rsidRPr="004B6803">
        <w:rPr>
          <w:i/>
          <w:iCs/>
          <w:lang w:val="en-GB"/>
        </w:rPr>
        <w:t>VarMeasReportList</w:t>
      </w:r>
      <w:r w:rsidRPr="004B6803">
        <w:rPr>
          <w:lang w:val="en-GB"/>
        </w:rPr>
        <w:t xml:space="preserve"> for this </w:t>
      </w:r>
      <w:r w:rsidRPr="004B6803">
        <w:rPr>
          <w:i/>
          <w:iCs/>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sCellIndex</w:t>
      </w:r>
      <w:r w:rsidRPr="004B6803">
        <w:rPr>
          <w:lang w:val="en-GB"/>
        </w:rPr>
        <w:t xml:space="preserve"> value included either in the </w:t>
      </w:r>
      <w:r w:rsidRPr="004B6803">
        <w:rPr>
          <w:i/>
          <w:lang w:val="en-GB"/>
        </w:rPr>
        <w:t xml:space="preserve">sCellToAddModList </w:t>
      </w:r>
      <w:r w:rsidRPr="004B6803">
        <w:rPr>
          <w:lang w:val="en-GB"/>
        </w:rPr>
        <w:t xml:space="preserve">or in the </w:t>
      </w:r>
      <w:r w:rsidRPr="004B6803">
        <w:rPr>
          <w:i/>
          <w:lang w:val="en-GB"/>
        </w:rPr>
        <w:t xml:space="preserve">sCellToAddModListSCG </w:t>
      </w:r>
      <w:r w:rsidRPr="004B6803">
        <w:rPr>
          <w:lang w:val="en-GB"/>
        </w:rPr>
        <w:t>that is part of the current UE configuration (SCell modification):</w:t>
      </w:r>
    </w:p>
    <w:p w:rsidR="00985067" w:rsidRPr="004B6803" w:rsidRDefault="00985067" w:rsidP="00985067">
      <w:pPr>
        <w:pStyle w:val="B2"/>
        <w:rPr>
          <w:lang w:val="en-GB"/>
        </w:rPr>
      </w:pPr>
      <w:r w:rsidRPr="004B6803">
        <w:rPr>
          <w:lang w:val="en-GB"/>
        </w:rPr>
        <w:t>2&gt;</w:t>
      </w:r>
      <w:r w:rsidRPr="004B6803">
        <w:rPr>
          <w:lang w:val="en-GB"/>
        </w:rPr>
        <w:tab/>
        <w:t xml:space="preserve">modify the SCell configuration in accordance with the </w:t>
      </w:r>
      <w:r w:rsidRPr="004B6803">
        <w:rPr>
          <w:i/>
          <w:lang w:val="en-GB"/>
        </w:rPr>
        <w:t>radioResourceConfigDedicatedSCell</w:t>
      </w:r>
      <w:r w:rsidRPr="004B6803">
        <w:rPr>
          <w:lang w:val="en-GB"/>
        </w:rPr>
        <w:t xml:space="preserve">, included either in the </w:t>
      </w:r>
      <w:r w:rsidRPr="004B6803">
        <w:rPr>
          <w:i/>
          <w:lang w:val="en-GB"/>
        </w:rPr>
        <w:t xml:space="preserve">sCellToAddModList </w:t>
      </w:r>
      <w:r w:rsidRPr="004B6803">
        <w:rPr>
          <w:lang w:val="en-GB"/>
        </w:rPr>
        <w:t xml:space="preserve">or in the </w:t>
      </w:r>
      <w:r w:rsidRPr="004B6803">
        <w:rPr>
          <w:i/>
          <w:lang w:val="en-GB"/>
        </w:rPr>
        <w:t>sCellToAddModListSCG</w:t>
      </w:r>
      <w:r w:rsidRPr="004B6803">
        <w:rPr>
          <w:lang w:val="en-GB"/>
        </w:rPr>
        <w:t>;</w:t>
      </w:r>
    </w:p>
    <w:p w:rsidR="00985067" w:rsidRPr="004B6803" w:rsidRDefault="00985067" w:rsidP="00985067">
      <w:pPr>
        <w:pStyle w:val="Heading4"/>
        <w:rPr>
          <w:lang w:val="en-GB"/>
        </w:rPr>
      </w:pPr>
      <w:bookmarkStart w:id="500" w:name="_Toc12655389"/>
      <w:bookmarkStart w:id="501" w:name="_Toc29323125"/>
      <w:bookmarkStart w:id="502" w:name="_Toc52553652"/>
      <w:r w:rsidRPr="004B6803">
        <w:rPr>
          <w:lang w:val="en-GB"/>
        </w:rPr>
        <w:t>5.3.10.3c</w:t>
      </w:r>
      <w:r w:rsidRPr="004B6803">
        <w:rPr>
          <w:lang w:val="en-GB"/>
        </w:rPr>
        <w:tab/>
        <w:t>PSCell addition or modification</w:t>
      </w:r>
      <w:bookmarkEnd w:id="500"/>
      <w:bookmarkEnd w:id="501"/>
      <w:bookmarkEnd w:id="50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he PSCell is not part of the current UE configuration (i.e. PSCell addition):</w:t>
      </w:r>
    </w:p>
    <w:p w:rsidR="00985067" w:rsidRPr="004B6803" w:rsidRDefault="00985067" w:rsidP="00985067">
      <w:pPr>
        <w:pStyle w:val="B2"/>
        <w:rPr>
          <w:lang w:val="en-GB"/>
        </w:rPr>
      </w:pPr>
      <w:r w:rsidRPr="004B6803">
        <w:rPr>
          <w:lang w:val="en-GB"/>
        </w:rPr>
        <w:t>2&gt;</w:t>
      </w:r>
      <w:r w:rsidRPr="004B6803">
        <w:rPr>
          <w:lang w:val="en-GB"/>
        </w:rPr>
        <w:tab/>
        <w:t xml:space="preserve">add the PSCell, corresponding to the </w:t>
      </w:r>
      <w:r w:rsidRPr="004B6803">
        <w:rPr>
          <w:i/>
          <w:lang w:val="en-GB"/>
        </w:rPr>
        <w:t>cellIdentification</w:t>
      </w:r>
      <w:r w:rsidRPr="004B6803">
        <w:rPr>
          <w:lang w:val="en-GB"/>
        </w:rPr>
        <w:t xml:space="preserve">, in accordance with the received </w:t>
      </w:r>
      <w:r w:rsidRPr="004B6803">
        <w:rPr>
          <w:i/>
          <w:lang w:val="en-GB"/>
        </w:rPr>
        <w:t>radioResourceConfigCommonPSCell</w:t>
      </w:r>
      <w:r w:rsidRPr="004B6803">
        <w:rPr>
          <w:lang w:val="en-GB"/>
        </w:rPr>
        <w:t xml:space="preserve"> and </w:t>
      </w:r>
      <w:r w:rsidRPr="004B6803">
        <w:rPr>
          <w:i/>
          <w:lang w:val="en-GB"/>
        </w:rPr>
        <w:t>radioResourceConfigDedicatedPSCel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configure lower layers to consider the PSCell to be in activated state;</w:t>
      </w:r>
    </w:p>
    <w:p w:rsidR="00985067" w:rsidRPr="004B6803" w:rsidRDefault="00985067" w:rsidP="00985067">
      <w:pPr>
        <w:pStyle w:val="B1"/>
        <w:rPr>
          <w:lang w:val="en-GB"/>
        </w:rPr>
      </w:pPr>
      <w:r w:rsidRPr="004B6803">
        <w:rPr>
          <w:lang w:val="en-GB"/>
        </w:rPr>
        <w:t>1&gt;</w:t>
      </w:r>
      <w:r w:rsidRPr="004B6803">
        <w:rPr>
          <w:lang w:val="en-GB"/>
        </w:rPr>
        <w:tab/>
        <w:t>if the PSCell is part of the current UE configuration (i.e. PSCell modification):</w:t>
      </w:r>
    </w:p>
    <w:p w:rsidR="00985067" w:rsidRPr="004B6803" w:rsidRDefault="00985067" w:rsidP="00985067">
      <w:pPr>
        <w:pStyle w:val="B2"/>
        <w:rPr>
          <w:lang w:val="en-GB"/>
        </w:rPr>
      </w:pPr>
      <w:r w:rsidRPr="004B6803">
        <w:rPr>
          <w:lang w:val="en-GB"/>
        </w:rPr>
        <w:lastRenderedPageBreak/>
        <w:t>2&gt;</w:t>
      </w:r>
      <w:r w:rsidRPr="004B6803">
        <w:rPr>
          <w:lang w:val="en-GB"/>
        </w:rPr>
        <w:tab/>
        <w:t xml:space="preserve">modify the PSCell configuration in accordance with the received </w:t>
      </w:r>
      <w:r w:rsidRPr="004B6803">
        <w:rPr>
          <w:i/>
          <w:lang w:val="en-GB"/>
        </w:rPr>
        <w:t>radioResourceConfigDedicatedPSCell</w:t>
      </w:r>
      <w:r w:rsidRPr="004B6803">
        <w:rPr>
          <w:lang w:val="en-GB"/>
        </w:rPr>
        <w:t>;</w:t>
      </w:r>
    </w:p>
    <w:p w:rsidR="00985067" w:rsidRPr="004B6803" w:rsidRDefault="00985067" w:rsidP="00985067">
      <w:pPr>
        <w:pStyle w:val="Heading4"/>
        <w:rPr>
          <w:lang w:val="en-GB"/>
        </w:rPr>
      </w:pPr>
      <w:bookmarkStart w:id="503" w:name="_Toc12655390"/>
      <w:bookmarkStart w:id="504" w:name="_Toc29323126"/>
      <w:bookmarkStart w:id="505" w:name="_Toc52553653"/>
      <w:r w:rsidRPr="004B6803">
        <w:rPr>
          <w:lang w:val="en-GB"/>
        </w:rPr>
        <w:t>5.3.10.4</w:t>
      </w:r>
      <w:r w:rsidRPr="004B6803">
        <w:rPr>
          <w:lang w:val="en-GB"/>
        </w:rPr>
        <w:tab/>
        <w:t>MAC main reconfiguration</w:t>
      </w:r>
      <w:bookmarkEnd w:id="503"/>
      <w:bookmarkEnd w:id="504"/>
      <w:bookmarkEnd w:id="505"/>
    </w:p>
    <w:p w:rsidR="00985067" w:rsidRPr="004B6803" w:rsidRDefault="00EE6AAD" w:rsidP="00985067">
      <w:r w:rsidRPr="004B6803">
        <w:t>Except for NB-IoT, t</w:t>
      </w:r>
      <w:r w:rsidR="00985067" w:rsidRPr="004B6803">
        <w:t>he UE shall:</w:t>
      </w:r>
    </w:p>
    <w:p w:rsidR="00985067" w:rsidRPr="004B6803" w:rsidRDefault="00985067" w:rsidP="00985067">
      <w:pPr>
        <w:pStyle w:val="B1"/>
        <w:rPr>
          <w:lang w:val="en-GB"/>
        </w:rPr>
      </w:pPr>
      <w:r w:rsidRPr="004B6803">
        <w:rPr>
          <w:lang w:val="en-GB"/>
        </w:rPr>
        <w:t>1&gt;</w:t>
      </w:r>
      <w:r w:rsidRPr="004B6803">
        <w:rPr>
          <w:lang w:val="en-GB"/>
        </w:rPr>
        <w:tab/>
        <w:t>if the procedure is triggered to perform SCG MAC main reconfiguration:</w:t>
      </w:r>
    </w:p>
    <w:p w:rsidR="00985067" w:rsidRPr="004B6803" w:rsidRDefault="00985067" w:rsidP="00985067">
      <w:pPr>
        <w:pStyle w:val="B2"/>
        <w:rPr>
          <w:lang w:val="en-GB"/>
        </w:rPr>
      </w:pPr>
      <w:r w:rsidRPr="004B6803">
        <w:rPr>
          <w:lang w:val="en-GB"/>
        </w:rPr>
        <w:t>2&gt;</w:t>
      </w:r>
      <w:r w:rsidRPr="004B6803">
        <w:rPr>
          <w:lang w:val="en-GB"/>
        </w:rPr>
        <w:tab/>
        <w:t>if SCG MAC is not part of the current UE configuration (i.e. SCG establishment):</w:t>
      </w:r>
    </w:p>
    <w:p w:rsidR="00985067" w:rsidRPr="004B6803" w:rsidRDefault="00985067" w:rsidP="00985067">
      <w:pPr>
        <w:pStyle w:val="B3"/>
        <w:rPr>
          <w:lang w:val="en-GB"/>
        </w:rPr>
      </w:pPr>
      <w:r w:rsidRPr="004B6803">
        <w:rPr>
          <w:lang w:val="en-GB"/>
        </w:rPr>
        <w:t>3&gt;</w:t>
      </w:r>
      <w:r w:rsidRPr="004B6803">
        <w:rPr>
          <w:lang w:val="en-GB"/>
        </w:rPr>
        <w:tab/>
        <w:t>create an SCG MAC entity;</w:t>
      </w:r>
    </w:p>
    <w:p w:rsidR="00985067" w:rsidRPr="004B6803" w:rsidRDefault="00985067" w:rsidP="00985067">
      <w:pPr>
        <w:pStyle w:val="B2"/>
        <w:rPr>
          <w:lang w:val="en-GB"/>
        </w:rPr>
      </w:pPr>
      <w:r w:rsidRPr="004B6803">
        <w:rPr>
          <w:lang w:val="en-GB"/>
        </w:rPr>
        <w:t>2&gt;</w:t>
      </w:r>
      <w:r w:rsidRPr="004B6803">
        <w:rPr>
          <w:lang w:val="en-GB"/>
        </w:rPr>
        <w:tab/>
        <w:t xml:space="preserve">reconfigure the SCG MAC main configuration as specified in the following i.e. assuming it concerns the SCG MAC whenever MAC main configuration is referenced and that it is based on the received </w:t>
      </w:r>
      <w:r w:rsidRPr="004B6803">
        <w:rPr>
          <w:i/>
          <w:lang w:val="en-GB"/>
        </w:rPr>
        <w:t>mac-MainConfigSCG</w:t>
      </w:r>
      <w:r w:rsidRPr="004B6803">
        <w:rPr>
          <w:lang w:val="en-GB"/>
        </w:rPr>
        <w:t xml:space="preserve"> instead of </w:t>
      </w:r>
      <w:r w:rsidRPr="004B6803">
        <w:rPr>
          <w:i/>
          <w:lang w:val="en-GB"/>
        </w:rPr>
        <w:t>mac-Main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reconfigure the MAC main configuration in accordance with the received </w:t>
      </w:r>
      <w:r w:rsidRPr="004B6803">
        <w:rPr>
          <w:i/>
          <w:lang w:val="en-GB"/>
        </w:rPr>
        <w:t>mac-MainConfig</w:t>
      </w:r>
      <w:r w:rsidRPr="004B6803">
        <w:rPr>
          <w:lang w:val="en-GB"/>
        </w:rPr>
        <w:t xml:space="preserve"> other than </w:t>
      </w:r>
      <w:r w:rsidRPr="004B6803">
        <w:rPr>
          <w:i/>
          <w:lang w:val="en-GB"/>
        </w:rPr>
        <w:t>stag-ToReleaseList</w:t>
      </w:r>
      <w:r w:rsidRPr="004B6803">
        <w:rPr>
          <w:lang w:val="en-GB"/>
        </w:rPr>
        <w:t xml:space="preserve"> and </w:t>
      </w:r>
      <w:r w:rsidRPr="004B6803">
        <w:rPr>
          <w:i/>
          <w:lang w:val="en-GB"/>
        </w:rPr>
        <w:t>stag-ToAddMod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ac-MainConfig</w:t>
      </w:r>
      <w:r w:rsidRPr="004B6803">
        <w:rPr>
          <w:lang w:val="en-GB"/>
        </w:rPr>
        <w:t xml:space="preserve"> includes the </w:t>
      </w:r>
      <w:r w:rsidRPr="004B6803">
        <w:rPr>
          <w:i/>
          <w:lang w:val="en-GB"/>
        </w:rPr>
        <w:t>stag-ToReleas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the </w:t>
      </w:r>
      <w:r w:rsidRPr="004B6803">
        <w:rPr>
          <w:i/>
          <w:lang w:val="en-GB"/>
        </w:rPr>
        <w:t>stag-ToReleaseList</w:t>
      </w:r>
      <w:r w:rsidRPr="004B6803">
        <w:rPr>
          <w:lang w:val="en-GB"/>
        </w:rPr>
        <w:t xml:space="preserve"> that is part of the current UE configuration:</w:t>
      </w:r>
    </w:p>
    <w:p w:rsidR="00985067" w:rsidRPr="004B6803" w:rsidRDefault="00985067" w:rsidP="00985067">
      <w:pPr>
        <w:pStyle w:val="B3"/>
        <w:rPr>
          <w:lang w:val="en-GB"/>
        </w:rPr>
      </w:pPr>
      <w:r w:rsidRPr="004B6803">
        <w:rPr>
          <w:lang w:val="en-GB"/>
        </w:rPr>
        <w:t>3&gt;</w:t>
      </w:r>
      <w:r w:rsidRPr="004B6803">
        <w:rPr>
          <w:lang w:val="en-GB"/>
        </w:rPr>
        <w:tab/>
        <w:t xml:space="preserve">release the STAG indicated by </w:t>
      </w:r>
      <w:r w:rsidRPr="004B6803">
        <w:rPr>
          <w:i/>
          <w:lang w:val="en-GB"/>
        </w:rPr>
        <w:t>STAG-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ac-MainConfig</w:t>
      </w:r>
      <w:r w:rsidRPr="004B6803">
        <w:rPr>
          <w:lang w:val="en-GB"/>
        </w:rPr>
        <w:t xml:space="preserve"> includes the </w:t>
      </w:r>
      <w:r w:rsidRPr="004B6803">
        <w:rPr>
          <w:i/>
          <w:lang w:val="en-GB"/>
        </w:rPr>
        <w:t>sta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w:t>
      </w:r>
      <w:r w:rsidRPr="004B6803">
        <w:rPr>
          <w:i/>
          <w:lang w:val="en-GB"/>
        </w:rPr>
        <w:t xml:space="preserve">stag-ToAddModList </w:t>
      </w:r>
      <w:r w:rsidRPr="004B6803">
        <w:rPr>
          <w:lang w:val="en-GB"/>
        </w:rPr>
        <w:t>that is not part of the current UE configuration (STAG addition):</w:t>
      </w:r>
    </w:p>
    <w:p w:rsidR="00985067" w:rsidRPr="004B6803" w:rsidRDefault="00985067" w:rsidP="00985067">
      <w:pPr>
        <w:pStyle w:val="B3"/>
        <w:rPr>
          <w:lang w:val="en-GB"/>
        </w:rPr>
      </w:pPr>
      <w:r w:rsidRPr="004B6803">
        <w:rPr>
          <w:lang w:val="en-GB"/>
        </w:rPr>
        <w:t>3&gt;</w:t>
      </w:r>
      <w:r w:rsidRPr="004B6803">
        <w:rPr>
          <w:lang w:val="en-GB"/>
        </w:rPr>
        <w:tab/>
        <w:t xml:space="preserve">add the STAG, corresponding to the </w:t>
      </w:r>
      <w:r w:rsidRPr="004B6803">
        <w:rPr>
          <w:i/>
          <w:lang w:val="en-GB"/>
        </w:rPr>
        <w:t>stag-Id</w:t>
      </w:r>
      <w:r w:rsidRPr="004B6803">
        <w:rPr>
          <w:lang w:val="en-GB"/>
        </w:rPr>
        <w:t xml:space="preserve">, in accordance with the received </w:t>
      </w:r>
      <w:r w:rsidRPr="004B6803">
        <w:rPr>
          <w:i/>
          <w:lang w:val="en-GB"/>
        </w:rPr>
        <w:t>timeAlignmentTimerSTA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stag-Id</w:t>
      </w:r>
      <w:r w:rsidRPr="004B6803">
        <w:rPr>
          <w:lang w:val="en-GB"/>
        </w:rPr>
        <w:t xml:space="preserve"> value included in </w:t>
      </w:r>
      <w:r w:rsidRPr="004B6803">
        <w:rPr>
          <w:i/>
          <w:lang w:val="en-GB"/>
        </w:rPr>
        <w:t xml:space="preserve">stag-ToAddModList </w:t>
      </w:r>
      <w:r w:rsidRPr="004B6803">
        <w:rPr>
          <w:lang w:val="en-GB"/>
        </w:rPr>
        <w:t>that is part of the current UE configuration (STAG modification):</w:t>
      </w:r>
    </w:p>
    <w:p w:rsidR="00EE6AAD" w:rsidRPr="004B6803" w:rsidRDefault="00985067" w:rsidP="00EE6AAD">
      <w:pPr>
        <w:pStyle w:val="B3"/>
        <w:rPr>
          <w:lang w:val="en-GB"/>
        </w:rPr>
      </w:pPr>
      <w:r w:rsidRPr="004B6803">
        <w:rPr>
          <w:lang w:val="en-GB"/>
        </w:rPr>
        <w:t>3&gt;</w:t>
      </w:r>
      <w:r w:rsidRPr="004B6803">
        <w:rPr>
          <w:lang w:val="en-GB"/>
        </w:rPr>
        <w:tab/>
        <w:t xml:space="preserve">reconfigure the STAG, corresponding to the </w:t>
      </w:r>
      <w:r w:rsidRPr="004B6803">
        <w:rPr>
          <w:i/>
          <w:lang w:val="en-GB"/>
        </w:rPr>
        <w:t>stag-Id</w:t>
      </w:r>
      <w:r w:rsidRPr="004B6803">
        <w:rPr>
          <w:lang w:val="en-GB"/>
        </w:rPr>
        <w:t xml:space="preserve">, in accordance with the received </w:t>
      </w:r>
      <w:r w:rsidRPr="004B6803">
        <w:rPr>
          <w:i/>
          <w:lang w:val="en-GB"/>
        </w:rPr>
        <w:t>timeAlignmentTimerSTAG</w:t>
      </w:r>
      <w:r w:rsidRPr="004B6803">
        <w:rPr>
          <w:lang w:val="en-GB"/>
        </w:rPr>
        <w:t>;</w:t>
      </w:r>
    </w:p>
    <w:p w:rsidR="00EE6AAD" w:rsidRPr="004B6803" w:rsidRDefault="00EE6AAD" w:rsidP="00EE6AAD">
      <w:r w:rsidRPr="004B6803">
        <w:t>For NB-IoT, the UE shall:</w:t>
      </w:r>
    </w:p>
    <w:p w:rsidR="00985067" w:rsidRPr="004B6803" w:rsidRDefault="00EE6AAD" w:rsidP="00EE6AAD">
      <w:pPr>
        <w:pStyle w:val="B1"/>
        <w:rPr>
          <w:lang w:val="en-GB"/>
        </w:rPr>
      </w:pPr>
      <w:r w:rsidRPr="004B6803">
        <w:rPr>
          <w:lang w:val="en-GB"/>
        </w:rPr>
        <w:t>1&gt;</w:t>
      </w:r>
      <w:r w:rsidRPr="004B6803">
        <w:rPr>
          <w:lang w:val="en-GB"/>
        </w:rPr>
        <w:tab/>
        <w:t xml:space="preserve">reconfigure the MAC main configuration in accordance with the received </w:t>
      </w:r>
      <w:r w:rsidRPr="004B6803">
        <w:rPr>
          <w:i/>
          <w:lang w:val="en-GB"/>
        </w:rPr>
        <w:t>mac-MainConfig</w:t>
      </w:r>
      <w:r w:rsidRPr="004B6803">
        <w:rPr>
          <w:lang w:val="en-GB"/>
        </w:rPr>
        <w:t>;</w:t>
      </w:r>
    </w:p>
    <w:p w:rsidR="00985067" w:rsidRPr="004B6803" w:rsidRDefault="00985067" w:rsidP="00985067">
      <w:pPr>
        <w:pStyle w:val="Heading4"/>
        <w:rPr>
          <w:lang w:val="en-GB"/>
        </w:rPr>
      </w:pPr>
      <w:bookmarkStart w:id="506" w:name="_Toc12655391"/>
      <w:bookmarkStart w:id="507" w:name="_Toc29323127"/>
      <w:bookmarkStart w:id="508" w:name="_Toc52553654"/>
      <w:bookmarkStart w:id="509" w:name="OLE_LINK89"/>
      <w:bookmarkStart w:id="510" w:name="OLE_LINK90"/>
      <w:r w:rsidRPr="004B6803">
        <w:rPr>
          <w:lang w:val="en-GB"/>
        </w:rPr>
        <w:t>5.3.10.5</w:t>
      </w:r>
      <w:r w:rsidRPr="004B6803">
        <w:rPr>
          <w:lang w:val="en-GB"/>
        </w:rPr>
        <w:tab/>
        <w:t>Semi-persistent scheduling reconfiguration</w:t>
      </w:r>
      <w:bookmarkEnd w:id="506"/>
      <w:bookmarkEnd w:id="507"/>
      <w:bookmarkEnd w:id="508"/>
    </w:p>
    <w:p w:rsidR="00985067" w:rsidRPr="004B6803" w:rsidRDefault="00985067" w:rsidP="00985067">
      <w:r w:rsidRPr="004B6803">
        <w:t>The UE shall:</w:t>
      </w:r>
    </w:p>
    <w:p w:rsidR="00985067" w:rsidRPr="004B6803" w:rsidRDefault="00985067" w:rsidP="00985067">
      <w:pPr>
        <w:pStyle w:val="B1"/>
        <w:rPr>
          <w:iCs/>
          <w:lang w:val="en-GB"/>
        </w:rPr>
      </w:pPr>
      <w:r w:rsidRPr="004B6803">
        <w:rPr>
          <w:lang w:val="en-GB"/>
        </w:rPr>
        <w:t>1&gt;</w:t>
      </w:r>
      <w:r w:rsidR="001776B7" w:rsidRPr="004B6803">
        <w:rPr>
          <w:lang w:val="en-GB"/>
        </w:rPr>
        <w:tab/>
      </w:r>
      <w:r w:rsidRPr="004B6803">
        <w:rPr>
          <w:lang w:val="en-GB"/>
        </w:rPr>
        <w:t xml:space="preserve">reconfigure the semi-persistent scheduling </w:t>
      </w:r>
      <w:r w:rsidRPr="004B6803">
        <w:rPr>
          <w:iCs/>
          <w:lang w:val="en-GB"/>
        </w:rPr>
        <w:t xml:space="preserve">in accordance with the received </w:t>
      </w:r>
      <w:r w:rsidRPr="004B6803">
        <w:rPr>
          <w:i/>
          <w:lang w:val="en-GB"/>
        </w:rPr>
        <w:t>sps-Config</w:t>
      </w:r>
      <w:r w:rsidRPr="004B6803">
        <w:rPr>
          <w:iCs/>
          <w:lang w:val="en-GB"/>
        </w:rPr>
        <w:t>;</w:t>
      </w:r>
    </w:p>
    <w:p w:rsidR="00985067" w:rsidRPr="004B6803" w:rsidRDefault="00985067" w:rsidP="00985067">
      <w:pPr>
        <w:pStyle w:val="Heading4"/>
        <w:rPr>
          <w:lang w:val="en-GB"/>
        </w:rPr>
      </w:pPr>
      <w:bookmarkStart w:id="511" w:name="_Toc12655392"/>
      <w:bookmarkStart w:id="512" w:name="_Toc29323128"/>
      <w:bookmarkStart w:id="513" w:name="_Toc52553655"/>
      <w:r w:rsidRPr="004B6803">
        <w:rPr>
          <w:lang w:val="en-GB"/>
        </w:rPr>
        <w:t>5.3.10.6</w:t>
      </w:r>
      <w:r w:rsidRPr="004B6803">
        <w:rPr>
          <w:lang w:val="en-GB"/>
        </w:rPr>
        <w:tab/>
        <w:t>Physical channel reconfiguration</w:t>
      </w:r>
      <w:bookmarkEnd w:id="511"/>
      <w:bookmarkEnd w:id="512"/>
      <w:bookmarkEnd w:id="513"/>
    </w:p>
    <w:p w:rsidR="00985067" w:rsidRPr="004B6803" w:rsidRDefault="00EE6AAD" w:rsidP="00985067">
      <w:r w:rsidRPr="004B6803">
        <w:t>Except for NB-IoT, t</w:t>
      </w:r>
      <w:r w:rsidR="00985067" w:rsidRPr="004B6803">
        <w: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antennaInfo-r10</w:t>
      </w:r>
      <w:r w:rsidRPr="004B6803">
        <w:rPr>
          <w:lang w:val="en-GB"/>
        </w:rPr>
        <w:t xml:space="preserve"> is included in the received </w:t>
      </w:r>
      <w:r w:rsidRPr="004B6803">
        <w:rPr>
          <w:i/>
          <w:lang w:val="en-GB"/>
        </w:rPr>
        <w:t>physicalConfigDedicated</w:t>
      </w:r>
      <w:r w:rsidRPr="004B6803">
        <w:rPr>
          <w:lang w:val="en-GB"/>
        </w:rPr>
        <w:t xml:space="preserve"> and the previous version of this field that was received by the UE was </w:t>
      </w:r>
      <w:r w:rsidRPr="004B6803">
        <w:rPr>
          <w:i/>
          <w:lang w:val="en-GB"/>
        </w:rPr>
        <w:t>antennaInfo</w:t>
      </w:r>
      <w:r w:rsidRPr="004B6803">
        <w:rPr>
          <w:lang w:val="en-GB"/>
        </w:rPr>
        <w:t xml:space="preserve"> (without suffix i.e. the version defined in REL-8):</w:t>
      </w:r>
    </w:p>
    <w:p w:rsidR="00985067" w:rsidRPr="004B6803" w:rsidRDefault="00985067" w:rsidP="00985067">
      <w:pPr>
        <w:pStyle w:val="B2"/>
        <w:rPr>
          <w:lang w:val="en-GB"/>
        </w:rPr>
      </w:pPr>
      <w:r w:rsidRPr="004B6803">
        <w:rPr>
          <w:lang w:val="en-GB"/>
        </w:rPr>
        <w:t>2&gt;</w:t>
      </w:r>
      <w:r w:rsidRPr="004B6803">
        <w:rPr>
          <w:lang w:val="en-GB"/>
        </w:rPr>
        <w:tab/>
        <w:t>apply the default antenna configuration as specified in 9.2.4;</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qi-ReportConfig-r10</w:t>
      </w:r>
      <w:r w:rsidRPr="004B6803">
        <w:rPr>
          <w:lang w:val="en-GB"/>
        </w:rPr>
        <w:t xml:space="preserve"> is included in the received </w:t>
      </w:r>
      <w:r w:rsidRPr="004B6803">
        <w:rPr>
          <w:i/>
          <w:lang w:val="en-GB"/>
        </w:rPr>
        <w:t>physicalConfigDedicated</w:t>
      </w:r>
      <w:r w:rsidRPr="004B6803">
        <w:rPr>
          <w:lang w:val="en-GB"/>
        </w:rPr>
        <w:t xml:space="preserve"> and the previous version of this field that was received by the UE was </w:t>
      </w:r>
      <w:r w:rsidRPr="004B6803">
        <w:rPr>
          <w:i/>
          <w:lang w:val="en-GB"/>
        </w:rPr>
        <w:t>cqi-ReportConfig</w:t>
      </w:r>
      <w:r w:rsidRPr="004B6803">
        <w:rPr>
          <w:lang w:val="en-GB"/>
        </w:rPr>
        <w:t xml:space="preserve"> (without suffix i.e. the version defined in REL-8):</w:t>
      </w:r>
    </w:p>
    <w:p w:rsidR="00985067" w:rsidRPr="004B6803" w:rsidRDefault="00985067" w:rsidP="00985067">
      <w:pPr>
        <w:pStyle w:val="B2"/>
        <w:rPr>
          <w:lang w:val="en-GB"/>
        </w:rPr>
      </w:pPr>
      <w:r w:rsidRPr="004B6803">
        <w:rPr>
          <w:lang w:val="en-GB"/>
        </w:rPr>
        <w:t>2&gt;</w:t>
      </w:r>
      <w:r w:rsidRPr="004B6803">
        <w:rPr>
          <w:lang w:val="en-GB"/>
        </w:rPr>
        <w:tab/>
        <w:t>apply the default CQI reporting configuration as specified in 9.2.4;</w:t>
      </w:r>
    </w:p>
    <w:p w:rsidR="00985067" w:rsidRPr="004B6803" w:rsidRDefault="00985067" w:rsidP="00985067">
      <w:pPr>
        <w:pStyle w:val="NO"/>
        <w:rPr>
          <w:lang w:val="en-GB"/>
        </w:rPr>
      </w:pPr>
      <w:r w:rsidRPr="004B6803">
        <w:rPr>
          <w:lang w:val="en-GB"/>
        </w:rPr>
        <w:t>NOTE:</w:t>
      </w:r>
      <w:r w:rsidRPr="004B6803">
        <w:rPr>
          <w:lang w:val="en-GB"/>
        </w:rPr>
        <w:tab/>
        <w:t>Application of the default configuration involves release of all extensions introduced in REL-9 and later.</w:t>
      </w:r>
    </w:p>
    <w:p w:rsidR="00985067" w:rsidRPr="004B6803" w:rsidRDefault="00985067" w:rsidP="00985067">
      <w:pPr>
        <w:pStyle w:val="B1"/>
        <w:rPr>
          <w:lang w:val="en-GB"/>
        </w:rPr>
      </w:pPr>
      <w:r w:rsidRPr="004B6803">
        <w:rPr>
          <w:lang w:val="en-GB"/>
        </w:rPr>
        <w:t>1&gt;</w:t>
      </w:r>
      <w:r w:rsidRPr="004B6803">
        <w:rPr>
          <w:lang w:val="en-GB"/>
        </w:rPr>
        <w:tab/>
        <w:t xml:space="preserve">reconfigure the physical channel configuration in accordance with the received </w:t>
      </w:r>
      <w:bookmarkStart w:id="514" w:name="OLE_LINK81"/>
      <w:bookmarkStart w:id="515" w:name="OLE_LINK83"/>
      <w:r w:rsidRPr="004B6803">
        <w:rPr>
          <w:i/>
          <w:lang w:val="en-GB"/>
        </w:rPr>
        <w:t>physicalConfig</w:t>
      </w:r>
      <w:bookmarkEnd w:id="514"/>
      <w:bookmarkEnd w:id="515"/>
      <w:r w:rsidRPr="004B6803">
        <w:rPr>
          <w:i/>
          <w:lang w:val="en-GB"/>
        </w:rPr>
        <w:t>Dedicated</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antennaInfo</w:t>
      </w:r>
      <w:r w:rsidRPr="004B6803">
        <w:rPr>
          <w:lang w:val="en-GB"/>
        </w:rPr>
        <w:t xml:space="preserve"> is included and set to </w:t>
      </w:r>
      <w:r w:rsidRPr="004B6803">
        <w:rPr>
          <w:i/>
          <w:lang w:val="en-GB"/>
        </w:rPr>
        <w:t>explicitVal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1</w:t>
      </w:r>
      <w:r w:rsidRPr="004B6803">
        <w:rPr>
          <w:lang w:val="en-GB"/>
        </w:rPr>
        <w:t xml:space="preserve">, </w:t>
      </w:r>
      <w:r w:rsidRPr="004B6803">
        <w:rPr>
          <w:i/>
          <w:lang w:val="en-GB"/>
        </w:rPr>
        <w:t>tm2</w:t>
      </w:r>
      <w:r w:rsidRPr="004B6803">
        <w:rPr>
          <w:lang w:val="en-GB"/>
        </w:rPr>
        <w:t xml:space="preserve">, </w:t>
      </w:r>
      <w:r w:rsidRPr="004B6803">
        <w:rPr>
          <w:i/>
          <w:lang w:val="en-GB"/>
        </w:rPr>
        <w:t>tm5</w:t>
      </w:r>
      <w:r w:rsidRPr="004B6803">
        <w:rPr>
          <w:lang w:val="en-GB"/>
        </w:rPr>
        <w:t xml:space="preserve">, </w:t>
      </w:r>
      <w:r w:rsidRPr="004B6803">
        <w:rPr>
          <w:i/>
          <w:lang w:val="en-GB"/>
        </w:rPr>
        <w:t>tm6</w:t>
      </w:r>
      <w:r w:rsidRPr="004B6803">
        <w:rPr>
          <w:lang w:val="en-GB"/>
        </w:rPr>
        <w:t xml:space="preserve"> or </w:t>
      </w:r>
      <w:r w:rsidRPr="004B6803">
        <w:rPr>
          <w:i/>
          <w:lang w:val="en-GB"/>
        </w:rPr>
        <w:t>tm7</w:t>
      </w:r>
      <w:r w:rsidRPr="004B6803">
        <w:rPr>
          <w:lang w:val="en-GB"/>
        </w:rPr>
        <w: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8</w:t>
      </w:r>
      <w:r w:rsidRPr="004B6803">
        <w:rPr>
          <w:lang w:val="en-GB"/>
        </w:rPr>
        <w:t xml:space="preserve"> and </w:t>
      </w:r>
      <w:r w:rsidRPr="004B6803">
        <w:rPr>
          <w:i/>
          <w:lang w:val="en-GB"/>
        </w:rPr>
        <w:t>pmi-RI-Report</w:t>
      </w:r>
      <w:r w:rsidRPr="004B6803">
        <w:rPr>
          <w:lang w:val="en-GB"/>
        </w:rPr>
        <w:t xml:space="preserve"> is not presen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9</w:t>
      </w:r>
      <w:r w:rsidRPr="004B6803">
        <w:rPr>
          <w:lang w:val="en-GB"/>
        </w:rPr>
        <w:t xml:space="preserve"> and </w:t>
      </w:r>
      <w:r w:rsidRPr="004B6803">
        <w:rPr>
          <w:i/>
          <w:lang w:val="en-GB"/>
        </w:rPr>
        <w:t>pmi-RI-Report</w:t>
      </w:r>
      <w:r w:rsidRPr="004B6803">
        <w:rPr>
          <w:lang w:val="en-GB"/>
        </w:rPr>
        <w:t xml:space="preserve"> is not present; or</w:t>
      </w:r>
    </w:p>
    <w:p w:rsidR="00985067" w:rsidRPr="004B6803" w:rsidRDefault="00985067" w:rsidP="00985067">
      <w:pPr>
        <w:pStyle w:val="B2"/>
        <w:rPr>
          <w:lang w:val="en-GB"/>
        </w:rPr>
      </w:pPr>
      <w:r w:rsidRPr="004B6803">
        <w:rPr>
          <w:lang w:val="en-GB"/>
        </w:rPr>
        <w:t>2&gt;</w:t>
      </w:r>
      <w:r w:rsidRPr="004B6803">
        <w:rPr>
          <w:lang w:val="en-GB"/>
        </w:rPr>
        <w:tab/>
        <w:t xml:space="preserve">if the configured </w:t>
      </w:r>
      <w:r w:rsidRPr="004B6803">
        <w:rPr>
          <w:i/>
          <w:lang w:val="en-GB"/>
        </w:rPr>
        <w:t>transmissionMode</w:t>
      </w:r>
      <w:r w:rsidRPr="004B6803">
        <w:rPr>
          <w:lang w:val="en-GB"/>
        </w:rPr>
        <w:t xml:space="preserve"> is </w:t>
      </w:r>
      <w:r w:rsidRPr="004B6803">
        <w:rPr>
          <w:i/>
          <w:lang w:val="en-GB"/>
        </w:rPr>
        <w:t>tm9</w:t>
      </w:r>
      <w:r w:rsidRPr="004B6803">
        <w:rPr>
          <w:lang w:val="en-GB"/>
        </w:rPr>
        <w:t xml:space="preserve"> and </w:t>
      </w:r>
      <w:r w:rsidRPr="004B6803">
        <w:rPr>
          <w:i/>
          <w:lang w:val="en-GB"/>
        </w:rPr>
        <w:t>pmi-RI-Report</w:t>
      </w:r>
      <w:r w:rsidRPr="004B6803">
        <w:rPr>
          <w:lang w:val="en-GB"/>
        </w:rPr>
        <w:t xml:space="preserve"> is present and </w:t>
      </w:r>
      <w:r w:rsidRPr="004B6803">
        <w:rPr>
          <w:i/>
          <w:lang w:val="en-GB"/>
        </w:rPr>
        <w:t xml:space="preserve">antennaPortsCount </w:t>
      </w:r>
      <w:r w:rsidRPr="004B6803">
        <w:rPr>
          <w:lang w:val="en-GB"/>
        </w:rPr>
        <w:t xml:space="preserve">within </w:t>
      </w:r>
      <w:r w:rsidRPr="004B6803">
        <w:rPr>
          <w:i/>
          <w:lang w:val="en-GB"/>
        </w:rPr>
        <w:t>csi-RS</w:t>
      </w:r>
      <w:r w:rsidRPr="004B6803">
        <w:rPr>
          <w:lang w:val="en-GB"/>
        </w:rPr>
        <w:t xml:space="preserve"> is set to </w:t>
      </w:r>
      <w:r w:rsidRPr="004B6803">
        <w:rPr>
          <w:i/>
          <w:lang w:val="en-GB"/>
        </w:rPr>
        <w:t>an1</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lease </w:t>
      </w:r>
      <w:r w:rsidRPr="004B6803">
        <w:rPr>
          <w:i/>
          <w:lang w:val="en-GB"/>
        </w:rPr>
        <w:t>ri-ConfigIndex</w:t>
      </w:r>
      <w:r w:rsidRPr="004B6803">
        <w:rPr>
          <w:lang w:val="en-GB"/>
        </w:rPr>
        <w:t xml:space="preserve"> in </w:t>
      </w:r>
      <w:r w:rsidRPr="004B6803">
        <w:rPr>
          <w:i/>
          <w:lang w:val="en-GB"/>
        </w:rPr>
        <w:t>cqi-ReportPeriodic</w:t>
      </w:r>
      <w:r w:rsidRPr="004B6803">
        <w:rPr>
          <w:lang w:val="en-GB"/>
        </w:rPr>
        <w:t>, if previously configured;</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antennaInfo</w:t>
      </w:r>
      <w:r w:rsidRPr="004B6803">
        <w:rPr>
          <w:lang w:val="en-GB"/>
        </w:rPr>
        <w:t xml:space="preserve"> is included and set to </w:t>
      </w:r>
      <w:r w:rsidRPr="004B6803">
        <w:rPr>
          <w:i/>
          <w:lang w:val="en-GB"/>
        </w:rPr>
        <w:t>defaultVal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lease </w:t>
      </w:r>
      <w:r w:rsidRPr="004B6803">
        <w:rPr>
          <w:i/>
          <w:lang w:val="en-GB"/>
        </w:rPr>
        <w:t>ri-ConfigIndex</w:t>
      </w:r>
      <w:r w:rsidRPr="004B6803">
        <w:rPr>
          <w:lang w:val="en-GB"/>
        </w:rPr>
        <w:t xml:space="preserve"> in </w:t>
      </w:r>
      <w:r w:rsidRPr="004B6803">
        <w:rPr>
          <w:i/>
          <w:lang w:val="en-GB"/>
        </w:rPr>
        <w:t>cqi-ReportPeriodic</w:t>
      </w:r>
      <w:r w:rsidRPr="004B6803">
        <w:rPr>
          <w:lang w:val="en-GB"/>
        </w:rPr>
        <w:t>, if previously configured;</w:t>
      </w:r>
    </w:p>
    <w:p w:rsidR="00EE6AAD" w:rsidRPr="004B6803" w:rsidRDefault="00EE6AAD" w:rsidP="00EE6AAD">
      <w:r w:rsidRPr="004B6803">
        <w:t>For NB-IoT, the UE shall:</w:t>
      </w:r>
    </w:p>
    <w:p w:rsidR="00EE6AAD" w:rsidRPr="004B6803" w:rsidRDefault="00EE6AAD" w:rsidP="00EE6AAD">
      <w:pPr>
        <w:pStyle w:val="B1"/>
        <w:rPr>
          <w:lang w:val="en-GB"/>
        </w:rPr>
      </w:pPr>
      <w:r w:rsidRPr="004B6803">
        <w:rPr>
          <w:lang w:val="en-GB"/>
        </w:rPr>
        <w:t>1&gt;</w:t>
      </w:r>
      <w:r w:rsidRPr="004B6803">
        <w:rPr>
          <w:lang w:val="en-GB"/>
        </w:rPr>
        <w:tab/>
        <w:t xml:space="preserve">if the </w:t>
      </w:r>
      <w:r w:rsidRPr="004B6803">
        <w:rPr>
          <w:i/>
          <w:lang w:val="en-GB"/>
        </w:rPr>
        <w:t>c</w:t>
      </w:r>
      <w:r w:rsidRPr="004B6803">
        <w:rPr>
          <w:i/>
          <w:iCs/>
          <w:lang w:val="en-GB"/>
        </w:rPr>
        <w:t>arrierConfigDedicated</w:t>
      </w:r>
      <w:r w:rsidRPr="004B6803">
        <w:rPr>
          <w:lang w:val="en-GB"/>
        </w:rPr>
        <w:t xml:space="preserve"> is not included in the received </w:t>
      </w:r>
      <w:r w:rsidRPr="004B6803">
        <w:rPr>
          <w:i/>
          <w:lang w:val="en-GB"/>
        </w:rPr>
        <w:t>physicalConfigDedicated</w:t>
      </w:r>
      <w:r w:rsidRPr="004B6803">
        <w:rPr>
          <w:lang w:val="en-GB"/>
        </w:rPr>
        <w:t>:</w:t>
      </w:r>
    </w:p>
    <w:p w:rsidR="00EE6AAD" w:rsidRPr="004B6803" w:rsidRDefault="00EE6AAD" w:rsidP="00EE6AAD">
      <w:pPr>
        <w:pStyle w:val="B2"/>
        <w:rPr>
          <w:i/>
          <w:iCs/>
          <w:lang w:val="en-GB" w:eastAsia="zh-CN"/>
        </w:rPr>
      </w:pPr>
      <w:r w:rsidRPr="004B6803">
        <w:rPr>
          <w:lang w:val="en-GB"/>
        </w:rPr>
        <w:t>2&gt;</w:t>
      </w:r>
      <w:r w:rsidRPr="004B6803">
        <w:rPr>
          <w:lang w:val="en-GB"/>
        </w:rPr>
        <w:tab/>
        <w:t xml:space="preserve">if the UE is configured with a carrier configuration previously received in </w:t>
      </w:r>
      <w:r w:rsidRPr="004B6803">
        <w:rPr>
          <w:i/>
          <w:iCs/>
          <w:lang w:val="en-GB" w:eastAsia="zh-CN"/>
        </w:rPr>
        <w:t>carrierConfigDedicated</w:t>
      </w:r>
      <w:r w:rsidRPr="004B6803">
        <w:rPr>
          <w:lang w:val="en-GB"/>
        </w:rPr>
        <w:t>:</w:t>
      </w:r>
    </w:p>
    <w:p w:rsidR="00EE6AAD" w:rsidRPr="004B6803" w:rsidRDefault="00EE6AAD" w:rsidP="00EE6AAD">
      <w:pPr>
        <w:pStyle w:val="B3"/>
        <w:rPr>
          <w:i/>
          <w:iCs/>
          <w:lang w:val="en-GB" w:eastAsia="zh-CN"/>
        </w:rPr>
      </w:pPr>
      <w:r w:rsidRPr="004B6803">
        <w:rPr>
          <w:lang w:val="en-GB"/>
        </w:rPr>
        <w:t>3&gt;</w:t>
      </w:r>
      <w:r w:rsidRPr="004B6803">
        <w:rPr>
          <w:lang w:val="en-GB"/>
        </w:rPr>
        <w:tab/>
        <w:t xml:space="preserve">use the carrier configuration received in </w:t>
      </w:r>
      <w:r w:rsidRPr="004B6803">
        <w:rPr>
          <w:i/>
          <w:iCs/>
          <w:lang w:val="en-GB" w:eastAsia="zh-CN"/>
        </w:rPr>
        <w:t>carrierConfigDedicated</w:t>
      </w:r>
      <w:r w:rsidRPr="004B6803">
        <w:rPr>
          <w:iCs/>
          <w:lang w:val="en-GB" w:eastAsia="zh-CN"/>
        </w:rPr>
        <w:t>;</w:t>
      </w:r>
    </w:p>
    <w:p w:rsidR="00EE6AAD" w:rsidRPr="004B6803" w:rsidRDefault="00EE6AAD" w:rsidP="00EE6AAD">
      <w:pPr>
        <w:pStyle w:val="B2"/>
        <w:rPr>
          <w:lang w:val="en-GB"/>
        </w:rPr>
      </w:pPr>
      <w:r w:rsidRPr="004B6803">
        <w:rPr>
          <w:lang w:val="en-GB"/>
        </w:rPr>
        <w:t>2&gt;</w:t>
      </w:r>
      <w:r w:rsidRPr="004B6803">
        <w:rPr>
          <w:lang w:val="en-GB"/>
        </w:rPr>
        <w:tab/>
        <w:t>else:</w:t>
      </w:r>
    </w:p>
    <w:p w:rsidR="00EE6AAD" w:rsidRPr="004B6803" w:rsidRDefault="00EE6AAD" w:rsidP="00EE6AAD">
      <w:pPr>
        <w:pStyle w:val="B3"/>
        <w:rPr>
          <w:i/>
          <w:iCs/>
          <w:lang w:val="en-GB" w:eastAsia="zh-CN"/>
        </w:rPr>
      </w:pPr>
      <w:r w:rsidRPr="004B6803">
        <w:rPr>
          <w:lang w:val="en-GB"/>
        </w:rPr>
        <w:t>3&gt;</w:t>
      </w:r>
      <w:r w:rsidRPr="004B6803">
        <w:rPr>
          <w:lang w:val="en-GB"/>
        </w:rPr>
        <w:tab/>
        <w:t>use the carrier configuration received for the anchor carrier in the system information</w:t>
      </w:r>
      <w:r w:rsidRPr="004B6803">
        <w:rPr>
          <w:iCs/>
          <w:lang w:val="en-GB" w:eastAsia="zh-CN"/>
        </w:rPr>
        <w:t>;</w:t>
      </w:r>
    </w:p>
    <w:p w:rsidR="00EE6AAD" w:rsidRPr="004B6803" w:rsidRDefault="00EE6AAD" w:rsidP="00EE6AAD">
      <w:pPr>
        <w:pStyle w:val="B1"/>
        <w:rPr>
          <w:lang w:val="en-GB"/>
        </w:rPr>
      </w:pPr>
      <w:r w:rsidRPr="004B6803">
        <w:rPr>
          <w:lang w:val="en-GB"/>
        </w:rPr>
        <w:t>1&gt;</w:t>
      </w:r>
      <w:r w:rsidRPr="004B6803">
        <w:rPr>
          <w:lang w:val="en-GB"/>
        </w:rPr>
        <w:tab/>
        <w:t>else</w:t>
      </w:r>
      <w:r w:rsidR="00C8794F" w:rsidRPr="004B6803">
        <w:rPr>
          <w:lang w:val="en-GB"/>
        </w:rPr>
        <w:t>:</w:t>
      </w:r>
    </w:p>
    <w:p w:rsidR="00EE6AAD" w:rsidRPr="004B6803" w:rsidRDefault="00C8794F" w:rsidP="00EE6AAD">
      <w:pPr>
        <w:pStyle w:val="B2"/>
        <w:rPr>
          <w:i/>
          <w:iCs/>
          <w:lang w:val="en-GB" w:eastAsia="zh-CN"/>
        </w:rPr>
      </w:pPr>
      <w:r w:rsidRPr="004B6803">
        <w:rPr>
          <w:lang w:val="en-GB"/>
        </w:rPr>
        <w:t>2</w:t>
      </w:r>
      <w:r w:rsidR="00EE6AAD" w:rsidRPr="004B6803">
        <w:rPr>
          <w:lang w:val="en-GB"/>
        </w:rPr>
        <w:t>&gt;</w:t>
      </w:r>
      <w:r w:rsidR="00EE6AAD" w:rsidRPr="004B6803">
        <w:rPr>
          <w:lang w:val="en-GB"/>
        </w:rPr>
        <w:tab/>
        <w:t xml:space="preserve">use the carrier configuration received in </w:t>
      </w:r>
      <w:r w:rsidR="00EE6AAD" w:rsidRPr="004B6803">
        <w:rPr>
          <w:i/>
          <w:iCs/>
          <w:lang w:val="en-GB" w:eastAsia="zh-CN"/>
        </w:rPr>
        <w:t>carrierConfigDedicated</w:t>
      </w:r>
      <w:r w:rsidR="00EE6AAD" w:rsidRPr="004B6803">
        <w:rPr>
          <w:iCs/>
          <w:lang w:val="en-GB" w:eastAsia="zh-CN"/>
        </w:rPr>
        <w:t>;</w:t>
      </w:r>
    </w:p>
    <w:p w:rsidR="00EE6AAD" w:rsidRPr="004B6803" w:rsidRDefault="00EE6AAD" w:rsidP="00EE6AAD">
      <w:pPr>
        <w:pStyle w:val="B2"/>
        <w:rPr>
          <w:lang w:val="en-GB"/>
        </w:rPr>
      </w:pPr>
      <w:r w:rsidRPr="004B6803">
        <w:rPr>
          <w:lang w:val="en-GB"/>
        </w:rPr>
        <w:t>2&gt;</w:t>
      </w:r>
      <w:r w:rsidRPr="004B6803">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4B6803" w:rsidRDefault="00EE6AAD" w:rsidP="00EE6AAD">
      <w:pPr>
        <w:pStyle w:val="B1"/>
        <w:rPr>
          <w:lang w:val="en-GB"/>
        </w:rPr>
      </w:pPr>
      <w:r w:rsidRPr="004B6803">
        <w:rPr>
          <w:lang w:val="en-GB"/>
        </w:rPr>
        <w:t>1&gt;</w:t>
      </w:r>
      <w:r w:rsidRPr="004B6803">
        <w:rPr>
          <w:lang w:val="en-GB"/>
        </w:rPr>
        <w:tab/>
        <w:t xml:space="preserve">reconfigure the physical channel configuration in accordance with the received </w:t>
      </w:r>
      <w:r w:rsidRPr="004B6803">
        <w:rPr>
          <w:i/>
          <w:lang w:val="en-GB"/>
        </w:rPr>
        <w:t>physicalConfigDedicated</w:t>
      </w:r>
      <w:r w:rsidRPr="004B6803">
        <w:rPr>
          <w:lang w:val="en-GB"/>
        </w:rPr>
        <w:t>.</w:t>
      </w:r>
    </w:p>
    <w:p w:rsidR="00985067" w:rsidRPr="004B6803" w:rsidRDefault="00985067" w:rsidP="00985067">
      <w:pPr>
        <w:pStyle w:val="Heading4"/>
        <w:rPr>
          <w:lang w:val="en-GB"/>
        </w:rPr>
      </w:pPr>
      <w:bookmarkStart w:id="516" w:name="_Toc12655393"/>
      <w:bookmarkStart w:id="517" w:name="_Toc29323129"/>
      <w:bookmarkStart w:id="518" w:name="_Toc52553656"/>
      <w:r w:rsidRPr="004B6803">
        <w:rPr>
          <w:lang w:val="en-GB"/>
        </w:rPr>
        <w:t>5.3.10.7</w:t>
      </w:r>
      <w:r w:rsidRPr="004B6803">
        <w:rPr>
          <w:lang w:val="en-GB"/>
        </w:rPr>
        <w:tab/>
        <w:t>Radio Link Failure Timers and Constants reconfiguration</w:t>
      </w:r>
      <w:bookmarkEnd w:id="516"/>
      <w:bookmarkEnd w:id="517"/>
      <w:bookmarkEnd w:id="5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lf-TimersAndConstants</w:t>
      </w:r>
      <w:r w:rsidRPr="004B6803">
        <w:rPr>
          <w:iCs/>
          <w:lang w:val="en-GB"/>
        </w:rPr>
        <w:t xml:space="preserve"> is set to release</w:t>
      </w:r>
      <w:r w:rsidRPr="004B6803">
        <w:rPr>
          <w:lang w:val="en-GB"/>
        </w:rPr>
        <w:t>:</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 xml:space="preserve">use values for timers T301, T310, T311 and constants N310, N311, as included in </w:t>
      </w:r>
      <w:r w:rsidRPr="004B6803">
        <w:rPr>
          <w:i/>
          <w:lang w:val="en-GB"/>
        </w:rPr>
        <w:t>ue-TimersAndConstants</w:t>
      </w:r>
      <w:r w:rsidRPr="004B6803">
        <w:rPr>
          <w:lang w:val="en-GB"/>
        </w:rPr>
        <w:t xml:space="preserve"> received in </w:t>
      </w:r>
      <w:r w:rsidRPr="004B6803">
        <w:rPr>
          <w:i/>
          <w:noProof/>
          <w:lang w:val="en-GB"/>
        </w:rPr>
        <w:t>SystemInformationBlockType2</w:t>
      </w:r>
      <w:bookmarkStart w:id="519" w:name="OLE_LINK124"/>
      <w:bookmarkStart w:id="520" w:name="OLE_LINK125"/>
      <w:r w:rsidR="00EE6AAD" w:rsidRPr="004B6803">
        <w:rPr>
          <w:i/>
          <w:noProof/>
          <w:lang w:val="en-GB"/>
        </w:rPr>
        <w:t xml:space="preserve"> </w:t>
      </w:r>
      <w:r w:rsidR="00EE6AAD" w:rsidRPr="004B6803">
        <w:rPr>
          <w:noProof/>
          <w:lang w:val="en-GB"/>
        </w:rPr>
        <w:t xml:space="preserve">(or </w:t>
      </w:r>
      <w:r w:rsidR="00EE6AAD" w:rsidRPr="004B6803">
        <w:rPr>
          <w:i/>
          <w:noProof/>
          <w:lang w:val="en-GB"/>
        </w:rPr>
        <w:t xml:space="preserve">SystemInformationBlockType2-NB </w:t>
      </w:r>
      <w:r w:rsidR="00EE6AAD" w:rsidRPr="004B6803">
        <w:rPr>
          <w:noProof/>
          <w:lang w:val="en-GB"/>
        </w:rPr>
        <w:t>in NB-IoT)</w:t>
      </w:r>
      <w:r w:rsidRPr="004B6803">
        <w:rPr>
          <w:lang w:val="en-GB"/>
        </w:rPr>
        <w:t>;</w:t>
      </w:r>
      <w:bookmarkEnd w:id="519"/>
      <w:bookmarkEnd w:id="520"/>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reconfigure the value of timers and constants in accordance with received </w:t>
      </w:r>
      <w:r w:rsidRPr="004B6803">
        <w:rPr>
          <w:i/>
          <w:lang w:val="en-GB"/>
        </w:rPr>
        <w:t>rlf-TimersAndConstant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iCs/>
          <w:lang w:val="en-GB"/>
        </w:rPr>
        <w:t>rlf-TimersAndConstantsSCG</w:t>
      </w:r>
      <w:r w:rsidRPr="004B6803">
        <w:rPr>
          <w:iCs/>
          <w:lang w:val="en-GB"/>
        </w:rPr>
        <w:t xml:space="preserve"> is set to relea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stop timer T313, if running, and</w:t>
      </w:r>
    </w:p>
    <w:p w:rsidR="00985067" w:rsidRPr="004B6803" w:rsidRDefault="00985067" w:rsidP="00985067">
      <w:pPr>
        <w:pStyle w:val="B2"/>
        <w:rPr>
          <w:lang w:val="en-GB"/>
        </w:rPr>
      </w:pPr>
      <w:r w:rsidRPr="004B6803">
        <w:rPr>
          <w:lang w:val="en-GB"/>
        </w:rPr>
        <w:t>2&gt;</w:t>
      </w:r>
      <w:r w:rsidRPr="004B6803">
        <w:rPr>
          <w:lang w:val="en-GB"/>
        </w:rPr>
        <w:tab/>
        <w:t xml:space="preserve">release the value of timer </w:t>
      </w:r>
      <w:r w:rsidRPr="004B6803">
        <w:rPr>
          <w:i/>
          <w:lang w:val="en-GB"/>
        </w:rPr>
        <w:t>t313</w:t>
      </w:r>
      <w:r w:rsidRPr="004B6803">
        <w:rPr>
          <w:lang w:val="en-GB"/>
        </w:rPr>
        <w:t xml:space="preserve"> as well as constants </w:t>
      </w:r>
      <w:r w:rsidRPr="004B6803">
        <w:rPr>
          <w:i/>
          <w:lang w:val="en-GB"/>
        </w:rPr>
        <w:t>n313</w:t>
      </w:r>
      <w:r w:rsidRPr="004B6803">
        <w:rPr>
          <w:lang w:val="en-GB"/>
        </w:rPr>
        <w:t xml:space="preserve"> and </w:t>
      </w:r>
      <w:r w:rsidRPr="004B6803">
        <w:rPr>
          <w:i/>
          <w:lang w:val="en-GB"/>
        </w:rPr>
        <w:t>n314</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reconfigure the value of timers and constants in accordance with received </w:t>
      </w:r>
      <w:r w:rsidRPr="004B6803">
        <w:rPr>
          <w:i/>
          <w:lang w:val="en-GB"/>
        </w:rPr>
        <w:t>rlf-TimersAndConstantsSCG</w:t>
      </w:r>
      <w:r w:rsidRPr="004B6803">
        <w:rPr>
          <w:lang w:val="en-GB"/>
        </w:rPr>
        <w:t>;</w:t>
      </w:r>
    </w:p>
    <w:p w:rsidR="00985067" w:rsidRPr="004B6803" w:rsidRDefault="00985067" w:rsidP="00985067">
      <w:pPr>
        <w:pStyle w:val="Heading4"/>
        <w:rPr>
          <w:lang w:val="en-GB"/>
        </w:rPr>
      </w:pPr>
      <w:bookmarkStart w:id="521" w:name="_Toc12655394"/>
      <w:bookmarkStart w:id="522" w:name="_Toc29323130"/>
      <w:bookmarkStart w:id="523" w:name="_Toc52553657"/>
      <w:r w:rsidRPr="004B6803">
        <w:rPr>
          <w:lang w:val="en-GB"/>
        </w:rPr>
        <w:t>5.3.10.8</w:t>
      </w:r>
      <w:r w:rsidRPr="004B6803">
        <w:rPr>
          <w:lang w:val="en-GB"/>
        </w:rPr>
        <w:tab/>
        <w:t>Time domain measurement resource restriction for serving cell</w:t>
      </w:r>
      <w:bookmarkEnd w:id="521"/>
      <w:bookmarkEnd w:id="522"/>
      <w:bookmarkEnd w:id="52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SubframePatternPCell</w:t>
      </w:r>
      <w:r w:rsidRPr="004B6803">
        <w:rPr>
          <w:iCs/>
          <w:lang w:val="en-GB"/>
        </w:rPr>
        <w:t xml:space="preserve"> 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release the time domain measurement resource restriction for the PCell, if previously configured</w:t>
      </w:r>
    </w:p>
    <w:p w:rsidR="00985067" w:rsidRPr="004B6803" w:rsidRDefault="00985067" w:rsidP="00985067">
      <w:pPr>
        <w:pStyle w:val="B1"/>
        <w:rPr>
          <w:lang w:val="en-GB"/>
        </w:rPr>
      </w:pPr>
      <w:r w:rsidRPr="004B6803">
        <w:rPr>
          <w:lang w:val="en-GB"/>
        </w:rPr>
        <w:t>1&gt;</w:t>
      </w:r>
      <w:r w:rsidRPr="004B6803">
        <w:rPr>
          <w:lang w:val="en-GB"/>
        </w:rPr>
        <w:tab/>
        <w:t>el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 xml:space="preserve">apply the time domain measurement resource restriction for the PCell in accordance with the received </w:t>
      </w:r>
      <w:r w:rsidRPr="004B6803">
        <w:rPr>
          <w:i/>
          <w:lang w:val="en-GB"/>
        </w:rPr>
        <w:t>measSubframePatternPCell;</w:t>
      </w:r>
    </w:p>
    <w:p w:rsidR="00985067" w:rsidRPr="004B6803" w:rsidRDefault="00985067" w:rsidP="00985067">
      <w:pPr>
        <w:pStyle w:val="Heading4"/>
        <w:rPr>
          <w:lang w:val="en-GB"/>
        </w:rPr>
      </w:pPr>
      <w:bookmarkStart w:id="524" w:name="_Toc12655395"/>
      <w:bookmarkStart w:id="525" w:name="_Toc29323131"/>
      <w:bookmarkStart w:id="526" w:name="_Toc52553658"/>
      <w:bookmarkEnd w:id="509"/>
      <w:bookmarkEnd w:id="510"/>
      <w:r w:rsidRPr="004B6803">
        <w:rPr>
          <w:lang w:val="en-GB"/>
        </w:rPr>
        <w:t>5.3.10.9</w:t>
      </w:r>
      <w:r w:rsidRPr="004B6803">
        <w:rPr>
          <w:lang w:val="en-GB"/>
        </w:rPr>
        <w:tab/>
        <w:t>Other configuration</w:t>
      </w:r>
      <w:bookmarkEnd w:id="524"/>
      <w:bookmarkEnd w:id="525"/>
      <w:bookmarkEnd w:id="52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reportProximity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roximityIndicationEUTRA</w:t>
      </w:r>
      <w:r w:rsidRPr="004B6803">
        <w:rPr>
          <w:lang w:val="en-GB"/>
        </w:rPr>
        <w:t xml:space="preserve"> is set to </w:t>
      </w:r>
      <w:r w:rsidRPr="004B6803">
        <w:rPr>
          <w:i/>
          <w:lang w:val="en-GB"/>
        </w:rPr>
        <w:t>enabl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roximity indications for E-UTRA frequencies in accordance with 5.3.14;</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roximity indications for E-UTRA frequencie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roximityIndicationUTRA</w:t>
      </w:r>
      <w:r w:rsidRPr="004B6803">
        <w:rPr>
          <w:lang w:val="en-GB"/>
        </w:rPr>
        <w:t xml:space="preserve"> is set to </w:t>
      </w:r>
      <w:r w:rsidRPr="004B6803">
        <w:rPr>
          <w:i/>
          <w:lang w:val="en-GB"/>
        </w:rPr>
        <w:t>enable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roximity indications for UTRA frequencies in accordance with 5.3.14;</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roximity indications for UTRA frequencies;</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obtainLocatio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attempt to have detailed location information available for any subsequent measurement report;</w:t>
      </w:r>
    </w:p>
    <w:p w:rsidR="00985067" w:rsidRPr="004B6803" w:rsidRDefault="00985067" w:rsidP="00985067">
      <w:pPr>
        <w:pStyle w:val="NO"/>
        <w:rPr>
          <w:lang w:val="en-GB"/>
        </w:rPr>
      </w:pPr>
      <w:r w:rsidRPr="004B6803">
        <w:rPr>
          <w:lang w:val="en-GB"/>
        </w:rPr>
        <w:t>NOTE:</w:t>
      </w:r>
      <w:r w:rsidRPr="004B6803">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eastAsia="zh-CN"/>
        </w:rPr>
        <w:t>idc-</w:t>
      </w:r>
      <w:r w:rsidRPr="004B6803">
        <w:rPr>
          <w:i/>
          <w:lang w:val="en-GB"/>
        </w:rPr>
        <w:t>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idc-Indication</w:t>
      </w:r>
      <w:r w:rsidRPr="004B6803">
        <w:rPr>
          <w:lang w:val="en-GB"/>
        </w:rPr>
        <w:t xml:space="preserve"> is included (i.e.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IDC indications in accordance with 5.6.9;</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idc-Indication-UL-CA</w:t>
      </w:r>
      <w:r w:rsidRPr="004B6803">
        <w:rPr>
          <w:lang w:val="en-GB"/>
        </w:rPr>
        <w:t xml:space="preserve"> is included (i.e. set to </w:t>
      </w:r>
      <w:r w:rsidRPr="004B6803">
        <w:rPr>
          <w:i/>
          <w:lang w:val="en-GB"/>
        </w:rPr>
        <w:t>setup</w:t>
      </w:r>
      <w:r w:rsidRPr="004B6803">
        <w:rPr>
          <w:lang w:val="en-GB"/>
        </w:rPr>
        <w:t>):</w:t>
      </w:r>
    </w:p>
    <w:p w:rsidR="006B3497" w:rsidRPr="004B6803" w:rsidRDefault="00985067" w:rsidP="006B3497">
      <w:pPr>
        <w:pStyle w:val="B4"/>
        <w:rPr>
          <w:lang w:val="en-GB"/>
        </w:rPr>
      </w:pPr>
      <w:r w:rsidRPr="004B6803">
        <w:rPr>
          <w:lang w:val="en-GB"/>
        </w:rPr>
        <w:t>4&gt;</w:t>
      </w:r>
      <w:r w:rsidRPr="004B6803">
        <w:rPr>
          <w:lang w:val="en-GB"/>
        </w:rPr>
        <w:tab/>
        <w:t>consider itself to be configured to indicate UL CA related information in IDC indications in accordance with 5.6.9;</w:t>
      </w:r>
    </w:p>
    <w:p w:rsidR="006B3497" w:rsidRPr="004B6803" w:rsidRDefault="006B3497" w:rsidP="006B3497">
      <w:pPr>
        <w:pStyle w:val="B3"/>
        <w:rPr>
          <w:lang w:val="en-GB"/>
        </w:rPr>
      </w:pPr>
      <w:r w:rsidRPr="004B6803">
        <w:rPr>
          <w:lang w:val="en-GB"/>
        </w:rPr>
        <w:t>3&gt;</w:t>
      </w:r>
      <w:r w:rsidRPr="004B6803">
        <w:rPr>
          <w:lang w:val="en-GB"/>
        </w:rPr>
        <w:tab/>
        <w:t xml:space="preserve">if </w:t>
      </w:r>
      <w:r w:rsidRPr="004B6803">
        <w:rPr>
          <w:i/>
          <w:lang w:val="en-GB"/>
        </w:rPr>
        <w:t>idc</w:t>
      </w:r>
      <w:r w:rsidRPr="004B6803">
        <w:rPr>
          <w:lang w:val="en-GB"/>
        </w:rPr>
        <w:t>-</w:t>
      </w:r>
      <w:r w:rsidRPr="004B6803">
        <w:rPr>
          <w:i/>
          <w:lang w:val="en-GB"/>
        </w:rPr>
        <w:t>HarwareSharingIndication</w:t>
      </w:r>
      <w:r w:rsidRPr="004B6803">
        <w:rPr>
          <w:lang w:val="en-GB"/>
        </w:rPr>
        <w:t xml:space="preserve"> is included (i.e. set to </w:t>
      </w:r>
      <w:r w:rsidRPr="004B6803">
        <w:rPr>
          <w:i/>
          <w:lang w:val="en-GB"/>
        </w:rPr>
        <w:t>setup</w:t>
      </w:r>
      <w:r w:rsidRPr="004B6803">
        <w:rPr>
          <w:lang w:val="en-GB"/>
        </w:rPr>
        <w:t>):</w:t>
      </w:r>
    </w:p>
    <w:p w:rsidR="00985067" w:rsidRPr="004B6803" w:rsidRDefault="006B3497" w:rsidP="006B3497">
      <w:pPr>
        <w:pStyle w:val="B4"/>
        <w:rPr>
          <w:lang w:val="en-GB"/>
        </w:rPr>
      </w:pPr>
      <w:r w:rsidRPr="004B6803">
        <w:rPr>
          <w:lang w:val="en-GB"/>
        </w:rPr>
        <w:t>4&gt;</w:t>
      </w:r>
      <w:r w:rsidRPr="004B6803">
        <w:rPr>
          <w:lang w:val="en-GB"/>
        </w:rPr>
        <w:tab/>
        <w:t>consider itself to be configured to indicate IDC hardware sharing problem indications in IDC indications in accordance with 5.6.9;</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IDC indication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autonomousDenialParameters</w:t>
      </w:r>
      <w:r w:rsidRPr="004B6803">
        <w:rPr>
          <w:lang w:val="en-GB"/>
        </w:rPr>
        <w:t xml:space="preserve"> is included:</w:t>
      </w:r>
    </w:p>
    <w:p w:rsidR="00985067" w:rsidRPr="004B6803" w:rsidRDefault="00985067" w:rsidP="00985067">
      <w:pPr>
        <w:pStyle w:val="B3"/>
        <w:rPr>
          <w:lang w:val="en-GB"/>
        </w:rPr>
      </w:pPr>
      <w:r w:rsidRPr="004B6803">
        <w:rPr>
          <w:lang w:val="en-GB"/>
        </w:rPr>
        <w:t>3&gt;</w:t>
      </w:r>
      <w:r w:rsidRPr="004B6803">
        <w:rPr>
          <w:lang w:val="en-GB"/>
        </w:rPr>
        <w:tab/>
        <w:t xml:space="preserve">consider itself to be allowed to deny any transmission in a particular UL subframe if during the number of subframes indicated by </w:t>
      </w:r>
      <w:r w:rsidRPr="004B6803">
        <w:rPr>
          <w:i/>
          <w:lang w:val="en-GB"/>
        </w:rPr>
        <w:t>autonomousDenialValidity</w:t>
      </w:r>
      <w:r w:rsidRPr="004B6803">
        <w:rPr>
          <w:lang w:val="en-GB"/>
        </w:rPr>
        <w:t xml:space="preserve">, preceeding and including this particular subframe, it autonomously denied fewer UL subframes than indicated by </w:t>
      </w:r>
      <w:r w:rsidRPr="004B6803">
        <w:rPr>
          <w:i/>
          <w:lang w:val="en-GB"/>
        </w:rPr>
        <w:t>autonomousDenialSubframe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consider itself not to be allowed to deny any UL transmission;</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otherConfig</w:t>
      </w:r>
      <w:r w:rsidRPr="004B6803">
        <w:rPr>
          <w:lang w:val="en-GB"/>
        </w:rPr>
        <w:t xml:space="preserve"> includes the </w:t>
      </w:r>
      <w:r w:rsidRPr="004B6803">
        <w:rPr>
          <w:i/>
          <w:lang w:val="en-GB"/>
        </w:rPr>
        <w:t>powerPrefIndication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powerPrefIndicationConfig</w:t>
      </w:r>
      <w:r w:rsidRPr="004B6803">
        <w:rPr>
          <w:lang w:val="en-GB"/>
        </w:rPr>
        <w:t xml:space="preserve"> is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itself to be configured to provide power preference indications in accordance with 5.6.10;</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consider itself not to be configured to provide power preference indications;</w:t>
      </w:r>
    </w:p>
    <w:p w:rsidR="00985067" w:rsidRPr="004B6803" w:rsidRDefault="00985067" w:rsidP="00985067">
      <w:pPr>
        <w:pStyle w:val="Heading4"/>
        <w:rPr>
          <w:lang w:val="en-GB"/>
        </w:rPr>
      </w:pPr>
      <w:bookmarkStart w:id="527" w:name="_Toc12655396"/>
      <w:bookmarkStart w:id="528" w:name="_Toc29323132"/>
      <w:bookmarkStart w:id="529" w:name="_Toc52553659"/>
      <w:r w:rsidRPr="004B6803">
        <w:rPr>
          <w:lang w:val="en-GB"/>
        </w:rPr>
        <w:t>5.3.10.10</w:t>
      </w:r>
      <w:r w:rsidRPr="004B6803">
        <w:rPr>
          <w:lang w:val="en-GB"/>
        </w:rPr>
        <w:tab/>
        <w:t>SCG reconfiguration</w:t>
      </w:r>
      <w:bookmarkEnd w:id="527"/>
      <w:bookmarkEnd w:id="528"/>
      <w:bookmarkEnd w:id="52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scg-Configuration</w:t>
      </w:r>
      <w:r w:rsidRPr="004B6803">
        <w:rPr>
          <w:lang w:val="en-GB"/>
        </w:rPr>
        <w:t xml:space="preserve"> is set to </w:t>
      </w:r>
      <w:r w:rsidRPr="004B6803">
        <w:rPr>
          <w:i/>
          <w:lang w:val="en-GB"/>
        </w:rPr>
        <w:t>release</w:t>
      </w:r>
      <w:r w:rsidRPr="004B6803">
        <w:rPr>
          <w:lang w:val="en-GB"/>
        </w:rPr>
        <w:t xml:space="preserve"> or includes the </w:t>
      </w:r>
      <w:r w:rsidRPr="004B6803">
        <w:rPr>
          <w:i/>
          <w:lang w:val="en-GB"/>
        </w:rPr>
        <w:t>mobilityControlInfoSCG</w:t>
      </w:r>
      <w:r w:rsidRPr="004B6803">
        <w:rPr>
          <w:lang w:val="en-GB"/>
        </w:rPr>
        <w:t xml:space="preserve"> (i.e. SCG release/ change):</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obilityControlInfo</w:t>
      </w:r>
      <w:r w:rsidRPr="004B6803">
        <w:rPr>
          <w:lang w:val="en-GB"/>
        </w:rPr>
        <w:t xml:space="preserve"> is not received (i.e. SCG release/ change without HO):</w:t>
      </w:r>
    </w:p>
    <w:p w:rsidR="00985067" w:rsidRPr="004B6803" w:rsidRDefault="00985067" w:rsidP="00985067">
      <w:pPr>
        <w:pStyle w:val="B3"/>
        <w:rPr>
          <w:lang w:val="en-GB"/>
        </w:rPr>
      </w:pPr>
      <w:r w:rsidRPr="004B6803">
        <w:rPr>
          <w:lang w:val="en-GB"/>
        </w:rPr>
        <w:t>3&gt;</w:t>
      </w:r>
      <w:r w:rsidRPr="004B6803">
        <w:rPr>
          <w:lang w:val="en-GB"/>
        </w:rPr>
        <w:tab/>
        <w:t>reset SCG MAC, if configured;</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drb-Identity</w:t>
      </w:r>
      <w:r w:rsidRPr="004B6803">
        <w:rPr>
          <w:lang w:val="en-GB"/>
        </w:rPr>
        <w:t xml:space="preserve"> value that is part of the current UE configuration:</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n SCG DRB:</w:t>
      </w:r>
    </w:p>
    <w:p w:rsidR="00985067" w:rsidRPr="004B6803" w:rsidRDefault="00985067" w:rsidP="00985067">
      <w:pPr>
        <w:pStyle w:val="B5"/>
        <w:rPr>
          <w:lang w:val="en-GB"/>
        </w:rPr>
      </w:pPr>
      <w:r w:rsidRPr="004B6803">
        <w:rPr>
          <w:lang w:val="en-GB"/>
        </w:rPr>
        <w:t>5&gt;</w:t>
      </w:r>
      <w:r w:rsidRPr="004B6803">
        <w:rPr>
          <w:lang w:val="en-GB"/>
        </w:rPr>
        <w:tab/>
        <w:t>re-establish the PDCP entity and the SCG RLC entity or entities;</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 split DRB:</w:t>
      </w:r>
    </w:p>
    <w:p w:rsidR="00985067" w:rsidRPr="004B6803" w:rsidRDefault="00985067" w:rsidP="00985067">
      <w:pPr>
        <w:pStyle w:val="B5"/>
        <w:rPr>
          <w:lang w:val="en-GB"/>
        </w:rPr>
      </w:pPr>
      <w:r w:rsidRPr="004B6803">
        <w:rPr>
          <w:lang w:val="en-GB"/>
        </w:rPr>
        <w:t>5&gt;</w:t>
      </w:r>
      <w:r w:rsidRPr="004B6803">
        <w:rPr>
          <w:lang w:val="en-GB"/>
        </w:rPr>
        <w:tab/>
        <w:t>perform PDCP data recovery and re-establish the SCG RLC entity;</w:t>
      </w:r>
    </w:p>
    <w:p w:rsidR="00985067" w:rsidRPr="004B6803" w:rsidRDefault="00985067" w:rsidP="00985067">
      <w:pPr>
        <w:pStyle w:val="B4"/>
        <w:rPr>
          <w:lang w:val="en-GB"/>
        </w:rPr>
      </w:pPr>
      <w:r w:rsidRPr="004B6803">
        <w:rPr>
          <w:lang w:val="en-GB"/>
        </w:rPr>
        <w:t>4&gt;</w:t>
      </w:r>
      <w:r w:rsidRPr="004B6803">
        <w:rPr>
          <w:lang w:val="en-GB"/>
        </w:rPr>
        <w:tab/>
        <w:t xml:space="preserve">if the DRB indicated by </w:t>
      </w:r>
      <w:r w:rsidRPr="004B6803">
        <w:rPr>
          <w:i/>
          <w:lang w:val="en-GB"/>
        </w:rPr>
        <w:t>drb-Identity</w:t>
      </w:r>
      <w:r w:rsidRPr="004B6803">
        <w:rPr>
          <w:lang w:val="en-GB"/>
        </w:rPr>
        <w:t xml:space="preserve"> is an MCG DRB; and</w:t>
      </w:r>
    </w:p>
    <w:p w:rsidR="00985067" w:rsidRPr="004B6803" w:rsidRDefault="00985067" w:rsidP="00985067">
      <w:pPr>
        <w:pStyle w:val="B4"/>
        <w:rPr>
          <w:lang w:val="en-GB"/>
        </w:rPr>
      </w:pPr>
      <w:r w:rsidRPr="004B6803">
        <w:rPr>
          <w:lang w:val="en-GB"/>
        </w:rPr>
        <w:t>4&gt;</w:t>
      </w:r>
      <w:r w:rsidRPr="004B6803">
        <w:rPr>
          <w:lang w:val="en-GB"/>
        </w:rPr>
        <w:tab/>
      </w:r>
      <w:r w:rsidRPr="004B6803">
        <w:rPr>
          <w:i/>
          <w:lang w:val="en-GB"/>
        </w:rPr>
        <w:t>drb-ToAddModListSCG</w:t>
      </w:r>
      <w:r w:rsidRPr="004B6803">
        <w:rPr>
          <w:lang w:val="en-GB"/>
        </w:rPr>
        <w:t xml:space="preserve"> is received and includes the </w:t>
      </w:r>
      <w:r w:rsidRPr="004B6803">
        <w:rPr>
          <w:i/>
          <w:lang w:val="en-GB"/>
        </w:rPr>
        <w:t>drb-Identity</w:t>
      </w:r>
      <w:r w:rsidRPr="004B6803">
        <w:rPr>
          <w:lang w:val="en-GB"/>
        </w:rPr>
        <w:t xml:space="preserve"> value, while for this entry </w:t>
      </w:r>
      <w:r w:rsidRPr="004B6803">
        <w:rPr>
          <w:i/>
          <w:lang w:val="en-GB"/>
        </w:rPr>
        <w:t>drb-Type</w:t>
      </w:r>
      <w:r w:rsidRPr="004B6803">
        <w:rPr>
          <w:lang w:val="en-GB"/>
        </w:rPr>
        <w:t xml:space="preserve"> is included and set to </w:t>
      </w:r>
      <w:r w:rsidRPr="004B6803">
        <w:rPr>
          <w:i/>
          <w:lang w:val="en-GB"/>
        </w:rPr>
        <w:t>scg</w:t>
      </w:r>
      <w:r w:rsidRPr="004B6803">
        <w:rPr>
          <w:lang w:val="en-GB"/>
        </w:rPr>
        <w:t xml:space="preserve"> (i.e. MCG to SCG):</w:t>
      </w:r>
    </w:p>
    <w:p w:rsidR="00985067" w:rsidRPr="004B6803" w:rsidRDefault="00985067" w:rsidP="00985067">
      <w:pPr>
        <w:pStyle w:val="B5"/>
        <w:rPr>
          <w:lang w:val="en-GB"/>
        </w:rPr>
      </w:pPr>
      <w:r w:rsidRPr="004B6803">
        <w:rPr>
          <w:lang w:val="en-GB"/>
        </w:rPr>
        <w:t>5&gt;</w:t>
      </w:r>
      <w:r w:rsidRPr="004B6803">
        <w:rPr>
          <w:lang w:val="en-GB"/>
        </w:rPr>
        <w:tab/>
        <w:t>re-establish the PDCP entity and the MCG RLC entity or entities;</w:t>
      </w:r>
    </w:p>
    <w:p w:rsidR="00985067" w:rsidRPr="004B6803" w:rsidRDefault="00985067" w:rsidP="00985067">
      <w:pPr>
        <w:pStyle w:val="B3"/>
        <w:rPr>
          <w:lang w:val="en-GB"/>
        </w:rPr>
      </w:pPr>
      <w:r w:rsidRPr="004B6803">
        <w:rPr>
          <w:lang w:val="en-GB"/>
        </w:rPr>
        <w:t>3&gt;</w:t>
      </w:r>
      <w:r w:rsidRPr="004B6803">
        <w:rPr>
          <w:lang w:val="en-GB"/>
        </w:rPr>
        <w:tab/>
        <w:t xml:space="preserve">configure lower layers to consider the </w:t>
      </w:r>
      <w:r w:rsidRPr="004B6803">
        <w:rPr>
          <w:lang w:val="en-GB" w:eastAsia="zh-TW"/>
        </w:rPr>
        <w:t xml:space="preserve">SCG </w:t>
      </w:r>
      <w:r w:rsidRPr="004B6803">
        <w:rPr>
          <w:lang w:val="en-GB"/>
        </w:rPr>
        <w:t>SCell(s), except for the PSCell, to be in deactivated stat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scg-Configuration</w:t>
      </w:r>
      <w:r w:rsidRPr="004B6803">
        <w:rPr>
          <w:iCs/>
          <w:lang w:val="en-GB"/>
        </w:rPr>
        <w:t xml:space="preserve"> 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lease the entire SCG configuration, except for the DRB configuration (i.e. as configured by </w:t>
      </w:r>
      <w:r w:rsidRPr="004B6803">
        <w:rPr>
          <w:i/>
          <w:lang w:val="en-GB"/>
        </w:rPr>
        <w:t>drb-ToAddModListSCG</w:t>
      </w:r>
      <w:r w:rsidRPr="004B6803">
        <w:rPr>
          <w:lang w:val="en-GB"/>
        </w:rPr>
        <w:t>);</w:t>
      </w:r>
    </w:p>
    <w:p w:rsidR="00985067" w:rsidRPr="004B6803" w:rsidRDefault="00985067" w:rsidP="00985067">
      <w:pPr>
        <w:pStyle w:val="B2"/>
        <w:rPr>
          <w:rFonts w:eastAsia="SimSun"/>
          <w:lang w:val="en-GB" w:eastAsia="zh-CN"/>
        </w:rPr>
      </w:pPr>
      <w:r w:rsidRPr="004B6803">
        <w:rPr>
          <w:rFonts w:eastAsia="SimSun"/>
          <w:lang w:val="en-GB" w:eastAsia="zh-CN"/>
        </w:rPr>
        <w:t>2&gt;</w:t>
      </w:r>
      <w:r w:rsidRPr="004B6803">
        <w:rPr>
          <w:rFonts w:eastAsia="SimSun"/>
          <w:lang w:val="en-GB" w:eastAsia="zh-CN"/>
        </w:rPr>
        <w:tab/>
        <w:t xml:space="preserve">if the current UE configuration includes </w:t>
      </w:r>
      <w:bookmarkStart w:id="530" w:name="OLE_LINK133"/>
      <w:bookmarkStart w:id="531" w:name="OLE_LINK134"/>
      <w:r w:rsidRPr="004B6803">
        <w:rPr>
          <w:rFonts w:eastAsia="SimSun"/>
          <w:lang w:val="en-GB" w:eastAsia="zh-CN"/>
        </w:rPr>
        <w:t>one or more split</w:t>
      </w:r>
      <w:bookmarkEnd w:id="530"/>
      <w:bookmarkEnd w:id="531"/>
      <w:r w:rsidRPr="004B6803">
        <w:rPr>
          <w:rFonts w:eastAsia="SimSun"/>
          <w:lang w:val="en-GB" w:eastAsia="zh-CN"/>
        </w:rPr>
        <w:t xml:space="preserve"> or SCG DRBs and the received </w:t>
      </w:r>
      <w:r w:rsidRPr="004B6803">
        <w:rPr>
          <w:rFonts w:eastAsia="SimSun"/>
          <w:i/>
          <w:lang w:val="en-GB" w:eastAsia="zh-CN"/>
        </w:rPr>
        <w:t>RRCConnectionReconfiguration</w:t>
      </w:r>
      <w:r w:rsidRPr="004B6803">
        <w:rPr>
          <w:rFonts w:eastAsia="SimSun"/>
          <w:lang w:val="en-GB" w:eastAsia="zh-CN"/>
        </w:rPr>
        <w:t xml:space="preserve"> message includes </w:t>
      </w:r>
      <w:r w:rsidRPr="004B6803">
        <w:rPr>
          <w:rFonts w:eastAsia="SimSun"/>
          <w:i/>
          <w:lang w:val="en-GB" w:eastAsia="zh-CN"/>
        </w:rPr>
        <w:t>radioResourceConfigDedicated</w:t>
      </w:r>
      <w:r w:rsidRPr="004B6803">
        <w:rPr>
          <w:rFonts w:eastAsia="SimSun"/>
          <w:lang w:val="en-GB" w:eastAsia="zh-CN"/>
        </w:rPr>
        <w:t xml:space="preserve"> including </w:t>
      </w:r>
      <w:r w:rsidRPr="004B6803">
        <w:rPr>
          <w:rFonts w:eastAsia="SimSun"/>
          <w:i/>
          <w:lang w:val="en-GB" w:eastAsia="zh-CN"/>
        </w:rPr>
        <w:t>drb-ToAddModList</w:t>
      </w:r>
      <w:r w:rsidRPr="004B6803">
        <w:rPr>
          <w:rFonts w:eastAsia="SimSun"/>
          <w:lang w:val="en-GB" w:eastAsia="zh-CN"/>
        </w:rPr>
        <w:t>:</w:t>
      </w:r>
    </w:p>
    <w:p w:rsidR="00985067" w:rsidRPr="004B6803" w:rsidRDefault="00985067" w:rsidP="00985067">
      <w:pPr>
        <w:pStyle w:val="B3"/>
        <w:rPr>
          <w:lang w:val="en-GB"/>
        </w:rPr>
      </w:pPr>
      <w:r w:rsidRPr="004B6803">
        <w:rPr>
          <w:rFonts w:eastAsia="SimSun"/>
          <w:lang w:val="en-GB" w:eastAsia="zh-CN"/>
        </w:rPr>
        <w:t>3&gt;</w:t>
      </w:r>
      <w:r w:rsidRPr="004B6803">
        <w:rPr>
          <w:rFonts w:eastAsia="SimSun"/>
          <w:lang w:val="en-GB" w:eastAsia="zh-CN"/>
        </w:rPr>
        <w:tab/>
        <w:t xml:space="preserve">reconfigure the SCG or split DRB by </w:t>
      </w:r>
      <w:r w:rsidRPr="004B6803">
        <w:rPr>
          <w:rFonts w:eastAsia="SimSun"/>
          <w:i/>
          <w:lang w:val="en-GB" w:eastAsia="zh-CN"/>
        </w:rPr>
        <w:t>drb-ToAddModList</w:t>
      </w:r>
      <w:r w:rsidRPr="004B6803">
        <w:rPr>
          <w:rFonts w:eastAsia="SimSun"/>
          <w:lang w:val="en-GB" w:eastAsia="zh-CN"/>
        </w:rPr>
        <w:t xml:space="preserve"> as specified in 5.3.10.12;</w:t>
      </w:r>
    </w:p>
    <w:p w:rsidR="00985067" w:rsidRPr="004B6803" w:rsidRDefault="00985067" w:rsidP="00985067">
      <w:pPr>
        <w:pStyle w:val="B2"/>
        <w:rPr>
          <w:lang w:val="en-GB"/>
        </w:rPr>
      </w:pPr>
      <w:r w:rsidRPr="004B6803">
        <w:rPr>
          <w:lang w:val="en-GB"/>
        </w:rPr>
        <w:t>2&gt;</w:t>
      </w:r>
      <w:r w:rsidRPr="004B6803">
        <w:rPr>
          <w:lang w:val="en-GB"/>
        </w:rPr>
        <w:tab/>
        <w:t>stop timer T313, if running;</w:t>
      </w:r>
    </w:p>
    <w:p w:rsidR="00985067" w:rsidRPr="004B6803" w:rsidRDefault="00985067" w:rsidP="00985067">
      <w:pPr>
        <w:pStyle w:val="B2"/>
        <w:rPr>
          <w:lang w:val="en-GB"/>
        </w:rPr>
      </w:pPr>
      <w:r w:rsidRPr="004B6803">
        <w:rPr>
          <w:lang w:val="en-GB"/>
        </w:rPr>
        <w:t>2&gt;</w:t>
      </w:r>
      <w:r w:rsidRPr="004B6803">
        <w:rPr>
          <w:lang w:val="en-GB"/>
        </w:rPr>
        <w:tab/>
        <w:t>stop timer T307, if running;</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MCG</w:t>
      </w:r>
      <w:r w:rsidRPr="004B6803">
        <w:rPr>
          <w:lang w:val="en-GB"/>
        </w:rPr>
        <w:t xml:space="preserve"> includes the </w:t>
      </w:r>
      <w:r w:rsidRPr="004B6803">
        <w:rPr>
          <w:i/>
          <w:lang w:val="en-GB"/>
        </w:rPr>
        <w:t>scg-Counter</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update the S-K</w:t>
      </w:r>
      <w:r w:rsidRPr="004B6803">
        <w:rPr>
          <w:vertAlign w:val="subscript"/>
          <w:lang w:val="en-GB"/>
        </w:rPr>
        <w:t>eNB</w:t>
      </w:r>
      <w:r w:rsidRPr="004B6803">
        <w:rPr>
          <w:lang w:val="en-GB"/>
        </w:rPr>
        <w:t xml:space="preserve"> key based on the K</w:t>
      </w:r>
      <w:r w:rsidRPr="004B6803">
        <w:rPr>
          <w:vertAlign w:val="subscript"/>
          <w:lang w:val="en-GB"/>
        </w:rPr>
        <w:t>eNB</w:t>
      </w:r>
      <w:r w:rsidRPr="004B6803">
        <w:rPr>
          <w:lang w:val="en-GB"/>
        </w:rPr>
        <w:t xml:space="preserve"> key and using the received </w:t>
      </w:r>
      <w:r w:rsidRPr="004B6803">
        <w:rPr>
          <w:i/>
          <w:lang w:val="en-GB"/>
        </w:rPr>
        <w:t>scg-Counter</w:t>
      </w:r>
      <w:r w:rsidRPr="004B6803">
        <w:rPr>
          <w:lang w:val="en-GB"/>
        </w:rPr>
        <w:t xml:space="preserve"> value, as specified in TS 33.401 [32];</w:t>
      </w:r>
    </w:p>
    <w:p w:rsidR="00985067" w:rsidRPr="004B6803" w:rsidRDefault="00985067" w:rsidP="00985067">
      <w:pPr>
        <w:pStyle w:val="B3"/>
        <w:rPr>
          <w:lang w:val="en-GB"/>
        </w:rPr>
      </w:pPr>
      <w:r w:rsidRPr="004B6803">
        <w:rPr>
          <w:lang w:val="en-GB"/>
        </w:rPr>
        <w:t>3&gt;</w:t>
      </w:r>
      <w:r w:rsidRPr="004B6803">
        <w:rPr>
          <w:lang w:val="en-GB"/>
        </w:rPr>
        <w:tab/>
        <w:t xml:space="preserve">derive </w:t>
      </w:r>
      <w:r w:rsidRPr="004B6803">
        <w:rPr>
          <w:lang w:val="en-GB" w:eastAsia="zh-CN"/>
        </w:rPr>
        <w:t xml:space="preserve">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associated with the </w:t>
      </w:r>
      <w:r w:rsidRPr="004B6803">
        <w:rPr>
          <w:i/>
          <w:lang w:val="en-GB"/>
        </w:rPr>
        <w:t>cipheringAlgorithmSCG</w:t>
      </w:r>
      <w:r w:rsidRPr="004B6803">
        <w:rPr>
          <w:lang w:val="en-GB"/>
        </w:rPr>
        <w:t xml:space="preserve"> included in </w:t>
      </w:r>
      <w:r w:rsidRPr="004B6803">
        <w:rPr>
          <w:i/>
          <w:lang w:val="en-GB"/>
        </w:rPr>
        <w:t>mobilityControlInfoSCG</w:t>
      </w:r>
      <w:r w:rsidRPr="004B6803">
        <w:rPr>
          <w:lang w:val="en-GB"/>
        </w:rPr>
        <w:t xml:space="preserve"> within the received </w:t>
      </w:r>
      <w:r w:rsidRPr="004B6803">
        <w:rPr>
          <w:i/>
          <w:lang w:val="en-GB"/>
        </w:rPr>
        <w:t>scg-ConfigPartSCG</w:t>
      </w:r>
      <w:r w:rsidRPr="004B6803">
        <w:rPr>
          <w:lang w:val="en-GB"/>
        </w:rPr>
        <w:t>, as specified in TS 33.401 [32];</w:t>
      </w:r>
    </w:p>
    <w:p w:rsidR="00985067" w:rsidRPr="004B6803" w:rsidRDefault="00985067" w:rsidP="00985067">
      <w:pPr>
        <w:pStyle w:val="B3"/>
        <w:rPr>
          <w:lang w:val="en-GB"/>
        </w:rPr>
      </w:pPr>
      <w:r w:rsidRPr="004B6803">
        <w:rPr>
          <w:lang w:val="en-GB"/>
        </w:rPr>
        <w:lastRenderedPageBreak/>
        <w:t>3&gt;</w:t>
      </w:r>
      <w:r w:rsidRPr="004B6803">
        <w:rPr>
          <w:lang w:val="en-GB"/>
        </w:rPr>
        <w:tab/>
        <w:t>configure lower layers to apply the ciphering algorithm and the K</w:t>
      </w:r>
      <w:r w:rsidRPr="004B6803">
        <w:rPr>
          <w:vertAlign w:val="subscript"/>
          <w:lang w:val="en-GB"/>
        </w:rPr>
        <w:t>UPenc</w:t>
      </w:r>
      <w:r w:rsidRPr="004B6803">
        <w:rPr>
          <w:lang w:val="en-GB" w:eastAsia="zh-CN"/>
        </w:rPr>
        <w:t xml:space="preserve"> ke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radioResourceConfigDedicated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reconfigure the dedicated radio resource configuration for the SCG as specified in 5.3.10.11;</w:t>
      </w:r>
    </w:p>
    <w:p w:rsidR="00985067" w:rsidRPr="004B6803" w:rsidRDefault="00985067" w:rsidP="00985067">
      <w:pPr>
        <w:pStyle w:val="B2"/>
        <w:rPr>
          <w:lang w:val="en-GB"/>
        </w:rPr>
      </w:pPr>
      <w:r w:rsidRPr="004B6803">
        <w:rPr>
          <w:lang w:val="en-GB"/>
        </w:rPr>
        <w:t>2&gt;</w:t>
      </w:r>
      <w:r w:rsidRPr="004B6803">
        <w:rPr>
          <w:lang w:val="en-GB"/>
        </w:rPr>
        <w:tab/>
        <w:t xml:space="preserve">if the current UE configuration includes one or more split or SCG DRBs and the received </w:t>
      </w:r>
      <w:r w:rsidRPr="004B6803">
        <w:rPr>
          <w:i/>
          <w:lang w:val="en-GB"/>
        </w:rPr>
        <w:t>RRCConnectionReconfiguration</w:t>
      </w:r>
      <w:r w:rsidRPr="004B6803">
        <w:rPr>
          <w:lang w:val="en-GB"/>
        </w:rPr>
        <w:t xml:space="preserve"> message includes </w:t>
      </w:r>
      <w:r w:rsidRPr="004B6803">
        <w:rPr>
          <w:i/>
          <w:lang w:val="en-GB"/>
        </w:rPr>
        <w:t>radioResourceConfigDedicated</w:t>
      </w:r>
      <w:r w:rsidRPr="004B6803">
        <w:rPr>
          <w:lang w:val="en-GB"/>
        </w:rPr>
        <w:t xml:space="preserve"> including </w:t>
      </w:r>
      <w:r w:rsidRPr="004B6803">
        <w:rPr>
          <w:i/>
          <w:lang w:val="en-GB"/>
        </w:rPr>
        <w:t>drb-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configure the SCG or split DRB by </w:t>
      </w:r>
      <w:r w:rsidRPr="004B6803">
        <w:rPr>
          <w:i/>
          <w:lang w:val="en-GB"/>
        </w:rPr>
        <w:t>drb-ToAddModList</w:t>
      </w:r>
      <w:r w:rsidRPr="004B6803">
        <w:rPr>
          <w:lang w:val="en-GB"/>
        </w:rPr>
        <w:t xml:space="preserve"> as specified in 5.3.10.12;</w:t>
      </w:r>
    </w:p>
    <w:p w:rsidR="004D4A9C" w:rsidRPr="004B6803" w:rsidRDefault="004D4A9C" w:rsidP="004D4A9C">
      <w:pPr>
        <w:pStyle w:val="B2"/>
        <w:rPr>
          <w:lang w:val="en-GB" w:eastAsia="en-GB"/>
        </w:rPr>
      </w:pPr>
      <w:r w:rsidRPr="004B6803">
        <w:rPr>
          <w:lang w:val="en-GB" w:eastAsia="en-GB"/>
        </w:rPr>
        <w:t>2&gt;</w:t>
      </w:r>
      <w:r w:rsidRPr="004B6803">
        <w:rPr>
          <w:lang w:val="en-GB" w:eastAsia="en-GB"/>
        </w:rPr>
        <w:tab/>
        <w:t xml:space="preserve">if the received </w:t>
      </w:r>
      <w:r w:rsidRPr="004B6803">
        <w:rPr>
          <w:i/>
          <w:lang w:val="en-GB" w:eastAsia="en-GB"/>
        </w:rPr>
        <w:t>scg-ConfigPartSCG</w:t>
      </w:r>
      <w:r w:rsidRPr="004B6803">
        <w:rPr>
          <w:lang w:val="en-GB" w:eastAsia="en-GB"/>
        </w:rPr>
        <w:t xml:space="preserve"> includes the </w:t>
      </w:r>
      <w:r w:rsidRPr="004B6803">
        <w:rPr>
          <w:i/>
          <w:lang w:val="en-GB" w:eastAsia="en-GB"/>
        </w:rPr>
        <w:t>sCellToReleaseListSCG</w:t>
      </w:r>
      <w:r w:rsidRPr="004B6803">
        <w:rPr>
          <w:lang w:val="en-GB" w:eastAsia="en-GB"/>
        </w:rPr>
        <w:t>:</w:t>
      </w:r>
    </w:p>
    <w:p w:rsidR="004D4A9C" w:rsidRPr="004B6803" w:rsidRDefault="004D4A9C" w:rsidP="004D4A9C">
      <w:pPr>
        <w:pStyle w:val="B3"/>
        <w:rPr>
          <w:lang w:val="en-GB" w:eastAsia="en-GB"/>
        </w:rPr>
      </w:pPr>
      <w:r w:rsidRPr="004B6803">
        <w:rPr>
          <w:lang w:val="en-GB" w:eastAsia="en-GB"/>
        </w:rPr>
        <w:t>3&gt;</w:t>
      </w:r>
      <w:r w:rsidRPr="004B6803">
        <w:rPr>
          <w:lang w:val="en-GB" w:eastAsia="en-GB"/>
        </w:rPr>
        <w:tab/>
        <w:t>perform SCell release for the SCG as specified in 5.3.10.3a;</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pSCellToAddMod</w:t>
      </w:r>
      <w:r w:rsidRPr="004B6803">
        <w:rPr>
          <w:lang w:val="en-GB"/>
        </w:rPr>
        <w:t>:</w:t>
      </w:r>
    </w:p>
    <w:p w:rsidR="004D4A9C" w:rsidRPr="004B6803" w:rsidRDefault="00985067" w:rsidP="004D4A9C">
      <w:pPr>
        <w:pStyle w:val="B3"/>
        <w:rPr>
          <w:lang w:val="en-GB" w:eastAsia="en-GB"/>
        </w:rPr>
      </w:pPr>
      <w:r w:rsidRPr="004B6803">
        <w:rPr>
          <w:lang w:val="en-GB"/>
        </w:rPr>
        <w:t>3&gt;</w:t>
      </w:r>
      <w:r w:rsidRPr="004B6803">
        <w:rPr>
          <w:lang w:val="en-GB"/>
        </w:rPr>
        <w:tab/>
        <w:t>perform PSCell addition or modification as specified in 5.3.10.3c;</w:t>
      </w:r>
    </w:p>
    <w:p w:rsidR="00985067" w:rsidRPr="004B6803" w:rsidRDefault="004D4A9C" w:rsidP="004D4A9C">
      <w:pPr>
        <w:pStyle w:val="NO"/>
        <w:rPr>
          <w:lang w:val="en-GB"/>
        </w:rPr>
      </w:pPr>
      <w:r w:rsidRPr="004B6803">
        <w:rPr>
          <w:lang w:val="en-GB"/>
        </w:rPr>
        <w:t>NOTE</w:t>
      </w:r>
      <w:r w:rsidR="000E281A" w:rsidRPr="004B6803">
        <w:rPr>
          <w:lang w:val="en-GB"/>
        </w:rPr>
        <w:t xml:space="preserve"> 0</w:t>
      </w:r>
      <w:r w:rsidRPr="004B6803">
        <w:rPr>
          <w:lang w:val="en-GB"/>
        </w:rPr>
        <w:t>:</w:t>
      </w:r>
      <w:r w:rsidRPr="004B6803">
        <w:rPr>
          <w:lang w:val="en-GB"/>
        </w:rPr>
        <w:tab/>
        <w:t>This procedure is also used to release the PSCell e.g. PSCell change, SI change for the PSCell.</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sCellToAddModList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perform SCell addition or modification as specified in 5.3.10.3b;</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r>
      <w:r w:rsidRPr="004B6803">
        <w:rPr>
          <w:lang w:val="en-GB"/>
        </w:rPr>
        <w:t xml:space="preserve">configure lower layers in accordance with </w:t>
      </w:r>
      <w:r w:rsidRPr="004B6803">
        <w:rPr>
          <w:rStyle w:val="Emphasis"/>
          <w:lang w:val="en-GB"/>
        </w:rPr>
        <w:t>mobilityControlInfoSCG</w:t>
      </w:r>
      <w:r w:rsidRPr="004B6803">
        <w:rPr>
          <w:lang w:val="en-GB"/>
        </w:rPr>
        <w:t>, if received</w:t>
      </w:r>
      <w:r w:rsidRPr="004B6803">
        <w:rPr>
          <w:lang w:val="en-GB" w:eastAsia="zh-TW"/>
        </w:rPr>
        <w:t>;</w:t>
      </w:r>
    </w:p>
    <w:p w:rsidR="00985067" w:rsidRPr="004B6803" w:rsidRDefault="00985067" w:rsidP="00985067">
      <w:pPr>
        <w:pStyle w:val="B2"/>
        <w:rPr>
          <w:lang w:val="en-GB"/>
        </w:rPr>
      </w:pPr>
      <w:r w:rsidRPr="004B6803">
        <w:rPr>
          <w:lang w:val="en-GB"/>
        </w:rPr>
        <w:t>2&gt;</w:t>
      </w:r>
      <w:r w:rsidRPr="004B6803">
        <w:rPr>
          <w:lang w:val="en-GB"/>
        </w:rPr>
        <w:tab/>
        <w:t xml:space="preserve">if the received </w:t>
      </w:r>
      <w:r w:rsidRPr="004B6803">
        <w:rPr>
          <w:i/>
          <w:lang w:val="en-GB"/>
        </w:rPr>
        <w:t>scg-ConfigPartSCG</w:t>
      </w:r>
      <w:r w:rsidRPr="004B6803">
        <w:rPr>
          <w:lang w:val="en-GB"/>
        </w:rPr>
        <w:t xml:space="preserve"> includes the </w:t>
      </w:r>
      <w:r w:rsidRPr="004B6803">
        <w:rPr>
          <w:i/>
          <w:lang w:val="en-GB"/>
        </w:rPr>
        <w:t>mobilityControlInfoSCG</w:t>
      </w:r>
      <w:r w:rsidRPr="004B6803">
        <w:rPr>
          <w:lang w:val="en-GB"/>
        </w:rPr>
        <w:t xml:space="preserve"> (i.e. SCG change):</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resume all SCG DRBs and resume SCG transmission for split DRBs, if suspended;</w:t>
      </w:r>
    </w:p>
    <w:p w:rsidR="00985067" w:rsidRPr="004B6803" w:rsidRDefault="00985067" w:rsidP="00985067">
      <w:pPr>
        <w:pStyle w:val="B3"/>
        <w:rPr>
          <w:lang w:val="en-GB"/>
        </w:rPr>
      </w:pPr>
      <w:r w:rsidRPr="004B6803">
        <w:rPr>
          <w:lang w:val="en-GB"/>
        </w:rPr>
        <w:t>3&gt;</w:t>
      </w:r>
      <w:r w:rsidRPr="004B6803">
        <w:rPr>
          <w:lang w:val="en-GB"/>
        </w:rPr>
        <w:tab/>
        <w:t>stop timer T313, if running;</w:t>
      </w:r>
    </w:p>
    <w:p w:rsidR="00985067" w:rsidRPr="004B6803" w:rsidRDefault="00985067" w:rsidP="00985067">
      <w:pPr>
        <w:pStyle w:val="B3"/>
        <w:rPr>
          <w:lang w:val="en-GB"/>
        </w:rPr>
      </w:pPr>
      <w:r w:rsidRPr="004B6803">
        <w:rPr>
          <w:lang w:val="en-GB"/>
        </w:rPr>
        <w:t>3&gt;</w:t>
      </w:r>
      <w:r w:rsidRPr="004B6803">
        <w:rPr>
          <w:lang w:val="en-GB"/>
        </w:rPr>
        <w:tab/>
        <w:t xml:space="preserve">start timer T307 with the timer value set to </w:t>
      </w:r>
      <w:r w:rsidRPr="004B6803">
        <w:rPr>
          <w:i/>
          <w:iCs/>
          <w:lang w:val="en-GB"/>
        </w:rPr>
        <w:t>t307,</w:t>
      </w:r>
      <w:r w:rsidRPr="004B6803">
        <w:rPr>
          <w:lang w:val="en-GB"/>
        </w:rPr>
        <w:t xml:space="preserve"> as included in the </w:t>
      </w:r>
      <w:r w:rsidRPr="004B6803">
        <w:rPr>
          <w:i/>
          <w:lang w:val="en-GB"/>
        </w:rPr>
        <w:t>mobilityControlInfoSC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start synchronising to the DL of the target PSCell;</w:t>
      </w:r>
    </w:p>
    <w:p w:rsidR="00985067" w:rsidRPr="004B6803" w:rsidDel="00831520" w:rsidRDefault="00985067" w:rsidP="00985067">
      <w:pPr>
        <w:pStyle w:val="B3"/>
        <w:rPr>
          <w:lang w:val="en-GB"/>
        </w:rPr>
      </w:pPr>
      <w:r w:rsidRPr="004B6803">
        <w:rPr>
          <w:lang w:val="en-GB"/>
        </w:rPr>
        <w:t>3</w:t>
      </w:r>
      <w:r w:rsidRPr="004B6803" w:rsidDel="00831520">
        <w:rPr>
          <w:lang w:val="en-GB"/>
        </w:rPr>
        <w:t>&gt;</w:t>
      </w:r>
      <w:r w:rsidRPr="004B6803" w:rsidDel="00831520">
        <w:rPr>
          <w:lang w:val="en-GB"/>
        </w:rPr>
        <w:tab/>
      </w:r>
      <w:r w:rsidRPr="004B6803">
        <w:rPr>
          <w:lang w:val="en-GB"/>
        </w:rPr>
        <w:t xml:space="preserve">initiate the </w:t>
      </w:r>
      <w:r w:rsidRPr="004B6803" w:rsidDel="00831520">
        <w:rPr>
          <w:lang w:val="en-GB"/>
        </w:rPr>
        <w:t>random access procedure</w:t>
      </w:r>
      <w:r w:rsidRPr="004B6803">
        <w:rPr>
          <w:lang w:val="en-GB"/>
        </w:rPr>
        <w:t xml:space="preserve"> on the PSCell, as specified in TS 36.321 [6]</w:t>
      </w:r>
      <w:r w:rsidRPr="004B6803" w:rsidDel="00831520">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The UE is not required to determine the SFN of the target PSCell by acquiring system information from that cell </w:t>
      </w:r>
      <w:r w:rsidRPr="004B6803">
        <w:rPr>
          <w:lang w:val="en-GB" w:eastAsia="ko-KR"/>
        </w:rPr>
        <w:t xml:space="preserve">before performing RACH access in the target </w:t>
      </w:r>
      <w:r w:rsidRPr="004B6803">
        <w:rPr>
          <w:lang w:val="en-GB"/>
        </w:rPr>
        <w:t>PSC</w:t>
      </w:r>
      <w:r w:rsidRPr="004B6803">
        <w:rPr>
          <w:lang w:val="en-GB" w:eastAsia="ko-KR"/>
        </w:rPr>
        <w:t>ell</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the procedure ends, except that the following actions are performed when MAC successfully completes the random access procedure on the PSCell:</w:t>
      </w:r>
    </w:p>
    <w:p w:rsidR="00985067" w:rsidRPr="004B6803" w:rsidRDefault="00985067" w:rsidP="00985067">
      <w:pPr>
        <w:pStyle w:val="B4"/>
        <w:rPr>
          <w:lang w:val="en-GB"/>
        </w:rPr>
      </w:pPr>
      <w:r w:rsidRPr="004B6803">
        <w:rPr>
          <w:lang w:val="en-GB"/>
        </w:rPr>
        <w:t>4&gt;</w:t>
      </w:r>
      <w:r w:rsidRPr="004B6803">
        <w:rPr>
          <w:lang w:val="en-GB"/>
        </w:rPr>
        <w:tab/>
        <w:t>stop timer T307;</w:t>
      </w:r>
    </w:p>
    <w:p w:rsidR="00985067" w:rsidRPr="004B6803" w:rsidRDefault="00985067" w:rsidP="00985067">
      <w:pPr>
        <w:pStyle w:val="B4"/>
        <w:rPr>
          <w:rFonts w:eastAsia="SimSun"/>
          <w:lang w:val="en-GB" w:eastAsia="zh-CN"/>
        </w:rPr>
      </w:pPr>
      <w:r w:rsidRPr="004B6803">
        <w:rPr>
          <w:lang w:val="en-GB"/>
        </w:rPr>
        <w:t>4&gt;</w:t>
      </w:r>
      <w:r w:rsidRPr="004B6803">
        <w:rPr>
          <w:lang w:val="en-GB"/>
        </w:rPr>
        <w:tab/>
        <w:t>apply the parts of the CQI reporting configuration, the scheduling request configuration and the sounding RS configuration that do not require the UE to know the SFN of the target PSCell, if any;</w:t>
      </w:r>
    </w:p>
    <w:p w:rsidR="00985067" w:rsidRPr="004B6803" w:rsidRDefault="00985067" w:rsidP="00985067">
      <w:pPr>
        <w:pStyle w:val="B4"/>
        <w:rPr>
          <w:lang w:val="en-GB"/>
        </w:rPr>
      </w:pPr>
      <w:r w:rsidRPr="004B6803">
        <w:rPr>
          <w:lang w:val="en-GB"/>
        </w:rPr>
        <w:t>4&gt;</w:t>
      </w:r>
      <w:r w:rsidRPr="004B6803">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4B6803" w:rsidRDefault="00985067" w:rsidP="00985067">
      <w:pPr>
        <w:pStyle w:val="NO"/>
        <w:rPr>
          <w:lang w:val="en-GB"/>
        </w:rPr>
      </w:pPr>
      <w:r w:rsidRPr="004B6803">
        <w:rPr>
          <w:lang w:val="en-GB"/>
        </w:rPr>
        <w:t>NOTE 2:</w:t>
      </w:r>
      <w:r w:rsidRPr="004B6803">
        <w:rPr>
          <w:lang w:val="en-GB"/>
        </w:rPr>
        <w:tab/>
        <w:t>Whenever the UE shall setup or reconfigure a configuration in accordance with a field that is received it applies the new configuration, except for the cases addressed by the above statements.</w:t>
      </w:r>
    </w:p>
    <w:p w:rsidR="00985067" w:rsidRPr="004B6803" w:rsidRDefault="00985067" w:rsidP="00985067">
      <w:pPr>
        <w:pStyle w:val="Heading4"/>
        <w:rPr>
          <w:lang w:val="en-GB"/>
        </w:rPr>
      </w:pPr>
      <w:bookmarkStart w:id="532" w:name="_Toc12655397"/>
      <w:bookmarkStart w:id="533" w:name="_Toc29323133"/>
      <w:bookmarkStart w:id="534" w:name="_Toc52553660"/>
      <w:r w:rsidRPr="004B6803">
        <w:rPr>
          <w:lang w:val="en-GB"/>
        </w:rPr>
        <w:t>5.3.10.11</w:t>
      </w:r>
      <w:r w:rsidRPr="004B6803">
        <w:rPr>
          <w:lang w:val="en-GB"/>
        </w:rPr>
        <w:tab/>
        <w:t>SCG dedicated resource configuration</w:t>
      </w:r>
      <w:bookmarkEnd w:id="532"/>
      <w:bookmarkEnd w:id="533"/>
      <w:bookmarkEnd w:id="53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lang w:val="en-GB"/>
        </w:rPr>
        <w:t>drb-ToAddModList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drb-Identity</w:t>
      </w:r>
      <w:r w:rsidRPr="004B6803">
        <w:rPr>
          <w:lang w:val="en-GB"/>
        </w:rPr>
        <w:t xml:space="preserve"> value included in the </w:t>
      </w:r>
      <w:r w:rsidRPr="004B6803">
        <w:rPr>
          <w:i/>
          <w:lang w:val="en-GB"/>
        </w:rPr>
        <w:t xml:space="preserve">drb-ToAddModListSCG </w:t>
      </w:r>
      <w:r w:rsidRPr="004B6803">
        <w:rPr>
          <w:lang w:val="en-GB"/>
        </w:rPr>
        <w:t>perform the DC specific DRB addition or reconfiguration as specified in 5.3.10.3a1</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lang w:val="en-GB"/>
        </w:rPr>
        <w:t>mac-MainConfig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SCG MAC main reconfiguration as specified in 5.3.10.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adioResourceConfigDedicatedSCG</w:t>
      </w:r>
      <w:r w:rsidRPr="004B6803">
        <w:rPr>
          <w:lang w:val="en-GB"/>
        </w:rPr>
        <w:t xml:space="preserve"> includes the </w:t>
      </w:r>
      <w:r w:rsidRPr="004B6803">
        <w:rPr>
          <w:i/>
          <w:iCs/>
          <w:lang w:val="en-GB"/>
        </w:rPr>
        <w:t>rlf-TimersAndConstantsSC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reconfigure the values of timers and constants as specified in 5.3.10.7;</w:t>
      </w:r>
    </w:p>
    <w:p w:rsidR="00985067" w:rsidRPr="004B6803" w:rsidRDefault="00985067" w:rsidP="00985067">
      <w:pPr>
        <w:pStyle w:val="Heading4"/>
        <w:rPr>
          <w:lang w:val="en-GB"/>
        </w:rPr>
      </w:pPr>
      <w:bookmarkStart w:id="535" w:name="_Toc12655398"/>
      <w:bookmarkStart w:id="536" w:name="_Toc29323134"/>
      <w:bookmarkStart w:id="537" w:name="_Toc52553661"/>
      <w:r w:rsidRPr="004B6803">
        <w:rPr>
          <w:lang w:val="en-GB"/>
        </w:rPr>
        <w:t>5.3.10.12</w:t>
      </w:r>
      <w:r w:rsidRPr="004B6803">
        <w:rPr>
          <w:lang w:val="en-GB"/>
        </w:rPr>
        <w:tab/>
        <w:t xml:space="preserve">Reconfiguration SCG or split DRB by </w:t>
      </w:r>
      <w:r w:rsidRPr="004B6803">
        <w:rPr>
          <w:i/>
          <w:lang w:val="en-GB"/>
        </w:rPr>
        <w:t>drb-ToAddModList</w:t>
      </w:r>
      <w:bookmarkEnd w:id="535"/>
      <w:bookmarkEnd w:id="536"/>
      <w:bookmarkEnd w:id="53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each split or SCG DRBs that is part of the current configuration:</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drb-Identity</w:t>
      </w:r>
      <w:r w:rsidRPr="004B6803">
        <w:rPr>
          <w:lang w:val="en-GB"/>
        </w:rPr>
        <w:t xml:space="preserve"> value is included in the received </w:t>
      </w:r>
      <w:r w:rsidRPr="004B6803">
        <w:rPr>
          <w:i/>
          <w:lang w:val="en-GB"/>
        </w:rPr>
        <w:t>drb-ToAddModList; an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drb-Identity</w:t>
      </w:r>
      <w:r w:rsidRPr="004B6803">
        <w:rPr>
          <w:lang w:val="en-GB"/>
        </w:rPr>
        <w:t xml:space="preserve"> value is not included in the received </w:t>
      </w:r>
      <w:r w:rsidRPr="004B6803">
        <w:rPr>
          <w:i/>
          <w:lang w:val="en-GB"/>
        </w:rPr>
        <w:t xml:space="preserve">drb-ToAddModListSCG </w:t>
      </w:r>
      <w:r w:rsidRPr="004B6803">
        <w:rPr>
          <w:lang w:val="en-GB"/>
        </w:rPr>
        <w:t>(i.e. reconfigure split, split to MCG or SCG to MCG):</w:t>
      </w:r>
    </w:p>
    <w:p w:rsidR="00985067" w:rsidRPr="004B6803" w:rsidRDefault="00985067" w:rsidP="00985067">
      <w:pPr>
        <w:pStyle w:val="B3"/>
        <w:rPr>
          <w:lang w:val="en-GB"/>
        </w:rPr>
      </w:pPr>
      <w:r w:rsidRPr="004B6803">
        <w:rPr>
          <w:lang w:val="en-GB"/>
        </w:rPr>
        <w:t>3&gt;</w:t>
      </w:r>
      <w:r w:rsidRPr="004B6803">
        <w:rPr>
          <w:lang w:val="en-GB"/>
        </w:rPr>
        <w:tab/>
        <w:t>perform the DC specific DRB addition or reconfiguration as specified in 5.3.10.3a1;</w:t>
      </w:r>
    </w:p>
    <w:p w:rsidR="00985067" w:rsidRPr="004B6803" w:rsidRDefault="00985067" w:rsidP="00985067">
      <w:pPr>
        <w:pStyle w:val="Heading4"/>
        <w:rPr>
          <w:lang w:val="en-GB"/>
        </w:rPr>
      </w:pPr>
      <w:bookmarkStart w:id="538" w:name="_Toc12655399"/>
      <w:bookmarkStart w:id="539" w:name="_Toc29323135"/>
      <w:bookmarkStart w:id="540" w:name="_Toc52553662"/>
      <w:r w:rsidRPr="004B6803">
        <w:rPr>
          <w:lang w:val="en-GB"/>
        </w:rPr>
        <w:t>5.3.10.13</w:t>
      </w:r>
      <w:r w:rsidRPr="004B6803">
        <w:rPr>
          <w:lang w:val="en-GB"/>
        </w:rPr>
        <w:tab/>
        <w:t>Neighbour cell information reconfiguration</w:t>
      </w:r>
      <w:bookmarkEnd w:id="538"/>
      <w:bookmarkEnd w:id="539"/>
      <w:bookmarkEnd w:id="54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iCs/>
          <w:lang w:val="en-GB"/>
        </w:rPr>
        <w:t xml:space="preserve">is set to </w:t>
      </w:r>
      <w:r w:rsidRPr="004B6803">
        <w:rPr>
          <w:i/>
          <w:iCs/>
          <w:lang w:val="en-GB"/>
        </w:rPr>
        <w:t>release</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instruct lower layer to release all the NAICS neighbour cell information for the concerned cell, if previously configured;</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lang w:val="en-GB"/>
        </w:rPr>
        <w:t xml:space="preserve">includes the </w:t>
      </w:r>
      <w:r w:rsidRPr="004B6803">
        <w:rPr>
          <w:i/>
          <w:lang w:val="en-GB" w:eastAsia="ko-KR"/>
        </w:rPr>
        <w:t>neighCells</w:t>
      </w:r>
      <w:r w:rsidRPr="004B6803">
        <w:rPr>
          <w:i/>
          <w:snapToGrid w:val="0"/>
          <w:lang w:val="en-GB"/>
        </w:rPr>
        <w:t>ToRelease</w:t>
      </w:r>
      <w:r w:rsidRPr="004B6803">
        <w:rPr>
          <w:i/>
          <w:lang w:val="en-GB"/>
        </w:rPr>
        <w:t>List-r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 </w:t>
      </w:r>
      <w:r w:rsidRPr="004B6803">
        <w:rPr>
          <w:i/>
          <w:lang w:val="en-GB"/>
        </w:rPr>
        <w:t xml:space="preserve">neighCellsToReleaseList-r12 </w:t>
      </w:r>
      <w:r w:rsidRPr="004B6803">
        <w:rPr>
          <w:lang w:val="en-GB"/>
        </w:rPr>
        <w:t>that is part of the current NAICS neighbour cell information of the concerned cell:</w:t>
      </w:r>
    </w:p>
    <w:p w:rsidR="00985067" w:rsidRPr="004B6803" w:rsidRDefault="00985067" w:rsidP="00985067">
      <w:pPr>
        <w:pStyle w:val="B3"/>
        <w:rPr>
          <w:lang w:val="en-GB" w:eastAsia="zh-CN"/>
        </w:rPr>
      </w:pPr>
      <w:r w:rsidRPr="004B6803">
        <w:rPr>
          <w:lang w:val="en-GB"/>
        </w:rPr>
        <w:t>3&gt;</w:t>
      </w:r>
      <w:r w:rsidRPr="004B6803">
        <w:rPr>
          <w:lang w:val="en-GB"/>
        </w:rPr>
        <w:tab/>
        <w:t>instruct lower layer to release the NAICS neighbour cell information for the concerned ce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rFonts w:cs="Courier New"/>
          <w:i/>
          <w:szCs w:val="16"/>
          <w:lang w:val="en-GB"/>
        </w:rPr>
        <w:t>naics-Info</w:t>
      </w:r>
      <w:r w:rsidRPr="004B6803">
        <w:rPr>
          <w:rFonts w:cs="Courier New"/>
          <w:szCs w:val="16"/>
          <w:lang w:val="en-GB"/>
        </w:rPr>
        <w:t xml:space="preserve"> </w:t>
      </w:r>
      <w:r w:rsidRPr="004B6803">
        <w:rPr>
          <w:lang w:val="en-GB"/>
        </w:rPr>
        <w:t xml:space="preserve">includes the </w:t>
      </w:r>
      <w:r w:rsidRPr="004B6803">
        <w:rPr>
          <w:i/>
          <w:lang w:val="en-GB" w:eastAsia="ko-KR"/>
        </w:rPr>
        <w:t>NeighCellsToAddModList-r12</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 </w:t>
      </w:r>
      <w:r w:rsidRPr="004B6803">
        <w:rPr>
          <w:i/>
          <w:lang w:val="en-GB" w:eastAsia="ko-KR"/>
        </w:rPr>
        <w:t>neighCells</w:t>
      </w:r>
      <w:r w:rsidRPr="004B6803">
        <w:rPr>
          <w:i/>
          <w:snapToGrid w:val="0"/>
          <w:lang w:val="en-GB"/>
        </w:rPr>
        <w:t>ToAddModList-r12</w:t>
      </w:r>
      <w:r w:rsidRPr="004B6803">
        <w:rPr>
          <w:lang w:val="en-GB"/>
        </w:rPr>
        <w:t xml:space="preserve"> that is not part of the current NAICS neighbour cell information of the concerned cell:</w:t>
      </w:r>
    </w:p>
    <w:p w:rsidR="00985067" w:rsidRPr="004B6803" w:rsidRDefault="00985067" w:rsidP="00985067">
      <w:pPr>
        <w:pStyle w:val="B3"/>
        <w:rPr>
          <w:lang w:val="en-GB"/>
        </w:rPr>
      </w:pPr>
      <w:r w:rsidRPr="004B6803">
        <w:rPr>
          <w:lang w:val="en-GB"/>
        </w:rPr>
        <w:t>3&gt;</w:t>
      </w:r>
      <w:r w:rsidRPr="004B6803">
        <w:rPr>
          <w:lang w:val="en-GB"/>
        </w:rPr>
        <w:tab/>
        <w:t>instruct lower layer to add the NAICS neighbour cell information for the concerned cell;</w:t>
      </w:r>
    </w:p>
    <w:p w:rsidR="00985067" w:rsidRPr="004B6803" w:rsidRDefault="00985067" w:rsidP="00985067">
      <w:pPr>
        <w:pStyle w:val="B2"/>
        <w:rPr>
          <w:lang w:val="en-GB"/>
        </w:rPr>
      </w:pPr>
      <w:r w:rsidRPr="004B6803">
        <w:rPr>
          <w:lang w:val="en-GB"/>
        </w:rPr>
        <w:t>2&gt;</w:t>
      </w:r>
      <w:r w:rsidRPr="004B6803">
        <w:rPr>
          <w:lang w:val="en-GB"/>
        </w:rPr>
        <w:tab/>
        <w:t xml:space="preserve">for each </w:t>
      </w:r>
      <w:r w:rsidRPr="004B6803">
        <w:rPr>
          <w:i/>
          <w:lang w:val="en-GB"/>
        </w:rPr>
        <w:t>physCellId-r12</w:t>
      </w:r>
      <w:r w:rsidRPr="004B6803">
        <w:rPr>
          <w:lang w:val="en-GB"/>
        </w:rPr>
        <w:t xml:space="preserve"> value included in the</w:t>
      </w:r>
      <w:r w:rsidRPr="004B6803">
        <w:rPr>
          <w:i/>
          <w:lang w:val="en-GB" w:eastAsia="ko-KR"/>
        </w:rPr>
        <w:t xml:space="preserve"> neighCells</w:t>
      </w:r>
      <w:r w:rsidRPr="004B6803">
        <w:rPr>
          <w:i/>
          <w:snapToGrid w:val="0"/>
          <w:lang w:val="en-GB"/>
        </w:rPr>
        <w:t>ToAddModList-r12</w:t>
      </w:r>
      <w:r w:rsidRPr="004B6803">
        <w:rPr>
          <w:i/>
          <w:lang w:val="en-GB"/>
        </w:rPr>
        <w:t xml:space="preserve"> </w:t>
      </w:r>
      <w:r w:rsidRPr="004B6803">
        <w:rPr>
          <w:lang w:val="en-GB"/>
        </w:rPr>
        <w:t>that is part of the current NAICS neighbour cell information of the concerned cell:</w:t>
      </w:r>
    </w:p>
    <w:p w:rsidR="00985067" w:rsidRPr="004B6803" w:rsidRDefault="00985067" w:rsidP="00985067">
      <w:pPr>
        <w:pStyle w:val="B3"/>
        <w:rPr>
          <w:lang w:val="en-GB"/>
        </w:rPr>
      </w:pPr>
      <w:r w:rsidRPr="004B6803">
        <w:rPr>
          <w:lang w:val="en-GB"/>
        </w:rPr>
        <w:t>3&gt;</w:t>
      </w:r>
      <w:r w:rsidRPr="004B6803">
        <w:rPr>
          <w:lang w:val="en-GB"/>
        </w:rPr>
        <w:tab/>
        <w:t xml:space="preserve">instruct lower layer to modify the NAICS neighbour cell information in accordance with the received </w:t>
      </w:r>
      <w:r w:rsidRPr="004B6803">
        <w:rPr>
          <w:i/>
          <w:lang w:val="en-GB"/>
        </w:rPr>
        <w:t>NeighCellsInfo</w:t>
      </w:r>
      <w:r w:rsidRPr="004B6803">
        <w:rPr>
          <w:lang w:val="en-GB"/>
        </w:rPr>
        <w:t xml:space="preserve"> for the concerned cell;</w:t>
      </w:r>
    </w:p>
    <w:p w:rsidR="00985067" w:rsidRPr="004B6803" w:rsidRDefault="00985067" w:rsidP="00985067">
      <w:pPr>
        <w:pStyle w:val="Heading4"/>
        <w:rPr>
          <w:lang w:val="en-GB"/>
        </w:rPr>
      </w:pPr>
      <w:bookmarkStart w:id="541" w:name="_Toc12655400"/>
      <w:bookmarkStart w:id="542" w:name="_Toc29323136"/>
      <w:bookmarkStart w:id="543" w:name="_Toc52553663"/>
      <w:r w:rsidRPr="004B6803">
        <w:rPr>
          <w:lang w:val="en-GB"/>
        </w:rPr>
        <w:t>5.3.10.14</w:t>
      </w:r>
      <w:r w:rsidRPr="004B6803">
        <w:rPr>
          <w:lang w:val="en-GB"/>
        </w:rPr>
        <w:tab/>
        <w:t>Void</w:t>
      </w:r>
      <w:bookmarkEnd w:id="541"/>
      <w:bookmarkEnd w:id="542"/>
      <w:bookmarkEnd w:id="543"/>
    </w:p>
    <w:p w:rsidR="00985067" w:rsidRPr="004B6803" w:rsidRDefault="00985067" w:rsidP="00985067">
      <w:pPr>
        <w:pStyle w:val="Heading4"/>
        <w:rPr>
          <w:lang w:val="en-GB"/>
        </w:rPr>
      </w:pPr>
      <w:bookmarkStart w:id="544" w:name="_Toc12655401"/>
      <w:bookmarkStart w:id="545" w:name="_Toc29323137"/>
      <w:bookmarkStart w:id="546" w:name="_Toc52553664"/>
      <w:r w:rsidRPr="004B6803">
        <w:rPr>
          <w:lang w:val="en-GB"/>
        </w:rPr>
        <w:t>5.3.10.15</w:t>
      </w:r>
      <w:r w:rsidRPr="004B6803">
        <w:rPr>
          <w:lang w:val="en-GB"/>
        </w:rPr>
        <w:tab/>
        <w:t>Sidelink dedicated configuration</w:t>
      </w:r>
      <w:bookmarkEnd w:id="544"/>
      <w:bookmarkEnd w:id="545"/>
      <w:bookmarkEnd w:id="54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Comm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ommTxResources</w:t>
      </w:r>
      <w:r w:rsidRPr="004B6803">
        <w:rPr>
          <w:lang w:val="en-GB"/>
        </w:rPr>
        <w:t xml:space="preserve"> is included and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SC period use the resources indicated by </w:t>
      </w:r>
      <w:r w:rsidRPr="004B6803">
        <w:rPr>
          <w:i/>
          <w:lang w:val="en-GB"/>
        </w:rPr>
        <w:t>commTxResources</w:t>
      </w:r>
      <w:r w:rsidRPr="004B6803">
        <w:rPr>
          <w:lang w:val="en-GB"/>
        </w:rPr>
        <w:t xml:space="preserve"> for sidelink communication transmission, as specified in 5.10.4;</w:t>
      </w:r>
    </w:p>
    <w:p w:rsidR="00985067" w:rsidRPr="004B6803" w:rsidRDefault="00985067" w:rsidP="00985067">
      <w:pPr>
        <w:pStyle w:val="B2"/>
        <w:rPr>
          <w:lang w:val="en-GB"/>
        </w:rPr>
      </w:pPr>
      <w:r w:rsidRPr="004B6803">
        <w:rPr>
          <w:lang w:val="en-GB"/>
        </w:rPr>
        <w:t>2&gt;</w:t>
      </w:r>
      <w:r w:rsidRPr="004B6803">
        <w:rPr>
          <w:lang w:val="en-GB"/>
        </w:rPr>
        <w:tab/>
        <w:t xml:space="preserve">else if </w:t>
      </w:r>
      <w:r w:rsidRPr="004B6803">
        <w:rPr>
          <w:i/>
          <w:lang w:val="en-GB"/>
        </w:rPr>
        <w:t>commTxResources</w:t>
      </w:r>
      <w:r w:rsidRPr="004B6803">
        <w:rPr>
          <w:lang w:val="en-GB"/>
        </w:rPr>
        <w:t xml:space="preserve"> is included and set to </w:t>
      </w:r>
      <w:r w:rsidRPr="004B6803">
        <w:rPr>
          <w:i/>
          <w:lang w:val="en-GB"/>
        </w:rPr>
        <w:t>release</w:t>
      </w:r>
      <w:r w:rsidRPr="004B6803">
        <w:rPr>
          <w:lang w:val="en-GB"/>
        </w:rPr>
        <w:t>:</w:t>
      </w:r>
    </w:p>
    <w:p w:rsidR="00985067" w:rsidRPr="004B6803" w:rsidRDefault="00985067" w:rsidP="00985067">
      <w:pPr>
        <w:pStyle w:val="B3"/>
        <w:rPr>
          <w:lang w:val="en-GB"/>
        </w:rPr>
      </w:pPr>
      <w:r w:rsidRPr="004B6803">
        <w:rPr>
          <w:lang w:val="en-GB"/>
        </w:rPr>
        <w:lastRenderedPageBreak/>
        <w:t>3&gt;</w:t>
      </w:r>
      <w:r w:rsidRPr="004B6803">
        <w:rPr>
          <w:lang w:val="en-GB"/>
        </w:rPr>
        <w:tab/>
        <w:t xml:space="preserve">from the next SC period, release the resources allocated for sidelink communication transmission previously configured by </w:t>
      </w:r>
      <w:r w:rsidRPr="004B6803">
        <w:rPr>
          <w:i/>
          <w:lang w:val="en-GB"/>
        </w:rPr>
        <w:t>commTxResource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sl-Disc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discTxResources</w:t>
      </w:r>
      <w:r w:rsidRPr="004B6803">
        <w:rPr>
          <w:lang w:val="en-GB"/>
        </w:rPr>
        <w:t xml:space="preserve"> is included and set to </w:t>
      </w:r>
      <w:r w:rsidRPr="004B6803">
        <w:rPr>
          <w:i/>
          <w:lang w:val="en-GB"/>
        </w:rPr>
        <w:t>setup</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use the resources indicated by </w:t>
      </w:r>
      <w:r w:rsidRPr="004B6803">
        <w:rPr>
          <w:i/>
          <w:lang w:val="en-GB"/>
        </w:rPr>
        <w:t>discTxResources</w:t>
      </w:r>
      <w:r w:rsidRPr="004B6803">
        <w:rPr>
          <w:lang w:val="en-GB"/>
        </w:rPr>
        <w:t xml:space="preserve"> for sidelink discovery announcement, as specified in 5.10.6;</w:t>
      </w:r>
    </w:p>
    <w:p w:rsidR="00985067" w:rsidRPr="004B6803" w:rsidRDefault="00985067" w:rsidP="00985067">
      <w:pPr>
        <w:pStyle w:val="B2"/>
        <w:rPr>
          <w:lang w:val="en-GB"/>
        </w:rPr>
      </w:pPr>
      <w:r w:rsidRPr="004B6803">
        <w:rPr>
          <w:lang w:val="en-GB"/>
        </w:rPr>
        <w:t>2&gt;</w:t>
      </w:r>
      <w:r w:rsidRPr="004B6803">
        <w:rPr>
          <w:lang w:val="en-GB"/>
        </w:rPr>
        <w:tab/>
        <w:t xml:space="preserve">else if </w:t>
      </w:r>
      <w:r w:rsidRPr="004B6803">
        <w:rPr>
          <w:i/>
          <w:lang w:val="en-GB"/>
        </w:rPr>
        <w:t>discTxResources</w:t>
      </w:r>
      <w:r w:rsidRPr="004B6803">
        <w:rPr>
          <w:lang w:val="en-GB"/>
        </w:rPr>
        <w:t xml:space="preserve"> is included and set to </w:t>
      </w:r>
      <w:r w:rsidRPr="004B6803">
        <w:rPr>
          <w:i/>
          <w:lang w:val="en-GB"/>
        </w:rPr>
        <w:t>releas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rom the next discovery period, as defined by </w:t>
      </w:r>
      <w:r w:rsidRPr="004B6803">
        <w:rPr>
          <w:i/>
          <w:lang w:val="en-GB"/>
        </w:rPr>
        <w:t>discPeriod</w:t>
      </w:r>
      <w:r w:rsidRPr="004B6803">
        <w:rPr>
          <w:lang w:val="en-GB"/>
        </w:rPr>
        <w:t xml:space="preserve">, release the resources allocated for sidelink discovery announcement previously configured by </w:t>
      </w:r>
      <w:r w:rsidRPr="004B6803">
        <w:rPr>
          <w:i/>
          <w:lang w:val="en-GB"/>
        </w:rPr>
        <w:t>discTxResources</w:t>
      </w:r>
      <w:r w:rsidRPr="004B6803">
        <w:rPr>
          <w:lang w:val="en-GB"/>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ResourcesPS</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use the resources indicated by </w:t>
      </w:r>
      <w:r w:rsidRPr="004B6803">
        <w:rPr>
          <w:i/>
          <w:lang w:val="en-GB" w:eastAsia="zh-CN"/>
        </w:rPr>
        <w:t>discTxResourcesPS</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ResourcesPS</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release the resources allocated for sidelink discovery announcement previously configured by </w:t>
      </w:r>
      <w:r w:rsidRPr="004B6803">
        <w:rPr>
          <w:i/>
          <w:lang w:val="en-GB" w:eastAsia="zh-CN"/>
        </w:rPr>
        <w:t>discTxResourcesPS</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InterFreqInfo</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use the resources indicated by </w:t>
      </w:r>
      <w:r w:rsidRPr="004B6803">
        <w:rPr>
          <w:i/>
          <w:lang w:val="en-GB" w:eastAsia="zh-CN"/>
        </w:rPr>
        <w:t>discTxInterFreqInfo</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InterFreqInfo</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discovery period, as defined by </w:t>
      </w:r>
      <w:r w:rsidRPr="004B6803">
        <w:rPr>
          <w:i/>
          <w:lang w:val="en-GB" w:eastAsia="zh-CN"/>
        </w:rPr>
        <w:t>discPeriod</w:t>
      </w:r>
      <w:r w:rsidRPr="004B6803">
        <w:rPr>
          <w:lang w:val="en-GB" w:eastAsia="zh-CN"/>
        </w:rPr>
        <w:t xml:space="preserve">, release the resources allocated for sidelink discovery announcement previously configured by </w:t>
      </w:r>
      <w:r w:rsidRPr="004B6803">
        <w:rPr>
          <w:i/>
          <w:lang w:val="en-GB" w:eastAsia="zh-CN"/>
        </w:rPr>
        <w:t>discTxInterFreqInfo</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RxGapConfig</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use the gaps indicated by </w:t>
      </w:r>
      <w:r w:rsidRPr="004B6803">
        <w:rPr>
          <w:i/>
          <w:lang w:val="en-GB" w:eastAsia="zh-CN"/>
        </w:rPr>
        <w:t>discRxGapConfig</w:t>
      </w:r>
      <w:r w:rsidRPr="004B6803">
        <w:rPr>
          <w:lang w:val="en-GB" w:eastAsia="zh-CN"/>
        </w:rPr>
        <w:t xml:space="preserve"> for sidelink discovery monitoring, as specified in 5.10.5;</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RxGapConfig</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release the gaps configured for sidelink discovery monitoring previously configured by </w:t>
      </w:r>
      <w:r w:rsidRPr="004B6803">
        <w:rPr>
          <w:i/>
          <w:lang w:val="en-GB" w:eastAsia="zh-CN"/>
        </w:rPr>
        <w:t>discRxGapConfig</w:t>
      </w:r>
      <w:r w:rsidRPr="004B6803">
        <w:rPr>
          <w:lang w:val="en-GB" w:eastAsia="zh-CN"/>
        </w:rPr>
        <w:t>;</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discTxGapConfig</w:t>
      </w:r>
      <w:r w:rsidRPr="004B6803">
        <w:rPr>
          <w:lang w:val="en-GB" w:eastAsia="zh-CN"/>
        </w:rPr>
        <w:t xml:space="preserve"> is included and set to </w:t>
      </w:r>
      <w:r w:rsidRPr="004B6803">
        <w:rPr>
          <w:i/>
          <w:lang w:val="en-GB" w:eastAsia="zh-CN"/>
        </w:rPr>
        <w:t>setup</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use the gaps indicated by </w:t>
      </w:r>
      <w:r w:rsidRPr="004B6803">
        <w:rPr>
          <w:i/>
          <w:lang w:val="en-GB" w:eastAsia="zh-CN"/>
        </w:rPr>
        <w:t>discTxGapConfig</w:t>
      </w:r>
      <w:r w:rsidRPr="004B6803">
        <w:rPr>
          <w:lang w:val="en-GB" w:eastAsia="zh-CN"/>
        </w:rPr>
        <w:t xml:space="preserve"> for sidelink discovery announcement, as specified in 5.10.6;</w:t>
      </w:r>
    </w:p>
    <w:p w:rsidR="00057FBF" w:rsidRPr="004B6803" w:rsidRDefault="00057FBF" w:rsidP="00057FBF">
      <w:pPr>
        <w:pStyle w:val="B2"/>
        <w:rPr>
          <w:lang w:val="en-GB" w:eastAsia="zh-CN"/>
        </w:rPr>
      </w:pPr>
      <w:r w:rsidRPr="004B6803">
        <w:rPr>
          <w:lang w:val="en-GB" w:eastAsia="zh-CN"/>
        </w:rPr>
        <w:t>2&gt;</w:t>
      </w:r>
      <w:r w:rsidRPr="004B6803">
        <w:rPr>
          <w:lang w:val="en-GB" w:eastAsia="zh-CN"/>
        </w:rPr>
        <w:tab/>
        <w:t xml:space="preserve">else if </w:t>
      </w:r>
      <w:r w:rsidRPr="004B6803">
        <w:rPr>
          <w:i/>
          <w:lang w:val="en-GB" w:eastAsia="zh-CN"/>
        </w:rPr>
        <w:t>discTxGapConfig</w:t>
      </w:r>
      <w:r w:rsidRPr="004B6803">
        <w:rPr>
          <w:lang w:val="en-GB" w:eastAsia="zh-CN"/>
        </w:rPr>
        <w:t xml:space="preserve"> is included and set to </w:t>
      </w:r>
      <w:r w:rsidRPr="004B6803">
        <w:rPr>
          <w:i/>
          <w:lang w:val="en-GB" w:eastAsia="zh-CN"/>
        </w:rPr>
        <w:t>release</w:t>
      </w:r>
      <w:r w:rsidRPr="004B6803">
        <w:rPr>
          <w:lang w:val="en-GB" w:eastAsia="zh-CN"/>
        </w:rPr>
        <w:t>:</w:t>
      </w:r>
    </w:p>
    <w:p w:rsidR="00057FBF" w:rsidRPr="004B6803" w:rsidRDefault="00057FBF" w:rsidP="00057FBF">
      <w:pPr>
        <w:pStyle w:val="B3"/>
        <w:rPr>
          <w:lang w:val="en-GB" w:eastAsia="zh-CN"/>
        </w:rPr>
      </w:pPr>
      <w:r w:rsidRPr="004B6803">
        <w:rPr>
          <w:lang w:val="en-GB" w:eastAsia="zh-CN"/>
        </w:rPr>
        <w:t>3&gt;</w:t>
      </w:r>
      <w:r w:rsidRPr="004B6803">
        <w:rPr>
          <w:lang w:val="en-GB" w:eastAsia="zh-CN"/>
        </w:rPr>
        <w:tab/>
        <w:t xml:space="preserve">from the next gap period, as defined by </w:t>
      </w:r>
      <w:r w:rsidRPr="004B6803">
        <w:rPr>
          <w:i/>
          <w:lang w:val="en-GB" w:eastAsia="zh-CN"/>
        </w:rPr>
        <w:t>gapPeriod</w:t>
      </w:r>
      <w:r w:rsidRPr="004B6803">
        <w:rPr>
          <w:lang w:val="en-GB" w:eastAsia="zh-CN"/>
        </w:rPr>
        <w:t xml:space="preserve">, release the gaps configured for sidelink discovery announcement previously configured by </w:t>
      </w:r>
      <w:r w:rsidRPr="004B6803">
        <w:rPr>
          <w:i/>
          <w:lang w:val="en-GB" w:eastAsia="zh-CN"/>
        </w:rPr>
        <w:t>discTxGapConfig</w:t>
      </w:r>
      <w:r w:rsidRPr="004B6803">
        <w:rPr>
          <w:lang w:val="en-GB" w:eastAsia="zh-CN"/>
        </w:rPr>
        <w:t>;</w:t>
      </w:r>
    </w:p>
    <w:p w:rsidR="00ED0879" w:rsidRPr="004B6803" w:rsidRDefault="00ED0879" w:rsidP="00ED0879">
      <w:pPr>
        <w:pStyle w:val="B2"/>
        <w:rPr>
          <w:lang w:val="en-GB" w:eastAsia="en-GB"/>
        </w:rPr>
      </w:pPr>
      <w:r w:rsidRPr="004B6803">
        <w:rPr>
          <w:lang w:val="en-GB" w:eastAsia="en-GB"/>
        </w:rPr>
        <w:t>2&gt;</w:t>
      </w:r>
      <w:r w:rsidRPr="004B6803">
        <w:rPr>
          <w:lang w:val="en-GB" w:eastAsia="en-GB"/>
        </w:rPr>
        <w:tab/>
        <w:t xml:space="preserve">if </w:t>
      </w:r>
      <w:r w:rsidRPr="004B6803">
        <w:rPr>
          <w:i/>
          <w:lang w:val="en-GB" w:eastAsia="ko-KR"/>
        </w:rPr>
        <w:t>discSysInfoToReportConfig</w:t>
      </w:r>
      <w:r w:rsidRPr="004B6803">
        <w:rPr>
          <w:lang w:val="en-GB" w:eastAsia="en-GB"/>
        </w:rPr>
        <w:t xml:space="preserve"> is included</w:t>
      </w:r>
      <w:r w:rsidRPr="004B6803">
        <w:rPr>
          <w:lang w:val="en-GB" w:eastAsia="ko-KR"/>
        </w:rPr>
        <w:t xml:space="preserve"> and set to </w:t>
      </w:r>
      <w:r w:rsidRPr="004B6803">
        <w:rPr>
          <w:i/>
          <w:lang w:val="en-GB" w:eastAsia="ko-KR"/>
        </w:rPr>
        <w:t>setup</w:t>
      </w:r>
      <w:r w:rsidRPr="004B6803">
        <w:rPr>
          <w:lang w:val="en-GB" w:eastAsia="en-GB"/>
        </w:rPr>
        <w:t>:</w:t>
      </w:r>
    </w:p>
    <w:p w:rsidR="00ED0879" w:rsidRPr="004B6803" w:rsidRDefault="00ED0879" w:rsidP="00ED0879">
      <w:pPr>
        <w:pStyle w:val="B3"/>
        <w:rPr>
          <w:lang w:val="en-GB" w:eastAsia="ko-KR"/>
        </w:rPr>
      </w:pPr>
      <w:r w:rsidRPr="004B6803">
        <w:rPr>
          <w:lang w:val="en-GB" w:eastAsia="en-GB"/>
        </w:rPr>
        <w:t>3&gt;</w:t>
      </w:r>
      <w:r w:rsidRPr="004B6803">
        <w:rPr>
          <w:lang w:val="en-GB" w:eastAsia="en-GB"/>
        </w:rPr>
        <w:tab/>
      </w:r>
      <w:r w:rsidRPr="004B6803">
        <w:rPr>
          <w:lang w:val="en-GB" w:eastAsia="ko-KR"/>
        </w:rPr>
        <w:t>start timer T370 with the timer value set to 60s;</w:t>
      </w:r>
    </w:p>
    <w:p w:rsidR="00ED0879" w:rsidRPr="004B6803" w:rsidRDefault="00ED0879" w:rsidP="00ED0879">
      <w:pPr>
        <w:pStyle w:val="B2"/>
        <w:rPr>
          <w:lang w:val="en-GB" w:eastAsia="en-GB"/>
        </w:rPr>
      </w:pPr>
      <w:r w:rsidRPr="004B6803">
        <w:rPr>
          <w:lang w:val="en-GB" w:eastAsia="en-GB"/>
        </w:rPr>
        <w:t>2&gt;</w:t>
      </w:r>
      <w:r w:rsidRPr="004B6803">
        <w:rPr>
          <w:lang w:val="en-GB" w:eastAsia="en-GB"/>
        </w:rPr>
        <w:tab/>
      </w:r>
      <w:r w:rsidRPr="004B6803">
        <w:rPr>
          <w:lang w:val="en-GB" w:eastAsia="ko-KR"/>
        </w:rPr>
        <w:t xml:space="preserve">else </w:t>
      </w:r>
      <w:r w:rsidRPr="004B6803">
        <w:rPr>
          <w:lang w:val="en-GB" w:eastAsia="en-GB"/>
        </w:rPr>
        <w:t xml:space="preserve">if </w:t>
      </w:r>
      <w:r w:rsidRPr="004B6803">
        <w:rPr>
          <w:i/>
          <w:lang w:val="en-GB" w:eastAsia="ko-KR"/>
        </w:rPr>
        <w:t>discSysInfoToReportConfig</w:t>
      </w:r>
      <w:r w:rsidRPr="004B6803">
        <w:rPr>
          <w:lang w:val="en-GB" w:eastAsia="en-GB"/>
        </w:rPr>
        <w:t xml:space="preserve"> is included</w:t>
      </w:r>
      <w:r w:rsidRPr="004B6803">
        <w:rPr>
          <w:lang w:val="en-GB" w:eastAsia="ko-KR"/>
        </w:rPr>
        <w:t xml:space="preserve"> and set to </w:t>
      </w:r>
      <w:r w:rsidRPr="004B6803">
        <w:rPr>
          <w:i/>
          <w:lang w:val="en-GB" w:eastAsia="ko-KR"/>
        </w:rPr>
        <w:t>release</w:t>
      </w:r>
      <w:r w:rsidRPr="004B6803">
        <w:rPr>
          <w:lang w:val="en-GB" w:eastAsia="en-GB"/>
        </w:rPr>
        <w:t>:</w:t>
      </w:r>
    </w:p>
    <w:p w:rsidR="00ED0879" w:rsidRPr="004B6803" w:rsidRDefault="00ED0879" w:rsidP="00ED0879">
      <w:pPr>
        <w:pStyle w:val="B3"/>
        <w:rPr>
          <w:rFonts w:cs="Courier New"/>
          <w:lang w:val="en-GB" w:eastAsia="ko-KR"/>
        </w:rPr>
      </w:pPr>
      <w:r w:rsidRPr="004B6803">
        <w:rPr>
          <w:lang w:val="en-GB" w:eastAsia="en-GB"/>
        </w:rPr>
        <w:t>3&gt;</w:t>
      </w:r>
      <w:r w:rsidRPr="004B6803">
        <w:rPr>
          <w:lang w:val="en-GB" w:eastAsia="en-GB"/>
        </w:rPr>
        <w:tab/>
      </w:r>
      <w:r w:rsidRPr="004B6803">
        <w:rPr>
          <w:lang w:val="en-GB" w:eastAsia="ko-KR"/>
        </w:rPr>
        <w:t>stop timer T370 and release</w:t>
      </w:r>
      <w:r w:rsidRPr="004B6803">
        <w:rPr>
          <w:i/>
          <w:lang w:val="en-GB" w:eastAsia="ko-KR"/>
        </w:rPr>
        <w:t xml:space="preserve"> discSysInfoToReportConfig</w:t>
      </w:r>
      <w:r w:rsidRPr="004B6803">
        <w:rPr>
          <w:rFonts w:cs="Courier New"/>
          <w:lang w:val="en-GB" w:eastAsia="ko-KR"/>
        </w:rPr>
        <w:t>;</w:t>
      </w:r>
    </w:p>
    <w:p w:rsidR="00ED0879" w:rsidRPr="004B6803" w:rsidRDefault="00ED0879" w:rsidP="00ED0879">
      <w:pPr>
        <w:pStyle w:val="Heading4"/>
        <w:rPr>
          <w:lang w:val="en-GB"/>
        </w:rPr>
      </w:pPr>
      <w:bookmarkStart w:id="547" w:name="_Toc12655402"/>
      <w:bookmarkStart w:id="548" w:name="_Toc29323138"/>
      <w:bookmarkStart w:id="549" w:name="_Toc52553665"/>
      <w:r w:rsidRPr="004B6803">
        <w:rPr>
          <w:lang w:val="en-GB"/>
        </w:rPr>
        <w:t>5.3.10.16</w:t>
      </w:r>
      <w:r w:rsidRPr="004B6803">
        <w:rPr>
          <w:lang w:val="en-GB"/>
        </w:rPr>
        <w:tab/>
        <w:t>T370 expiry</w:t>
      </w:r>
      <w:bookmarkEnd w:id="547"/>
      <w:bookmarkEnd w:id="548"/>
      <w:bookmarkEnd w:id="549"/>
    </w:p>
    <w:p w:rsidR="00ED0879" w:rsidRPr="004B6803" w:rsidRDefault="00ED0879" w:rsidP="00ED0879">
      <w:r w:rsidRPr="004B6803">
        <w:t>The UE shall:</w:t>
      </w:r>
    </w:p>
    <w:p w:rsidR="00ED0879" w:rsidRPr="004B6803" w:rsidRDefault="00ED0879" w:rsidP="00ED0879">
      <w:pPr>
        <w:pStyle w:val="B1"/>
        <w:rPr>
          <w:lang w:val="en-GB"/>
        </w:rPr>
      </w:pPr>
      <w:r w:rsidRPr="004B6803">
        <w:rPr>
          <w:lang w:val="en-GB"/>
        </w:rPr>
        <w:lastRenderedPageBreak/>
        <w:t>1&gt;</w:t>
      </w:r>
      <w:r w:rsidRPr="004B6803">
        <w:rPr>
          <w:lang w:val="en-GB"/>
        </w:rPr>
        <w:tab/>
        <w:t>if T3</w:t>
      </w:r>
      <w:r w:rsidRPr="004B6803">
        <w:rPr>
          <w:lang w:val="en-GB" w:eastAsia="ko-KR"/>
        </w:rPr>
        <w:t>70</w:t>
      </w:r>
      <w:r w:rsidRPr="004B6803">
        <w:rPr>
          <w:lang w:val="en-GB"/>
        </w:rPr>
        <w:t xml:space="preserve"> expires:</w:t>
      </w:r>
    </w:p>
    <w:p w:rsidR="00ED0879" w:rsidRPr="004B6803" w:rsidRDefault="00ED0879" w:rsidP="00ED0879">
      <w:pPr>
        <w:pStyle w:val="B2"/>
        <w:rPr>
          <w:lang w:val="en-GB"/>
        </w:rPr>
      </w:pPr>
      <w:r w:rsidRPr="004B6803">
        <w:rPr>
          <w:lang w:val="en-GB"/>
        </w:rPr>
        <w:t>2&gt;</w:t>
      </w:r>
      <w:r w:rsidRPr="004B6803">
        <w:rPr>
          <w:lang w:val="en-GB"/>
        </w:rPr>
        <w:tab/>
      </w:r>
      <w:r w:rsidRPr="004B6803">
        <w:rPr>
          <w:lang w:val="en-GB" w:eastAsia="ko-KR"/>
        </w:rPr>
        <w:t xml:space="preserve">release </w:t>
      </w:r>
      <w:r w:rsidRPr="004B6803">
        <w:rPr>
          <w:i/>
          <w:lang w:val="en-GB" w:eastAsia="ko-KR"/>
        </w:rPr>
        <w:t>discSysInfoToReportConfig</w:t>
      </w:r>
      <w:r w:rsidRPr="004B6803">
        <w:rPr>
          <w:lang w:val="en-GB"/>
        </w:rPr>
        <w:t>;</w:t>
      </w:r>
    </w:p>
    <w:p w:rsidR="00985067" w:rsidRPr="004B6803" w:rsidRDefault="00985067" w:rsidP="00985067">
      <w:pPr>
        <w:pStyle w:val="Heading3"/>
        <w:rPr>
          <w:lang w:val="en-GB"/>
        </w:rPr>
      </w:pPr>
      <w:bookmarkStart w:id="550" w:name="_Toc12655403"/>
      <w:bookmarkStart w:id="551" w:name="_Toc29323139"/>
      <w:bookmarkStart w:id="552" w:name="_Toc52553666"/>
      <w:r w:rsidRPr="004B6803">
        <w:rPr>
          <w:lang w:val="en-GB"/>
        </w:rPr>
        <w:t>5.3.11</w:t>
      </w:r>
      <w:r w:rsidRPr="004B6803">
        <w:rPr>
          <w:lang w:val="en-GB"/>
        </w:rPr>
        <w:tab/>
        <w:t>Radio link failure related actions</w:t>
      </w:r>
      <w:bookmarkEnd w:id="550"/>
      <w:bookmarkEnd w:id="551"/>
      <w:bookmarkEnd w:id="552"/>
    </w:p>
    <w:p w:rsidR="00985067" w:rsidRPr="004B6803" w:rsidRDefault="00985067" w:rsidP="00985067">
      <w:pPr>
        <w:pStyle w:val="Heading4"/>
        <w:rPr>
          <w:lang w:val="en-GB"/>
        </w:rPr>
      </w:pPr>
      <w:bookmarkStart w:id="553" w:name="_Toc12655404"/>
      <w:bookmarkStart w:id="554" w:name="_Toc29323140"/>
      <w:bookmarkStart w:id="555" w:name="_Toc52553667"/>
      <w:r w:rsidRPr="004B6803">
        <w:rPr>
          <w:lang w:val="en-GB"/>
        </w:rPr>
        <w:t>5.3.11.1</w:t>
      </w:r>
      <w:r w:rsidRPr="004B6803">
        <w:rPr>
          <w:lang w:val="en-GB"/>
        </w:rPr>
        <w:tab/>
        <w:t>Detection of physical layer problems in RRC_CONNECTED</w:t>
      </w:r>
      <w:bookmarkEnd w:id="553"/>
      <w:bookmarkEnd w:id="554"/>
      <w:bookmarkEnd w:id="55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w:t>
      </w:r>
      <w:r w:rsidRPr="004B6803">
        <w:rPr>
          <w:snapToGrid w:val="0"/>
          <w:lang w:val="en-GB"/>
        </w:rPr>
        <w:t>receiving N310 consecutive "out-of-sync" indications for the PCell from lower layers</w:t>
      </w:r>
      <w:r w:rsidRPr="004B6803">
        <w:rPr>
          <w:lang w:val="en-GB"/>
        </w:rPr>
        <w:t xml:space="preserve"> while neither T300, T301, T304 nor T311 is running:</w:t>
      </w:r>
    </w:p>
    <w:p w:rsidR="00985067" w:rsidRPr="004B6803" w:rsidRDefault="00985067" w:rsidP="00985067">
      <w:pPr>
        <w:pStyle w:val="B2"/>
        <w:rPr>
          <w:lang w:val="en-GB"/>
        </w:rPr>
      </w:pPr>
      <w:r w:rsidRPr="004B6803">
        <w:rPr>
          <w:lang w:val="en-GB"/>
        </w:rPr>
        <w:t>2&gt;</w:t>
      </w:r>
      <w:r w:rsidRPr="004B6803">
        <w:rPr>
          <w:lang w:val="en-GB"/>
        </w:rPr>
        <w:tab/>
        <w:t>start timer T310;</w:t>
      </w:r>
    </w:p>
    <w:p w:rsidR="00985067" w:rsidRPr="004B6803" w:rsidRDefault="00985067" w:rsidP="00985067">
      <w:pPr>
        <w:pStyle w:val="B1"/>
        <w:rPr>
          <w:lang w:val="en-GB"/>
        </w:rPr>
      </w:pPr>
      <w:r w:rsidRPr="004B6803">
        <w:rPr>
          <w:lang w:val="en-GB"/>
        </w:rPr>
        <w:t>1&gt;</w:t>
      </w:r>
      <w:r w:rsidRPr="004B6803">
        <w:rPr>
          <w:lang w:val="en-GB"/>
        </w:rPr>
        <w:tab/>
        <w:t xml:space="preserve">upon </w:t>
      </w:r>
      <w:r w:rsidRPr="004B6803">
        <w:rPr>
          <w:snapToGrid w:val="0"/>
          <w:lang w:val="en-GB"/>
        </w:rPr>
        <w:t>receiving N313 consecutive "out-of-sync" indications for the PSCell from lower layers</w:t>
      </w:r>
      <w:r w:rsidRPr="004B6803">
        <w:rPr>
          <w:lang w:val="en-GB"/>
        </w:rPr>
        <w:t xml:space="preserve"> while T307 is not running:</w:t>
      </w:r>
    </w:p>
    <w:p w:rsidR="00985067" w:rsidRPr="004B6803" w:rsidRDefault="00985067" w:rsidP="00985067">
      <w:pPr>
        <w:pStyle w:val="B2"/>
        <w:rPr>
          <w:lang w:val="en-GB"/>
        </w:rPr>
      </w:pPr>
      <w:r w:rsidRPr="004B6803">
        <w:rPr>
          <w:lang w:val="en-GB"/>
        </w:rPr>
        <w:t>2&gt;</w:t>
      </w:r>
      <w:r w:rsidRPr="004B6803">
        <w:rPr>
          <w:lang w:val="en-GB"/>
        </w:rPr>
        <w:tab/>
        <w:t>start T313;</w:t>
      </w:r>
    </w:p>
    <w:p w:rsidR="00985067" w:rsidRPr="004B6803" w:rsidRDefault="00985067" w:rsidP="00985067">
      <w:pPr>
        <w:pStyle w:val="NO"/>
        <w:rPr>
          <w:lang w:val="en-GB"/>
        </w:rPr>
      </w:pPr>
      <w:r w:rsidRPr="004B6803">
        <w:rPr>
          <w:lang w:val="en-GB"/>
        </w:rPr>
        <w:t>NOTE:</w:t>
      </w:r>
      <w:r w:rsidRPr="004B6803">
        <w:rPr>
          <w:lang w:val="en-GB"/>
        </w:rPr>
        <w:tab/>
        <w:t>Physical layer monitoring and related autonomous actions do not apply to SCells except for the PSCell.</w:t>
      </w:r>
    </w:p>
    <w:p w:rsidR="00985067" w:rsidRPr="004B6803" w:rsidRDefault="00985067" w:rsidP="00985067">
      <w:pPr>
        <w:pStyle w:val="Heading4"/>
        <w:rPr>
          <w:lang w:val="en-GB"/>
        </w:rPr>
      </w:pPr>
      <w:bookmarkStart w:id="556" w:name="_Toc12655405"/>
      <w:bookmarkStart w:id="557" w:name="_Toc29323141"/>
      <w:bookmarkStart w:id="558" w:name="_Toc52553668"/>
      <w:r w:rsidRPr="004B6803">
        <w:rPr>
          <w:lang w:val="en-GB"/>
        </w:rPr>
        <w:t>5.3.11.2</w:t>
      </w:r>
      <w:r w:rsidRPr="004B6803">
        <w:rPr>
          <w:lang w:val="en-GB"/>
        </w:rPr>
        <w:tab/>
        <w:t>Recovery of physical layer problems</w:t>
      </w:r>
      <w:bookmarkEnd w:id="556"/>
      <w:bookmarkEnd w:id="557"/>
      <w:bookmarkEnd w:id="558"/>
    </w:p>
    <w:p w:rsidR="00985067" w:rsidRPr="004B6803" w:rsidRDefault="00985067" w:rsidP="00985067">
      <w:r w:rsidRPr="004B6803">
        <w:t xml:space="preserve">Upon </w:t>
      </w:r>
      <w:r w:rsidRPr="004B6803">
        <w:rPr>
          <w:snapToGrid w:val="0"/>
        </w:rPr>
        <w:t>receiving N311 consecutive "in-sync" indications for the PCell from lower layers</w:t>
      </w:r>
      <w:r w:rsidRPr="004B6803">
        <w:t xml:space="preserve"> </w:t>
      </w:r>
      <w:bookmarkStart w:id="559" w:name="OLE_LINK57"/>
      <w:bookmarkStart w:id="560" w:name="OLE_LINK65"/>
      <w:r w:rsidRPr="004B6803">
        <w:t>while T310 is running</w:t>
      </w:r>
      <w:bookmarkEnd w:id="559"/>
      <w:bookmarkEnd w:id="560"/>
      <w:r w:rsidRPr="004B6803">
        <w:t>, the UE shall:</w:t>
      </w:r>
    </w:p>
    <w:p w:rsidR="00985067" w:rsidRPr="004B6803" w:rsidRDefault="00985067" w:rsidP="00985067">
      <w:pPr>
        <w:pStyle w:val="B1"/>
        <w:rPr>
          <w:lang w:val="en-GB"/>
        </w:rPr>
      </w:pPr>
      <w:r w:rsidRPr="004B6803">
        <w:rPr>
          <w:lang w:val="en-GB"/>
        </w:rPr>
        <w:t>1&gt;</w:t>
      </w:r>
      <w:r w:rsidRPr="004B6803">
        <w:rPr>
          <w:lang w:val="en-GB"/>
        </w:rPr>
        <w:tab/>
        <w:t>stop timer T310;</w:t>
      </w:r>
    </w:p>
    <w:p w:rsidR="00985067" w:rsidRPr="004B6803" w:rsidRDefault="00985067" w:rsidP="00985067">
      <w:pPr>
        <w:pStyle w:val="B1"/>
        <w:rPr>
          <w:lang w:val="en-GB"/>
        </w:rPr>
      </w:pPr>
      <w:r w:rsidRPr="004B6803">
        <w:rPr>
          <w:lang w:val="en-GB"/>
        </w:rPr>
        <w:t>1&gt;</w:t>
      </w:r>
      <w:r w:rsidRPr="004B6803">
        <w:rPr>
          <w:lang w:val="en-GB"/>
        </w:rPr>
        <w:tab/>
        <w:t>stop timer T312, if running;</w:t>
      </w:r>
    </w:p>
    <w:p w:rsidR="00985067" w:rsidRPr="004B6803" w:rsidRDefault="00985067" w:rsidP="00985067">
      <w:pPr>
        <w:pStyle w:val="NO"/>
        <w:rPr>
          <w:lang w:val="en-GB"/>
        </w:rPr>
      </w:pPr>
      <w:r w:rsidRPr="004B6803">
        <w:rPr>
          <w:lang w:val="en-GB"/>
        </w:rPr>
        <w:t>NOTE 1:</w:t>
      </w:r>
      <w:r w:rsidR="00746C17" w:rsidRPr="004B6803">
        <w:rPr>
          <w:lang w:val="en-GB"/>
        </w:rPr>
        <w:tab/>
      </w:r>
      <w:r w:rsidRPr="004B6803">
        <w:rPr>
          <w:lang w:val="en-GB"/>
        </w:rPr>
        <w:t xml:space="preserve">In this case, the UE </w:t>
      </w:r>
      <w:r w:rsidRPr="004B6803">
        <w:rPr>
          <w:lang w:val="en-GB" w:eastAsia="zh-TW"/>
        </w:rPr>
        <w:t>maintains</w:t>
      </w:r>
      <w:r w:rsidRPr="004B6803">
        <w:rPr>
          <w:lang w:val="en-GB"/>
        </w:rPr>
        <w:t xml:space="preserve"> the RRC connection without explicit signalling, i.e. the UE </w:t>
      </w:r>
      <w:r w:rsidRPr="004B6803">
        <w:rPr>
          <w:lang w:val="en-GB" w:eastAsia="zh-TW"/>
        </w:rPr>
        <w:t>maintains</w:t>
      </w:r>
      <w:r w:rsidRPr="004B6803">
        <w:rPr>
          <w:lang w:val="en-GB"/>
        </w:rPr>
        <w:t xml:space="preserve"> the entire radio resource configuration.</w:t>
      </w:r>
    </w:p>
    <w:p w:rsidR="00985067" w:rsidRPr="004B6803" w:rsidRDefault="00985067" w:rsidP="00985067">
      <w:pPr>
        <w:pStyle w:val="NO"/>
        <w:rPr>
          <w:lang w:val="en-GB"/>
        </w:rPr>
      </w:pPr>
      <w:r w:rsidRPr="004B6803">
        <w:rPr>
          <w:lang w:val="en-GB"/>
        </w:rPr>
        <w:t>NOTE 2:</w:t>
      </w:r>
      <w:r w:rsidR="00746C17" w:rsidRPr="004B6803">
        <w:rPr>
          <w:lang w:val="en-GB"/>
        </w:rPr>
        <w:tab/>
      </w:r>
      <w:r w:rsidRPr="004B6803">
        <w:rPr>
          <w:lang w:val="en-GB"/>
        </w:rPr>
        <w:t>Periods in time where neither "in-sync" nor "out-of-sync" is reported by layer 1 do not affect the evaluation of the number of consecutive "in-sync" or "out-of-sync" indications.</w:t>
      </w:r>
    </w:p>
    <w:p w:rsidR="00985067" w:rsidRPr="004B6803" w:rsidRDefault="00985067" w:rsidP="00985067">
      <w:r w:rsidRPr="004B6803">
        <w:t xml:space="preserve">Upon </w:t>
      </w:r>
      <w:r w:rsidRPr="004B6803">
        <w:rPr>
          <w:snapToGrid w:val="0"/>
        </w:rPr>
        <w:t>receiving N314 consecutive "in-sync" indications for the PSCell from lower layers</w:t>
      </w:r>
      <w:r w:rsidRPr="004B6803">
        <w:t xml:space="preserve"> while T313 is running, the UE shall:</w:t>
      </w:r>
    </w:p>
    <w:p w:rsidR="00985067" w:rsidRPr="004B6803" w:rsidRDefault="00985067" w:rsidP="00985067">
      <w:pPr>
        <w:pStyle w:val="B1"/>
        <w:rPr>
          <w:lang w:val="en-GB"/>
        </w:rPr>
      </w:pPr>
      <w:r w:rsidRPr="004B6803">
        <w:rPr>
          <w:lang w:val="en-GB"/>
        </w:rPr>
        <w:t>1&gt;</w:t>
      </w:r>
      <w:r w:rsidRPr="004B6803">
        <w:rPr>
          <w:lang w:val="en-GB"/>
        </w:rPr>
        <w:tab/>
        <w:t>stop timer T313;</w:t>
      </w:r>
    </w:p>
    <w:p w:rsidR="00985067" w:rsidRPr="004B6803" w:rsidRDefault="00985067" w:rsidP="00985067">
      <w:pPr>
        <w:pStyle w:val="Heading4"/>
        <w:rPr>
          <w:lang w:val="en-GB"/>
        </w:rPr>
      </w:pPr>
      <w:bookmarkStart w:id="561" w:name="_Toc12655406"/>
      <w:bookmarkStart w:id="562" w:name="_Toc29323142"/>
      <w:bookmarkStart w:id="563" w:name="_Toc52553669"/>
      <w:r w:rsidRPr="004B6803">
        <w:rPr>
          <w:lang w:val="en-GB"/>
        </w:rPr>
        <w:t>5.3.11.3</w:t>
      </w:r>
      <w:r w:rsidRPr="004B6803">
        <w:rPr>
          <w:lang w:val="en-GB"/>
        </w:rPr>
        <w:tab/>
        <w:t>Detection of radio link failure</w:t>
      </w:r>
      <w:bookmarkEnd w:id="561"/>
      <w:bookmarkEnd w:id="562"/>
      <w:bookmarkEnd w:id="56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10 expiry; or</w:t>
      </w:r>
    </w:p>
    <w:p w:rsidR="00985067" w:rsidRPr="004B6803" w:rsidRDefault="00985067" w:rsidP="00985067">
      <w:pPr>
        <w:pStyle w:val="B1"/>
        <w:rPr>
          <w:lang w:val="en-GB"/>
        </w:rPr>
      </w:pPr>
      <w:r w:rsidRPr="004B6803">
        <w:rPr>
          <w:lang w:val="en-GB"/>
        </w:rPr>
        <w:t>1&gt;</w:t>
      </w:r>
      <w:r w:rsidRPr="004B6803">
        <w:rPr>
          <w:lang w:val="en-GB"/>
        </w:rPr>
        <w:tab/>
        <w:t>upon T312 expiry; or</w:t>
      </w:r>
    </w:p>
    <w:p w:rsidR="00985067" w:rsidRPr="004B6803" w:rsidRDefault="00985067" w:rsidP="00985067">
      <w:pPr>
        <w:pStyle w:val="B1"/>
        <w:rPr>
          <w:lang w:val="en-GB"/>
        </w:rPr>
      </w:pPr>
      <w:r w:rsidRPr="004B6803">
        <w:rPr>
          <w:lang w:val="en-GB"/>
        </w:rPr>
        <w:t>1&gt;</w:t>
      </w:r>
      <w:r w:rsidRPr="004B6803">
        <w:rPr>
          <w:lang w:val="en-GB"/>
        </w:rPr>
        <w:tab/>
        <w:t>upon random access problem indication from MCG MAC while neither T300, T301, T304 nor T311 is running; or</w:t>
      </w:r>
    </w:p>
    <w:p w:rsidR="00985067" w:rsidRPr="004B6803" w:rsidRDefault="00985067" w:rsidP="00985067">
      <w:pPr>
        <w:pStyle w:val="B1"/>
        <w:rPr>
          <w:lang w:val="en-GB"/>
        </w:rPr>
      </w:pPr>
      <w:r w:rsidRPr="004B6803">
        <w:rPr>
          <w:lang w:val="en-GB"/>
        </w:rPr>
        <w:t>1&gt;</w:t>
      </w:r>
      <w:r w:rsidRPr="004B6803">
        <w:rPr>
          <w:lang w:val="en-GB"/>
        </w:rPr>
        <w:tab/>
        <w:t>upon indication from MCG RLC that the maximum number of retransmissions has been reached for an SRB or for an MCG or split DRB:</w:t>
      </w:r>
    </w:p>
    <w:p w:rsidR="00985067" w:rsidRPr="004B6803" w:rsidRDefault="00985067" w:rsidP="00985067">
      <w:pPr>
        <w:pStyle w:val="B2"/>
        <w:rPr>
          <w:lang w:val="en-GB"/>
        </w:rPr>
      </w:pPr>
      <w:r w:rsidRPr="004B6803">
        <w:rPr>
          <w:lang w:val="en-GB"/>
        </w:rPr>
        <w:t>2&gt;</w:t>
      </w:r>
      <w:r w:rsidRPr="004B6803">
        <w:rPr>
          <w:lang w:val="en-GB"/>
        </w:rPr>
        <w:tab/>
        <w:t>consider radio link failure to be detected for the MCG i.e. RLF;</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xcept for NB-IoT, </w:t>
      </w:r>
      <w:r w:rsidRPr="004B6803">
        <w:rPr>
          <w:lang w:val="en-GB"/>
        </w:rPr>
        <w:t xml:space="preserve">store the following radio link failure information in the </w:t>
      </w:r>
      <w:r w:rsidRPr="004B6803">
        <w:rPr>
          <w:i/>
          <w:lang w:val="en-GB"/>
        </w:rPr>
        <w:t>VarRLF-Report</w:t>
      </w:r>
      <w:r w:rsidRPr="004B6803">
        <w:rPr>
          <w:lang w:val="en-GB"/>
        </w:rPr>
        <w:t xml:space="preserve"> by setting its fields as follows:</w:t>
      </w:r>
    </w:p>
    <w:p w:rsidR="00985067" w:rsidRPr="004B6803" w:rsidRDefault="00985067" w:rsidP="00985067">
      <w:pPr>
        <w:pStyle w:val="B3"/>
        <w:rPr>
          <w:lang w:val="en-GB"/>
        </w:rPr>
      </w:pPr>
      <w:r w:rsidRPr="004B6803">
        <w:rPr>
          <w:lang w:val="en-GB"/>
        </w:rPr>
        <w:t>3&gt;</w:t>
      </w:r>
      <w:r w:rsidRPr="004B6803">
        <w:rPr>
          <w:lang w:val="en-GB"/>
        </w:rPr>
        <w:tab/>
        <w:t xml:space="preserve">clear the information included in </w:t>
      </w:r>
      <w:r w:rsidRPr="004B6803">
        <w:rPr>
          <w:i/>
          <w:lang w:val="en-GB"/>
        </w:rPr>
        <w:t>VarRLF-Report</w:t>
      </w:r>
      <w:r w:rsidRPr="004B6803">
        <w:rPr>
          <w:lang w:val="en-GB"/>
        </w:rPr>
        <w:t>, if any;</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plmn-IdentityList</w:t>
      </w:r>
      <w:r w:rsidRPr="004B6803">
        <w:rPr>
          <w:lang w:val="en-GB"/>
        </w:rPr>
        <w:t xml:space="preserve"> to include the list of EPLMNs stored by the UE (i.e. includes the RPLMN);</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iCs/>
          <w:lang w:val="en-GB"/>
        </w:rPr>
        <w:t>measResultLast</w:t>
      </w:r>
      <w:r w:rsidRPr="004B6803">
        <w:rPr>
          <w:i/>
          <w:lang w:val="en-GB"/>
        </w:rPr>
        <w:t>ServCell</w:t>
      </w:r>
      <w:r w:rsidRPr="004B6803">
        <w:rPr>
          <w:lang w:val="en-GB"/>
        </w:rPr>
        <w:t xml:space="preserve"> to include the RSRP and RSRQ, if available, of the PCell based on measurements collected up to the moment the UE detected radio link failure;</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measResultNeighCells</w:t>
      </w:r>
      <w:r w:rsidRPr="004B6803">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s for one or more EUTRA frequencies, include the </w:t>
      </w:r>
      <w:r w:rsidRPr="004B6803">
        <w:rPr>
          <w:i/>
          <w:lang w:val="en-GB"/>
        </w:rPr>
        <w:t>measResultListE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UTRA frequencies, include the </w:t>
      </w:r>
      <w:r w:rsidRPr="004B6803">
        <w:rPr>
          <w:i/>
          <w:lang w:val="en-GB"/>
        </w:rPr>
        <w:t>measResultListUTRA</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GERAN frequencies, include the </w:t>
      </w:r>
      <w:r w:rsidRPr="004B6803">
        <w:rPr>
          <w:i/>
          <w:lang w:val="en-GB"/>
        </w:rPr>
        <w:t>measResultLis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UE was configured to perform measurement reporting for one or more neighbouring CDMA2000 frequencies, include the </w:t>
      </w:r>
      <w:r w:rsidRPr="004B6803">
        <w:rPr>
          <w:i/>
          <w:lang w:val="en-GB"/>
        </w:rPr>
        <w:t>measResultsCDMA2000</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1:</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pPr>
        <w:pStyle w:val="B3"/>
        <w:rPr>
          <w:lang w:val="en-GB"/>
        </w:rPr>
      </w:pPr>
      <w:r w:rsidRPr="004B6803">
        <w:rPr>
          <w:lang w:val="en-GB"/>
        </w:rPr>
        <w:t>3&gt;</w:t>
      </w:r>
      <w:r w:rsidRPr="004B6803">
        <w:rPr>
          <w:lang w:val="en-GB"/>
        </w:rPr>
        <w:tab/>
        <w:t>if detailed location information is available, set the content of the</w:t>
      </w:r>
      <w:r w:rsidRPr="004B6803">
        <w:rPr>
          <w:i/>
          <w:lang w:val="en-GB"/>
        </w:rPr>
        <w:t xml:space="preserve"> 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horizontalVelocity</w:t>
      </w:r>
      <w:r w:rsidRPr="004B6803">
        <w:rPr>
          <w:lang w:val="en-GB"/>
        </w:rPr>
        <w:t>, if available;</w:t>
      </w:r>
    </w:p>
    <w:p w:rsidR="00985067" w:rsidRPr="004B6803" w:rsidRDefault="00985067" w:rsidP="00985067">
      <w:pPr>
        <w:pStyle w:val="B3"/>
        <w:rPr>
          <w:lang w:val="en-GB" w:eastAsia="zh-CN"/>
        </w:rPr>
      </w:pPr>
      <w:r w:rsidRPr="004B6803">
        <w:rPr>
          <w:lang w:val="en-GB"/>
        </w:rPr>
        <w:t>3&gt;</w:t>
      </w:r>
      <w:r w:rsidRPr="004B6803">
        <w:rPr>
          <w:lang w:val="en-GB"/>
        </w:rPr>
        <w:tab/>
        <w:t xml:space="preserve">set the </w:t>
      </w:r>
      <w:r w:rsidRPr="004B6803">
        <w:rPr>
          <w:i/>
          <w:lang w:val="en-GB"/>
        </w:rPr>
        <w:t>failedPCellId</w:t>
      </w:r>
      <w:r w:rsidRPr="004B6803">
        <w:rPr>
          <w:lang w:val="en-GB"/>
        </w:rPr>
        <w:t xml:space="preserve"> to the global cell identity</w:t>
      </w:r>
      <w:r w:rsidRPr="004B6803">
        <w:rPr>
          <w:lang w:val="en-GB" w:eastAsia="zh-CN"/>
        </w:rPr>
        <w:t>, if available, and otherwise to the physical cell identity and carrier frequency</w:t>
      </w:r>
      <w:r w:rsidRPr="004B6803">
        <w:rPr>
          <w:lang w:val="en-GB"/>
        </w:rPr>
        <w:t xml:space="preserve"> of the PCell where radio link failure is detected;</w:t>
      </w:r>
    </w:p>
    <w:p w:rsidR="00985067" w:rsidRPr="004B6803" w:rsidDel="00BE144B" w:rsidRDefault="00985067" w:rsidP="00985067">
      <w:pPr>
        <w:pStyle w:val="B3"/>
        <w:rPr>
          <w:lang w:val="en-GB"/>
        </w:rPr>
      </w:pPr>
      <w:r w:rsidRPr="004B6803">
        <w:rPr>
          <w:lang w:val="en-GB"/>
        </w:rPr>
        <w:t>3&gt;</w:t>
      </w:r>
      <w:r w:rsidRPr="004B6803">
        <w:rPr>
          <w:lang w:val="en-GB"/>
        </w:rPr>
        <w:tab/>
        <w:t xml:space="preserve">set the </w:t>
      </w:r>
      <w:r w:rsidRPr="004B6803">
        <w:rPr>
          <w:i/>
          <w:iCs/>
          <w:lang w:val="en-GB"/>
        </w:rPr>
        <w:t>tac-FailedPCell</w:t>
      </w:r>
      <w:r w:rsidRPr="004B6803">
        <w:rPr>
          <w:lang w:val="en-GB"/>
        </w:rPr>
        <w:t xml:space="preserve"> to the tracking area code, if available, of the PCell where radio link failure is detected;</w:t>
      </w:r>
    </w:p>
    <w:p w:rsidR="00985067" w:rsidRPr="004B6803" w:rsidRDefault="00985067" w:rsidP="00985067">
      <w:pPr>
        <w:pStyle w:val="B3"/>
        <w:rPr>
          <w:lang w:val="en-GB"/>
        </w:rPr>
      </w:pPr>
      <w:r w:rsidRPr="004B6803">
        <w:rPr>
          <w:lang w:val="en-GB"/>
        </w:rPr>
        <w:t>3&gt;</w:t>
      </w:r>
      <w:r w:rsidRPr="004B6803">
        <w:rPr>
          <w:lang w:val="en-GB"/>
        </w:rPr>
        <w:tab/>
        <w:t xml:space="preserve">if an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was received before the connection failure:</w:t>
      </w:r>
    </w:p>
    <w:p w:rsidR="00985067" w:rsidRPr="004B6803" w:rsidRDefault="00985067" w:rsidP="00985067">
      <w:pPr>
        <w:pStyle w:val="B4"/>
        <w:rPr>
          <w:lang w:val="en-GB"/>
        </w:rPr>
      </w:pPr>
      <w:r w:rsidRPr="004B6803">
        <w:rPr>
          <w:lang w:val="en-GB"/>
        </w:rPr>
        <w:t>4&gt;</w:t>
      </w:r>
      <w:r w:rsidRPr="004B6803">
        <w:rPr>
          <w:lang w:val="en-GB"/>
        </w:rPr>
        <w:tab/>
        <w:t xml:space="preserve">i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concerned an intra E-UTRA handover:</w:t>
      </w:r>
    </w:p>
    <w:p w:rsidR="00985067" w:rsidRPr="004B6803" w:rsidRDefault="00985067" w:rsidP="00985067">
      <w:pPr>
        <w:pStyle w:val="B5"/>
        <w:rPr>
          <w:lang w:val="en-GB"/>
        </w:rPr>
      </w:pPr>
      <w:r w:rsidRPr="004B6803">
        <w:rPr>
          <w:lang w:val="en-GB"/>
        </w:rPr>
        <w:t>5&gt;</w:t>
      </w:r>
      <w:r w:rsidRPr="004B6803">
        <w:rPr>
          <w:lang w:val="en-GB"/>
        </w:rPr>
        <w:tab/>
        <w:t xml:space="preserve">include the </w:t>
      </w:r>
      <w:r w:rsidRPr="004B6803">
        <w:rPr>
          <w:i/>
          <w:lang w:val="en-GB"/>
        </w:rPr>
        <w:t>previousPCellId</w:t>
      </w:r>
      <w:r w:rsidRPr="004B6803">
        <w:rPr>
          <w:lang w:val="en-GB"/>
        </w:rPr>
        <w:t xml:space="preserve"> and set it to the global cell identity of the PCell where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5"/>
        <w:rPr>
          <w:lang w:val="en-GB"/>
        </w:rPr>
      </w:pPr>
      <w:r w:rsidRPr="004B6803">
        <w:rPr>
          <w:lang w:val="en-GB"/>
        </w:rPr>
        <w:t>5&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i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rPr>
        <w:t xml:space="preserve"> concerned a handover to E-UTRA from UTRA and if the UE supports Radio Link Failure Report for Inter-RAT MRO:</w:t>
      </w:r>
    </w:p>
    <w:p w:rsidR="00985067" w:rsidRPr="004B6803" w:rsidRDefault="00985067" w:rsidP="00985067">
      <w:pPr>
        <w:pStyle w:val="B5"/>
        <w:rPr>
          <w:lang w:val="en-GB"/>
        </w:rPr>
      </w:pPr>
      <w:r w:rsidRPr="004B6803">
        <w:rPr>
          <w:lang w:val="en-GB"/>
        </w:rPr>
        <w:t>5&gt;</w:t>
      </w:r>
      <w:r w:rsidRPr="004B6803">
        <w:rPr>
          <w:lang w:val="en-GB"/>
        </w:rPr>
        <w:tab/>
        <w:t xml:space="preserve">include the </w:t>
      </w:r>
      <w:r w:rsidRPr="004B6803">
        <w:rPr>
          <w:i/>
          <w:lang w:val="en-GB"/>
        </w:rPr>
        <w:t>previousUTRA-CellId</w:t>
      </w:r>
      <w:r w:rsidRPr="004B6803">
        <w:rPr>
          <w:lang w:val="en-GB"/>
        </w:rPr>
        <w:t xml:space="preserve"> and set it to the </w:t>
      </w:r>
      <w:r w:rsidRPr="004B6803">
        <w:rPr>
          <w:lang w:val="en-GB" w:eastAsia="zh-CN"/>
        </w:rPr>
        <w:t>physical cell identity, the carrier frequency</w:t>
      </w:r>
      <w:r w:rsidRPr="004B6803">
        <w:rPr>
          <w:lang w:val="en-GB"/>
        </w:rPr>
        <w:t xml:space="preserve"> and the global cell identity, if available, of the UTRA Cell in which the last </w:t>
      </w:r>
      <w:r w:rsidRPr="004B6803">
        <w:rPr>
          <w:i/>
          <w:lang w:val="en-GB"/>
        </w:rPr>
        <w:t>RRCConnectionReconfiguration</w:t>
      </w:r>
      <w:r w:rsidRPr="004B6803">
        <w:rPr>
          <w:lang w:val="en-GB"/>
        </w:rPr>
        <w:t xml:space="preserve"> message including </w:t>
      </w:r>
      <w:r w:rsidRPr="004B6803">
        <w:rPr>
          <w:i/>
          <w:lang w:val="en-GB"/>
        </w:rPr>
        <w:t>mobilityControlInfo</w:t>
      </w:r>
      <w:r w:rsidRPr="004B6803">
        <w:rPr>
          <w:lang w:val="en-GB"/>
        </w:rPr>
        <w:t xml:space="preserve"> was received;</w:t>
      </w:r>
    </w:p>
    <w:p w:rsidR="00985067" w:rsidRPr="004B6803" w:rsidRDefault="00985067" w:rsidP="00985067">
      <w:pPr>
        <w:pStyle w:val="B5"/>
        <w:rPr>
          <w:lang w:val="en-GB" w:eastAsia="zh-CN"/>
        </w:rPr>
      </w:pPr>
      <w:r w:rsidRPr="004B6803">
        <w:rPr>
          <w:lang w:val="en-GB"/>
        </w:rPr>
        <w:t>5&gt;</w:t>
      </w:r>
      <w:r w:rsidRPr="004B6803">
        <w:rPr>
          <w:lang w:val="en-GB"/>
        </w:rPr>
        <w:tab/>
      </w:r>
      <w:r w:rsidRPr="004B6803">
        <w:rPr>
          <w:lang w:val="en-GB" w:eastAsia="zh-CN"/>
        </w:rPr>
        <w:t>set the</w:t>
      </w:r>
      <w:r w:rsidRPr="004B6803">
        <w:rPr>
          <w:lang w:val="en-GB"/>
        </w:rPr>
        <w:t xml:space="preserve"> </w:t>
      </w:r>
      <w:r w:rsidRPr="004B6803">
        <w:rPr>
          <w:i/>
          <w:lang w:val="en-GB"/>
        </w:rPr>
        <w:t>time</w:t>
      </w:r>
      <w:r w:rsidRPr="004B6803">
        <w:rPr>
          <w:i/>
          <w:lang w:val="en-GB" w:eastAsia="zh-CN"/>
        </w:rPr>
        <w:t>ConnFailure</w:t>
      </w:r>
      <w:r w:rsidRPr="004B6803">
        <w:rPr>
          <w:lang w:val="en-GB"/>
        </w:rPr>
        <w:t xml:space="preserve"> to the </w:t>
      </w:r>
      <w:r w:rsidRPr="004B6803">
        <w:rPr>
          <w:lang w:val="en-GB" w:eastAsia="zh-CN"/>
        </w:rPr>
        <w:t>elapsed</w:t>
      </w:r>
      <w:r w:rsidRPr="004B6803">
        <w:rPr>
          <w:lang w:val="en-GB"/>
        </w:rPr>
        <w:t xml:space="preserve"> time </w:t>
      </w:r>
      <w:r w:rsidRPr="004B6803">
        <w:rPr>
          <w:lang w:val="en-GB" w:eastAsia="zh-CN"/>
        </w:rPr>
        <w:t xml:space="preserve">since reception of the last </w:t>
      </w:r>
      <w:r w:rsidRPr="004B6803">
        <w:rPr>
          <w:i/>
          <w:lang w:val="en-GB"/>
        </w:rPr>
        <w:t>RRCConnectionReconfiguration</w:t>
      </w:r>
      <w:r w:rsidRPr="004B6803">
        <w:rPr>
          <w:lang w:val="en-GB"/>
        </w:rPr>
        <w:t xml:space="preserve"> message including the </w:t>
      </w:r>
      <w:r w:rsidRPr="004B6803">
        <w:rPr>
          <w:i/>
          <w:lang w:val="en-GB"/>
        </w:rPr>
        <w:t>mobilityControlInfo</w:t>
      </w:r>
      <w:r w:rsidRPr="004B6803">
        <w:rPr>
          <w:lang w:val="en-GB" w:eastAsia="zh-CN"/>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001942FA" w:rsidRPr="004B6803">
        <w:rPr>
          <w:lang w:val="en-GB"/>
        </w:rPr>
        <w:t xml:space="preserve">the </w:t>
      </w:r>
      <w:r w:rsidRPr="004B6803">
        <w:rPr>
          <w:lang w:val="en-GB"/>
        </w:rPr>
        <w:t xml:space="preserve">UE </w:t>
      </w:r>
      <w:r w:rsidR="003849FF" w:rsidRPr="004B6803">
        <w:rPr>
          <w:lang w:val="en-GB"/>
        </w:rPr>
        <w:t>supports</w:t>
      </w:r>
      <w:r w:rsidR="000F3E45" w:rsidRPr="004B6803">
        <w:rPr>
          <w:lang w:val="en-GB"/>
        </w:rPr>
        <w:t xml:space="preserve"> QCI1 indication in Radio Link Failure Report</w:t>
      </w:r>
      <w:r w:rsidR="003849FF" w:rsidRPr="004B6803">
        <w:rPr>
          <w:lang w:val="en-GB"/>
        </w:rPr>
        <w:t xml:space="preserve"> and </w:t>
      </w:r>
      <w:r w:rsidRPr="004B6803">
        <w:rPr>
          <w:lang w:val="en-GB"/>
        </w:rPr>
        <w:t>has a DRB for which QCI is 1:</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000C54A7" w:rsidRPr="004B6803">
        <w:rPr>
          <w:i/>
          <w:lang w:val="en-GB"/>
        </w:rPr>
        <w:t>drb</w:t>
      </w:r>
      <w:r w:rsidR="000F3E45" w:rsidRPr="004B6803">
        <w:rPr>
          <w:i/>
          <w:lang w:val="en-GB"/>
        </w:rPr>
        <w:t>-</w:t>
      </w:r>
      <w:r w:rsidR="000C54A7" w:rsidRPr="004B6803">
        <w:rPr>
          <w:i/>
          <w:lang w:val="en-GB"/>
        </w:rPr>
        <w:t>EstablishedWithQCI-1</w:t>
      </w:r>
      <w:r w:rsidRPr="004B6803">
        <w:rPr>
          <w:lang w:val="en-GB"/>
        </w:rPr>
        <w:t>;</w:t>
      </w:r>
    </w:p>
    <w:p w:rsidR="00985067" w:rsidRPr="004B6803" w:rsidRDefault="00985067" w:rsidP="00985067">
      <w:pPr>
        <w:pStyle w:val="B3"/>
        <w:rPr>
          <w:lang w:val="en-GB"/>
        </w:rPr>
      </w:pPr>
      <w:r w:rsidRPr="004B6803">
        <w:rPr>
          <w:lang w:val="en-GB" w:eastAsia="zh-CN"/>
        </w:rPr>
        <w:t>3&gt;</w:t>
      </w:r>
      <w:r w:rsidRPr="004B6803">
        <w:rPr>
          <w:lang w:val="en-GB" w:eastAsia="zh-CN"/>
        </w:rPr>
        <w:tab/>
      </w:r>
      <w:r w:rsidRPr="004B6803">
        <w:rPr>
          <w:lang w:val="en-GB"/>
        </w:rPr>
        <w:t xml:space="preserve">set the </w:t>
      </w:r>
      <w:r w:rsidRPr="004B6803">
        <w:rPr>
          <w:i/>
          <w:lang w:val="en-GB"/>
        </w:rPr>
        <w:t>conn</w:t>
      </w:r>
      <w:r w:rsidRPr="004B6803">
        <w:rPr>
          <w:i/>
          <w:lang w:val="en-GB" w:eastAsia="zh-CN"/>
        </w:rPr>
        <w:t>ection</w:t>
      </w:r>
      <w:r w:rsidRPr="004B6803">
        <w:rPr>
          <w:i/>
          <w:lang w:val="en-GB"/>
        </w:rPr>
        <w:t>Failure</w:t>
      </w:r>
      <w:r w:rsidRPr="004B6803">
        <w:rPr>
          <w:i/>
          <w:lang w:val="en-GB" w:eastAsia="zh-CN"/>
        </w:rPr>
        <w:t>Type</w:t>
      </w:r>
      <w:r w:rsidRPr="004B6803">
        <w:rPr>
          <w:lang w:val="en-GB"/>
        </w:rPr>
        <w:t xml:space="preserve"> </w:t>
      </w:r>
      <w:r w:rsidRPr="004B6803">
        <w:rPr>
          <w:lang w:val="en-GB" w:eastAsia="zh-CN"/>
        </w:rPr>
        <w:t>to</w:t>
      </w:r>
      <w:r w:rsidRPr="004B6803">
        <w:rPr>
          <w:lang w:val="en-GB"/>
        </w:rPr>
        <w:t xml:space="preserve"> </w:t>
      </w:r>
      <w:r w:rsidRPr="004B6803">
        <w:rPr>
          <w:i/>
          <w:lang w:val="en-GB" w:eastAsia="zh-CN"/>
        </w:rPr>
        <w:t>rlf</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c-RNTI</w:t>
      </w:r>
      <w:r w:rsidRPr="004B6803">
        <w:rPr>
          <w:lang w:val="en-GB"/>
        </w:rPr>
        <w:t xml:space="preserve"> to the C-RNTI used in the PCell;</w:t>
      </w:r>
    </w:p>
    <w:p w:rsidR="00985067" w:rsidRPr="004B6803" w:rsidRDefault="00985067" w:rsidP="00985067">
      <w:pPr>
        <w:pStyle w:val="B3"/>
        <w:rPr>
          <w:lang w:val="en-GB"/>
        </w:rPr>
      </w:pPr>
      <w:r w:rsidRPr="004B6803">
        <w:rPr>
          <w:lang w:val="en-GB"/>
        </w:rPr>
        <w:lastRenderedPageBreak/>
        <w:t>3&gt;</w:t>
      </w:r>
      <w:r w:rsidRPr="004B6803">
        <w:rPr>
          <w:lang w:val="en-GB"/>
        </w:rPr>
        <w:tab/>
        <w:t xml:space="preserve">set the </w:t>
      </w:r>
      <w:r w:rsidRPr="004B6803">
        <w:rPr>
          <w:i/>
          <w:lang w:val="en-GB"/>
        </w:rPr>
        <w:t>rlf-Cause</w:t>
      </w:r>
      <w:r w:rsidRPr="004B6803">
        <w:rPr>
          <w:lang w:val="en-GB"/>
        </w:rPr>
        <w:t xml:space="preserve"> to the trigger for detecting radio link failure;</w:t>
      </w:r>
    </w:p>
    <w:p w:rsidR="00985067" w:rsidRPr="004B6803" w:rsidRDefault="00985067" w:rsidP="00985067">
      <w:pPr>
        <w:pStyle w:val="B2"/>
        <w:rPr>
          <w:lang w:val="en-GB"/>
        </w:rPr>
      </w:pPr>
      <w:r w:rsidRPr="004B6803">
        <w:rPr>
          <w:lang w:val="en-GB"/>
        </w:rPr>
        <w:t>2&gt;</w:t>
      </w:r>
      <w:r w:rsidRPr="004B6803">
        <w:rPr>
          <w:lang w:val="en-GB"/>
        </w:rPr>
        <w:tab/>
        <w:t>if AS security has not been activated:</w:t>
      </w:r>
    </w:p>
    <w:p w:rsidR="00EE6AAD" w:rsidRPr="004B6803" w:rsidRDefault="00EE6AAD" w:rsidP="00EE6AAD">
      <w:pPr>
        <w:pStyle w:val="B3"/>
        <w:rPr>
          <w:lang w:val="en-GB"/>
        </w:rPr>
      </w:pPr>
      <w:r w:rsidRPr="004B6803">
        <w:rPr>
          <w:lang w:val="en-GB"/>
        </w:rPr>
        <w:t>3&gt;</w:t>
      </w:r>
      <w:r w:rsidRPr="004B6803">
        <w:rPr>
          <w:lang w:val="en-GB"/>
        </w:rPr>
        <w:tab/>
        <w:t>if the UE is a NB-IoT UE:</w:t>
      </w:r>
    </w:p>
    <w:p w:rsidR="00EE6AAD" w:rsidRPr="004B6803" w:rsidRDefault="00EE6AAD" w:rsidP="00EE6AAD">
      <w:pPr>
        <w:pStyle w:val="B4"/>
        <w:rPr>
          <w:lang w:val="en-GB"/>
        </w:rPr>
      </w:pPr>
      <w:r w:rsidRPr="004B6803">
        <w:rPr>
          <w:lang w:val="en-GB"/>
        </w:rPr>
        <w:t>4&gt;</w:t>
      </w:r>
      <w:r w:rsidRPr="004B6803">
        <w:rPr>
          <w:lang w:val="en-GB"/>
        </w:rPr>
        <w:tab/>
        <w:t>perform the actions upon leaving RRC_CONNECTED as specified in 5.3.12, with release cause 'RRC connection failure';</w:t>
      </w:r>
    </w:p>
    <w:p w:rsidR="00EE6AAD" w:rsidRPr="004B6803" w:rsidRDefault="00EE6AAD" w:rsidP="00EE6AAD">
      <w:pPr>
        <w:pStyle w:val="B3"/>
        <w:rPr>
          <w:lang w:val="en-GB"/>
        </w:rPr>
      </w:pPr>
      <w:r w:rsidRPr="004B6803">
        <w:rPr>
          <w:lang w:val="en-GB"/>
        </w:rPr>
        <w:t>3&gt;</w:t>
      </w:r>
      <w:r w:rsidRPr="004B6803">
        <w:rPr>
          <w:lang w:val="en-GB"/>
        </w:rPr>
        <w:tab/>
        <w:t>else:</w:t>
      </w:r>
    </w:p>
    <w:p w:rsidR="00985067" w:rsidRPr="004B6803" w:rsidRDefault="00EE6AAD" w:rsidP="00EE6AAD">
      <w:pPr>
        <w:pStyle w:val="B4"/>
        <w:rPr>
          <w:lang w:val="en-GB"/>
        </w:rPr>
      </w:pPr>
      <w:r w:rsidRPr="004B6803">
        <w:rPr>
          <w:lang w:val="en-GB"/>
        </w:rPr>
        <w:t>4</w:t>
      </w:r>
      <w:r w:rsidR="00985067" w:rsidRPr="004B6803">
        <w:rPr>
          <w:lang w:val="en-GB"/>
        </w:rPr>
        <w:t>&gt;</w:t>
      </w:r>
      <w:r w:rsidR="00985067" w:rsidRPr="004B6803">
        <w:rPr>
          <w:lang w:val="en-GB"/>
        </w:rPr>
        <w:tab/>
        <w:t>perform the actions upon leaving RRC_CONNECTED as specified in 5.3.12, with release cause 'other';</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nitiate the connection re-establishment procedure as specified in 5.3.7;</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13 expiry; or</w:t>
      </w:r>
    </w:p>
    <w:p w:rsidR="00985067" w:rsidRPr="004B6803" w:rsidRDefault="00985067" w:rsidP="00985067">
      <w:pPr>
        <w:pStyle w:val="B1"/>
        <w:rPr>
          <w:lang w:val="en-GB"/>
        </w:rPr>
      </w:pPr>
      <w:r w:rsidRPr="004B6803">
        <w:rPr>
          <w:lang w:val="en-GB"/>
        </w:rPr>
        <w:t>1&gt;</w:t>
      </w:r>
      <w:r w:rsidRPr="004B6803">
        <w:rPr>
          <w:lang w:val="en-GB"/>
        </w:rPr>
        <w:tab/>
        <w:t>upon random access problem indication from SCG MAC; or</w:t>
      </w:r>
    </w:p>
    <w:p w:rsidR="00985067" w:rsidRPr="004B6803" w:rsidRDefault="00985067" w:rsidP="00985067">
      <w:pPr>
        <w:pStyle w:val="B1"/>
        <w:rPr>
          <w:lang w:val="en-GB"/>
        </w:rPr>
      </w:pPr>
      <w:r w:rsidRPr="004B6803">
        <w:rPr>
          <w:lang w:val="en-GB"/>
        </w:rPr>
        <w:t>1&gt;</w:t>
      </w:r>
      <w:r w:rsidRPr="004B6803">
        <w:rPr>
          <w:lang w:val="en-GB"/>
        </w:rPr>
        <w:tab/>
        <w:t>upon indication from SCG RLC that the maximum number of retransmissions has been reached for an SCG or split DRB:</w:t>
      </w:r>
    </w:p>
    <w:p w:rsidR="00985067" w:rsidRPr="004B6803" w:rsidRDefault="00985067" w:rsidP="00985067">
      <w:pPr>
        <w:pStyle w:val="B2"/>
        <w:rPr>
          <w:lang w:val="en-GB"/>
        </w:rPr>
      </w:pPr>
      <w:r w:rsidRPr="004B6803">
        <w:rPr>
          <w:lang w:val="en-GB"/>
        </w:rPr>
        <w:t>2&gt;</w:t>
      </w:r>
      <w:r w:rsidRPr="004B6803">
        <w:rPr>
          <w:lang w:val="en-GB"/>
        </w:rPr>
        <w:tab/>
        <w:t>consider radio link failure to be detected for the SCG i.e. SCG-RLF;</w:t>
      </w:r>
    </w:p>
    <w:p w:rsidR="00985067" w:rsidRPr="004B6803" w:rsidRDefault="00985067" w:rsidP="00985067">
      <w:pPr>
        <w:pStyle w:val="B2"/>
        <w:rPr>
          <w:lang w:val="en-GB"/>
        </w:rPr>
      </w:pPr>
      <w:r w:rsidRPr="004B6803">
        <w:rPr>
          <w:lang w:val="en-GB"/>
        </w:rPr>
        <w:t>2&gt;</w:t>
      </w:r>
      <w:r w:rsidRPr="004B6803">
        <w:rPr>
          <w:lang w:val="en-GB"/>
        </w:rPr>
        <w:tab/>
        <w:t>initiate the SCG failure information procedure as specified in 5.6.13 to report SCG radio link failure;</w:t>
      </w:r>
    </w:p>
    <w:p w:rsidR="00985067" w:rsidRPr="004B6803" w:rsidRDefault="00985067" w:rsidP="00985067">
      <w:r w:rsidRPr="004B6803">
        <w:t xml:space="preserve">The UE may discard the radio link failure information, i.e. release the UE variable </w:t>
      </w:r>
      <w:r w:rsidRPr="004B6803">
        <w:rPr>
          <w:i/>
        </w:rPr>
        <w:t>VarRLF-Report</w:t>
      </w:r>
      <w:r w:rsidRPr="004B6803">
        <w:t>, 48 hours after the radio link failure is detected, upon power off or upon detach.</w:t>
      </w:r>
    </w:p>
    <w:p w:rsidR="00985067" w:rsidRPr="004B6803" w:rsidRDefault="00985067" w:rsidP="00985067">
      <w:pPr>
        <w:pStyle w:val="Heading3"/>
        <w:rPr>
          <w:lang w:val="en-GB"/>
        </w:rPr>
      </w:pPr>
      <w:bookmarkStart w:id="564" w:name="_Toc12655407"/>
      <w:bookmarkStart w:id="565" w:name="_Toc29323143"/>
      <w:bookmarkStart w:id="566" w:name="_Toc52553670"/>
      <w:r w:rsidRPr="004B6803">
        <w:rPr>
          <w:lang w:val="en-GB"/>
        </w:rPr>
        <w:t>5.3.12</w:t>
      </w:r>
      <w:r w:rsidRPr="004B6803">
        <w:rPr>
          <w:lang w:val="en-GB"/>
        </w:rPr>
        <w:tab/>
        <w:t>UE actions upon leaving RRC_CONNECTED</w:t>
      </w:r>
      <w:bookmarkEnd w:id="564"/>
      <w:bookmarkEnd w:id="565"/>
      <w:bookmarkEnd w:id="566"/>
    </w:p>
    <w:p w:rsidR="00985067" w:rsidRPr="004B6803" w:rsidRDefault="00985067" w:rsidP="00985067">
      <w:r w:rsidRPr="004B6803">
        <w:t>Upon leaving RRC_CONNECTED, the UE shall:</w:t>
      </w:r>
    </w:p>
    <w:p w:rsidR="00985067" w:rsidRPr="004B6803" w:rsidRDefault="00985067" w:rsidP="00985067">
      <w:pPr>
        <w:pStyle w:val="B1"/>
        <w:rPr>
          <w:lang w:val="en-GB"/>
        </w:rPr>
      </w:pPr>
      <w:r w:rsidRPr="004B6803">
        <w:rPr>
          <w:lang w:val="en-GB"/>
        </w:rPr>
        <w:t>1&gt;</w:t>
      </w:r>
      <w:r w:rsidRPr="004B6803">
        <w:rPr>
          <w:lang w:val="en-GB"/>
        </w:rPr>
        <w:tab/>
        <w:t>reset MAC;</w:t>
      </w:r>
    </w:p>
    <w:p w:rsidR="00985067" w:rsidRPr="004B6803" w:rsidRDefault="00985067" w:rsidP="00985067">
      <w:pPr>
        <w:pStyle w:val="B1"/>
        <w:rPr>
          <w:lang w:val="en-GB"/>
        </w:rPr>
      </w:pPr>
      <w:r w:rsidRPr="004B6803">
        <w:rPr>
          <w:lang w:val="en-GB"/>
        </w:rPr>
        <w:t>1&gt;</w:t>
      </w:r>
      <w:r w:rsidRPr="004B6803">
        <w:rPr>
          <w:lang w:val="en-GB"/>
        </w:rPr>
        <w:tab/>
        <w:t>stop all timers that are running except T320, T325 and T330;</w:t>
      </w:r>
    </w:p>
    <w:p w:rsidR="007D2452" w:rsidRPr="004B6803" w:rsidRDefault="007D2452" w:rsidP="007D2452">
      <w:pPr>
        <w:pStyle w:val="B1"/>
        <w:rPr>
          <w:lang w:val="en-GB"/>
        </w:rPr>
      </w:pPr>
      <w:r w:rsidRPr="004B6803">
        <w:rPr>
          <w:lang w:val="en-GB"/>
        </w:rPr>
        <w:t>1&gt;</w:t>
      </w:r>
      <w:r w:rsidRPr="004B6803">
        <w:rPr>
          <w:lang w:val="en-GB"/>
        </w:rPr>
        <w:tab/>
        <w:t>if leaving RRC_CONNECTED was triggered by suspension of the RRC:</w:t>
      </w:r>
    </w:p>
    <w:p w:rsidR="00B14FE4" w:rsidRPr="004B6803" w:rsidRDefault="00B14FE4" w:rsidP="00B14FE4">
      <w:pPr>
        <w:pStyle w:val="B2"/>
        <w:rPr>
          <w:lang w:val="en-GB" w:eastAsia="zh-CN"/>
        </w:rPr>
      </w:pPr>
      <w:r w:rsidRPr="004B6803">
        <w:rPr>
          <w:lang w:val="en-GB" w:eastAsia="zh-CN"/>
        </w:rPr>
        <w:t>2</w:t>
      </w:r>
      <w:r w:rsidRPr="004B6803">
        <w:rPr>
          <w:lang w:val="en-GB"/>
        </w:rPr>
        <w:t>&gt;</w:t>
      </w:r>
      <w:r w:rsidRPr="004B6803">
        <w:rPr>
          <w:lang w:val="en-GB"/>
        </w:rPr>
        <w:tab/>
        <w:t>re-establish RLC entities for all SRBs and DRBs;</w:t>
      </w:r>
    </w:p>
    <w:p w:rsidR="007D2452" w:rsidRPr="004B6803" w:rsidRDefault="007D2452" w:rsidP="007D2452">
      <w:pPr>
        <w:pStyle w:val="B2"/>
        <w:rPr>
          <w:lang w:val="en-GB"/>
        </w:rPr>
      </w:pPr>
      <w:r w:rsidRPr="004B6803">
        <w:rPr>
          <w:lang w:val="en-GB"/>
        </w:rPr>
        <w:t>2&gt;</w:t>
      </w:r>
      <w:r w:rsidRPr="004B6803">
        <w:rPr>
          <w:lang w:val="en-GB"/>
        </w:rPr>
        <w:tab/>
        <w:t xml:space="preserve">store the UE AS Context including the current RRC configuration, the current security context, the PDCP state including ROHC state, C-RNTI used in the source PCell, the </w:t>
      </w:r>
      <w:r w:rsidRPr="004B6803">
        <w:rPr>
          <w:i/>
          <w:lang w:val="en-GB"/>
        </w:rPr>
        <w:t>cellIdentity</w:t>
      </w:r>
      <w:r w:rsidRPr="004B6803">
        <w:rPr>
          <w:lang w:val="en-GB"/>
        </w:rPr>
        <w:t xml:space="preserve"> and the physical cell identity of the source PCell;</w:t>
      </w:r>
    </w:p>
    <w:p w:rsidR="007D2452" w:rsidRPr="004B6803" w:rsidRDefault="007D2452" w:rsidP="007D2452">
      <w:pPr>
        <w:pStyle w:val="B2"/>
        <w:rPr>
          <w:lang w:val="en-GB"/>
        </w:rPr>
      </w:pPr>
      <w:r w:rsidRPr="004B6803">
        <w:rPr>
          <w:lang w:val="en-GB"/>
        </w:rPr>
        <w:t>2&gt;</w:t>
      </w:r>
      <w:r w:rsidRPr="004B6803">
        <w:rPr>
          <w:lang w:val="en-GB"/>
        </w:rPr>
        <w:tab/>
        <w:t>store the following information provided by E-UTRAN:</w:t>
      </w:r>
    </w:p>
    <w:p w:rsidR="007D2452" w:rsidRPr="004B6803" w:rsidRDefault="007D2452" w:rsidP="007D2452">
      <w:pPr>
        <w:pStyle w:val="B3"/>
        <w:rPr>
          <w:lang w:val="en-GB"/>
        </w:rPr>
      </w:pPr>
      <w:r w:rsidRPr="004B6803">
        <w:rPr>
          <w:lang w:val="en-GB"/>
        </w:rPr>
        <w:t>3&gt;</w:t>
      </w:r>
      <w:r w:rsidRPr="004B6803">
        <w:rPr>
          <w:lang w:val="en-GB"/>
        </w:rPr>
        <w:tab/>
        <w:t xml:space="preserve">the </w:t>
      </w:r>
      <w:r w:rsidRPr="004B6803">
        <w:rPr>
          <w:i/>
          <w:lang w:val="en-GB"/>
        </w:rPr>
        <w:t>resumeIdentity</w:t>
      </w:r>
      <w:r w:rsidRPr="004B6803">
        <w:rPr>
          <w:lang w:val="en-GB"/>
        </w:rPr>
        <w:t>;</w:t>
      </w:r>
    </w:p>
    <w:p w:rsidR="007D2452" w:rsidRPr="004B6803" w:rsidRDefault="007D2452" w:rsidP="007D2452">
      <w:pPr>
        <w:pStyle w:val="B2"/>
        <w:rPr>
          <w:lang w:val="en-GB"/>
        </w:rPr>
      </w:pPr>
      <w:r w:rsidRPr="004B6803">
        <w:rPr>
          <w:lang w:val="en-GB"/>
        </w:rPr>
        <w:t>2&gt;</w:t>
      </w:r>
      <w:r w:rsidRPr="004B6803">
        <w:rPr>
          <w:lang w:val="en-GB"/>
        </w:rPr>
        <w:tab/>
        <w:t>suspend all SRB(s) and DRB(s)</w:t>
      </w:r>
      <w:r w:rsidR="008726EC" w:rsidRPr="004B6803">
        <w:rPr>
          <w:lang w:val="en-GB"/>
        </w:rPr>
        <w:t xml:space="preserve"> , except SRB0</w:t>
      </w:r>
      <w:r w:rsidRPr="004B6803">
        <w:rPr>
          <w:lang w:val="en-GB"/>
        </w:rPr>
        <w:t>;</w:t>
      </w:r>
    </w:p>
    <w:p w:rsidR="007D2452" w:rsidRPr="004B6803" w:rsidRDefault="007D2452" w:rsidP="007D2452">
      <w:pPr>
        <w:pStyle w:val="B2"/>
        <w:rPr>
          <w:lang w:val="en-GB"/>
        </w:rPr>
      </w:pPr>
      <w:r w:rsidRPr="004B6803">
        <w:rPr>
          <w:lang w:val="en-GB"/>
        </w:rPr>
        <w:t>2&gt;</w:t>
      </w:r>
      <w:r w:rsidRPr="004B6803">
        <w:rPr>
          <w:lang w:val="en-GB"/>
        </w:rPr>
        <w:tab/>
        <w:t>indicate the suspension of the RRC connection to upper layers;</w:t>
      </w:r>
    </w:p>
    <w:p w:rsidR="008726EC" w:rsidRPr="004B6803" w:rsidRDefault="008726EC" w:rsidP="008726EC">
      <w:pPr>
        <w:pStyle w:val="B2"/>
        <w:rPr>
          <w:lang w:val="en-GB"/>
        </w:rPr>
      </w:pPr>
      <w:r w:rsidRPr="004B6803">
        <w:rPr>
          <w:lang w:val="en-GB"/>
        </w:rPr>
        <w:t>2&gt;</w:t>
      </w:r>
      <w:r w:rsidRPr="004B6803">
        <w:rPr>
          <w:lang w:val="en-GB"/>
        </w:rPr>
        <w:tab/>
        <w:t>configure lower layers to suspend integrity protection and ciphering;</w:t>
      </w:r>
    </w:p>
    <w:p w:rsidR="008726EC" w:rsidRPr="004B6803" w:rsidRDefault="008726EC" w:rsidP="008726EC">
      <w:pPr>
        <w:pStyle w:val="NO"/>
        <w:rPr>
          <w:lang w:val="en-GB"/>
        </w:rPr>
      </w:pPr>
      <w:r w:rsidRPr="004B6803">
        <w:rPr>
          <w:lang w:val="en-GB"/>
        </w:rPr>
        <w:t>NOTE:</w:t>
      </w:r>
      <w:r w:rsidRPr="004B6803">
        <w:rPr>
          <w:lang w:val="en-GB"/>
        </w:rPr>
        <w:tab/>
        <w:t xml:space="preserve">Ciphering is not applied for the subsequent </w:t>
      </w:r>
      <w:r w:rsidRPr="004B6803">
        <w:rPr>
          <w:i/>
          <w:lang w:val="en-GB"/>
        </w:rPr>
        <w:t>RRCConnectionResume</w:t>
      </w:r>
      <w:r w:rsidRPr="004B6803">
        <w:rPr>
          <w:lang w:val="en-GB"/>
        </w:rPr>
        <w:t xml:space="preserve"> message used to resume the connection. An integrity check is performed by lower layers, but merely upon request from RRC.</w:t>
      </w:r>
    </w:p>
    <w:p w:rsidR="007D2452" w:rsidRPr="004B6803" w:rsidRDefault="007D2452" w:rsidP="007D2452">
      <w:pPr>
        <w:pStyle w:val="B1"/>
        <w:rPr>
          <w:lang w:val="en-GB"/>
        </w:rPr>
      </w:pPr>
      <w:r w:rsidRPr="004B6803">
        <w:rPr>
          <w:lang w:val="en-GB"/>
        </w:rPr>
        <w:t>1&gt;</w:t>
      </w:r>
      <w:r w:rsidRPr="004B6803">
        <w:rPr>
          <w:lang w:val="en-GB"/>
        </w:rPr>
        <w:tab/>
        <w:t>else:</w:t>
      </w:r>
    </w:p>
    <w:p w:rsidR="00985067" w:rsidRPr="004B6803" w:rsidRDefault="007D2452" w:rsidP="007D2452">
      <w:pPr>
        <w:pStyle w:val="B2"/>
        <w:rPr>
          <w:lang w:val="en-GB"/>
        </w:rPr>
      </w:pPr>
      <w:r w:rsidRPr="004B6803">
        <w:rPr>
          <w:lang w:val="en-GB"/>
        </w:rPr>
        <w:t>2</w:t>
      </w:r>
      <w:r w:rsidR="00985067" w:rsidRPr="004B6803">
        <w:rPr>
          <w:lang w:val="en-GB"/>
        </w:rPr>
        <w:t>&gt;</w:t>
      </w:r>
      <w:r w:rsidR="00985067" w:rsidRPr="004B6803">
        <w:rPr>
          <w:lang w:val="en-GB"/>
        </w:rPr>
        <w:tab/>
        <w:t>release all radio resources, including release of the RLC entity, the MAC configuration and the associated PDCP entity for all established RBs;</w:t>
      </w:r>
    </w:p>
    <w:p w:rsidR="00985067" w:rsidRPr="004B6803" w:rsidRDefault="007D2452" w:rsidP="007D2452">
      <w:pPr>
        <w:pStyle w:val="B2"/>
        <w:rPr>
          <w:lang w:val="en-GB"/>
        </w:rPr>
      </w:pPr>
      <w:r w:rsidRPr="004B6803">
        <w:rPr>
          <w:lang w:val="en-GB"/>
        </w:rPr>
        <w:lastRenderedPageBreak/>
        <w:t>2</w:t>
      </w:r>
      <w:r w:rsidR="00985067" w:rsidRPr="004B6803">
        <w:rPr>
          <w:lang w:val="en-GB"/>
        </w:rPr>
        <w:t>&gt;</w:t>
      </w:r>
      <w:r w:rsidR="00985067" w:rsidRPr="004B6803">
        <w:rPr>
          <w:lang w:val="en-GB"/>
        </w:rPr>
        <w:tab/>
        <w:t>indicate the release of the RRC connection to upper layers together with the release cause;</w:t>
      </w:r>
    </w:p>
    <w:p w:rsidR="00985067" w:rsidRPr="004B6803" w:rsidRDefault="00985067" w:rsidP="00985067">
      <w:pPr>
        <w:pStyle w:val="B1"/>
        <w:rPr>
          <w:lang w:val="en-GB"/>
        </w:rPr>
      </w:pPr>
      <w:r w:rsidRPr="004B6803">
        <w:rPr>
          <w:lang w:val="en-GB"/>
        </w:rPr>
        <w:t>1&gt;</w:t>
      </w:r>
      <w:r w:rsidRPr="004B6803">
        <w:rPr>
          <w:lang w:val="en-GB"/>
        </w:rPr>
        <w:tab/>
        <w:t xml:space="preserve">if leaving RRC_CONNECTED was triggered neither by reception of the </w:t>
      </w:r>
      <w:r w:rsidRPr="004B6803">
        <w:rPr>
          <w:i/>
          <w:lang w:val="en-GB"/>
        </w:rPr>
        <w:t>MobilityFromEUTRACommand</w:t>
      </w:r>
      <w:r w:rsidRPr="004B6803">
        <w:rPr>
          <w:lang w:val="en-GB"/>
        </w:rPr>
        <w:t xml:space="preserve"> message</w:t>
      </w:r>
      <w:r w:rsidRPr="004B6803">
        <w:rPr>
          <w:lang w:val="en-GB" w:eastAsia="zh-CN"/>
        </w:rPr>
        <w:t xml:space="preserve"> nor by selecting an inter-RAT cell while T311 was runnin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imer T350</w:t>
      </w:r>
      <w:r w:rsidRPr="004B6803">
        <w:rPr>
          <w:iCs/>
          <w:lang w:val="en-GB"/>
        </w:rPr>
        <w:t xml:space="preserve"> is configured</w:t>
      </w:r>
      <w:r w:rsidRPr="004B6803">
        <w:rPr>
          <w:lang w:val="en-GB"/>
        </w:rPr>
        <w:t>:</w:t>
      </w:r>
    </w:p>
    <w:p w:rsidR="00491F8A" w:rsidRPr="004B6803" w:rsidRDefault="00985067" w:rsidP="00491F8A">
      <w:pPr>
        <w:pStyle w:val="B3"/>
        <w:rPr>
          <w:lang w:val="en-GB"/>
        </w:rPr>
      </w:pPr>
      <w:r w:rsidRPr="004B6803">
        <w:rPr>
          <w:lang w:val="en-GB"/>
        </w:rPr>
        <w:t>3&gt;</w:t>
      </w:r>
      <w:r w:rsidRPr="004B6803">
        <w:rPr>
          <w:lang w:val="en-GB"/>
        </w:rPr>
        <w:tab/>
        <w:t>start timer T350;</w:t>
      </w:r>
    </w:p>
    <w:p w:rsidR="00985067" w:rsidRPr="004B6803" w:rsidRDefault="00491F8A" w:rsidP="00491F8A">
      <w:pPr>
        <w:pStyle w:val="B3"/>
        <w:rPr>
          <w:lang w:val="en-GB"/>
        </w:rPr>
      </w:pPr>
      <w:r w:rsidRPr="004B6803">
        <w:rPr>
          <w:lang w:val="en-GB"/>
        </w:rPr>
        <w:t>3&gt;</w:t>
      </w:r>
      <w:r w:rsidRPr="004B6803">
        <w:rPr>
          <w:lang w:val="en-GB"/>
        </w:rPr>
        <w:tab/>
        <w:t xml:space="preserve">apply </w:t>
      </w:r>
      <w:r w:rsidR="00CA21FA" w:rsidRPr="004B6803">
        <w:rPr>
          <w:i/>
          <w:lang w:val="en-GB"/>
        </w:rPr>
        <w:t>rclwi-Configuration</w:t>
      </w:r>
      <w:r w:rsidRPr="004B6803">
        <w:rPr>
          <w:lang w:val="en-GB"/>
        </w:rPr>
        <w:t xml:space="preserve"> if configured, otherwise apply the </w:t>
      </w:r>
      <w:r w:rsidRPr="004B6803">
        <w:rPr>
          <w:i/>
          <w:lang w:val="en-GB"/>
        </w:rPr>
        <w:t>wlan-Id-List</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release</w:t>
      </w:r>
      <w:r w:rsidRPr="004B6803">
        <w:rPr>
          <w:lang w:val="en-GB"/>
        </w:rPr>
        <w:t xml:space="preserve"> the </w:t>
      </w:r>
      <w:r w:rsidRPr="004B6803">
        <w:rPr>
          <w:i/>
          <w:lang w:val="en-GB"/>
        </w:rPr>
        <w:t>wlan-OffloadConfigDedicated</w:t>
      </w:r>
      <w:r w:rsidRPr="004B6803">
        <w:rPr>
          <w:lang w:val="en-GB" w:eastAsia="zh-TW"/>
        </w:rPr>
        <w:t>, if received</w:t>
      </w:r>
      <w:r w:rsidRPr="004B6803">
        <w:rPr>
          <w:lang w:val="en-GB"/>
        </w:rPr>
        <w:t>;</w:t>
      </w:r>
    </w:p>
    <w:p w:rsidR="00985067" w:rsidRPr="004B6803" w:rsidRDefault="00985067" w:rsidP="00985067">
      <w:pPr>
        <w:pStyle w:val="B3"/>
        <w:rPr>
          <w:lang w:val="en-GB" w:eastAsia="zh-TW"/>
        </w:rPr>
      </w:pPr>
      <w:r w:rsidRPr="004B6803">
        <w:rPr>
          <w:lang w:val="en-GB" w:eastAsia="zh-TW"/>
        </w:rPr>
        <w:t>3&gt;</w:t>
      </w:r>
      <w:r w:rsidRPr="004B6803">
        <w:rPr>
          <w:lang w:val="en-GB" w:eastAsia="zh-TW"/>
        </w:rPr>
        <w:tab/>
        <w:t xml:space="preserve">if the </w:t>
      </w:r>
      <w:r w:rsidRPr="004B6803">
        <w:rPr>
          <w:i/>
          <w:lang w:val="en-GB" w:eastAsia="zh-TW"/>
        </w:rPr>
        <w:t>wlan-OffloadConfigCommon</w:t>
      </w:r>
      <w:r w:rsidRPr="004B6803">
        <w:rPr>
          <w:lang w:val="en-GB" w:eastAsia="zh-TW"/>
        </w:rPr>
        <w:t xml:space="preserve"> corresponding to the RPLMN is broadcast by the cell:</w:t>
      </w:r>
    </w:p>
    <w:p w:rsidR="00491F8A" w:rsidRPr="004B6803" w:rsidRDefault="00985067" w:rsidP="00491F8A">
      <w:pPr>
        <w:pStyle w:val="B4"/>
        <w:rPr>
          <w:lang w:val="en-GB" w:eastAsia="zh-TW"/>
        </w:rPr>
      </w:pPr>
      <w:r w:rsidRPr="004B6803">
        <w:rPr>
          <w:lang w:val="en-GB" w:eastAsia="zh-TW"/>
        </w:rPr>
        <w:t>4&gt;</w:t>
      </w:r>
      <w:r w:rsidRPr="004B6803">
        <w:rPr>
          <w:lang w:val="en-GB" w:eastAsia="zh-TW"/>
        </w:rPr>
        <w:tab/>
        <w:t xml:space="preserve">apply the </w:t>
      </w:r>
      <w:r w:rsidRPr="004B6803">
        <w:rPr>
          <w:i/>
          <w:lang w:val="en-GB" w:eastAsia="zh-TW"/>
        </w:rPr>
        <w:t>wlan-OffloadConfigCommon</w:t>
      </w:r>
      <w:r w:rsidRPr="004B6803">
        <w:rPr>
          <w:lang w:val="en-GB" w:eastAsia="zh-TW"/>
        </w:rPr>
        <w:t xml:space="preserve"> corresponding to the RPLMN included in </w:t>
      </w:r>
      <w:r w:rsidRPr="004B6803">
        <w:rPr>
          <w:i/>
          <w:lang w:val="en-GB" w:eastAsia="zh-TW"/>
        </w:rPr>
        <w:t>SystemInformationBlockType17</w:t>
      </w:r>
      <w:r w:rsidRPr="004B6803">
        <w:rPr>
          <w:lang w:val="en-GB" w:eastAsia="zh-TW"/>
        </w:rPr>
        <w:t>;</w:t>
      </w:r>
    </w:p>
    <w:p w:rsidR="00985067" w:rsidRPr="004B6803" w:rsidRDefault="00491F8A" w:rsidP="00985067">
      <w:pPr>
        <w:pStyle w:val="B4"/>
        <w:rPr>
          <w:lang w:val="en-GB" w:eastAsia="zh-TW"/>
        </w:rPr>
      </w:pPr>
      <w:r w:rsidRPr="004B6803">
        <w:rPr>
          <w:lang w:val="en-GB"/>
        </w:rPr>
        <w:t>4&gt;</w:t>
      </w:r>
      <w:r w:rsidRPr="004B6803">
        <w:rPr>
          <w:lang w:val="en-GB"/>
        </w:rPr>
        <w:tab/>
        <w:t xml:space="preserve">apply </w:t>
      </w:r>
      <w:r w:rsidRPr="004B6803">
        <w:rPr>
          <w:i/>
          <w:lang w:val="en-GB"/>
        </w:rPr>
        <w:t>steerToWLAN</w:t>
      </w:r>
      <w:r w:rsidRPr="004B6803">
        <w:rPr>
          <w:lang w:val="en-GB"/>
        </w:rPr>
        <w:t xml:space="preserve"> if configured, otherwise apply the </w:t>
      </w:r>
      <w:r w:rsidRPr="004B6803">
        <w:rPr>
          <w:i/>
          <w:lang w:val="en-GB"/>
        </w:rPr>
        <w:t>wlan-Id-List</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2"/>
        <w:rPr>
          <w:lang w:val="en-GB" w:eastAsia="zh-TW"/>
        </w:rPr>
      </w:pPr>
      <w:r w:rsidRPr="004B6803">
        <w:rPr>
          <w:lang w:val="en-GB"/>
        </w:rPr>
        <w:t>2&gt;</w:t>
      </w:r>
      <w:r w:rsidRPr="004B6803">
        <w:rPr>
          <w:lang w:val="en-GB"/>
        </w:rPr>
        <w:tab/>
        <w:t>enter RRC_IDLE and perform procedures as specified in TS 36.304 [4, 5.2.7];</w:t>
      </w:r>
    </w:p>
    <w:p w:rsidR="00985067" w:rsidRPr="004B6803" w:rsidRDefault="00985067" w:rsidP="00985067">
      <w:pPr>
        <w:pStyle w:val="B1"/>
        <w:rPr>
          <w:lang w:val="en-GB" w:eastAsia="zh-TW"/>
        </w:rPr>
      </w:pPr>
      <w:r w:rsidRPr="004B6803">
        <w:rPr>
          <w:lang w:val="en-GB" w:eastAsia="zh-TW"/>
        </w:rPr>
        <w:t>1&gt;</w:t>
      </w:r>
      <w:r w:rsidRPr="004B6803">
        <w:rPr>
          <w:lang w:val="en-GB" w:eastAsia="zh-TW"/>
        </w:rPr>
        <w:tab/>
        <w:t>else:</w:t>
      </w:r>
    </w:p>
    <w:p w:rsidR="00985067" w:rsidRPr="004B6803" w:rsidRDefault="00985067" w:rsidP="00985067">
      <w:pPr>
        <w:pStyle w:val="B2"/>
        <w:rPr>
          <w:lang w:val="en-GB" w:eastAsia="zh-TW"/>
        </w:rPr>
      </w:pPr>
      <w:r w:rsidRPr="004B6803">
        <w:rPr>
          <w:lang w:val="en-GB" w:eastAsia="zh-TW"/>
        </w:rPr>
        <w:t>2&gt;</w:t>
      </w:r>
      <w:r w:rsidRPr="004B6803">
        <w:rPr>
          <w:lang w:val="en-GB" w:eastAsia="zh-TW"/>
        </w:rPr>
        <w:tab/>
        <w:t xml:space="preserve">release the </w:t>
      </w:r>
      <w:r w:rsidRPr="004B6803">
        <w:rPr>
          <w:i/>
          <w:lang w:val="en-GB" w:eastAsia="zh-TW"/>
        </w:rPr>
        <w:t>wlan-OffloadConfigDedicated</w:t>
      </w:r>
      <w:r w:rsidRPr="004B6803">
        <w:rPr>
          <w:lang w:val="en-GB" w:eastAsia="zh-TW"/>
        </w:rPr>
        <w:t>, if received;</w:t>
      </w:r>
    </w:p>
    <w:p w:rsidR="00B66390" w:rsidRPr="004B6803" w:rsidRDefault="00B66390" w:rsidP="00B66390">
      <w:pPr>
        <w:pStyle w:val="NO"/>
        <w:rPr>
          <w:lang w:val="en-GB" w:eastAsia="zh-TW"/>
        </w:rPr>
      </w:pPr>
      <w:r w:rsidRPr="004B6803">
        <w:rPr>
          <w:lang w:val="en-GB"/>
        </w:rPr>
        <w:t>NOTE:</w:t>
      </w:r>
      <w:r w:rsidRPr="004B6803">
        <w:rPr>
          <w:lang w:val="en-GB"/>
        </w:rPr>
        <w:tab/>
        <w:t xml:space="preserve">BL UEs or UEs in CE verifies validity of SI when released to </w:t>
      </w:r>
      <w:r w:rsidRPr="004B6803">
        <w:rPr>
          <w:lang w:val="en-GB" w:eastAsia="en-GB"/>
        </w:rPr>
        <w:t>RRC_IDLE.</w:t>
      </w:r>
    </w:p>
    <w:p w:rsidR="00AF6706" w:rsidRPr="004B6803" w:rsidRDefault="002A18F7" w:rsidP="00AF6706">
      <w:pPr>
        <w:pStyle w:val="B1"/>
        <w:rPr>
          <w:lang w:val="en-GB" w:eastAsia="zh-TW"/>
        </w:rPr>
      </w:pPr>
      <w:r w:rsidRPr="004B6803">
        <w:rPr>
          <w:lang w:val="en-GB"/>
        </w:rPr>
        <w:t>1&gt;</w:t>
      </w:r>
      <w:r w:rsidRPr="004B6803">
        <w:rPr>
          <w:lang w:val="en-GB"/>
        </w:rPr>
        <w:tab/>
        <w:t xml:space="preserve">release </w:t>
      </w:r>
      <w:r w:rsidR="005A4954" w:rsidRPr="004B6803">
        <w:rPr>
          <w:lang w:val="en-GB" w:eastAsia="zh-TW"/>
        </w:rPr>
        <w:t>the</w:t>
      </w:r>
      <w:r w:rsidR="005A4954" w:rsidRPr="004B6803">
        <w:rPr>
          <w:lang w:val="en-GB"/>
        </w:rPr>
        <w:t xml:space="preserve"> </w:t>
      </w:r>
      <w:r w:rsidRPr="004B6803">
        <w:rPr>
          <w:lang w:val="en-GB"/>
        </w:rPr>
        <w:t xml:space="preserve">LWA configuration, if configured, </w:t>
      </w:r>
      <w:r w:rsidR="005A4954" w:rsidRPr="004B6803">
        <w:rPr>
          <w:lang w:val="en-GB"/>
        </w:rPr>
        <w:t>as described in 5.6.1</w:t>
      </w:r>
      <w:r w:rsidR="005A4954" w:rsidRPr="004B6803">
        <w:rPr>
          <w:lang w:val="en-GB" w:eastAsia="zh-TW"/>
        </w:rPr>
        <w:t>4</w:t>
      </w:r>
      <w:r w:rsidR="005A4954" w:rsidRPr="004B6803">
        <w:rPr>
          <w:lang w:val="en-GB"/>
        </w:rPr>
        <w:t>.3</w:t>
      </w:r>
      <w:r w:rsidRPr="004B6803">
        <w:rPr>
          <w:lang w:val="en-GB"/>
        </w:rPr>
        <w:t>;</w:t>
      </w:r>
    </w:p>
    <w:p w:rsidR="002A18F7" w:rsidRPr="004B6803" w:rsidRDefault="00AF6706" w:rsidP="002A18F7">
      <w:pPr>
        <w:pStyle w:val="B1"/>
        <w:rPr>
          <w:lang w:val="en-GB"/>
        </w:rPr>
      </w:pPr>
      <w:r w:rsidRPr="004B6803">
        <w:rPr>
          <w:lang w:val="en-GB"/>
        </w:rPr>
        <w:t>1&gt;</w:t>
      </w:r>
      <w:r w:rsidRPr="004B6803">
        <w:rPr>
          <w:lang w:val="en-GB"/>
        </w:rPr>
        <w:tab/>
      </w:r>
      <w:r w:rsidR="0026173B" w:rsidRPr="004B6803">
        <w:rPr>
          <w:lang w:val="en-GB"/>
        </w:rPr>
        <w:t>release the</w:t>
      </w:r>
      <w:r w:rsidRPr="004B6803">
        <w:rPr>
          <w:lang w:val="en-GB"/>
        </w:rPr>
        <w:t xml:space="preserve"> LWIP </w:t>
      </w:r>
      <w:r w:rsidR="0026173B" w:rsidRPr="004B6803">
        <w:rPr>
          <w:lang w:val="en-GB"/>
        </w:rPr>
        <w:t>configuration, if configured,</w:t>
      </w:r>
      <w:r w:rsidRPr="004B6803">
        <w:rPr>
          <w:lang w:val="en-GB"/>
        </w:rPr>
        <w:t xml:space="preserve"> as </w:t>
      </w:r>
      <w:r w:rsidR="0026173B" w:rsidRPr="004B6803">
        <w:rPr>
          <w:lang w:val="en-GB"/>
        </w:rPr>
        <w:t>described</w:t>
      </w:r>
      <w:r w:rsidRPr="004B6803">
        <w:rPr>
          <w:lang w:val="en-GB"/>
        </w:rPr>
        <w:t xml:space="preserve"> in 5.6.17.3;</w:t>
      </w:r>
    </w:p>
    <w:p w:rsidR="00985067" w:rsidRPr="004B6803" w:rsidRDefault="00985067" w:rsidP="00985067">
      <w:pPr>
        <w:pStyle w:val="Heading3"/>
        <w:rPr>
          <w:lang w:val="en-GB"/>
        </w:rPr>
      </w:pPr>
      <w:bookmarkStart w:id="567" w:name="_Toc12655408"/>
      <w:bookmarkStart w:id="568" w:name="_Toc29323144"/>
      <w:bookmarkStart w:id="569" w:name="_Toc52553671"/>
      <w:r w:rsidRPr="004B6803">
        <w:rPr>
          <w:lang w:val="en-GB"/>
        </w:rPr>
        <w:t>5.3.13</w:t>
      </w:r>
      <w:r w:rsidRPr="004B6803">
        <w:rPr>
          <w:lang w:val="en-GB"/>
        </w:rPr>
        <w:tab/>
        <w:t>UE actions upon PUCCH/ SRS release request</w:t>
      </w:r>
      <w:bookmarkEnd w:id="567"/>
      <w:bookmarkEnd w:id="568"/>
      <w:bookmarkEnd w:id="569"/>
    </w:p>
    <w:p w:rsidR="00985067" w:rsidRPr="004B6803" w:rsidRDefault="00985067" w:rsidP="00985067">
      <w:r w:rsidRPr="004B6803">
        <w:t>Upon receiving a PUCCH release request from lower layers, for an indicated serving cell the UE shall:</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cqi-ReportConfig</w:t>
      </w:r>
      <w:r w:rsidRPr="004B6803">
        <w:rPr>
          <w:lang w:val="en-GB"/>
        </w:rPr>
        <w:t xml:space="preserve"> for the indicated serving cell as specified in 9.2.4 and release </w:t>
      </w:r>
      <w:r w:rsidRPr="004B6803">
        <w:rPr>
          <w:i/>
          <w:lang w:val="en-GB"/>
        </w:rPr>
        <w:t>cqi-ReportConfigSCell</w:t>
      </w:r>
      <w:r w:rsidRPr="004B6803">
        <w:rPr>
          <w:lang w:val="en-GB"/>
        </w:rPr>
        <w:t xml:space="preserve">, for each SCell </w:t>
      </w:r>
      <w:r w:rsidRPr="004B6803">
        <w:rPr>
          <w:lang w:val="en-GB" w:eastAsia="ko-KR"/>
        </w:rPr>
        <w:t>that sends HARQ feedback on the indicated serving cell</w:t>
      </w:r>
      <w:r w:rsidRPr="004B6803">
        <w:rPr>
          <w:lang w:val="en-GB"/>
        </w:rPr>
        <w:t>, if any;</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schedulingRequestConfig</w:t>
      </w:r>
      <w:r w:rsidRPr="004B6803">
        <w:rPr>
          <w:lang w:val="en-GB"/>
        </w:rPr>
        <w:t xml:space="preserve"> as specified in 9.2.4</w:t>
      </w:r>
      <w:r w:rsidRPr="004B6803">
        <w:rPr>
          <w:lang w:val="en-GB" w:eastAsia="zh-TW"/>
        </w:rPr>
        <w:t>, for the concerned CG</w:t>
      </w:r>
      <w:r w:rsidRPr="004B6803">
        <w:rPr>
          <w:lang w:val="en-GB"/>
        </w:rPr>
        <w:t>;</w:t>
      </w:r>
    </w:p>
    <w:p w:rsidR="00985067" w:rsidRPr="004B6803" w:rsidRDefault="00985067" w:rsidP="00985067">
      <w:r w:rsidRPr="004B6803">
        <w:t>Upon receiving an SRS release request from lower layers, for an indicated serving cell the UE shall:</w:t>
      </w:r>
    </w:p>
    <w:p w:rsidR="00985067" w:rsidRPr="004B6803" w:rsidRDefault="00985067" w:rsidP="00985067">
      <w:pPr>
        <w:pStyle w:val="B1"/>
        <w:rPr>
          <w:lang w:val="en-GB"/>
        </w:rPr>
      </w:pPr>
      <w:r w:rsidRPr="004B6803">
        <w:rPr>
          <w:lang w:val="en-GB"/>
        </w:rPr>
        <w:t>1&gt;</w:t>
      </w:r>
      <w:r w:rsidRPr="004B6803">
        <w:rPr>
          <w:lang w:val="en-GB"/>
        </w:rPr>
        <w:tab/>
        <w:t xml:space="preserve">apply the default physical channel configuration for </w:t>
      </w:r>
      <w:r w:rsidRPr="004B6803">
        <w:rPr>
          <w:i/>
          <w:lang w:val="en-GB"/>
        </w:rPr>
        <w:t>soundingRS-UL-ConfigDedicated,</w:t>
      </w:r>
      <w:r w:rsidRPr="004B6803">
        <w:rPr>
          <w:lang w:val="en-GB"/>
        </w:rPr>
        <w:t xml:space="preserve"> as specified in 9.2.4;</w:t>
      </w:r>
    </w:p>
    <w:p w:rsidR="00985067" w:rsidRPr="004B6803" w:rsidRDefault="00985067" w:rsidP="00985067">
      <w:pPr>
        <w:pStyle w:val="NO"/>
        <w:rPr>
          <w:lang w:val="en-GB"/>
        </w:rPr>
      </w:pPr>
      <w:r w:rsidRPr="004B6803">
        <w:rPr>
          <w:lang w:val="en-GB"/>
        </w:rPr>
        <w:t>NOTE:</w:t>
      </w:r>
      <w:r w:rsidRPr="004B6803">
        <w:rPr>
          <w:lang w:val="en-GB"/>
        </w:rPr>
        <w:tab/>
        <w:t xml:space="preserve">Upon PUCCH/ SRS release request, the UE does not modify the </w:t>
      </w:r>
      <w:r w:rsidRPr="004B6803">
        <w:rPr>
          <w:i/>
          <w:lang w:val="en-GB"/>
        </w:rPr>
        <w:t>soundingRS-UL-ConfigDedicatedAperiodic</w:t>
      </w:r>
      <w:r w:rsidRPr="004B6803">
        <w:rPr>
          <w:lang w:val="en-GB"/>
        </w:rPr>
        <w:t xml:space="preserve"> i.e. it does not apply the default for this field (release).</w:t>
      </w:r>
    </w:p>
    <w:p w:rsidR="00985067" w:rsidRPr="004B6803" w:rsidRDefault="00985067" w:rsidP="00985067">
      <w:pPr>
        <w:pStyle w:val="Heading3"/>
        <w:rPr>
          <w:lang w:val="en-GB"/>
        </w:rPr>
      </w:pPr>
      <w:bookmarkStart w:id="570" w:name="_Toc12655409"/>
      <w:bookmarkStart w:id="571" w:name="_Toc29323145"/>
      <w:bookmarkStart w:id="572" w:name="_Toc52553672"/>
      <w:r w:rsidRPr="004B6803">
        <w:rPr>
          <w:lang w:val="en-GB"/>
        </w:rPr>
        <w:lastRenderedPageBreak/>
        <w:t>5.3.14</w:t>
      </w:r>
      <w:r w:rsidRPr="004B6803">
        <w:rPr>
          <w:lang w:val="en-GB"/>
        </w:rPr>
        <w:tab/>
        <w:t>Proximity indication</w:t>
      </w:r>
      <w:bookmarkEnd w:id="570"/>
      <w:bookmarkEnd w:id="571"/>
      <w:bookmarkEnd w:id="572"/>
    </w:p>
    <w:p w:rsidR="00985067" w:rsidRPr="004B6803" w:rsidRDefault="00985067" w:rsidP="00985067">
      <w:pPr>
        <w:pStyle w:val="Heading4"/>
        <w:rPr>
          <w:lang w:val="en-GB"/>
        </w:rPr>
      </w:pPr>
      <w:bookmarkStart w:id="573" w:name="_Toc12655410"/>
      <w:bookmarkStart w:id="574" w:name="_Toc29323146"/>
      <w:bookmarkStart w:id="575" w:name="_Toc52553673"/>
      <w:r w:rsidRPr="004B6803">
        <w:rPr>
          <w:lang w:val="en-GB"/>
        </w:rPr>
        <w:t>5.3.14.1</w:t>
      </w:r>
      <w:r w:rsidRPr="004B6803">
        <w:rPr>
          <w:lang w:val="en-GB"/>
        </w:rPr>
        <w:tab/>
        <w:t>General</w:t>
      </w:r>
      <w:bookmarkEnd w:id="573"/>
      <w:bookmarkEnd w:id="574"/>
      <w:bookmarkEnd w:id="575"/>
    </w:p>
    <w:bookmarkStart w:id="576" w:name="_MON_1323470418"/>
    <w:bookmarkStart w:id="577" w:name="_MON_1315919417"/>
    <w:bookmarkStart w:id="578" w:name="_MON_1319434194"/>
    <w:bookmarkStart w:id="579" w:name="_MON_1319434328"/>
    <w:bookmarkStart w:id="580" w:name="_MON_1319434375"/>
    <w:bookmarkEnd w:id="576"/>
    <w:bookmarkEnd w:id="577"/>
    <w:bookmarkEnd w:id="578"/>
    <w:bookmarkEnd w:id="579"/>
    <w:bookmarkEnd w:id="580"/>
    <w:bookmarkStart w:id="581" w:name="_MON_1319610773"/>
    <w:bookmarkEnd w:id="581"/>
    <w:p w:rsidR="00985067" w:rsidRPr="004B6803" w:rsidRDefault="00985067" w:rsidP="00985067">
      <w:pPr>
        <w:pStyle w:val="TH"/>
        <w:rPr>
          <w:lang w:val="en-GB"/>
        </w:rPr>
      </w:pPr>
      <w:r w:rsidRPr="004B6803">
        <w:rPr>
          <w:lang w:val="en-GB"/>
        </w:rPr>
        <w:object w:dxaOrig="6854" w:dyaOrig="2534">
          <v:shape id="_x0000_i1045" type="#_x0000_t75" style="width:318pt;height:118.5pt" o:ole="">
            <v:imagedata r:id="rId50" o:title=""/>
          </v:shape>
          <o:OLEObject Type="Embed" ProgID="Word.Picture.8" ShapeID="_x0000_i1045" DrawAspect="Content" ObjectID="_1671355745" r:id="rId51"/>
        </w:object>
      </w:r>
    </w:p>
    <w:p w:rsidR="00985067" w:rsidRPr="004B6803" w:rsidRDefault="00985067" w:rsidP="007E39C1">
      <w:pPr>
        <w:pStyle w:val="TF"/>
        <w:rPr>
          <w:lang w:val="en-GB"/>
        </w:rPr>
      </w:pPr>
      <w:r w:rsidRPr="004B6803">
        <w:rPr>
          <w:lang w:val="en-GB"/>
        </w:rPr>
        <w:t>Figure 5.3.14.1-1: Proximity indication</w:t>
      </w:r>
    </w:p>
    <w:p w:rsidR="00985067" w:rsidRPr="004B6803" w:rsidRDefault="00985067" w:rsidP="00985067">
      <w:r w:rsidRPr="004B6803">
        <w:t xml:space="preserve">The purpose of this procedure is to indicate </w:t>
      </w:r>
      <w:r w:rsidRPr="004B6803">
        <w:rPr>
          <w:rFonts w:eastAsia="MS Mincho"/>
        </w:rPr>
        <w:t>that the UE is entering or leaving the</w:t>
      </w:r>
      <w:r w:rsidRPr="004B6803">
        <w:t xml:space="preserve"> proximity of one or more CSG member cells. The detection of proximity is based on an autonomous search function as defined in TS 36.304 [4].</w:t>
      </w:r>
    </w:p>
    <w:p w:rsidR="00985067" w:rsidRPr="004B6803" w:rsidRDefault="00985067" w:rsidP="00985067">
      <w:pPr>
        <w:pStyle w:val="Heading4"/>
        <w:rPr>
          <w:lang w:val="en-GB"/>
        </w:rPr>
      </w:pPr>
      <w:bookmarkStart w:id="582" w:name="_Toc12655411"/>
      <w:bookmarkStart w:id="583" w:name="_Toc29323147"/>
      <w:bookmarkStart w:id="584" w:name="_Toc52553674"/>
      <w:r w:rsidRPr="004B6803">
        <w:rPr>
          <w:lang w:val="en-GB"/>
        </w:rPr>
        <w:t>5.3.14.2</w:t>
      </w:r>
      <w:r w:rsidRPr="004B6803">
        <w:rPr>
          <w:lang w:val="en-GB"/>
        </w:rPr>
        <w:tab/>
        <w:t>Initiation</w:t>
      </w:r>
      <w:bookmarkEnd w:id="582"/>
      <w:bookmarkEnd w:id="583"/>
      <w:bookmarkEnd w:id="584"/>
    </w:p>
    <w:p w:rsidR="00985067" w:rsidRPr="004B6803" w:rsidRDefault="00985067" w:rsidP="00985067">
      <w:r w:rsidRPr="004B6803">
        <w:t>A UE in RRC_CONNECTED shall:</w:t>
      </w:r>
    </w:p>
    <w:p w:rsidR="00985067" w:rsidRPr="004B6803" w:rsidRDefault="00985067" w:rsidP="00985067">
      <w:pPr>
        <w:pStyle w:val="B1"/>
        <w:rPr>
          <w:lang w:val="en-GB"/>
        </w:rPr>
      </w:pPr>
      <w:r w:rsidRPr="004B6803">
        <w:rPr>
          <w:lang w:val="en-GB"/>
        </w:rPr>
        <w:t>1&gt;</w:t>
      </w:r>
      <w:r w:rsidRPr="004B6803">
        <w:rPr>
          <w:lang w:val="en-GB"/>
        </w:rPr>
        <w:tab/>
        <w:t>if the UE enters the proximity of one or more CSG member cell(s) on an E-UTRA frequency while proximity indication is enabled for such E-UTRA cells; or</w:t>
      </w:r>
    </w:p>
    <w:p w:rsidR="00985067" w:rsidRPr="004B6803" w:rsidRDefault="00985067" w:rsidP="00985067">
      <w:pPr>
        <w:pStyle w:val="B1"/>
        <w:rPr>
          <w:lang w:val="en-GB"/>
        </w:rPr>
      </w:pPr>
      <w:r w:rsidRPr="004B6803">
        <w:rPr>
          <w:lang w:val="en-GB"/>
        </w:rPr>
        <w:t>1&gt;</w:t>
      </w:r>
      <w:r w:rsidRPr="004B6803">
        <w:rPr>
          <w:lang w:val="en-GB"/>
        </w:rPr>
        <w:tab/>
        <w:t>if the UE enters the proximity of one or more CSG member cell(s) on an UTRA frequency while proximity indication is enabled for such UTRA cells; or</w:t>
      </w:r>
    </w:p>
    <w:p w:rsidR="00985067" w:rsidRPr="004B6803" w:rsidRDefault="00985067" w:rsidP="00985067">
      <w:pPr>
        <w:pStyle w:val="B1"/>
        <w:rPr>
          <w:lang w:val="en-GB"/>
        </w:rPr>
      </w:pPr>
      <w:r w:rsidRPr="004B6803">
        <w:rPr>
          <w:lang w:val="en-GB"/>
        </w:rPr>
        <w:t>1&gt;</w:t>
      </w:r>
      <w:r w:rsidRPr="004B6803">
        <w:rPr>
          <w:lang w:val="en-GB"/>
        </w:rPr>
        <w:tab/>
        <w:t>if the UE leaves the proximity of all CSG member cell(s) on an E-UTRA frequency while proximity indication is enabled for such E-UTRA cells; or</w:t>
      </w:r>
    </w:p>
    <w:p w:rsidR="00985067" w:rsidRPr="004B6803" w:rsidRDefault="00985067" w:rsidP="00985067">
      <w:pPr>
        <w:pStyle w:val="B1"/>
        <w:rPr>
          <w:lang w:val="en-GB"/>
        </w:rPr>
      </w:pPr>
      <w:r w:rsidRPr="004B6803">
        <w:rPr>
          <w:lang w:val="en-GB"/>
        </w:rPr>
        <w:t>1&gt;</w:t>
      </w:r>
      <w:r w:rsidRPr="004B6803">
        <w:rPr>
          <w:lang w:val="en-GB"/>
        </w:rPr>
        <w:tab/>
        <w:t>if the UE leaves the proximity of all CSG member cell(s) on an UTRA frequency while proximity indication is enabled for such UTRA cells:</w:t>
      </w:r>
    </w:p>
    <w:p w:rsidR="00985067" w:rsidRPr="004B6803" w:rsidRDefault="00985067" w:rsidP="00985067">
      <w:pPr>
        <w:pStyle w:val="B2"/>
        <w:rPr>
          <w:lang w:val="en-GB"/>
        </w:rPr>
      </w:pPr>
      <w:r w:rsidRPr="004B6803">
        <w:rPr>
          <w:lang w:val="en-GB"/>
        </w:rPr>
        <w:t>2&gt;</w:t>
      </w:r>
      <w:r w:rsidRPr="004B6803">
        <w:rPr>
          <w:lang w:val="en-GB"/>
        </w:rPr>
        <w:tab/>
        <w:t xml:space="preserve">if the UE has previously not transmitted a </w:t>
      </w:r>
      <w:r w:rsidRPr="004B6803">
        <w:rPr>
          <w:i/>
          <w:iCs/>
          <w:lang w:val="en-GB"/>
        </w:rPr>
        <w:t>ProximityIndication</w:t>
      </w:r>
      <w:r w:rsidRPr="004B6803">
        <w:rPr>
          <w:lang w:val="en-GB"/>
        </w:rPr>
        <w:t xml:space="preserve"> for the RAT and frequency during the current RRC connection, or if more than 5 s has elapsed since the UE has last transmitted a </w:t>
      </w:r>
      <w:r w:rsidRPr="004B6803">
        <w:rPr>
          <w:i/>
          <w:iCs/>
          <w:lang w:val="en-GB"/>
        </w:rPr>
        <w:t>ProximityIndication</w:t>
      </w:r>
      <w:r w:rsidRPr="004B6803">
        <w:rPr>
          <w:lang w:val="en-GB"/>
        </w:rPr>
        <w:t xml:space="preserve"> (either entering or leaving) for the RAT and frequency:</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lang w:val="en-GB"/>
        </w:rPr>
        <w:t>ProximityIndication</w:t>
      </w:r>
      <w:r w:rsidRPr="004B6803">
        <w:rPr>
          <w:lang w:val="en-GB"/>
        </w:rPr>
        <w:t xml:space="preserve"> message in accordance with 5.3.14.3;</w:t>
      </w:r>
    </w:p>
    <w:p w:rsidR="00985067" w:rsidRPr="004B6803" w:rsidRDefault="00985067" w:rsidP="00985067">
      <w:pPr>
        <w:pStyle w:val="NO"/>
        <w:rPr>
          <w:lang w:val="en-GB"/>
        </w:rPr>
      </w:pPr>
      <w:r w:rsidRPr="004B6803">
        <w:rPr>
          <w:lang w:val="en-GB"/>
        </w:rPr>
        <w:t>NOTE:</w:t>
      </w:r>
      <w:r w:rsidRPr="004B6803">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4B6803" w:rsidRDefault="00985067" w:rsidP="00985067">
      <w:pPr>
        <w:pStyle w:val="Heading4"/>
        <w:rPr>
          <w:lang w:val="en-GB"/>
        </w:rPr>
      </w:pPr>
      <w:bookmarkStart w:id="585" w:name="_Toc12655412"/>
      <w:bookmarkStart w:id="586" w:name="_Toc29323148"/>
      <w:bookmarkStart w:id="587" w:name="_Toc52553675"/>
      <w:r w:rsidRPr="004B6803">
        <w:rPr>
          <w:lang w:val="en-GB"/>
        </w:rPr>
        <w:t>5.3.14.3</w:t>
      </w:r>
      <w:r w:rsidRPr="004B6803">
        <w:rPr>
          <w:lang w:val="en-GB"/>
        </w:rPr>
        <w:tab/>
        <w:t xml:space="preserve">Actions related to transmission of </w:t>
      </w:r>
      <w:r w:rsidRPr="004B6803">
        <w:rPr>
          <w:i/>
          <w:lang w:val="en-GB"/>
        </w:rPr>
        <w:t>ProximityIndication</w:t>
      </w:r>
      <w:r w:rsidRPr="004B6803">
        <w:rPr>
          <w:lang w:val="en-GB"/>
        </w:rPr>
        <w:t xml:space="preserve"> message</w:t>
      </w:r>
      <w:bookmarkEnd w:id="585"/>
      <w:bookmarkEnd w:id="586"/>
      <w:bookmarkEnd w:id="587"/>
    </w:p>
    <w:p w:rsidR="00985067" w:rsidRPr="004B6803" w:rsidRDefault="00985067" w:rsidP="00985067">
      <w:r w:rsidRPr="004B6803">
        <w:t xml:space="preserve">The UE shall set the contents of </w:t>
      </w:r>
      <w:r w:rsidRPr="004B6803">
        <w:rPr>
          <w:i/>
        </w:rPr>
        <w:t>ProximityIndication</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if the UE applies the procedure to report entering the proximity of CSG member cell(s):</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ype</w:t>
      </w:r>
      <w:r w:rsidRPr="004B6803">
        <w:rPr>
          <w:lang w:val="en-GB"/>
        </w:rPr>
        <w:t xml:space="preserve"> to </w:t>
      </w:r>
      <w:r w:rsidRPr="004B6803">
        <w:rPr>
          <w:i/>
          <w:lang w:val="en-GB"/>
        </w:rPr>
        <w:t>enterin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 if the UE applies the procedure to report leaving the proximity of CSG member cell(s):</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ype</w:t>
      </w:r>
      <w:r w:rsidRPr="004B6803">
        <w:rPr>
          <w:lang w:val="en-GB"/>
        </w:rPr>
        <w:t xml:space="preserve"> to </w:t>
      </w:r>
      <w:r w:rsidRPr="004B6803">
        <w:rPr>
          <w:i/>
          <w:lang w:val="en-GB"/>
        </w:rPr>
        <w:t>leaving</w:t>
      </w:r>
      <w:r w:rsidRPr="004B6803">
        <w:rPr>
          <w:lang w:val="en-GB"/>
        </w:rPr>
        <w:t>;</w:t>
      </w:r>
    </w:p>
    <w:p w:rsidR="00985067" w:rsidRPr="004B6803" w:rsidRDefault="00985067" w:rsidP="00985067">
      <w:pPr>
        <w:pStyle w:val="B1"/>
        <w:rPr>
          <w:noProof/>
          <w:lang w:val="en-GB"/>
        </w:rPr>
      </w:pPr>
      <w:r w:rsidRPr="004B6803">
        <w:rPr>
          <w:rFonts w:eastAsia="MS Mincho"/>
          <w:noProof/>
          <w:lang w:val="en-GB"/>
        </w:rPr>
        <w:t>1</w:t>
      </w:r>
      <w:r w:rsidRPr="004B6803">
        <w:rPr>
          <w:noProof/>
          <w:lang w:val="en-GB"/>
        </w:rPr>
        <w:t>&gt;</w:t>
      </w:r>
      <w:r w:rsidRPr="004B6803">
        <w:rPr>
          <w:noProof/>
          <w:lang w:val="en-GB"/>
        </w:rPr>
        <w:tab/>
        <w:t xml:space="preserve">if the proximity indication was triggered for </w:t>
      </w:r>
      <w:r w:rsidRPr="004B6803">
        <w:rPr>
          <w:lang w:val="en-GB"/>
        </w:rPr>
        <w:t>one or more CSG member cell(s) on</w:t>
      </w:r>
      <w:r w:rsidRPr="004B6803">
        <w:rPr>
          <w:noProof/>
          <w:lang w:val="en-GB"/>
        </w:rPr>
        <w:t xml:space="preserve"> an E-UTRA frequency:</w:t>
      </w:r>
    </w:p>
    <w:p w:rsidR="00985067" w:rsidRPr="004B6803" w:rsidRDefault="00985067" w:rsidP="00985067">
      <w:pPr>
        <w:pStyle w:val="B2"/>
        <w:rPr>
          <w:noProof/>
          <w:lang w:val="en-GB"/>
        </w:rPr>
      </w:pPr>
      <w:r w:rsidRPr="004B6803">
        <w:rPr>
          <w:rFonts w:eastAsia="MS Mincho"/>
          <w:lang w:val="en-GB"/>
        </w:rPr>
        <w:t>2</w:t>
      </w:r>
      <w:r w:rsidRPr="004B6803">
        <w:rPr>
          <w:lang w:val="en-GB"/>
        </w:rPr>
        <w:t>&gt;</w:t>
      </w:r>
      <w:r w:rsidRPr="004B6803">
        <w:rPr>
          <w:lang w:val="en-GB"/>
        </w:rPr>
        <w:tab/>
        <w:t xml:space="preserve">set the </w:t>
      </w:r>
      <w:r w:rsidRPr="004B6803">
        <w:rPr>
          <w:i/>
          <w:iCs/>
          <w:lang w:val="en-GB"/>
        </w:rPr>
        <w:t>carrierFreq</w:t>
      </w:r>
      <w:r w:rsidRPr="004B6803">
        <w:rPr>
          <w:lang w:val="en-GB"/>
        </w:rPr>
        <w:t xml:space="preserve"> to </w:t>
      </w:r>
      <w:r w:rsidRPr="004B6803">
        <w:rPr>
          <w:i/>
          <w:iCs/>
          <w:lang w:val="en-GB"/>
        </w:rPr>
        <w:t>eutra</w:t>
      </w:r>
      <w:r w:rsidRPr="004B6803">
        <w:rPr>
          <w:lang w:val="en-GB"/>
        </w:rPr>
        <w:t xml:space="preserve"> with the value set to the E-ARFCN value of the E-UTRA cell(s) for which proximity indication was triggered;</w:t>
      </w:r>
    </w:p>
    <w:p w:rsidR="00985067" w:rsidRPr="004B6803" w:rsidRDefault="00985067" w:rsidP="00985067">
      <w:pPr>
        <w:pStyle w:val="B1"/>
        <w:rPr>
          <w:noProof/>
          <w:lang w:val="en-GB"/>
        </w:rPr>
      </w:pPr>
      <w:r w:rsidRPr="004B6803">
        <w:rPr>
          <w:rFonts w:eastAsia="MS Mincho"/>
          <w:noProof/>
          <w:lang w:val="en-GB"/>
        </w:rPr>
        <w:lastRenderedPageBreak/>
        <w:t>1</w:t>
      </w:r>
      <w:r w:rsidRPr="004B6803">
        <w:rPr>
          <w:noProof/>
          <w:lang w:val="en-GB"/>
        </w:rPr>
        <w:t>&gt;</w:t>
      </w:r>
      <w:r w:rsidRPr="004B6803">
        <w:rPr>
          <w:noProof/>
          <w:lang w:val="en-GB"/>
        </w:rPr>
        <w:tab/>
        <w:t xml:space="preserve">else if the proximity indication was triggered for </w:t>
      </w:r>
      <w:r w:rsidRPr="004B6803">
        <w:rPr>
          <w:lang w:val="en-GB"/>
        </w:rPr>
        <w:t>one or more CSG member cell(s) on</w:t>
      </w:r>
      <w:r w:rsidRPr="004B6803">
        <w:rPr>
          <w:noProof/>
          <w:lang w:val="en-GB"/>
        </w:rPr>
        <w:t xml:space="preserve"> a UTRA frequency:</w:t>
      </w:r>
    </w:p>
    <w:p w:rsidR="00985067" w:rsidRPr="004B6803" w:rsidRDefault="00985067" w:rsidP="00985067">
      <w:pPr>
        <w:pStyle w:val="B2"/>
        <w:rPr>
          <w:noProof/>
          <w:lang w:val="en-GB"/>
        </w:rPr>
      </w:pPr>
      <w:r w:rsidRPr="004B6803">
        <w:rPr>
          <w:rFonts w:eastAsia="MS Mincho"/>
          <w:lang w:val="en-GB"/>
        </w:rPr>
        <w:t>2</w:t>
      </w:r>
      <w:r w:rsidRPr="004B6803">
        <w:rPr>
          <w:lang w:val="en-GB"/>
        </w:rPr>
        <w:t>&gt;</w:t>
      </w:r>
      <w:r w:rsidRPr="004B6803">
        <w:rPr>
          <w:lang w:val="en-GB"/>
        </w:rPr>
        <w:tab/>
        <w:t xml:space="preserve">set the </w:t>
      </w:r>
      <w:r w:rsidRPr="004B6803">
        <w:rPr>
          <w:i/>
          <w:iCs/>
          <w:lang w:val="en-GB"/>
        </w:rPr>
        <w:t>carrierFreq</w:t>
      </w:r>
      <w:r w:rsidRPr="004B6803">
        <w:rPr>
          <w:lang w:val="en-GB"/>
        </w:rPr>
        <w:t xml:space="preserve"> to </w:t>
      </w:r>
      <w:r w:rsidRPr="004B6803">
        <w:rPr>
          <w:i/>
          <w:iCs/>
          <w:lang w:val="en-GB"/>
        </w:rPr>
        <w:t>utra</w:t>
      </w:r>
      <w:r w:rsidRPr="004B6803">
        <w:rPr>
          <w:lang w:val="en-GB"/>
        </w:rPr>
        <w:t xml:space="preserve"> with the value set to the ARFCN value of the UTRA cell(s) for which proximity indication was triggered;</w:t>
      </w:r>
    </w:p>
    <w:p w:rsidR="00985067" w:rsidRPr="004B6803" w:rsidRDefault="00985067" w:rsidP="00985067">
      <w:r w:rsidRPr="004B6803">
        <w:t xml:space="preserve">The UE shall submit the </w:t>
      </w:r>
      <w:r w:rsidRPr="004B6803">
        <w:rPr>
          <w:i/>
        </w:rPr>
        <w:t>ProximityIndication</w:t>
      </w:r>
      <w:r w:rsidRPr="004B6803">
        <w:t xml:space="preserve"> message to lower layers for transmission.</w:t>
      </w:r>
    </w:p>
    <w:p w:rsidR="00985067" w:rsidRPr="004B6803" w:rsidRDefault="00985067" w:rsidP="00985067">
      <w:pPr>
        <w:pStyle w:val="Heading3"/>
        <w:rPr>
          <w:lang w:val="en-GB"/>
        </w:rPr>
      </w:pPr>
      <w:bookmarkStart w:id="588" w:name="_Toc12655413"/>
      <w:bookmarkStart w:id="589" w:name="_Toc29323149"/>
      <w:bookmarkStart w:id="590" w:name="_Toc52553676"/>
      <w:r w:rsidRPr="004B6803">
        <w:rPr>
          <w:lang w:val="en-GB"/>
        </w:rPr>
        <w:t>5.3.15</w:t>
      </w:r>
      <w:r w:rsidRPr="004B6803">
        <w:rPr>
          <w:lang w:val="en-GB"/>
        </w:rPr>
        <w:tab/>
        <w:t>Void</w:t>
      </w:r>
      <w:bookmarkEnd w:id="588"/>
      <w:bookmarkEnd w:id="589"/>
      <w:bookmarkEnd w:id="590"/>
    </w:p>
    <w:p w:rsidR="00985067" w:rsidRPr="004B6803" w:rsidRDefault="00985067" w:rsidP="00985067">
      <w:pPr>
        <w:pStyle w:val="Heading2"/>
      </w:pPr>
      <w:bookmarkStart w:id="591" w:name="_Toc12655414"/>
      <w:bookmarkStart w:id="592" w:name="_Toc29323150"/>
      <w:bookmarkStart w:id="593" w:name="_Toc52553677"/>
      <w:r w:rsidRPr="004B6803">
        <w:t>5.4</w:t>
      </w:r>
      <w:r w:rsidRPr="004B6803">
        <w:tab/>
        <w:t>Inter-RAT mobility</w:t>
      </w:r>
      <w:bookmarkEnd w:id="591"/>
      <w:bookmarkEnd w:id="592"/>
      <w:bookmarkEnd w:id="593"/>
    </w:p>
    <w:p w:rsidR="00985067" w:rsidRPr="004B6803" w:rsidRDefault="00985067" w:rsidP="00985067">
      <w:pPr>
        <w:pStyle w:val="Heading3"/>
        <w:rPr>
          <w:lang w:val="en-GB"/>
        </w:rPr>
      </w:pPr>
      <w:bookmarkStart w:id="594" w:name="_Toc12655415"/>
      <w:bookmarkStart w:id="595" w:name="_Toc29323151"/>
      <w:bookmarkStart w:id="596" w:name="_Toc52553678"/>
      <w:r w:rsidRPr="004B6803">
        <w:rPr>
          <w:lang w:val="en-GB"/>
        </w:rPr>
        <w:t>5.4.1</w:t>
      </w:r>
      <w:r w:rsidRPr="004B6803">
        <w:rPr>
          <w:lang w:val="en-GB"/>
        </w:rPr>
        <w:tab/>
        <w:t>Introduction</w:t>
      </w:r>
      <w:bookmarkEnd w:id="594"/>
      <w:bookmarkEnd w:id="595"/>
      <w:bookmarkEnd w:id="596"/>
    </w:p>
    <w:p w:rsidR="00985067" w:rsidRPr="004B6803" w:rsidRDefault="00985067" w:rsidP="00985067">
      <w:r w:rsidRPr="004B6803">
        <w:t>The general principles of connected mode mobility are described in 5.3.1.3. The general principles of the security handling upon connected mode mobility are described in 5.3.1.2.</w:t>
      </w:r>
    </w:p>
    <w:p w:rsidR="00985067" w:rsidRPr="004B6803" w:rsidRDefault="00985067" w:rsidP="00985067">
      <w:r w:rsidRPr="004B6803">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85067" w:rsidRPr="004B6803" w:rsidRDefault="00985067" w:rsidP="00985067">
      <w:pPr>
        <w:pStyle w:val="Heading3"/>
        <w:rPr>
          <w:lang w:val="en-GB"/>
        </w:rPr>
      </w:pPr>
      <w:bookmarkStart w:id="597" w:name="_Toc12655416"/>
      <w:bookmarkStart w:id="598" w:name="_Toc29323152"/>
      <w:bookmarkStart w:id="599" w:name="_Toc52553679"/>
      <w:r w:rsidRPr="004B6803">
        <w:rPr>
          <w:lang w:val="en-GB"/>
        </w:rPr>
        <w:t>5.4.2</w:t>
      </w:r>
      <w:r w:rsidRPr="004B6803">
        <w:rPr>
          <w:lang w:val="en-GB"/>
        </w:rPr>
        <w:tab/>
        <w:t>Handover to E-UTRA</w:t>
      </w:r>
      <w:bookmarkEnd w:id="597"/>
      <w:bookmarkEnd w:id="598"/>
      <w:bookmarkEnd w:id="599"/>
    </w:p>
    <w:p w:rsidR="00985067" w:rsidRPr="004B6803" w:rsidRDefault="00985067" w:rsidP="00985067">
      <w:pPr>
        <w:pStyle w:val="Heading4"/>
        <w:rPr>
          <w:lang w:val="en-GB"/>
        </w:rPr>
      </w:pPr>
      <w:bookmarkStart w:id="600" w:name="_Toc12655417"/>
      <w:bookmarkStart w:id="601" w:name="_Toc29323153"/>
      <w:bookmarkStart w:id="602" w:name="_Toc52553680"/>
      <w:r w:rsidRPr="004B6803">
        <w:rPr>
          <w:lang w:val="en-GB"/>
        </w:rPr>
        <w:t>5.4.2.1</w:t>
      </w:r>
      <w:r w:rsidRPr="004B6803">
        <w:rPr>
          <w:lang w:val="en-GB"/>
        </w:rPr>
        <w:tab/>
        <w:t>General</w:t>
      </w:r>
      <w:bookmarkEnd w:id="600"/>
      <w:bookmarkEnd w:id="601"/>
      <w:bookmarkEnd w:id="602"/>
    </w:p>
    <w:bookmarkStart w:id="603" w:name="_MON_1289914525"/>
    <w:bookmarkEnd w:id="603"/>
    <w:bookmarkStart w:id="604" w:name="_MON_1267949277"/>
    <w:bookmarkEnd w:id="604"/>
    <w:p w:rsidR="00985067" w:rsidRPr="004B6803" w:rsidRDefault="00985067" w:rsidP="00985067">
      <w:pPr>
        <w:pStyle w:val="TH"/>
        <w:rPr>
          <w:lang w:val="en-GB"/>
        </w:rPr>
      </w:pPr>
      <w:r w:rsidRPr="004B6803">
        <w:rPr>
          <w:lang w:val="en-GB"/>
        </w:rPr>
        <w:object w:dxaOrig="7574" w:dyaOrig="2714">
          <v:shape id="_x0000_i1046" type="#_x0000_t75" style="width:351.75pt;height:126.75pt" o:ole="">
            <v:imagedata r:id="rId52" o:title=""/>
          </v:shape>
          <o:OLEObject Type="Embed" ProgID="Word.Picture.8" ShapeID="_x0000_i1046" DrawAspect="Content" ObjectID="_1671355746" r:id="rId53"/>
        </w:object>
      </w:r>
    </w:p>
    <w:p w:rsidR="00985067" w:rsidRPr="004B6803" w:rsidRDefault="00985067" w:rsidP="007E39C1">
      <w:pPr>
        <w:pStyle w:val="TF"/>
        <w:rPr>
          <w:lang w:val="en-GB"/>
        </w:rPr>
      </w:pPr>
      <w:r w:rsidRPr="004B6803">
        <w:rPr>
          <w:lang w:val="en-GB"/>
        </w:rPr>
        <w:t>Figure 5.4.2.1-1: Handover to E-UTRA, successful</w:t>
      </w:r>
    </w:p>
    <w:p w:rsidR="00985067" w:rsidRPr="004B6803" w:rsidRDefault="00985067" w:rsidP="00985067">
      <w:r w:rsidRPr="004B6803">
        <w:t>The purpose of this procedure is to, under the control of the network, transfer a connection between the UE and another Radio Access Network (e.g. GERAN or UTRAN) to E-UTRAN.</w:t>
      </w:r>
    </w:p>
    <w:p w:rsidR="00985067" w:rsidRPr="004B6803" w:rsidRDefault="00985067" w:rsidP="00985067">
      <w:r w:rsidRPr="004B6803">
        <w:t>The handover to E-UTRA procedure applies when SRBs, possibly in combination with DRBs, are established in another RAT. Handover from UTRAN to E-UTRAN applies only after integrity has been activated in UTRAN.</w:t>
      </w:r>
    </w:p>
    <w:p w:rsidR="00985067" w:rsidRPr="004B6803" w:rsidRDefault="00985067" w:rsidP="00985067">
      <w:pPr>
        <w:pStyle w:val="Heading4"/>
        <w:rPr>
          <w:lang w:val="en-GB"/>
        </w:rPr>
      </w:pPr>
      <w:bookmarkStart w:id="605" w:name="_Toc12655418"/>
      <w:bookmarkStart w:id="606" w:name="_Toc29323154"/>
      <w:bookmarkStart w:id="607" w:name="_Toc52553681"/>
      <w:r w:rsidRPr="004B6803">
        <w:rPr>
          <w:lang w:val="en-GB"/>
        </w:rPr>
        <w:t>5.4.2.2</w:t>
      </w:r>
      <w:r w:rsidRPr="004B6803">
        <w:rPr>
          <w:lang w:val="en-GB"/>
        </w:rPr>
        <w:tab/>
        <w:t>Initiation</w:t>
      </w:r>
      <w:bookmarkEnd w:id="605"/>
      <w:bookmarkEnd w:id="606"/>
      <w:bookmarkEnd w:id="607"/>
    </w:p>
    <w:p w:rsidR="00985067" w:rsidRPr="004B6803" w:rsidRDefault="00985067" w:rsidP="00985067">
      <w:r w:rsidRPr="004B6803">
        <w:t xml:space="preserve">The RAN using another RAT initiates the handover to E-UTRA procedure, in accordance with the specifications applicable for the other RAT, by sending the </w:t>
      </w:r>
      <w:r w:rsidRPr="004B6803">
        <w:rPr>
          <w:i/>
        </w:rPr>
        <w:t>RRCConnectionReconfiguration</w:t>
      </w:r>
      <w:r w:rsidRPr="004B6803">
        <w:t xml:space="preserve"> message via the radio access technology from which the inter-RAT handover is performed.</w:t>
      </w:r>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to activate ciphering, possibly using NULL algorithm, if not yet activated in the other RAT;</w:t>
      </w:r>
    </w:p>
    <w:p w:rsidR="00985067" w:rsidRPr="004B6803" w:rsidRDefault="00985067" w:rsidP="00985067">
      <w:pPr>
        <w:pStyle w:val="B1"/>
        <w:rPr>
          <w:lang w:val="en-GB"/>
        </w:rPr>
      </w:pPr>
      <w:r w:rsidRPr="004B6803">
        <w:rPr>
          <w:lang w:val="en-GB"/>
        </w:rPr>
        <w:t>-</w:t>
      </w:r>
      <w:r w:rsidRPr="004B6803">
        <w:rPr>
          <w:lang w:val="en-GB"/>
        </w:rPr>
        <w:tab/>
        <w:t>to establish SRB1, SRB2 and one or more DRBs, i.e. at least the DRB associated with the default EPS bearer is established;</w:t>
      </w:r>
    </w:p>
    <w:p w:rsidR="00985067" w:rsidRPr="004B6803" w:rsidRDefault="00985067" w:rsidP="00985067">
      <w:pPr>
        <w:pStyle w:val="Heading4"/>
        <w:rPr>
          <w:lang w:val="en-GB"/>
        </w:rPr>
      </w:pPr>
      <w:bookmarkStart w:id="608" w:name="OLE_LINK21"/>
      <w:bookmarkStart w:id="609" w:name="OLE_LINK22"/>
      <w:bookmarkStart w:id="610" w:name="_Toc12655419"/>
      <w:bookmarkStart w:id="611" w:name="_Toc29323155"/>
      <w:bookmarkStart w:id="612" w:name="_Toc52553682"/>
      <w:r w:rsidRPr="004B6803">
        <w:rPr>
          <w:lang w:val="en-GB"/>
        </w:rPr>
        <w:lastRenderedPageBreak/>
        <w:t>5.4.2.3</w:t>
      </w:r>
      <w:bookmarkEnd w:id="608"/>
      <w:bookmarkEnd w:id="609"/>
      <w:r w:rsidRPr="004B6803">
        <w:rPr>
          <w:lang w:val="en-GB"/>
        </w:rPr>
        <w:tab/>
        <w:t xml:space="preserve">Reception of the </w:t>
      </w:r>
      <w:r w:rsidRPr="004B6803">
        <w:rPr>
          <w:i/>
          <w:lang w:val="en-GB"/>
        </w:rPr>
        <w:t>RRCConnectionReconfiguration</w:t>
      </w:r>
      <w:r w:rsidRPr="004B6803">
        <w:rPr>
          <w:lang w:val="en-GB"/>
        </w:rPr>
        <w:t xml:space="preserve"> by the UE</w:t>
      </w:r>
      <w:bookmarkEnd w:id="610"/>
      <w:bookmarkEnd w:id="611"/>
      <w:bookmarkEnd w:id="612"/>
    </w:p>
    <w:p w:rsidR="00985067" w:rsidRPr="004B6803" w:rsidRDefault="00985067" w:rsidP="00985067">
      <w:r w:rsidRPr="004B6803">
        <w:t xml:space="preserve">If the UE is able to comply with the configuration included in the </w:t>
      </w:r>
      <w:r w:rsidRPr="004B6803">
        <w:rPr>
          <w:i/>
        </w:rPr>
        <w:t>RRCConnectionReconfiguration</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apply the default physical channel configuration as specified in 9.2.4;</w:t>
      </w:r>
    </w:p>
    <w:p w:rsidR="00985067" w:rsidRPr="004B6803" w:rsidRDefault="00985067" w:rsidP="00985067">
      <w:pPr>
        <w:pStyle w:val="B1"/>
        <w:rPr>
          <w:lang w:val="en-GB"/>
        </w:rPr>
      </w:pPr>
      <w:r w:rsidRPr="004B6803">
        <w:rPr>
          <w:lang w:val="en-GB"/>
        </w:rPr>
        <w:t>1&gt;</w:t>
      </w:r>
      <w:r w:rsidRPr="004B6803">
        <w:rPr>
          <w:lang w:val="en-GB"/>
        </w:rPr>
        <w:tab/>
        <w:t>apply the default semi-persistent scheduling configuration as specified in 9.2.3;</w:t>
      </w:r>
    </w:p>
    <w:p w:rsidR="00985067" w:rsidRPr="004B6803" w:rsidRDefault="00985067" w:rsidP="00985067">
      <w:pPr>
        <w:pStyle w:val="B1"/>
        <w:rPr>
          <w:lang w:val="en-GB"/>
        </w:rPr>
      </w:pPr>
      <w:r w:rsidRPr="004B6803">
        <w:rPr>
          <w:lang w:val="en-GB"/>
        </w:rPr>
        <w:t>1&gt;</w:t>
      </w:r>
      <w:r w:rsidRPr="004B6803">
        <w:rPr>
          <w:lang w:val="en-GB"/>
        </w:rPr>
        <w:tab/>
        <w:t>apply the default MAC main configuration as specified in 9.2.2;</w:t>
      </w:r>
    </w:p>
    <w:p w:rsidR="00985067" w:rsidRPr="004B6803" w:rsidRDefault="00985067" w:rsidP="00985067">
      <w:pPr>
        <w:pStyle w:val="B1"/>
        <w:rPr>
          <w:lang w:val="en-GB"/>
        </w:rPr>
      </w:pPr>
      <w:r w:rsidRPr="004B6803">
        <w:rPr>
          <w:lang w:val="en-GB"/>
        </w:rPr>
        <w:t>1&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Control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sider the target PCell to be one on the frequency indicated by the </w:t>
      </w:r>
      <w:r w:rsidRPr="004B6803">
        <w:rPr>
          <w:i/>
          <w:lang w:val="en-GB"/>
        </w:rPr>
        <w:t>carrierFreq</w:t>
      </w:r>
      <w:r w:rsidRPr="004B6803">
        <w:rPr>
          <w:lang w:val="en-GB"/>
        </w:rPr>
        <w:t xml:space="preserve"> with a physical cell identity indicated by the </w:t>
      </w:r>
      <w:r w:rsidRPr="004B6803">
        <w:rPr>
          <w:i/>
          <w:lang w:val="en-GB"/>
        </w:rPr>
        <w:t>targetPhysCell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start synchronising to the DL of the target PCell;</w:t>
      </w:r>
    </w:p>
    <w:p w:rsidR="00985067" w:rsidRPr="004B6803" w:rsidRDefault="00985067" w:rsidP="00985067">
      <w:pPr>
        <w:pStyle w:val="B1"/>
        <w:rPr>
          <w:lang w:val="en-GB"/>
        </w:rPr>
      </w:pPr>
      <w:r w:rsidRPr="004B6803">
        <w:rPr>
          <w:lang w:val="en-GB"/>
        </w:rPr>
        <w:t>1&gt;</w:t>
      </w:r>
      <w:r w:rsidRPr="004B6803">
        <w:rPr>
          <w:lang w:val="en-GB"/>
        </w:rPr>
        <w:tab/>
        <w:t xml:space="preserve">set the C-RNTI to the value of the </w:t>
      </w:r>
      <w:r w:rsidRPr="004B6803">
        <w:rPr>
          <w:i/>
          <w:lang w:val="en-GB"/>
        </w:rPr>
        <w:t>newUE-Identity</w:t>
      </w:r>
      <w:r w:rsidRPr="004B6803">
        <w:rPr>
          <w:lang w:val="en-GB"/>
        </w:rPr>
        <w:t>;</w:t>
      </w:r>
    </w:p>
    <w:p w:rsidR="00985067" w:rsidRPr="004B6803" w:rsidRDefault="00985067" w:rsidP="00985067">
      <w:pPr>
        <w:pStyle w:val="B1"/>
        <w:rPr>
          <w:i/>
          <w:lang w:val="en-GB"/>
        </w:rPr>
      </w:pPr>
      <w:r w:rsidRPr="004B6803">
        <w:rPr>
          <w:lang w:val="en-GB"/>
        </w:rPr>
        <w:t>1&gt;</w:t>
      </w:r>
      <w:r w:rsidRPr="004B6803">
        <w:rPr>
          <w:lang w:val="en-GB"/>
        </w:rPr>
        <w:tab/>
        <w:t xml:space="preserve">for the target PCell, apply the downlink bandwidth indicated by the </w:t>
      </w:r>
      <w:r w:rsidRPr="004B6803">
        <w:rPr>
          <w:i/>
          <w:lang w:val="en-GB"/>
        </w:rPr>
        <w:t>dl-Bandwidth;</w:t>
      </w:r>
    </w:p>
    <w:p w:rsidR="00985067" w:rsidRPr="004B6803" w:rsidRDefault="00985067" w:rsidP="00985067">
      <w:pPr>
        <w:pStyle w:val="B1"/>
        <w:rPr>
          <w:i/>
          <w:lang w:val="en-GB"/>
        </w:rPr>
      </w:pPr>
      <w:r w:rsidRPr="004B6803">
        <w:rPr>
          <w:lang w:val="en-GB"/>
        </w:rPr>
        <w:t>1&gt;</w:t>
      </w:r>
      <w:r w:rsidRPr="004B6803">
        <w:rPr>
          <w:lang w:val="en-GB"/>
        </w:rPr>
        <w:tab/>
        <w:t xml:space="preserve">for the target PCell, apply the uplink bandwidth indicated by (the absence or presence of) the </w:t>
      </w:r>
      <w:r w:rsidRPr="004B6803">
        <w:rPr>
          <w:i/>
          <w:iCs/>
          <w:lang w:val="en-GB"/>
        </w:rPr>
        <w:t>ul-Bandwidth</w:t>
      </w:r>
      <w:r w:rsidRPr="004B6803">
        <w:rPr>
          <w:i/>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the received </w:t>
      </w:r>
      <w:r w:rsidRPr="004B6803">
        <w:rPr>
          <w:i/>
          <w:lang w:val="en-GB"/>
        </w:rPr>
        <w:t>radioResourceConfigComm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configure lower layers in accordance with any additional fields, not covered in the previous, if included in the received </w:t>
      </w:r>
      <w:r w:rsidRPr="004B6803">
        <w:rPr>
          <w:i/>
          <w:lang w:val="en-GB"/>
        </w:rPr>
        <w:t>mobilityControl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perform the radio resource configuration procedure as specified in 5.3.10;</w:t>
      </w:r>
    </w:p>
    <w:p w:rsidR="00985067" w:rsidRPr="004B6803" w:rsidRDefault="00985067" w:rsidP="00985067">
      <w:pPr>
        <w:pStyle w:val="B1"/>
        <w:rPr>
          <w:lang w:val="en-GB"/>
        </w:rPr>
      </w:pPr>
      <w:r w:rsidRPr="004B6803">
        <w:rPr>
          <w:lang w:val="en-GB"/>
        </w:rPr>
        <w:t>1&gt;</w:t>
      </w:r>
      <w:r w:rsidRPr="004B6803">
        <w:rPr>
          <w:lang w:val="en-GB"/>
        </w:rPr>
        <w:tab/>
        <w:t xml:space="preserve">forward the </w:t>
      </w:r>
      <w:r w:rsidRPr="004B6803">
        <w:rPr>
          <w:i/>
          <w:lang w:val="en-GB"/>
        </w:rPr>
        <w:t>nas-SecurityParamToEUTRA</w:t>
      </w:r>
      <w:r w:rsidRPr="004B6803">
        <w:rPr>
          <w:lang w:val="en-GB"/>
        </w:rPr>
        <w:t xml:space="preserve"> to the upper layers;</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eNB</w:t>
      </w:r>
      <w:r w:rsidRPr="004B6803">
        <w:rPr>
          <w:lang w:val="en-GB"/>
        </w:rPr>
        <w:t xml:space="preserve"> key,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int</w:t>
      </w:r>
      <w:r w:rsidRPr="004B6803">
        <w:rPr>
          <w:lang w:val="en-GB"/>
        </w:rPr>
        <w:t xml:space="preserve"> key associated with the </w:t>
      </w:r>
      <w:r w:rsidRPr="004B6803">
        <w:rPr>
          <w:i/>
          <w:iCs/>
          <w:lang w:val="en-GB"/>
        </w:rPr>
        <w:t>integrityProt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derive the K</w:t>
      </w:r>
      <w:r w:rsidRPr="004B6803">
        <w:rPr>
          <w:vertAlign w:val="subscript"/>
          <w:lang w:val="en-GB"/>
        </w:rPr>
        <w:t>RRCenc</w:t>
      </w:r>
      <w:r w:rsidRPr="004B6803">
        <w:rPr>
          <w:lang w:val="en-GB"/>
        </w:rPr>
        <w:t xml:space="preserve"> key and the K</w:t>
      </w:r>
      <w:r w:rsidRPr="004B6803">
        <w:rPr>
          <w:vertAlign w:val="subscript"/>
          <w:lang w:val="en-GB"/>
        </w:rPr>
        <w:t>UPenc</w:t>
      </w:r>
      <w:r w:rsidRPr="004B6803">
        <w:rPr>
          <w:lang w:val="en-GB"/>
        </w:rPr>
        <w:t xml:space="preserve"> key associated with the </w:t>
      </w:r>
      <w:r w:rsidRPr="004B6803">
        <w:rPr>
          <w:i/>
          <w:iCs/>
          <w:lang w:val="en-GB"/>
        </w:rPr>
        <w:t>cipheringAlgorithm</w:t>
      </w:r>
      <w:r w:rsidRPr="004B6803">
        <w:rPr>
          <w:lang w:val="en-GB"/>
        </w:rPr>
        <w:t>, as specified in TS 33.401 [32];</w:t>
      </w:r>
    </w:p>
    <w:p w:rsidR="00985067" w:rsidRPr="004B6803" w:rsidRDefault="00985067" w:rsidP="00985067">
      <w:pPr>
        <w:pStyle w:val="B1"/>
        <w:rPr>
          <w:lang w:val="en-GB"/>
        </w:rPr>
      </w:pPr>
      <w:r w:rsidRPr="004B6803">
        <w:rPr>
          <w:lang w:val="en-GB"/>
        </w:rPr>
        <w:t>1&gt;</w:t>
      </w:r>
      <w:r w:rsidRPr="004B6803">
        <w:rPr>
          <w:lang w:val="en-GB"/>
        </w:rPr>
        <w:tab/>
        <w:t>configure lower layers to apply the indicated integrity protection algorithm and the K</w:t>
      </w:r>
      <w:r w:rsidRPr="004B6803">
        <w:rPr>
          <w:vertAlign w:val="subscript"/>
          <w:lang w:val="en-GB"/>
        </w:rPr>
        <w:t>RRCint</w:t>
      </w:r>
      <w:r w:rsidRPr="004B6803">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configure lower layers to apply the indicated ciphering algorithm</w:t>
      </w:r>
      <w:r w:rsidRPr="004B6803">
        <w:rPr>
          <w:lang w:val="en-GB" w:eastAsia="zh-CN"/>
        </w:rPr>
        <w:t xml:space="preserve">, the </w:t>
      </w:r>
      <w:r w:rsidRPr="004B6803">
        <w:rPr>
          <w:lang w:val="en-GB"/>
        </w:rPr>
        <w:t>K</w:t>
      </w:r>
      <w:r w:rsidRPr="004B6803">
        <w:rPr>
          <w:vertAlign w:val="subscript"/>
          <w:lang w:val="en-GB"/>
        </w:rPr>
        <w:t>RRCenc</w:t>
      </w:r>
      <w:r w:rsidRPr="004B6803">
        <w:rPr>
          <w:lang w:val="en-GB"/>
        </w:rPr>
        <w:t xml:space="preserve"> key</w:t>
      </w:r>
      <w:r w:rsidRPr="004B6803">
        <w:rPr>
          <w:lang w:val="en-GB" w:eastAsia="zh-CN"/>
        </w:rPr>
        <w:t xml:space="preserve"> and the </w:t>
      </w:r>
      <w:r w:rsidRPr="004B6803">
        <w:rPr>
          <w:lang w:val="en-GB"/>
        </w:rPr>
        <w:t>K</w:t>
      </w:r>
      <w:r w:rsidRPr="004B6803">
        <w:rPr>
          <w:vertAlign w:val="subscript"/>
          <w:lang w:val="en-GB"/>
        </w:rPr>
        <w:t>UPenc</w:t>
      </w:r>
      <w:r w:rsidRPr="004B6803">
        <w:rPr>
          <w:lang w:val="en-GB" w:eastAsia="zh-CN"/>
        </w:rPr>
        <w:t xml:space="preserve"> key</w:t>
      </w:r>
      <w:r w:rsidRPr="004B6803">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RRCConnectionReconfiguration</w:t>
      </w:r>
      <w:r w:rsidRPr="004B6803">
        <w:rPr>
          <w:lang w:val="en-GB"/>
        </w:rPr>
        <w:t xml:space="preserve"> includes the s</w:t>
      </w:r>
      <w:r w:rsidRPr="004B6803">
        <w:rPr>
          <w:i/>
          <w:lang w:val="en-GB"/>
        </w:rPr>
        <w:t>CellToAddModList</w:t>
      </w:r>
      <w:r w:rsidRPr="004B6803">
        <w:rPr>
          <w:lang w:val="en-GB"/>
        </w:rPr>
        <w:t>:</w:t>
      </w:r>
    </w:p>
    <w:p w:rsidR="00985067" w:rsidRPr="004B6803" w:rsidRDefault="00985067" w:rsidP="00985067">
      <w:pPr>
        <w:pStyle w:val="B2"/>
        <w:rPr>
          <w:lang w:val="en-GB" w:eastAsia="zh-TW"/>
        </w:rPr>
      </w:pPr>
      <w:r w:rsidRPr="004B6803">
        <w:rPr>
          <w:lang w:val="en-GB"/>
        </w:rPr>
        <w:t>2&gt;</w:t>
      </w:r>
      <w:r w:rsidRPr="004B6803">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B6803">
          <w:rPr>
            <w:lang w:val="en-GB"/>
          </w:rPr>
          <w:t>5.3.10</w:t>
        </w:r>
      </w:smartTag>
      <w:r w:rsidRPr="004B6803">
        <w:rPr>
          <w:lang w:val="en-GB"/>
        </w:rPr>
        <w:t>.3b;</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configuration procedure as specified in 5.5.2;</w:t>
      </w:r>
    </w:p>
    <w:p w:rsidR="00985067" w:rsidRPr="004B6803" w:rsidRDefault="00985067" w:rsidP="00985067">
      <w:pPr>
        <w:pStyle w:val="B1"/>
        <w:rPr>
          <w:lang w:val="en-GB"/>
        </w:rPr>
      </w:pPr>
      <w:r w:rsidRPr="004B6803">
        <w:rPr>
          <w:lang w:val="en-GB"/>
        </w:rPr>
        <w:t>1&gt;</w:t>
      </w:r>
      <w:r w:rsidRPr="004B6803">
        <w:rPr>
          <w:lang w:val="en-GB"/>
        </w:rPr>
        <w:tab/>
        <w:t>perform the measurement identity autonomous removal as specified in 5.5.2.2a;</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the </w:t>
      </w:r>
      <w:r w:rsidRPr="004B6803">
        <w:rPr>
          <w:i/>
          <w:lang w:val="en-GB"/>
        </w:rPr>
        <w:t>other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other configuration procedure as specified in 5.3.10.9;</w:t>
      </w:r>
    </w:p>
    <w:p w:rsidR="00985067" w:rsidRPr="004B6803" w:rsidRDefault="00985067" w:rsidP="00985067">
      <w:pPr>
        <w:pStyle w:val="B1"/>
        <w:rPr>
          <w:lang w:val="en-GB" w:eastAsia="ko-KR"/>
        </w:rPr>
      </w:pPr>
      <w:r w:rsidRPr="004B6803">
        <w:rPr>
          <w:lang w:val="en-GB" w:eastAsia="ko-KR"/>
        </w:rPr>
        <w:t>1&gt;</w:t>
      </w:r>
      <w:r w:rsidRPr="004B6803">
        <w:rPr>
          <w:lang w:val="en-GB"/>
        </w:rPr>
        <w:tab/>
      </w:r>
      <w:r w:rsidRPr="004B6803">
        <w:rPr>
          <w:lang w:val="en-GB" w:eastAsia="ko-KR"/>
        </w:rPr>
        <w:t xml:space="preserve">if the </w:t>
      </w:r>
      <w:r w:rsidRPr="004B6803">
        <w:rPr>
          <w:i/>
          <w:iCs/>
          <w:lang w:val="en-GB" w:eastAsia="ko-KR"/>
        </w:rPr>
        <w:t>RRCConnectionReconfiguration</w:t>
      </w:r>
      <w:r w:rsidRPr="004B6803">
        <w:rPr>
          <w:lang w:val="en-GB" w:eastAsia="ko-KR"/>
        </w:rPr>
        <w:t xml:space="preserve"> message includes </w:t>
      </w:r>
      <w:r w:rsidRPr="004B6803">
        <w:rPr>
          <w:i/>
          <w:lang w:val="en-GB" w:eastAsia="ko-KR"/>
        </w:rPr>
        <w:t>wlan-OffloadInfo</w:t>
      </w:r>
      <w:r w:rsidRPr="004B6803">
        <w:rPr>
          <w:lang w:val="en-GB" w:eastAsia="ko-KR"/>
        </w:rPr>
        <w:t>:</w:t>
      </w:r>
    </w:p>
    <w:p w:rsidR="00985067" w:rsidRPr="004B6803" w:rsidRDefault="00985067" w:rsidP="00985067">
      <w:pPr>
        <w:pStyle w:val="B2"/>
        <w:rPr>
          <w:lang w:val="en-GB"/>
        </w:rPr>
      </w:pPr>
      <w:r w:rsidRPr="004B6803">
        <w:rPr>
          <w:lang w:val="en-GB" w:eastAsia="ko-KR"/>
        </w:rPr>
        <w:t>2&gt;</w:t>
      </w:r>
      <w:r w:rsidRPr="004B6803">
        <w:rPr>
          <w:lang w:val="en-GB"/>
        </w:rPr>
        <w:tab/>
      </w:r>
      <w:r w:rsidRPr="004B6803">
        <w:rPr>
          <w:lang w:val="en-GB" w:eastAsia="ko-KR"/>
        </w:rPr>
        <w:t>perform the dedicated WLAN offload configuration procedure as specified in 5.6.12.2;</w:t>
      </w:r>
    </w:p>
    <w:p w:rsidR="00CA21FA" w:rsidRPr="004B6803" w:rsidRDefault="00CA21FA" w:rsidP="00CA21FA">
      <w:pPr>
        <w:pStyle w:val="B1"/>
        <w:rPr>
          <w:lang w:val="en-GB" w:eastAsia="ko-KR"/>
        </w:rPr>
      </w:pPr>
      <w:r w:rsidRPr="004B6803">
        <w:rPr>
          <w:lang w:val="en-GB" w:eastAsia="ko-KR"/>
        </w:rPr>
        <w:t>1&gt;</w:t>
      </w:r>
      <w:r w:rsidRPr="004B6803">
        <w:rPr>
          <w:lang w:val="en-GB" w:eastAsia="ko-KR"/>
        </w:rPr>
        <w:tab/>
        <w:t xml:space="preserve">if the </w:t>
      </w:r>
      <w:r w:rsidRPr="004B6803">
        <w:rPr>
          <w:i/>
          <w:lang w:val="en-GB" w:eastAsia="ko-KR"/>
        </w:rPr>
        <w:t>RRCConnectionReconfiguration</w:t>
      </w:r>
      <w:r w:rsidRPr="004B6803">
        <w:rPr>
          <w:lang w:val="en-GB" w:eastAsia="ko-KR"/>
        </w:rPr>
        <w:t xml:space="preserve"> message includes </w:t>
      </w:r>
      <w:r w:rsidRPr="004B6803">
        <w:rPr>
          <w:i/>
          <w:lang w:val="en-GB"/>
        </w:rPr>
        <w:t>rclwi-Configuration</w:t>
      </w:r>
      <w:r w:rsidRPr="004B6803">
        <w:rPr>
          <w:lang w:val="en-GB" w:eastAsia="ko-KR"/>
        </w:rPr>
        <w:t>:</w:t>
      </w:r>
    </w:p>
    <w:p w:rsidR="00CA21FA" w:rsidRPr="004B6803" w:rsidRDefault="00CA21FA" w:rsidP="00CA21FA">
      <w:pPr>
        <w:pStyle w:val="B2"/>
        <w:rPr>
          <w:lang w:val="en-GB"/>
        </w:rPr>
      </w:pPr>
      <w:r w:rsidRPr="004B6803">
        <w:rPr>
          <w:lang w:val="en-GB" w:eastAsia="ko-KR"/>
        </w:rPr>
        <w:t>2&gt;</w:t>
      </w:r>
      <w:r w:rsidRPr="004B6803">
        <w:rPr>
          <w:lang w:val="en-GB" w:eastAsia="ko-KR"/>
        </w:rPr>
        <w:tab/>
        <w:t>perform the WLAN traffic steering command procedure as specified in 5.6.16.2;</w:t>
      </w:r>
    </w:p>
    <w:p w:rsidR="00CA21FA" w:rsidRPr="004B6803" w:rsidRDefault="00CA21FA" w:rsidP="00CA21FA">
      <w:pPr>
        <w:pStyle w:val="B1"/>
        <w:rPr>
          <w:lang w:val="en-GB"/>
        </w:rPr>
      </w:pPr>
      <w:r w:rsidRPr="004B6803">
        <w:rPr>
          <w:lang w:val="en-GB"/>
        </w:rPr>
        <w:lastRenderedPageBreak/>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rPr>
        <w:t>lwa-Configuration</w:t>
      </w:r>
      <w:r w:rsidRPr="004B6803">
        <w:rPr>
          <w:lang w:val="en-GB"/>
        </w:rPr>
        <w:t>:</w:t>
      </w:r>
    </w:p>
    <w:p w:rsidR="00CA21FA" w:rsidRPr="004B6803" w:rsidRDefault="00CA21FA" w:rsidP="00CA21FA">
      <w:pPr>
        <w:pStyle w:val="B2"/>
        <w:rPr>
          <w:lang w:val="en-GB"/>
        </w:rPr>
      </w:pPr>
      <w:r w:rsidRPr="004B6803">
        <w:rPr>
          <w:lang w:val="en-GB"/>
        </w:rPr>
        <w:t>2&gt;</w:t>
      </w:r>
      <w:r w:rsidRPr="004B6803">
        <w:rPr>
          <w:lang w:val="en-GB"/>
        </w:rPr>
        <w:tab/>
        <w:t>perform the LWA configuration procedure as specified in 5.6.14.2;</w:t>
      </w:r>
    </w:p>
    <w:p w:rsidR="00CA21FA" w:rsidRPr="004B6803" w:rsidRDefault="00CA21FA" w:rsidP="00CA21FA">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includes </w:t>
      </w:r>
      <w:r w:rsidRPr="004B6803">
        <w:rPr>
          <w:i/>
          <w:lang w:val="en-GB" w:eastAsia="ko-KR"/>
        </w:rPr>
        <w:t>lwip</w:t>
      </w:r>
      <w:r w:rsidRPr="004B6803">
        <w:rPr>
          <w:i/>
          <w:lang w:val="en-GB"/>
        </w:rPr>
        <w:t>-Configuration</w:t>
      </w:r>
      <w:r w:rsidRPr="004B6803">
        <w:rPr>
          <w:lang w:val="en-GB" w:eastAsia="ko-KR"/>
        </w:rPr>
        <w:t>:</w:t>
      </w:r>
    </w:p>
    <w:p w:rsidR="00CA21FA" w:rsidRPr="004B6803" w:rsidRDefault="00CA21FA" w:rsidP="00CA21FA">
      <w:pPr>
        <w:pStyle w:val="B2"/>
        <w:rPr>
          <w:lang w:val="en-GB"/>
        </w:rPr>
      </w:pPr>
      <w:r w:rsidRPr="004B6803">
        <w:rPr>
          <w:rFonts w:eastAsia="Malgun Gothic"/>
          <w:lang w:val="en-GB" w:eastAsia="ko-KR"/>
        </w:rPr>
        <w:t>2&gt;</w:t>
      </w:r>
      <w:r w:rsidRPr="004B6803">
        <w:rPr>
          <w:lang w:val="en-GB"/>
        </w:rPr>
        <w:tab/>
      </w:r>
      <w:r w:rsidRPr="004B6803">
        <w:rPr>
          <w:lang w:val="en-GB" w:eastAsia="ko-KR"/>
        </w:rPr>
        <w:t>perform the LWIP reconfiguration procedure as specified in 5.6.17.2;</w:t>
      </w:r>
    </w:p>
    <w:p w:rsidR="00985067" w:rsidRPr="004B6803" w:rsidRDefault="00985067" w:rsidP="00985067">
      <w:pPr>
        <w:pStyle w:val="B1"/>
        <w:rPr>
          <w:lang w:val="en-GB"/>
        </w:rPr>
      </w:pPr>
      <w:r w:rsidRPr="004B6803">
        <w:rPr>
          <w:lang w:val="en-GB"/>
        </w:rPr>
        <w:t>1&gt;</w:t>
      </w:r>
      <w:r w:rsidRPr="004B6803">
        <w:rPr>
          <w:lang w:val="en-GB"/>
        </w:rPr>
        <w:tab/>
        <w:t xml:space="preserve">set the content of </w:t>
      </w:r>
      <w:r w:rsidRPr="004B6803">
        <w:rPr>
          <w:i/>
          <w:lang w:val="en-GB"/>
        </w:rPr>
        <w:t>RRCConnectionReconfigurationComplete</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UE has radio link failure or handover failure information available in </w:t>
      </w:r>
      <w:r w:rsidRPr="004B6803">
        <w:rPr>
          <w:i/>
          <w:lang w:val="en-GB"/>
        </w:rPr>
        <w:t>VarRLF-Report</w:t>
      </w:r>
      <w:r w:rsidRPr="004B6803">
        <w:rPr>
          <w:lang w:val="en-GB"/>
        </w:rPr>
        <w:t xml:space="preserve"> and if the RPLMN is included in</w:t>
      </w:r>
      <w:r w:rsidRPr="004B6803">
        <w:rPr>
          <w:i/>
          <w:lang w:val="en-GB"/>
        </w:rPr>
        <w:t xml:space="preserve"> 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rlf-Info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if the UE has MBSFN logged measurements available for E-UTRA and if the RPLMN is included in</w:t>
      </w:r>
      <w:r w:rsidRPr="004B6803">
        <w:rPr>
          <w:i/>
          <w:lang w:val="en-GB"/>
        </w:rPr>
        <w:t xml:space="preserve"> plmn-IdentityList </w:t>
      </w:r>
      <w:r w:rsidRPr="004B6803">
        <w:rPr>
          <w:lang w:val="en-GB"/>
        </w:rPr>
        <w:t xml:space="preserve">stored in </w:t>
      </w:r>
      <w:r w:rsidRPr="004B6803">
        <w:rPr>
          <w:i/>
          <w:lang w:val="en-GB"/>
        </w:rPr>
        <w:t>VarLogMeasReport</w:t>
      </w:r>
      <w:r w:rsidRPr="004B6803">
        <w:rPr>
          <w:lang w:val="en-GB"/>
        </w:rPr>
        <w:t xml:space="preserve"> and if T330 is not running:</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lang w:val="en-GB"/>
        </w:rPr>
        <w:t>logMeasAvailableMBSFN</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 if the UE has logged measurements available for E-UTRA and if the RPLMN is included in</w:t>
      </w:r>
      <w:r w:rsidRPr="004B6803">
        <w:rPr>
          <w:i/>
          <w:lang w:val="en-GB"/>
        </w:rPr>
        <w:t xml:space="preserve"> plmn-IdentityList</w:t>
      </w:r>
      <w:r w:rsidRPr="004B6803">
        <w:rPr>
          <w:lang w:val="en-GB"/>
        </w:rPr>
        <w:t xml:space="preserve"> stored in </w:t>
      </w:r>
      <w:r w:rsidRPr="004B6803">
        <w:rPr>
          <w:i/>
          <w:lang w:val="en-GB"/>
        </w:rPr>
        <w:t>VarLogMeas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logMeasAvailabl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UE has connection establishment failure information available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w:t>
      </w:r>
      <w:r w:rsidRPr="004B6803">
        <w:rPr>
          <w:i/>
          <w:iCs/>
          <w:lang w:val="en-GB"/>
        </w:rPr>
        <w:t>connEstFailInfoAvailabl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RRCConnectionReconfigurationComplete</w:t>
      </w:r>
      <w:r w:rsidRPr="004B6803">
        <w:rPr>
          <w:lang w:val="en-GB"/>
        </w:rPr>
        <w:t xml:space="preserve"> message to lower layers for transmission using the new configuration;</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RRCConnectionReconfiguration</w:t>
      </w:r>
      <w:r w:rsidRPr="004B6803">
        <w:rPr>
          <w:lang w:val="en-GB"/>
        </w:rPr>
        <w:t xml:space="preserve"> message does not include </w:t>
      </w:r>
      <w:r w:rsidRPr="004B6803">
        <w:rPr>
          <w:i/>
          <w:lang w:val="en-GB"/>
        </w:rPr>
        <w:t xml:space="preserve">rlf-TimersAndConstants </w:t>
      </w:r>
      <w:r w:rsidRPr="004B6803">
        <w:rPr>
          <w:iCs/>
          <w:lang w:val="en-GB"/>
        </w:rPr>
        <w:t xml:space="preserve">set to </w:t>
      </w:r>
      <w:r w:rsidRPr="004B6803">
        <w:rPr>
          <w:i/>
          <w:iCs/>
          <w:lang w:val="en-GB"/>
        </w:rPr>
        <w:t>setup</w:t>
      </w:r>
      <w:r w:rsidRPr="004B6803">
        <w:rPr>
          <w:lang w:val="en-GB"/>
        </w:rPr>
        <w:t>:</w:t>
      </w:r>
    </w:p>
    <w:p w:rsidR="00985067" w:rsidRPr="004B6803" w:rsidDel="00831520" w:rsidRDefault="00985067" w:rsidP="00985067">
      <w:pPr>
        <w:pStyle w:val="B2"/>
        <w:rPr>
          <w:lang w:val="en-GB"/>
        </w:rPr>
      </w:pPr>
      <w:r w:rsidRPr="004B6803">
        <w:rPr>
          <w:lang w:val="en-GB"/>
        </w:rPr>
        <w:t>2</w:t>
      </w:r>
      <w:r w:rsidRPr="004B6803" w:rsidDel="00831520">
        <w:rPr>
          <w:lang w:val="en-GB"/>
        </w:rPr>
        <w:t>&gt;</w:t>
      </w:r>
      <w:r w:rsidRPr="004B6803" w:rsidDel="00831520">
        <w:rPr>
          <w:lang w:val="en-GB"/>
        </w:rPr>
        <w:tab/>
      </w:r>
      <w:r w:rsidRPr="004B6803">
        <w:rPr>
          <w:lang w:val="en-GB"/>
        </w:rPr>
        <w:t>use the default values specified in 9.2.5 for timer T310, T311 and constant N310, N311;</w:t>
      </w:r>
    </w:p>
    <w:p w:rsidR="00985067" w:rsidRPr="004B6803" w:rsidDel="00831520" w:rsidRDefault="00985067" w:rsidP="00985067">
      <w:pPr>
        <w:pStyle w:val="B1"/>
        <w:rPr>
          <w:lang w:val="en-GB"/>
        </w:rPr>
      </w:pPr>
      <w:r w:rsidRPr="004B6803" w:rsidDel="00831520">
        <w:rPr>
          <w:lang w:val="en-GB"/>
        </w:rPr>
        <w:t>1&gt;</w:t>
      </w:r>
      <w:r w:rsidRPr="004B6803" w:rsidDel="00831520">
        <w:rPr>
          <w:lang w:val="en-GB"/>
        </w:rPr>
        <w:tab/>
      </w:r>
      <w:r w:rsidRPr="004B6803">
        <w:rPr>
          <w:lang w:val="en-GB"/>
        </w:rPr>
        <w:t>i</w:t>
      </w:r>
      <w:r w:rsidRPr="004B6803" w:rsidDel="00831520">
        <w:rPr>
          <w:lang w:val="en-GB"/>
        </w:rPr>
        <w:t>f MAC successfully completes the random access procedure:</w:t>
      </w:r>
    </w:p>
    <w:p w:rsidR="00985067" w:rsidRPr="004B6803" w:rsidRDefault="00985067" w:rsidP="00985067">
      <w:pPr>
        <w:pStyle w:val="B2"/>
        <w:rPr>
          <w:lang w:val="en-GB"/>
        </w:rPr>
      </w:pPr>
      <w:r w:rsidRPr="004B6803">
        <w:rPr>
          <w:lang w:val="en-GB"/>
        </w:rPr>
        <w:t>2&gt;</w:t>
      </w:r>
      <w:r w:rsidRPr="004B6803">
        <w:rPr>
          <w:lang w:val="en-GB"/>
        </w:rPr>
        <w:tab/>
        <w:t>stop timer T304;</w:t>
      </w:r>
    </w:p>
    <w:p w:rsidR="00985067" w:rsidRPr="004B6803" w:rsidRDefault="00985067" w:rsidP="00985067">
      <w:pPr>
        <w:pStyle w:val="B2"/>
        <w:rPr>
          <w:rFonts w:eastAsia="SimSun"/>
          <w:lang w:val="en-GB" w:eastAsia="zh-CN"/>
        </w:rPr>
      </w:pPr>
      <w:r w:rsidRPr="004B6803">
        <w:rPr>
          <w:lang w:val="en-GB"/>
        </w:rPr>
        <w:t>2&gt;</w:t>
      </w:r>
      <w:r w:rsidRPr="004B6803">
        <w:rPr>
          <w:lang w:val="en-GB"/>
        </w:rPr>
        <w:tab/>
        <w:t>apply the parts of the CQI reporting configuration, the scheduling request configuration and the sounding RS configuration that do not require the UE to know the SFN of the target PCell, if any;</w:t>
      </w:r>
    </w:p>
    <w:p w:rsidR="00985067" w:rsidRPr="004B6803" w:rsidRDefault="00985067" w:rsidP="00985067">
      <w:pPr>
        <w:pStyle w:val="B2"/>
        <w:rPr>
          <w:lang w:val="en-GB"/>
        </w:rPr>
      </w:pPr>
      <w:r w:rsidRPr="004B6803">
        <w:rPr>
          <w:lang w:val="en-GB"/>
        </w:rPr>
        <w:t>2&gt;</w:t>
      </w:r>
      <w:r w:rsidRPr="004B6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B6803" w:rsidRDefault="00985067" w:rsidP="00985067">
      <w:pPr>
        <w:pStyle w:val="NO"/>
        <w:rPr>
          <w:lang w:val="en-GB"/>
        </w:rPr>
      </w:pPr>
      <w:r w:rsidRPr="004B6803">
        <w:rPr>
          <w:lang w:val="en-GB"/>
        </w:rPr>
        <w:t>NOTE 1:</w:t>
      </w:r>
      <w:r w:rsidRPr="004B6803">
        <w:rPr>
          <w:lang w:val="en-GB"/>
        </w:rPr>
        <w:tab/>
        <w:t>Whenever the UE shall setup or reconfigure a configuration in accordance with a field that is received it applies the new configuration, except for the cases addressed by the above statements.</w:t>
      </w:r>
    </w:p>
    <w:p w:rsidR="00985067" w:rsidRPr="004B6803" w:rsidRDefault="00985067" w:rsidP="00985067">
      <w:pPr>
        <w:pStyle w:val="B2"/>
        <w:rPr>
          <w:lang w:val="en-GB"/>
        </w:rPr>
      </w:pPr>
      <w:r w:rsidRPr="004B6803">
        <w:rPr>
          <w:lang w:val="en-GB"/>
        </w:rPr>
        <w:t>2&gt;</w:t>
      </w:r>
      <w:r w:rsidRPr="004B6803">
        <w:rPr>
          <w:lang w:val="en-GB"/>
        </w:rPr>
        <w:tab/>
        <w:t>enter E-UTRA RRC_CONNECTED, upon which the procedure ends;</w:t>
      </w:r>
    </w:p>
    <w:p w:rsidR="00985067" w:rsidRPr="004B6803" w:rsidRDefault="00985067" w:rsidP="00985067">
      <w:pPr>
        <w:pStyle w:val="NO"/>
        <w:rPr>
          <w:lang w:val="en-GB"/>
        </w:rPr>
      </w:pPr>
      <w:r w:rsidRPr="004B6803">
        <w:rPr>
          <w:lang w:val="en-GB"/>
        </w:rPr>
        <w:t>NOTE 2:</w:t>
      </w:r>
      <w:r w:rsidRPr="004B6803">
        <w:rPr>
          <w:lang w:val="en-GB"/>
        </w:rPr>
        <w:tab/>
        <w:t>The UE is not required to determine the SFN of the target PCell by acquiring system information from that cell before performing RACH access in the target PCell.</w:t>
      </w:r>
    </w:p>
    <w:p w:rsidR="00985067" w:rsidRPr="004B6803" w:rsidRDefault="00985067" w:rsidP="00985067">
      <w:pPr>
        <w:pStyle w:val="Heading4"/>
        <w:rPr>
          <w:lang w:val="en-GB"/>
        </w:rPr>
      </w:pPr>
      <w:bookmarkStart w:id="613" w:name="_Toc12655420"/>
      <w:bookmarkStart w:id="614" w:name="_Toc29323156"/>
      <w:bookmarkStart w:id="615" w:name="_Toc52553683"/>
      <w:r w:rsidRPr="004B6803">
        <w:rPr>
          <w:lang w:val="en-GB"/>
        </w:rPr>
        <w:t>5.4.2.4</w:t>
      </w:r>
      <w:r w:rsidRPr="004B6803">
        <w:rPr>
          <w:lang w:val="en-GB"/>
        </w:rPr>
        <w:tab/>
        <w:t>Reconfiguration failure</w:t>
      </w:r>
      <w:bookmarkEnd w:id="613"/>
      <w:bookmarkEnd w:id="614"/>
      <w:bookmarkEnd w:id="61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RRCConnectionReconfiguration</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perform the actions defined for this failure case as defined in the specifications applicable for the other RAT;</w:t>
      </w:r>
    </w:p>
    <w:p w:rsidR="00985067" w:rsidRPr="004B6803" w:rsidRDefault="00985067" w:rsidP="00985067">
      <w:pPr>
        <w:pStyle w:val="NO"/>
        <w:rPr>
          <w:lang w:val="en-GB"/>
        </w:rPr>
      </w:pPr>
      <w:r w:rsidRPr="004B6803">
        <w:rPr>
          <w:lang w:val="en-GB"/>
        </w:rPr>
        <w:lastRenderedPageBreak/>
        <w:t>NOTE 1:</w:t>
      </w:r>
      <w:r w:rsidRPr="004B6803">
        <w:rPr>
          <w:lang w:val="en-GB"/>
        </w:rPr>
        <w:tab/>
        <w:t xml:space="preserve">The UE may apply above failure handling also in case the </w:t>
      </w:r>
      <w:r w:rsidRPr="004B6803">
        <w:rPr>
          <w:i/>
          <w:lang w:val="en-GB"/>
        </w:rPr>
        <w:t>RRCConnectionReconfiguration</w:t>
      </w:r>
      <w:r w:rsidRPr="004B6803">
        <w:rPr>
          <w:lang w:val="en-GB"/>
        </w:rPr>
        <w:t xml:space="preserve"> message causes a protocol error for which the generic error handling as defined in 5.7 specifies that the UE shall ignore the message.</w:t>
      </w:r>
    </w:p>
    <w:p w:rsidR="00985067" w:rsidRPr="004B6803" w:rsidRDefault="00985067" w:rsidP="00985067">
      <w:pPr>
        <w:pStyle w:val="NO"/>
        <w:rPr>
          <w:lang w:val="en-GB"/>
        </w:rPr>
      </w:pPr>
      <w:r w:rsidRPr="004B6803">
        <w:rPr>
          <w:lang w:val="en-GB"/>
        </w:rPr>
        <w:t>NOTE 2:</w:t>
      </w:r>
      <w:r w:rsidRPr="004B6803">
        <w:rPr>
          <w:lang w:val="en-GB"/>
        </w:rPr>
        <w:tab/>
        <w:t>If the UE is unable to comply with part of the configuration, it does not apply any part of the configuration, i.e. there is no partial success/ failure.</w:t>
      </w:r>
    </w:p>
    <w:p w:rsidR="00985067" w:rsidRPr="004B6803" w:rsidRDefault="00985067" w:rsidP="00985067">
      <w:pPr>
        <w:pStyle w:val="Heading4"/>
        <w:rPr>
          <w:lang w:val="en-GB"/>
        </w:rPr>
      </w:pPr>
      <w:bookmarkStart w:id="616" w:name="_Toc12655421"/>
      <w:bookmarkStart w:id="617" w:name="_Toc29323157"/>
      <w:bookmarkStart w:id="618" w:name="_Toc52553684"/>
      <w:r w:rsidRPr="004B6803">
        <w:rPr>
          <w:lang w:val="en-GB"/>
        </w:rPr>
        <w:t>5.4.2.5</w:t>
      </w:r>
      <w:r w:rsidRPr="004B6803">
        <w:rPr>
          <w:lang w:val="en-GB"/>
        </w:rPr>
        <w:tab/>
        <w:t>T304 expiry (handover to E-UTRA failure)</w:t>
      </w:r>
      <w:bookmarkEnd w:id="616"/>
      <w:bookmarkEnd w:id="617"/>
      <w:bookmarkEnd w:id="61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upon T304 expiry (handover to E-UTRA failure):</w:t>
      </w:r>
    </w:p>
    <w:p w:rsidR="00985067" w:rsidRPr="004B6803" w:rsidRDefault="00985067" w:rsidP="00985067">
      <w:pPr>
        <w:pStyle w:val="B2"/>
        <w:rPr>
          <w:lang w:val="en-GB"/>
        </w:rPr>
      </w:pPr>
      <w:r w:rsidRPr="004B6803">
        <w:rPr>
          <w:lang w:val="en-GB"/>
        </w:rPr>
        <w:t>2&gt;</w:t>
      </w:r>
      <w:r w:rsidRPr="004B6803">
        <w:rPr>
          <w:lang w:val="en-GB"/>
        </w:rPr>
        <w:tab/>
        <w:t>reset MAC;</w:t>
      </w:r>
    </w:p>
    <w:p w:rsidR="00985067" w:rsidRPr="004B6803" w:rsidRDefault="00985067" w:rsidP="00985067">
      <w:pPr>
        <w:pStyle w:val="B2"/>
        <w:rPr>
          <w:lang w:val="en-GB"/>
        </w:rPr>
      </w:pPr>
      <w:r w:rsidRPr="004B6803">
        <w:rPr>
          <w:lang w:val="en-GB"/>
        </w:rPr>
        <w:t>2&gt;</w:t>
      </w:r>
      <w:r w:rsidRPr="004B6803">
        <w:rPr>
          <w:lang w:val="en-GB"/>
        </w:rPr>
        <w:tab/>
        <w:t>perform the actions defined for this failure case as defined in the specifications applicable for the other RAT;</w:t>
      </w:r>
    </w:p>
    <w:p w:rsidR="00985067" w:rsidRPr="004B6803" w:rsidRDefault="00985067" w:rsidP="00985067">
      <w:pPr>
        <w:pStyle w:val="Heading3"/>
        <w:rPr>
          <w:lang w:val="en-GB"/>
        </w:rPr>
      </w:pPr>
      <w:bookmarkStart w:id="619" w:name="_Toc12655422"/>
      <w:bookmarkStart w:id="620" w:name="_Toc29323158"/>
      <w:bookmarkStart w:id="621" w:name="_Toc52553685"/>
      <w:r w:rsidRPr="004B6803">
        <w:rPr>
          <w:lang w:val="en-GB"/>
        </w:rPr>
        <w:t>5.4.3</w:t>
      </w:r>
      <w:r w:rsidRPr="004B6803">
        <w:rPr>
          <w:lang w:val="en-GB"/>
        </w:rPr>
        <w:tab/>
        <w:t>Mobility from E-UTRA</w:t>
      </w:r>
      <w:bookmarkEnd w:id="619"/>
      <w:bookmarkEnd w:id="620"/>
      <w:bookmarkEnd w:id="621"/>
    </w:p>
    <w:p w:rsidR="00985067" w:rsidRPr="004B6803" w:rsidRDefault="00985067" w:rsidP="00985067">
      <w:pPr>
        <w:pStyle w:val="Heading4"/>
        <w:rPr>
          <w:lang w:val="en-GB"/>
        </w:rPr>
      </w:pPr>
      <w:bookmarkStart w:id="622" w:name="_Toc12655423"/>
      <w:bookmarkStart w:id="623" w:name="_Toc29323159"/>
      <w:bookmarkStart w:id="624" w:name="_Toc52553686"/>
      <w:r w:rsidRPr="004B6803">
        <w:rPr>
          <w:lang w:val="en-GB"/>
        </w:rPr>
        <w:t>5.4.3.1</w:t>
      </w:r>
      <w:r w:rsidRPr="004B6803">
        <w:rPr>
          <w:lang w:val="en-GB"/>
        </w:rPr>
        <w:tab/>
        <w:t>General</w:t>
      </w:r>
      <w:bookmarkEnd w:id="622"/>
      <w:bookmarkEnd w:id="623"/>
      <w:bookmarkEnd w:id="624"/>
    </w:p>
    <w:bookmarkStart w:id="625" w:name="_MON_1289914526"/>
    <w:bookmarkEnd w:id="625"/>
    <w:bookmarkStart w:id="626" w:name="_MON_1267949603"/>
    <w:bookmarkEnd w:id="626"/>
    <w:p w:rsidR="00985067" w:rsidRPr="004B6803" w:rsidRDefault="00985067" w:rsidP="00985067">
      <w:pPr>
        <w:pStyle w:val="TH"/>
        <w:rPr>
          <w:lang w:val="en-GB"/>
        </w:rPr>
      </w:pPr>
      <w:r w:rsidRPr="004B6803">
        <w:rPr>
          <w:lang w:val="en-GB"/>
        </w:rPr>
        <w:object w:dxaOrig="7574" w:dyaOrig="1814">
          <v:shape id="_x0000_i1047" type="#_x0000_t75" style="width:351.75pt;height:84.75pt" o:ole="">
            <v:imagedata r:id="rId54" o:title=""/>
          </v:shape>
          <o:OLEObject Type="Embed" ProgID="Word.Picture.8" ShapeID="_x0000_i1047" DrawAspect="Content" ObjectID="_1671355747" r:id="rId55"/>
        </w:object>
      </w:r>
    </w:p>
    <w:p w:rsidR="00985067" w:rsidRPr="004B6803" w:rsidRDefault="00985067" w:rsidP="007E39C1">
      <w:pPr>
        <w:pStyle w:val="TF"/>
        <w:rPr>
          <w:lang w:val="en-GB"/>
        </w:rPr>
      </w:pPr>
      <w:r w:rsidRPr="004B6803">
        <w:rPr>
          <w:lang w:val="en-GB"/>
        </w:rPr>
        <w:t>Figure 5.4.3.1-1: Mobility from E-UTRA, successful</w:t>
      </w:r>
    </w:p>
    <w:bookmarkStart w:id="627" w:name="_MON_1295966036"/>
    <w:bookmarkEnd w:id="627"/>
    <w:bookmarkStart w:id="628" w:name="_MON_1295954186"/>
    <w:bookmarkEnd w:id="628"/>
    <w:p w:rsidR="00985067" w:rsidRPr="004B6803" w:rsidRDefault="00985067" w:rsidP="00985067">
      <w:pPr>
        <w:pStyle w:val="TH"/>
        <w:rPr>
          <w:lang w:val="en-GB"/>
        </w:rPr>
      </w:pPr>
      <w:r w:rsidRPr="004B6803">
        <w:rPr>
          <w:lang w:val="en-GB"/>
        </w:rPr>
        <w:object w:dxaOrig="7574" w:dyaOrig="2714">
          <v:shape id="_x0000_i1048" type="#_x0000_t75" style="width:351.75pt;height:126.75pt" o:ole="">
            <v:imagedata r:id="rId56" o:title=""/>
          </v:shape>
          <o:OLEObject Type="Embed" ProgID="Word.Picture.8" ShapeID="_x0000_i1048" DrawAspect="Content" ObjectID="_1671355748" r:id="rId57"/>
        </w:object>
      </w:r>
    </w:p>
    <w:p w:rsidR="00985067" w:rsidRPr="004B6803" w:rsidRDefault="00985067" w:rsidP="007E39C1">
      <w:pPr>
        <w:pStyle w:val="TF"/>
        <w:rPr>
          <w:lang w:val="en-GB"/>
        </w:rPr>
      </w:pPr>
      <w:r w:rsidRPr="004B6803">
        <w:rPr>
          <w:lang w:val="en-GB"/>
        </w:rPr>
        <w:t>Figure 5.4.3.1-2: Mobility from E-UTRA, failure</w:t>
      </w:r>
    </w:p>
    <w:p w:rsidR="00985067" w:rsidRPr="004B6803" w:rsidRDefault="00985067" w:rsidP="00985067">
      <w:r w:rsidRPr="004B6803">
        <w:t>The purpose of this procedure is to move a UE in RRC_CONNECTED to a cell using another Radio Access Technology (RAT), e.g. GERAN, UTRA or CDMA2000 systems. The mobility from E-UTRA procedure covers the following type of mobility:</w:t>
      </w:r>
    </w:p>
    <w:p w:rsidR="00985067" w:rsidRPr="004B6803" w:rsidRDefault="00985067" w:rsidP="00985067">
      <w:pPr>
        <w:pStyle w:val="B1"/>
        <w:rPr>
          <w:lang w:val="en-GB"/>
        </w:rPr>
      </w:pPr>
      <w:r w:rsidRPr="004B6803">
        <w:rPr>
          <w:lang w:val="en-GB"/>
        </w:rPr>
        <w:t>-</w:t>
      </w:r>
      <w:r w:rsidRPr="004B6803">
        <w:rPr>
          <w:lang w:val="en-GB"/>
        </w:rPr>
        <w:tab/>
        <w:t xml:space="preserve">handover, i.e. the </w:t>
      </w:r>
      <w:r w:rsidRPr="004B6803">
        <w:rPr>
          <w:i/>
          <w:lang w:val="en-GB"/>
        </w:rPr>
        <w:t>MobilityFromEUTRACommand</w:t>
      </w:r>
      <w:r w:rsidRPr="004B6803">
        <w:rPr>
          <w:lang w:val="en-GB"/>
        </w:rPr>
        <w:t xml:space="preserve"> message includes radio resources that have been allocated for the UE in the target cell;</w:t>
      </w:r>
    </w:p>
    <w:p w:rsidR="00985067" w:rsidRPr="004B6803" w:rsidRDefault="00985067" w:rsidP="00985067">
      <w:pPr>
        <w:pStyle w:val="B1"/>
        <w:rPr>
          <w:lang w:val="en-GB"/>
        </w:rPr>
      </w:pPr>
      <w:r w:rsidRPr="004B6803">
        <w:rPr>
          <w:lang w:val="en-GB"/>
        </w:rPr>
        <w:t>-</w:t>
      </w:r>
      <w:r w:rsidRPr="004B6803">
        <w:rPr>
          <w:lang w:val="en-GB"/>
        </w:rPr>
        <w:tab/>
        <w:t xml:space="preserve">cell change order, i.e. the </w:t>
      </w:r>
      <w:r w:rsidRPr="004B6803">
        <w:rPr>
          <w:i/>
          <w:lang w:val="en-GB"/>
        </w:rPr>
        <w:t>MobilityFromEUTRACommand</w:t>
      </w:r>
      <w:r w:rsidRPr="004B6803">
        <w:rPr>
          <w:lang w:val="en-GB"/>
        </w:rPr>
        <w:t xml:space="preserve"> message may include information facilitating access of and/ or connection establishment in the target cell, e.g. system information. Cell change order is applicable only to GERAN; and</w:t>
      </w:r>
    </w:p>
    <w:p w:rsidR="00985067" w:rsidRPr="004B6803" w:rsidRDefault="00985067" w:rsidP="00985067">
      <w:pPr>
        <w:pStyle w:val="B1"/>
        <w:rPr>
          <w:lang w:val="en-GB"/>
        </w:rPr>
      </w:pPr>
      <w:r w:rsidRPr="004B6803">
        <w:rPr>
          <w:lang w:val="en-GB"/>
        </w:rPr>
        <w:t>-</w:t>
      </w:r>
      <w:r w:rsidRPr="004B6803">
        <w:rPr>
          <w:lang w:val="en-GB"/>
        </w:rPr>
        <w:tab/>
        <w:t xml:space="preserve">enhanced CS fallback to CDMA2000 1xRTT, i.e. the </w:t>
      </w:r>
      <w:r w:rsidRPr="004B6803">
        <w:rPr>
          <w:i/>
          <w:lang w:val="en-GB"/>
        </w:rPr>
        <w:t>MobilityFromEUTRACommand</w:t>
      </w:r>
      <w:r w:rsidRPr="004B6803">
        <w:rPr>
          <w:lang w:val="en-GB"/>
        </w:rPr>
        <w:t xml:space="preserve"> message includes radio resources that have been allocated for the UE in the target cell. The enhanced CS fallback to CDMA2000 1xRTT may be combined with concurrent handover or redirection to CDMA2000 HRPD.</w:t>
      </w:r>
    </w:p>
    <w:p w:rsidR="00985067" w:rsidRPr="004B6803" w:rsidRDefault="00985067" w:rsidP="00985067">
      <w:pPr>
        <w:pStyle w:val="NO"/>
        <w:rPr>
          <w:lang w:val="en-GB"/>
        </w:rPr>
      </w:pPr>
      <w:r w:rsidRPr="004B6803">
        <w:rPr>
          <w:lang w:val="en-GB"/>
        </w:rPr>
        <w:lastRenderedPageBreak/>
        <w:t>NOTE:</w:t>
      </w:r>
      <w:r w:rsidRPr="004B6803">
        <w:rPr>
          <w:lang w:val="en-GB"/>
        </w:rPr>
        <w:tab/>
        <w:t xml:space="preserve">For the case of dual receiver/transmitter enhanced CS fallback to CDMA2000 1xRTT, the </w:t>
      </w:r>
      <w:r w:rsidRPr="004B6803">
        <w:rPr>
          <w:i/>
          <w:iCs/>
          <w:lang w:val="en-GB"/>
        </w:rPr>
        <w:t>DLInformationTransfer</w:t>
      </w:r>
      <w:r w:rsidRPr="004B6803">
        <w:rPr>
          <w:lang w:val="en-GB"/>
        </w:rPr>
        <w:t xml:space="preserve"> message is used instead of the </w:t>
      </w:r>
      <w:r w:rsidRPr="004B6803">
        <w:rPr>
          <w:i/>
          <w:iCs/>
          <w:lang w:val="en-GB"/>
        </w:rPr>
        <w:t>MobilityFromEUTRACommand</w:t>
      </w:r>
      <w:r w:rsidRPr="004B6803">
        <w:rPr>
          <w:lang w:val="en-GB"/>
        </w:rPr>
        <w:t xml:space="preserve"> message (see TS 36.300 [9]).</w:t>
      </w:r>
    </w:p>
    <w:p w:rsidR="00985067" w:rsidRPr="004B6803" w:rsidRDefault="00985067" w:rsidP="00985067">
      <w:pPr>
        <w:pStyle w:val="Heading4"/>
        <w:rPr>
          <w:lang w:val="en-GB"/>
        </w:rPr>
      </w:pPr>
      <w:bookmarkStart w:id="629" w:name="_Toc12655424"/>
      <w:bookmarkStart w:id="630" w:name="_Toc29323160"/>
      <w:bookmarkStart w:id="631" w:name="_Toc52553687"/>
      <w:r w:rsidRPr="004B6803">
        <w:rPr>
          <w:lang w:val="en-GB"/>
        </w:rPr>
        <w:t>5.4.3.2</w:t>
      </w:r>
      <w:r w:rsidRPr="004B6803">
        <w:rPr>
          <w:lang w:val="en-GB"/>
        </w:rPr>
        <w:tab/>
        <w:t>Initiation</w:t>
      </w:r>
      <w:bookmarkEnd w:id="629"/>
      <w:bookmarkEnd w:id="630"/>
      <w:bookmarkEnd w:id="631"/>
    </w:p>
    <w:p w:rsidR="00985067" w:rsidRPr="004B6803" w:rsidRDefault="00985067" w:rsidP="00985067">
      <w:r w:rsidRPr="004B6803">
        <w:t xml:space="preserve">E-UTRAN initiates the mobility from E-UTRA procedure to a UE in RRC_CONNECTED, possibly in response to a </w:t>
      </w:r>
      <w:r w:rsidRPr="004B6803">
        <w:rPr>
          <w:i/>
        </w:rPr>
        <w:t>MeasurementReport</w:t>
      </w:r>
      <w:r w:rsidRPr="004B6803">
        <w:t xml:space="preserve"> message or in response to reception of CS fallback indication for the UE from MME, by sending a </w:t>
      </w:r>
      <w:r w:rsidRPr="004B6803">
        <w:rPr>
          <w:i/>
        </w:rPr>
        <w:t>MobilityFromEUTRACommand</w:t>
      </w:r>
      <w:r w:rsidRPr="004B6803">
        <w:t xml:space="preserve"> message. E-UTRAN applies the procedure as follows:</w:t>
      </w:r>
    </w:p>
    <w:p w:rsidR="00985067" w:rsidRPr="004B6803" w:rsidRDefault="00985067" w:rsidP="00985067">
      <w:pPr>
        <w:pStyle w:val="B1"/>
        <w:rPr>
          <w:lang w:val="en-GB"/>
        </w:rPr>
      </w:pPr>
      <w:r w:rsidRPr="004B6803">
        <w:rPr>
          <w:lang w:val="en-GB"/>
        </w:rPr>
        <w:t>-</w:t>
      </w:r>
      <w:r w:rsidRPr="004B6803">
        <w:rPr>
          <w:lang w:val="en-GB"/>
        </w:rPr>
        <w:tab/>
        <w:t>the procedure is initiated only when AS-security has been activated, and SRB2 with at least one DRB are setup and not suspended;</w:t>
      </w:r>
    </w:p>
    <w:p w:rsidR="00985067" w:rsidRPr="004B6803" w:rsidRDefault="00985067" w:rsidP="00985067">
      <w:pPr>
        <w:pStyle w:val="Heading4"/>
        <w:rPr>
          <w:lang w:val="en-GB"/>
        </w:rPr>
      </w:pPr>
      <w:bookmarkStart w:id="632" w:name="_Toc12655425"/>
      <w:bookmarkStart w:id="633" w:name="_Toc29323161"/>
      <w:bookmarkStart w:id="634" w:name="_Toc52553688"/>
      <w:r w:rsidRPr="004B6803">
        <w:rPr>
          <w:lang w:val="en-GB"/>
        </w:rPr>
        <w:t>5.4.3.3</w:t>
      </w:r>
      <w:r w:rsidRPr="004B6803">
        <w:rPr>
          <w:lang w:val="en-GB"/>
        </w:rPr>
        <w:tab/>
        <w:t xml:space="preserve">Reception of the </w:t>
      </w:r>
      <w:r w:rsidRPr="004B6803">
        <w:rPr>
          <w:i/>
          <w:lang w:val="en-GB"/>
        </w:rPr>
        <w:t>MobilityFromEUTRACommand</w:t>
      </w:r>
      <w:r w:rsidRPr="004B6803">
        <w:rPr>
          <w:lang w:val="en-GB"/>
        </w:rPr>
        <w:t xml:space="preserve"> by the UE</w:t>
      </w:r>
      <w:bookmarkEnd w:id="632"/>
      <w:bookmarkEnd w:id="633"/>
      <w:bookmarkEnd w:id="634"/>
    </w:p>
    <w:p w:rsidR="00985067" w:rsidRPr="004B6803" w:rsidRDefault="00985067" w:rsidP="00985067">
      <w:pPr>
        <w:rPr>
          <w:snapToGrid w:val="0"/>
        </w:rPr>
      </w:pPr>
      <w:r w:rsidRPr="004B6803">
        <w:rPr>
          <w:snapToGrid w:val="0"/>
        </w:rPr>
        <w:t xml:space="preserve">The UE shall be able to receive a </w:t>
      </w:r>
      <w:r w:rsidRPr="004B6803">
        <w:rPr>
          <w:i/>
        </w:rPr>
        <w:t>MobilityFromEUTRACommand</w:t>
      </w:r>
      <w:r w:rsidRPr="004B6803">
        <w:t xml:space="preserve"> </w:t>
      </w:r>
      <w:r w:rsidRPr="004B6803">
        <w:rPr>
          <w:snapToGrid w:val="0"/>
        </w:rPr>
        <w:t>message and perform a cell change order to GERAN, even if no prior UE measurements have been performed on the target cell.</w:t>
      </w:r>
    </w:p>
    <w:p w:rsidR="00985067" w:rsidRPr="004B6803" w:rsidRDefault="00985067" w:rsidP="00985067">
      <w:r w:rsidRPr="004B6803">
        <w:t>The UE shall:</w:t>
      </w:r>
    </w:p>
    <w:p w:rsidR="00985067" w:rsidRPr="004B6803" w:rsidRDefault="00985067" w:rsidP="00985067">
      <w:pPr>
        <w:pStyle w:val="B1"/>
        <w:spacing w:afterLines="50" w:after="120" w:line="240" w:lineRule="exact"/>
        <w:rPr>
          <w:lang w:val="en-GB" w:eastAsia="zh-TW"/>
        </w:rPr>
      </w:pPr>
      <w:r w:rsidRPr="004B6803">
        <w:rPr>
          <w:lang w:val="en-GB" w:eastAsia="zh-TW"/>
        </w:rPr>
        <w:t>1&gt;</w:t>
      </w:r>
      <w:r w:rsidRPr="004B6803">
        <w:rPr>
          <w:lang w:val="en-GB" w:eastAsia="zh-TW"/>
        </w:rPr>
        <w:tab/>
        <w:t>stop timer T310, if running;</w:t>
      </w:r>
    </w:p>
    <w:p w:rsidR="00985067" w:rsidRPr="004B6803" w:rsidRDefault="00985067" w:rsidP="00985067">
      <w:pPr>
        <w:pStyle w:val="B1"/>
        <w:spacing w:afterLines="50" w:after="120" w:line="240" w:lineRule="exact"/>
        <w:rPr>
          <w:lang w:val="en-GB" w:eastAsia="zh-TW"/>
        </w:rPr>
      </w:pPr>
      <w:r w:rsidRPr="004B6803">
        <w:rPr>
          <w:lang w:val="en-GB" w:eastAsia="zh-TW"/>
        </w:rPr>
        <w:t>1&gt;</w:t>
      </w:r>
      <w:r w:rsidRPr="004B6803">
        <w:rPr>
          <w:lang w:val="en-GB" w:eastAsia="zh-TW"/>
        </w:rPr>
        <w:tab/>
        <w:t>stop timer T312,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handov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utra</w:t>
      </w:r>
      <w:r w:rsidRPr="004B6803">
        <w:rPr>
          <w:lang w:val="en-GB"/>
        </w:rPr>
        <w:t xml:space="preserve"> or </w:t>
      </w:r>
      <w:r w:rsidRPr="004B6803">
        <w:rPr>
          <w:i/>
          <w:lang w:val="en-GB"/>
        </w:rPr>
        <w:t>gera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sider inter-RAT mobility as initiated towards the RAT indicated by the </w:t>
      </w:r>
      <w:r w:rsidRPr="004B6803">
        <w:rPr>
          <w:i/>
          <w:lang w:val="en-GB"/>
        </w:rPr>
        <w:t>targetRAT-Type</w:t>
      </w:r>
      <w:r w:rsidRPr="004B6803">
        <w:rPr>
          <w:lang w:val="en-GB"/>
        </w:rPr>
        <w:t xml:space="preserve"> included in the </w:t>
      </w:r>
      <w:r w:rsidRPr="004B6803">
        <w:rPr>
          <w:i/>
          <w:lang w:val="en-GB"/>
        </w:rPr>
        <w:t>MobilityFromEUTRACommand</w:t>
      </w:r>
      <w:r w:rsidRPr="004B6803">
        <w:rPr>
          <w:lang w:val="en-GB"/>
        </w:rPr>
        <w:t xml:space="preserve"> message;</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nas-SecurityParamFromEUTRA</w:t>
      </w:r>
      <w:r w:rsidRPr="004B6803">
        <w:rPr>
          <w:lang w:val="en-GB"/>
        </w:rPr>
        <w:t xml:space="preserve"> to the upper layers;</w:t>
      </w:r>
    </w:p>
    <w:p w:rsidR="00985067" w:rsidRPr="004B6803" w:rsidRDefault="00985067" w:rsidP="00985067">
      <w:pPr>
        <w:pStyle w:val="B3"/>
        <w:rPr>
          <w:lang w:val="en-GB"/>
        </w:rPr>
      </w:pPr>
      <w:r w:rsidRPr="004B6803">
        <w:rPr>
          <w:lang w:val="en-GB"/>
        </w:rPr>
        <w:t>3&gt;</w:t>
      </w:r>
      <w:r w:rsidRPr="004B6803">
        <w:rPr>
          <w:lang w:val="en-GB"/>
        </w:rPr>
        <w:tab/>
        <w:t>access the target cell indicated in the inter-RAT message in accordance with the specifications of the target RAT;</w:t>
      </w:r>
    </w:p>
    <w:p w:rsidR="00985067" w:rsidRPr="004B6803" w:rsidRDefault="00985067" w:rsidP="00985067">
      <w:pPr>
        <w:pStyle w:val="B1"/>
        <w:ind w:left="851" w:firstLine="0"/>
        <w:rPr>
          <w:lang w:val="en-GB"/>
        </w:rPr>
      </w:pPr>
      <w:r w:rsidRPr="004B6803">
        <w:rPr>
          <w:lang w:val="en-GB"/>
        </w:rPr>
        <w:t>3&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geran</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use the contents of </w:t>
      </w:r>
      <w:r w:rsidRPr="004B6803">
        <w:rPr>
          <w:i/>
          <w:lang w:val="en-GB"/>
        </w:rPr>
        <w:t>systemInformation</w:t>
      </w:r>
      <w:r w:rsidRPr="004B6803">
        <w:rPr>
          <w:lang w:val="en-GB"/>
        </w:rPr>
        <w:t>, if provided for PS Handover, as the system information to begin access on the target GERAN cell;</w:t>
      </w:r>
    </w:p>
    <w:p w:rsidR="00985067" w:rsidRPr="004B6803" w:rsidRDefault="00985067" w:rsidP="00985067">
      <w:pPr>
        <w:pStyle w:val="NO"/>
        <w:rPr>
          <w:lang w:val="en-GB"/>
        </w:rPr>
      </w:pPr>
      <w:r w:rsidRPr="004B6803">
        <w:rPr>
          <w:lang w:val="en-GB"/>
        </w:rPr>
        <w:t>NOTE 1:</w:t>
      </w:r>
      <w:r w:rsidRPr="004B6803">
        <w:rPr>
          <w:lang w:val="en-GB"/>
        </w:rPr>
        <w:tab/>
        <w:t xml:space="preserve">If there are DRBs for which no radio bearers are established in the target RAT as indicated in the </w:t>
      </w:r>
      <w:r w:rsidRPr="004B6803">
        <w:rPr>
          <w:i/>
          <w:lang w:val="en-GB"/>
        </w:rPr>
        <w:t>targetRAT-MessageContainer</w:t>
      </w:r>
      <w:r w:rsidRPr="004B6803">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85067" w:rsidRPr="004B6803" w:rsidRDefault="00985067" w:rsidP="00985067">
      <w:pPr>
        <w:pStyle w:val="NO"/>
        <w:rPr>
          <w:lang w:val="en-GB"/>
        </w:rPr>
      </w:pPr>
      <w:r w:rsidRPr="004B6803">
        <w:rPr>
          <w:lang w:val="en-GB"/>
        </w:rPr>
        <w:t>NOTE 2:</w:t>
      </w:r>
      <w:r w:rsidRPr="004B6803">
        <w:rPr>
          <w:lang w:val="en-GB"/>
        </w:rPr>
        <w:tab/>
        <w:t>In case of SR-VCC, the DRB to be replaced is specified in [61].</w:t>
      </w:r>
    </w:p>
    <w:p w:rsidR="00985067" w:rsidRPr="004B6803" w:rsidRDefault="00985067" w:rsidP="00985067">
      <w:pPr>
        <w:pStyle w:val="B2"/>
        <w:rPr>
          <w:lang w:val="en-GB"/>
        </w:rPr>
      </w:pPr>
      <w:r w:rsidRPr="004B6803">
        <w:rPr>
          <w:lang w:val="en-GB"/>
        </w:rPr>
        <w:t>2&gt;</w:t>
      </w:r>
      <w:r w:rsidRPr="004B6803">
        <w:rPr>
          <w:lang w:val="en-GB"/>
        </w:rPr>
        <w:tab/>
        <w:t xml:space="preserve">else if the </w:t>
      </w:r>
      <w:r w:rsidRPr="004B6803">
        <w:rPr>
          <w:i/>
          <w:lang w:val="en-GB"/>
        </w:rPr>
        <w:t>targetRAT-Type</w:t>
      </w:r>
      <w:r w:rsidRPr="004B6803">
        <w:rPr>
          <w:lang w:val="en-GB"/>
        </w:rPr>
        <w:t xml:space="preserve"> is set to </w:t>
      </w:r>
      <w:r w:rsidRPr="004B6803">
        <w:rPr>
          <w:i/>
          <w:lang w:val="en-GB"/>
        </w:rPr>
        <w:t>cdma2000-1XRTT</w:t>
      </w:r>
      <w:r w:rsidRPr="004B6803">
        <w:rPr>
          <w:lang w:val="en-GB"/>
        </w:rPr>
        <w:t xml:space="preserve"> or </w:t>
      </w:r>
      <w:r w:rsidRPr="004B6803">
        <w:rPr>
          <w:i/>
          <w:lang w:val="en-GB"/>
        </w:rPr>
        <w:t>cdma2000-HRP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targetRAT-Type</w:t>
      </w:r>
      <w:r w:rsidRPr="004B6803">
        <w:rPr>
          <w:lang w:val="en-GB"/>
        </w:rPr>
        <w:t xml:space="preserve"> and the </w:t>
      </w:r>
      <w:r w:rsidRPr="004B6803">
        <w:rPr>
          <w:i/>
          <w:lang w:val="en-GB"/>
        </w:rPr>
        <w:t>targetRAT-MessageContainer</w:t>
      </w:r>
      <w:r w:rsidRPr="004B6803">
        <w:rPr>
          <w:lang w:val="en-GB"/>
        </w:rPr>
        <w:t xml:space="preserve"> to the CDMA2000 upper layers for the UE to access the cell(s) indicated in the inter-RAT message in accordance with the specifications of the CDMA2000 target-RAT;</w:t>
      </w:r>
    </w:p>
    <w:p w:rsidR="00985067" w:rsidRPr="004B6803" w:rsidRDefault="00985067" w:rsidP="00985067">
      <w:pPr>
        <w:pStyle w:val="B1"/>
        <w:rPr>
          <w:lang w:val="en-GB"/>
        </w:rPr>
      </w:pPr>
      <w:r w:rsidRPr="004B6803">
        <w:rPr>
          <w:lang w:val="en-GB"/>
        </w:rPr>
        <w:t>1&gt;</w:t>
      </w:r>
      <w:r w:rsidRPr="004B6803">
        <w:rPr>
          <w:lang w:val="en-GB"/>
        </w:rPr>
        <w:tab/>
        <w:t xml:space="preserve">else 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cellChangeOrd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art timer T304 with the timer value set to </w:t>
      </w:r>
      <w:r w:rsidRPr="004B6803">
        <w:rPr>
          <w:i/>
          <w:iCs/>
          <w:lang w:val="en-GB"/>
        </w:rPr>
        <w:t>t304,</w:t>
      </w:r>
      <w:r w:rsidRPr="004B6803">
        <w:rPr>
          <w:lang w:val="en-GB"/>
        </w:rPr>
        <w:t xml:space="preserve"> as included in the </w:t>
      </w:r>
      <w:r w:rsidRPr="004B6803">
        <w:rPr>
          <w:i/>
          <w:lang w:val="en-GB"/>
        </w:rPr>
        <w:t>MobilityFromEUTRACommand</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argetRAT-Type</w:t>
      </w:r>
      <w:r w:rsidRPr="004B6803">
        <w:rPr>
          <w:lang w:val="en-GB"/>
        </w:rPr>
        <w:t xml:space="preserve"> is set to </w:t>
      </w:r>
      <w:r w:rsidRPr="004B6803">
        <w:rPr>
          <w:i/>
          <w:lang w:val="en-GB"/>
        </w:rPr>
        <w:t>gera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rPr>
        <w:t>networkControlOrder</w:t>
      </w:r>
      <w:r w:rsidRPr="004B6803">
        <w:rPr>
          <w:lang w:val="en-GB"/>
        </w:rPr>
        <w:t xml:space="preserve"> is included in the </w:t>
      </w:r>
      <w:r w:rsidRPr="004B6803">
        <w:rPr>
          <w:i/>
          <w:lang w:val="en-GB"/>
        </w:rPr>
        <w:t>MobilityFromEUTRACommand</w:t>
      </w:r>
      <w:r w:rsidRPr="004B6803">
        <w:rPr>
          <w:lang w:val="en-GB"/>
        </w:rPr>
        <w:t xml:space="preserve"> message:</w:t>
      </w:r>
    </w:p>
    <w:p w:rsidR="00985067" w:rsidRPr="004B6803" w:rsidRDefault="00985067" w:rsidP="00985067">
      <w:pPr>
        <w:pStyle w:val="B4"/>
        <w:rPr>
          <w:lang w:val="en-GB"/>
        </w:rPr>
      </w:pPr>
      <w:r w:rsidRPr="004B6803">
        <w:rPr>
          <w:lang w:val="en-GB"/>
        </w:rPr>
        <w:t>4&gt;</w:t>
      </w:r>
      <w:r w:rsidRPr="004B6803">
        <w:rPr>
          <w:lang w:val="en-GB"/>
        </w:rPr>
        <w:tab/>
        <w:t>apply the value as specified in TS 44.060 [36];</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lang w:val="en-GB"/>
        </w:rPr>
      </w:pPr>
      <w:r w:rsidRPr="004B6803">
        <w:rPr>
          <w:lang w:val="en-GB"/>
        </w:rPr>
        <w:lastRenderedPageBreak/>
        <w:t>4&gt;</w:t>
      </w:r>
      <w:r w:rsidRPr="004B6803">
        <w:rPr>
          <w:lang w:val="en-GB"/>
        </w:rPr>
        <w:tab/>
        <w:t xml:space="preserve">acquire </w:t>
      </w:r>
      <w:r w:rsidRPr="004B6803">
        <w:rPr>
          <w:i/>
          <w:iCs/>
          <w:lang w:val="en-GB"/>
        </w:rPr>
        <w:t>networkControlOrder</w:t>
      </w:r>
      <w:r w:rsidRPr="004B6803">
        <w:rPr>
          <w:lang w:val="en-GB"/>
        </w:rPr>
        <w:t xml:space="preserve"> and apply the value as specified in TS 44.060 [36];</w:t>
      </w:r>
    </w:p>
    <w:p w:rsidR="00985067" w:rsidRPr="004B6803" w:rsidRDefault="00985067" w:rsidP="00985067">
      <w:pPr>
        <w:pStyle w:val="B3"/>
        <w:rPr>
          <w:lang w:val="en-GB"/>
        </w:rPr>
      </w:pPr>
      <w:r w:rsidRPr="004B6803">
        <w:rPr>
          <w:lang w:val="en-GB"/>
        </w:rPr>
        <w:t>3&gt;</w:t>
      </w:r>
      <w:r w:rsidRPr="004B6803">
        <w:rPr>
          <w:lang w:val="en-GB"/>
        </w:rPr>
        <w:tab/>
        <w:t xml:space="preserve">use the contents of </w:t>
      </w:r>
      <w:r w:rsidRPr="004B6803">
        <w:rPr>
          <w:i/>
          <w:lang w:val="en-GB"/>
        </w:rPr>
        <w:t>systemInformation</w:t>
      </w:r>
      <w:r w:rsidRPr="004B6803">
        <w:rPr>
          <w:lang w:val="en-GB"/>
        </w:rPr>
        <w:t>, if provided, as the system information to begin access on the target GERAN cell;</w:t>
      </w:r>
    </w:p>
    <w:p w:rsidR="00985067" w:rsidRPr="004B6803" w:rsidRDefault="00985067" w:rsidP="00985067">
      <w:pPr>
        <w:pStyle w:val="B2"/>
        <w:rPr>
          <w:lang w:val="en-GB"/>
        </w:rPr>
      </w:pPr>
      <w:r w:rsidRPr="004B6803">
        <w:rPr>
          <w:lang w:val="en-GB"/>
        </w:rPr>
        <w:t>2&gt;</w:t>
      </w:r>
      <w:r w:rsidRPr="004B6803">
        <w:rPr>
          <w:lang w:val="en-GB"/>
        </w:rPr>
        <w:tab/>
        <w:t xml:space="preserve">establish the connection to the target cell indicated in the </w:t>
      </w:r>
      <w:r w:rsidRPr="004B6803">
        <w:rPr>
          <w:i/>
          <w:lang w:val="en-GB"/>
        </w:rPr>
        <w:t>CellChangeOrder</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The criteria for success or failure of the cell change order to GERAN are specified in</w:t>
      </w:r>
      <w:r w:rsidRPr="004B6803">
        <w:rPr>
          <w:rFonts w:ascii="Arial" w:hAnsi="Arial" w:cs="Arial"/>
          <w:lang w:val="en-GB"/>
        </w:rPr>
        <w:t xml:space="preserve"> </w:t>
      </w:r>
      <w:r w:rsidRPr="004B6803">
        <w:rPr>
          <w:lang w:val="en-GB"/>
        </w:rPr>
        <w:t>TS 44.060[36].</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MobilityFromEUTRACommand</w:t>
      </w:r>
      <w:r w:rsidRPr="004B6803">
        <w:rPr>
          <w:lang w:val="en-GB"/>
        </w:rPr>
        <w:t xml:space="preserve"> message includes the </w:t>
      </w:r>
      <w:r w:rsidRPr="004B6803">
        <w:rPr>
          <w:i/>
          <w:lang w:val="en-GB"/>
        </w:rPr>
        <w:t>purpose</w:t>
      </w:r>
      <w:r w:rsidRPr="004B6803">
        <w:rPr>
          <w:lang w:val="en-GB"/>
        </w:rPr>
        <w:t xml:space="preserve"> set to </w:t>
      </w:r>
      <w:r w:rsidRPr="004B6803">
        <w:rPr>
          <w:i/>
          <w:lang w:val="en-GB"/>
        </w:rPr>
        <w:t>e-CSFB</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essageContCDMA2000-1XRTT</w:t>
      </w:r>
      <w:r w:rsidRPr="004B6803">
        <w:rPr>
          <w:lang w:val="en-GB"/>
        </w:rPr>
        <w:t xml:space="preserve"> is presen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messageContCDMA2000-1XRTT</w:t>
      </w:r>
      <w:r w:rsidRPr="004B6803">
        <w:rPr>
          <w:lang w:val="en-GB"/>
        </w:rPr>
        <w:t xml:space="preserve"> to the CDMA2000 upper layers for the UE to access the cell(s) indicated in the inter-RAT message in accordance with the specification of the target RA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 xml:space="preserve">mobilityCDMA2000-HRPD </w:t>
      </w:r>
      <w:r w:rsidRPr="004B6803">
        <w:rPr>
          <w:lang w:val="en-GB"/>
        </w:rPr>
        <w:t xml:space="preserve">is present and is set to </w:t>
      </w:r>
      <w:r w:rsidRPr="004B6803">
        <w:rPr>
          <w:i/>
          <w:lang w:val="en-GB"/>
        </w:rPr>
        <w:t>handover</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messageContCDMA2000-HRPD</w:t>
      </w:r>
      <w:r w:rsidRPr="004B6803">
        <w:rPr>
          <w:lang w:val="en-GB"/>
        </w:rPr>
        <w:t xml:space="preserve"> to the CDMA2000 upper layers for the UE to access the cell(s) indicated in the inter-RAT message in accordance with the specification of the target RAT;</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mobilityCDMA2000-HRPD</w:t>
      </w:r>
      <w:r w:rsidRPr="004B6803">
        <w:rPr>
          <w:lang w:val="en-GB"/>
        </w:rPr>
        <w:t xml:space="preserve"> is present and is set to </w:t>
      </w:r>
      <w:r w:rsidRPr="004B6803">
        <w:rPr>
          <w:i/>
          <w:lang w:val="en-GB"/>
        </w:rPr>
        <w:t>redirectio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redirectCarrierCDMA2000-HRPD</w:t>
      </w:r>
      <w:r w:rsidRPr="004B6803">
        <w:rPr>
          <w:lang w:val="en-GB"/>
        </w:rPr>
        <w:t xml:space="preserve"> to the CDMA2000 upper layers;</w:t>
      </w:r>
    </w:p>
    <w:p w:rsidR="00985067" w:rsidRPr="004B6803" w:rsidRDefault="00985067" w:rsidP="00985067">
      <w:pPr>
        <w:pStyle w:val="NO"/>
        <w:rPr>
          <w:lang w:val="en-GB"/>
        </w:rPr>
      </w:pPr>
      <w:r w:rsidRPr="004B6803">
        <w:rPr>
          <w:lang w:val="en-GB"/>
        </w:rPr>
        <w:t>NOTE 4:</w:t>
      </w:r>
      <w:r w:rsidRPr="004B6803">
        <w:rPr>
          <w:lang w:val="en-GB"/>
        </w:rPr>
        <w:tab/>
        <w:t xml:space="preserve">When the CDMA2000 upper layers in the UE receive both the </w:t>
      </w:r>
      <w:r w:rsidRPr="004B6803">
        <w:rPr>
          <w:i/>
          <w:lang w:val="en-GB"/>
        </w:rPr>
        <w:t>messageContCDMA2000-1XRTT</w:t>
      </w:r>
      <w:r w:rsidRPr="004B6803">
        <w:rPr>
          <w:lang w:val="en-GB"/>
        </w:rPr>
        <w:t xml:space="preserve"> and </w:t>
      </w:r>
      <w:r w:rsidRPr="004B6803">
        <w:rPr>
          <w:i/>
          <w:lang w:val="en-GB"/>
        </w:rPr>
        <w:t>messageContCDMA2000-HRPD</w:t>
      </w:r>
      <w:r w:rsidRPr="004B6803">
        <w:rPr>
          <w:lang w:val="en-GB"/>
        </w:rPr>
        <w:t xml:space="preserve"> the UE performs concurrent access to both CDMA2000 1xRTT and CDMA2000 HRPD RAT.</w:t>
      </w:r>
    </w:p>
    <w:p w:rsidR="00985067" w:rsidRPr="004B6803" w:rsidRDefault="00985067" w:rsidP="00985067">
      <w:pPr>
        <w:pStyle w:val="NO"/>
        <w:rPr>
          <w:lang w:val="en-GB"/>
        </w:rPr>
      </w:pPr>
      <w:r w:rsidRPr="004B6803">
        <w:rPr>
          <w:lang w:val="en-GB"/>
        </w:rPr>
        <w:t xml:space="preserve">NOTE </w:t>
      </w:r>
      <w:r w:rsidRPr="004B6803">
        <w:rPr>
          <w:lang w:val="en-GB" w:eastAsia="zh-CN"/>
        </w:rPr>
        <w:t>5</w:t>
      </w:r>
      <w:r w:rsidRPr="004B6803">
        <w:rPr>
          <w:lang w:val="en-GB"/>
        </w:rPr>
        <w:t>:</w:t>
      </w:r>
      <w:r w:rsidRPr="004B6803">
        <w:rPr>
          <w:lang w:val="en-GB"/>
        </w:rPr>
        <w:tab/>
        <w:t>The UE should perform the handover</w:t>
      </w:r>
      <w:r w:rsidRPr="004B6803">
        <w:rPr>
          <w:lang w:val="en-GB" w:eastAsia="zh-CN"/>
        </w:rPr>
        <w:t>, the cell change order or enhanced 1xRTT CS fallback</w:t>
      </w:r>
      <w:r w:rsidRPr="004B6803">
        <w:rPr>
          <w:lang w:val="en-GB"/>
        </w:rPr>
        <w:t xml:space="preserve"> as soon as possible following the reception of the RRC message</w:t>
      </w:r>
      <w:r w:rsidRPr="004B6803">
        <w:rPr>
          <w:lang w:val="en-GB" w:eastAsia="zh-CN"/>
        </w:rPr>
        <w:t xml:space="preserve"> </w:t>
      </w:r>
      <w:r w:rsidRPr="004B6803">
        <w:rPr>
          <w:i/>
          <w:lang w:val="en-GB"/>
        </w:rPr>
        <w:t>MobilityFromEUTRACommand</w:t>
      </w:r>
      <w:r w:rsidRPr="004B6803">
        <w:rPr>
          <w:lang w:val="en-GB"/>
        </w:rPr>
        <w:t>, which could be before confirming successful reception (HARQ and ARQ) of this message.</w:t>
      </w:r>
    </w:p>
    <w:p w:rsidR="00985067" w:rsidRPr="004B6803" w:rsidRDefault="00985067" w:rsidP="00985067">
      <w:pPr>
        <w:pStyle w:val="Heading4"/>
        <w:rPr>
          <w:lang w:val="en-GB"/>
        </w:rPr>
      </w:pPr>
      <w:bookmarkStart w:id="635" w:name="_Toc12655426"/>
      <w:bookmarkStart w:id="636" w:name="_Toc29323162"/>
      <w:bookmarkStart w:id="637" w:name="_Toc52553689"/>
      <w:r w:rsidRPr="004B6803">
        <w:rPr>
          <w:lang w:val="en-GB"/>
        </w:rPr>
        <w:t>5.4.3.4</w:t>
      </w:r>
      <w:r w:rsidRPr="004B6803">
        <w:rPr>
          <w:lang w:val="en-GB"/>
        </w:rPr>
        <w:tab/>
        <w:t>Successful completion of the mobility from E-UTRA</w:t>
      </w:r>
      <w:bookmarkEnd w:id="635"/>
      <w:bookmarkEnd w:id="636"/>
      <w:bookmarkEnd w:id="637"/>
    </w:p>
    <w:p w:rsidR="00985067" w:rsidRPr="004B6803" w:rsidRDefault="00985067" w:rsidP="00985067">
      <w:r w:rsidRPr="004B6803">
        <w:t>Upon successfully completing the handover, the cell change order or enhanced 1xRTT CS fallback, the UE shall:</w:t>
      </w:r>
    </w:p>
    <w:p w:rsidR="00985067" w:rsidRPr="004B6803" w:rsidRDefault="00985067" w:rsidP="00985067">
      <w:pPr>
        <w:pStyle w:val="B1"/>
        <w:rPr>
          <w:lang w:val="en-GB"/>
        </w:rPr>
      </w:pPr>
      <w:r w:rsidRPr="004B6803">
        <w:rPr>
          <w:lang w:val="en-GB"/>
        </w:rPr>
        <w:t>1&gt;</w:t>
      </w:r>
      <w:r w:rsidRPr="004B6803">
        <w:rPr>
          <w:lang w:val="en-GB"/>
        </w:rPr>
        <w:tab/>
        <w:t>perform the actions upon leaving RRC_CONNECTED as specified in 5.3.12, with release cause 'other';</w:t>
      </w:r>
    </w:p>
    <w:p w:rsidR="00985067" w:rsidRPr="004B6803" w:rsidRDefault="00985067" w:rsidP="00985067">
      <w:pPr>
        <w:pStyle w:val="NO"/>
        <w:rPr>
          <w:lang w:val="en-GB"/>
        </w:rPr>
      </w:pPr>
      <w:r w:rsidRPr="004B6803">
        <w:rPr>
          <w:lang w:val="en-GB"/>
        </w:rPr>
        <w:t>NOTE:</w:t>
      </w:r>
      <w:r w:rsidRPr="004B6803">
        <w:rPr>
          <w:lang w:val="en-GB"/>
        </w:rPr>
        <w:tab/>
        <w:t>If the UE performs enhanced 1xRTT CS fallback along with concurrent mobility to CDMA2000 HRPD and the connection to either CDMA2000 1xRTT or CDMA2000 HRPD succeeds, then the mobility from E-UTRA is considered successful.</w:t>
      </w:r>
    </w:p>
    <w:p w:rsidR="00985067" w:rsidRPr="004B6803" w:rsidRDefault="00985067" w:rsidP="00985067">
      <w:pPr>
        <w:pStyle w:val="Heading4"/>
        <w:rPr>
          <w:lang w:val="en-GB"/>
        </w:rPr>
      </w:pPr>
      <w:bookmarkStart w:id="638" w:name="_Toc12655427"/>
      <w:bookmarkStart w:id="639" w:name="_Toc29323163"/>
      <w:bookmarkStart w:id="640" w:name="_Toc52553690"/>
      <w:r w:rsidRPr="004B6803">
        <w:rPr>
          <w:lang w:val="en-GB"/>
        </w:rPr>
        <w:t>5.4.3.5</w:t>
      </w:r>
      <w:r w:rsidRPr="004B6803">
        <w:rPr>
          <w:lang w:val="en-GB"/>
        </w:rPr>
        <w:tab/>
        <w:t>Mobility from E-UTRA failure</w:t>
      </w:r>
      <w:bookmarkEnd w:id="638"/>
      <w:bookmarkEnd w:id="639"/>
      <w:bookmarkEnd w:id="64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04 expires</w:t>
      </w:r>
      <w:r w:rsidRPr="004B6803" w:rsidDel="009172D0">
        <w:rPr>
          <w:lang w:val="en-GB"/>
        </w:rPr>
        <w:t xml:space="preserve"> </w:t>
      </w:r>
      <w:r w:rsidRPr="004B6803">
        <w:rPr>
          <w:lang w:val="en-GB"/>
        </w:rPr>
        <w:t>(mobility from E-UTRA failure); or</w:t>
      </w:r>
    </w:p>
    <w:p w:rsidR="00985067" w:rsidRPr="004B6803" w:rsidRDefault="00985067" w:rsidP="00985067">
      <w:pPr>
        <w:pStyle w:val="B1"/>
        <w:rPr>
          <w:lang w:val="en-GB"/>
        </w:rPr>
      </w:pPr>
      <w:r w:rsidRPr="004B6803">
        <w:rPr>
          <w:lang w:val="en-GB"/>
        </w:rPr>
        <w:t>1&gt;</w:t>
      </w:r>
      <w:r w:rsidRPr="004B6803">
        <w:rPr>
          <w:lang w:val="en-GB"/>
        </w:rPr>
        <w:tab/>
        <w:t>if the UE does not succeed in establishing the connection to the target radio access technology; or</w:t>
      </w:r>
    </w:p>
    <w:p w:rsidR="00985067" w:rsidRPr="004B6803" w:rsidRDefault="00985067" w:rsidP="00985067">
      <w:pPr>
        <w:pStyle w:val="B1"/>
        <w:rPr>
          <w:lang w:val="en-GB"/>
        </w:rPr>
      </w:pPr>
      <w:r w:rsidRPr="004B6803">
        <w:rPr>
          <w:lang w:val="en-GB"/>
        </w:rPr>
        <w:t>1&gt;</w:t>
      </w:r>
      <w:r w:rsidRPr="004B6803">
        <w:rPr>
          <w:lang w:val="en-GB"/>
        </w:rPr>
        <w:tab/>
        <w:t xml:space="preserve">if the UE is unable to comply with (part of) the configuration included in the </w:t>
      </w:r>
      <w:r w:rsidRPr="004B6803">
        <w:rPr>
          <w:i/>
          <w:lang w:val="en-GB"/>
        </w:rPr>
        <w:t>MobilityFromEUTRACommand</w:t>
      </w:r>
      <w:r w:rsidRPr="004B6803">
        <w:rPr>
          <w:lang w:val="en-GB"/>
        </w:rPr>
        <w:t xml:space="preserve"> message; or</w:t>
      </w:r>
    </w:p>
    <w:p w:rsidR="00985067" w:rsidRPr="004B6803" w:rsidRDefault="00985067" w:rsidP="00985067">
      <w:pPr>
        <w:pStyle w:val="B1"/>
        <w:rPr>
          <w:lang w:val="en-GB"/>
        </w:rPr>
      </w:pPr>
      <w:r w:rsidRPr="004B6803">
        <w:rPr>
          <w:lang w:val="en-GB"/>
        </w:rPr>
        <w:t>1&gt;</w:t>
      </w:r>
      <w:r w:rsidRPr="004B6803">
        <w:rPr>
          <w:lang w:val="en-GB"/>
        </w:rPr>
        <w:tab/>
        <w:t xml:space="preserve">if there is a protocol error in the inter RAT information included in the </w:t>
      </w:r>
      <w:r w:rsidRPr="004B6803">
        <w:rPr>
          <w:i/>
          <w:lang w:val="en-GB"/>
        </w:rPr>
        <w:t>MobilityFromEUTRACommand</w:t>
      </w:r>
      <w:r w:rsidRPr="004B6803">
        <w:rPr>
          <w:lang w:val="en-GB"/>
        </w:rPr>
        <w:t xml:space="preserve"> message, causing the UE to fail the procedure according to the specifications applicable for the target RAT:</w:t>
      </w:r>
    </w:p>
    <w:p w:rsidR="00985067" w:rsidRPr="004B6803" w:rsidRDefault="00985067" w:rsidP="00985067">
      <w:pPr>
        <w:pStyle w:val="B2"/>
        <w:rPr>
          <w:lang w:val="en-GB"/>
        </w:rPr>
      </w:pPr>
      <w:r w:rsidRPr="004B6803">
        <w:rPr>
          <w:lang w:val="en-GB"/>
        </w:rPr>
        <w:t>2&gt;</w:t>
      </w:r>
      <w:r w:rsidRPr="004B6803">
        <w:rPr>
          <w:lang w:val="en-GB"/>
        </w:rPr>
        <w:tab/>
        <w:t>stop T304, if running;</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cs-FallbackIndicator</w:t>
      </w:r>
      <w:r w:rsidRPr="004B6803">
        <w:rPr>
          <w:lang w:val="en-GB"/>
        </w:rPr>
        <w:t xml:space="preserve"> in the </w:t>
      </w:r>
      <w:r w:rsidRPr="004B6803">
        <w:rPr>
          <w:i/>
          <w:noProof/>
          <w:lang w:val="en-GB"/>
        </w:rPr>
        <w:t>MobilityFromEUTRACommand</w:t>
      </w:r>
      <w:r w:rsidRPr="004B6803">
        <w:rPr>
          <w:lang w:val="en-GB"/>
        </w:rPr>
        <w:t xml:space="preserve"> message was set to </w:t>
      </w:r>
      <w:r w:rsidRPr="004B6803">
        <w:rPr>
          <w:i/>
          <w:lang w:val="en-GB"/>
        </w:rPr>
        <w:t>TRUE</w:t>
      </w:r>
      <w:r w:rsidRPr="004B6803">
        <w:rPr>
          <w:lang w:val="en-GB" w:eastAsia="zh-CN"/>
        </w:rPr>
        <w:t xml:space="preserve"> or </w:t>
      </w:r>
      <w:r w:rsidRPr="004B6803">
        <w:rPr>
          <w:i/>
          <w:lang w:val="en-GB" w:eastAsia="zh-CN"/>
        </w:rPr>
        <w:t>e-CSFB</w:t>
      </w:r>
      <w:r w:rsidRPr="004B6803">
        <w:rPr>
          <w:lang w:val="en-GB" w:eastAsia="zh-CN"/>
        </w:rPr>
        <w:t xml:space="preserve"> was present</w:t>
      </w:r>
      <w:r w:rsidRPr="004B6803">
        <w:rPr>
          <w:lang w:val="en-GB"/>
        </w:rPr>
        <w:t>:</w:t>
      </w:r>
    </w:p>
    <w:p w:rsidR="00985067" w:rsidRPr="004B6803" w:rsidRDefault="00985067" w:rsidP="00985067">
      <w:pPr>
        <w:pStyle w:val="B3"/>
        <w:rPr>
          <w:lang w:val="en-GB"/>
        </w:rPr>
      </w:pPr>
      <w:r w:rsidRPr="004B6803">
        <w:rPr>
          <w:i/>
          <w:lang w:val="en-GB"/>
        </w:rPr>
        <w:t>3&gt;</w:t>
      </w:r>
      <w:r w:rsidR="005A4770" w:rsidRPr="004B6803">
        <w:rPr>
          <w:i/>
          <w:lang w:val="en-GB"/>
        </w:rPr>
        <w:tab/>
      </w:r>
      <w:r w:rsidRPr="004B6803">
        <w:rPr>
          <w:lang w:val="en-GB"/>
        </w:rPr>
        <w:t xml:space="preserve">indicate to </w:t>
      </w:r>
      <w:r w:rsidRPr="004B6803">
        <w:rPr>
          <w:noProof/>
          <w:lang w:val="en-GB"/>
        </w:rPr>
        <w:t>upper layers</w:t>
      </w:r>
      <w:r w:rsidRPr="004B6803">
        <w:rPr>
          <w:lang w:val="en-GB"/>
        </w:rPr>
        <w:t xml:space="preserve"> that the CS fallback procedure has failed;</w:t>
      </w:r>
    </w:p>
    <w:p w:rsidR="00985067" w:rsidRPr="004B6803" w:rsidRDefault="00985067" w:rsidP="00985067">
      <w:pPr>
        <w:pStyle w:val="B2"/>
        <w:rPr>
          <w:lang w:val="en-GB"/>
        </w:rPr>
      </w:pPr>
      <w:r w:rsidRPr="004B6803">
        <w:rPr>
          <w:lang w:val="en-GB"/>
        </w:rPr>
        <w:t>2&gt;</w:t>
      </w:r>
      <w:r w:rsidRPr="004B6803">
        <w:rPr>
          <w:lang w:val="en-GB"/>
        </w:rPr>
        <w:tab/>
        <w:t xml:space="preserve">revert back to the configuration used in the source PCell, excluding the configuration configured by the </w:t>
      </w:r>
      <w:r w:rsidRPr="004B6803">
        <w:rPr>
          <w:i/>
          <w:lang w:val="en-GB"/>
        </w:rPr>
        <w:t>physicalConfigDedicated</w:t>
      </w:r>
      <w:r w:rsidRPr="004B6803">
        <w:rPr>
          <w:lang w:val="en-GB"/>
        </w:rPr>
        <w:t>,</w:t>
      </w:r>
      <w:r w:rsidRPr="004B6803">
        <w:rPr>
          <w:i/>
          <w:lang w:val="en-GB"/>
        </w:rPr>
        <w:t xml:space="preserve"> mac-MainConfig</w:t>
      </w:r>
      <w:r w:rsidRPr="004B6803">
        <w:rPr>
          <w:lang w:val="en-GB"/>
        </w:rPr>
        <w:t xml:space="preserve"> and </w:t>
      </w:r>
      <w:r w:rsidRPr="004B6803">
        <w:rPr>
          <w:i/>
          <w:lang w:val="en-GB"/>
        </w:rPr>
        <w:t>sps-Config</w:t>
      </w:r>
      <w:r w:rsidRPr="004B6803">
        <w:rPr>
          <w:lang w:val="en-GB"/>
        </w:rPr>
        <w:t>;</w:t>
      </w:r>
    </w:p>
    <w:p w:rsidR="00985067" w:rsidRPr="004B6803" w:rsidRDefault="00985067" w:rsidP="00985067">
      <w:pPr>
        <w:pStyle w:val="B2"/>
        <w:rPr>
          <w:lang w:val="en-GB"/>
        </w:rPr>
      </w:pPr>
      <w:r w:rsidRPr="004B6803">
        <w:rPr>
          <w:lang w:val="en-GB"/>
        </w:rPr>
        <w:lastRenderedPageBreak/>
        <w:t>2&gt;</w:t>
      </w:r>
      <w:r w:rsidRPr="004B6803">
        <w:rPr>
          <w:lang w:val="en-GB"/>
        </w:rPr>
        <w:tab/>
        <w:t>initiate the connection re-establishment procedure as specified in 5.3.7;</w:t>
      </w:r>
    </w:p>
    <w:p w:rsidR="00985067" w:rsidRPr="004B6803" w:rsidRDefault="00985067" w:rsidP="00985067">
      <w:pPr>
        <w:pStyle w:val="NO"/>
        <w:rPr>
          <w:lang w:val="en-GB"/>
        </w:rPr>
      </w:pPr>
      <w:r w:rsidRPr="004B6803">
        <w:rPr>
          <w:lang w:val="en-GB"/>
        </w:rPr>
        <w:t>NOTE:</w:t>
      </w:r>
      <w:r w:rsidRPr="004B6803">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85067" w:rsidRPr="004B6803" w:rsidRDefault="00985067" w:rsidP="00985067">
      <w:pPr>
        <w:pStyle w:val="Heading3"/>
        <w:rPr>
          <w:lang w:val="en-GB"/>
        </w:rPr>
      </w:pPr>
      <w:bookmarkStart w:id="641" w:name="_Toc12655428"/>
      <w:bookmarkStart w:id="642" w:name="_Toc29323164"/>
      <w:bookmarkStart w:id="643" w:name="_Toc52553691"/>
      <w:r w:rsidRPr="004B6803">
        <w:rPr>
          <w:lang w:val="en-GB"/>
        </w:rPr>
        <w:t>5.4.4</w:t>
      </w:r>
      <w:r w:rsidRPr="004B6803">
        <w:rPr>
          <w:lang w:val="en-GB"/>
        </w:rPr>
        <w:tab/>
        <w:t>Handover from E-UTRA preparation request (CDMA2000)</w:t>
      </w:r>
      <w:bookmarkEnd w:id="641"/>
      <w:bookmarkEnd w:id="642"/>
      <w:bookmarkEnd w:id="643"/>
    </w:p>
    <w:p w:rsidR="00985067" w:rsidRPr="004B6803" w:rsidRDefault="00985067" w:rsidP="00985067">
      <w:pPr>
        <w:pStyle w:val="Heading4"/>
        <w:rPr>
          <w:lang w:val="en-GB"/>
        </w:rPr>
      </w:pPr>
      <w:bookmarkStart w:id="644" w:name="_Toc12655429"/>
      <w:bookmarkStart w:id="645" w:name="_Toc29323165"/>
      <w:bookmarkStart w:id="646" w:name="_Toc52553692"/>
      <w:r w:rsidRPr="004B6803">
        <w:rPr>
          <w:lang w:val="en-GB"/>
        </w:rPr>
        <w:t>5.4.4.1</w:t>
      </w:r>
      <w:r w:rsidRPr="004B6803">
        <w:rPr>
          <w:lang w:val="en-GB"/>
        </w:rPr>
        <w:tab/>
        <w:t>General</w:t>
      </w:r>
      <w:bookmarkEnd w:id="644"/>
      <w:bookmarkEnd w:id="645"/>
      <w:bookmarkEnd w:id="646"/>
    </w:p>
    <w:bookmarkStart w:id="647" w:name="_MON_1290536108"/>
    <w:bookmarkEnd w:id="647"/>
    <w:p w:rsidR="00985067" w:rsidRPr="004B6803" w:rsidRDefault="00985067" w:rsidP="00985067">
      <w:pPr>
        <w:pStyle w:val="TH"/>
        <w:rPr>
          <w:lang w:val="en-GB"/>
        </w:rPr>
      </w:pPr>
      <w:r w:rsidRPr="004B6803">
        <w:rPr>
          <w:lang w:val="en-GB"/>
        </w:rPr>
        <w:object w:dxaOrig="7574" w:dyaOrig="1814">
          <v:shape id="_x0000_i1049" type="#_x0000_t75" style="width:351.75pt;height:84.75pt" o:ole="">
            <v:imagedata r:id="rId58" o:title=""/>
          </v:shape>
          <o:OLEObject Type="Embed" ProgID="Word.Picture.8" ShapeID="_x0000_i1049" DrawAspect="Content" ObjectID="_1671355749" r:id="rId59"/>
        </w:object>
      </w:r>
    </w:p>
    <w:p w:rsidR="00985067" w:rsidRPr="004B6803" w:rsidRDefault="00985067" w:rsidP="007E39C1">
      <w:pPr>
        <w:pStyle w:val="TF"/>
        <w:rPr>
          <w:lang w:val="en-GB"/>
        </w:rPr>
      </w:pPr>
      <w:r w:rsidRPr="004B6803">
        <w:rPr>
          <w:lang w:val="en-GB"/>
        </w:rPr>
        <w:t>Figure 5.4.4.1-1: Handover from E-UTRA preparation request</w:t>
      </w:r>
    </w:p>
    <w:p w:rsidR="00985067" w:rsidRPr="004B6803" w:rsidRDefault="00985067" w:rsidP="00985067">
      <w:r w:rsidRPr="004B6803">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85067" w:rsidRPr="004B6803" w:rsidRDefault="00985067" w:rsidP="00985067">
      <w:r w:rsidRPr="004B6803">
        <w:t>This procedure is also used to trigger the UE which supports dual Rx/Tx enhanced 1xCSFB to redirect its second radio to CDMA2000 1xRTT.</w:t>
      </w:r>
    </w:p>
    <w:p w:rsidR="00985067" w:rsidRPr="004B6803" w:rsidRDefault="00985067" w:rsidP="00985067">
      <w:r w:rsidRPr="004B6803">
        <w:t>The handover from E-UTRA preparation request procedure applies when signalling radio bearers are established.</w:t>
      </w:r>
    </w:p>
    <w:p w:rsidR="00985067" w:rsidRPr="004B6803" w:rsidRDefault="00985067" w:rsidP="00985067">
      <w:pPr>
        <w:pStyle w:val="Heading4"/>
        <w:rPr>
          <w:lang w:val="en-GB"/>
        </w:rPr>
      </w:pPr>
      <w:bookmarkStart w:id="648" w:name="_Toc12655430"/>
      <w:bookmarkStart w:id="649" w:name="_Toc29323166"/>
      <w:bookmarkStart w:id="650" w:name="_Toc52553693"/>
      <w:r w:rsidRPr="004B6803">
        <w:rPr>
          <w:lang w:val="en-GB"/>
        </w:rPr>
        <w:t>5.4.4.2</w:t>
      </w:r>
      <w:r w:rsidRPr="004B6803">
        <w:rPr>
          <w:lang w:val="en-GB"/>
        </w:rPr>
        <w:tab/>
        <w:t>Initiation</w:t>
      </w:r>
      <w:bookmarkEnd w:id="648"/>
      <w:bookmarkEnd w:id="649"/>
      <w:bookmarkEnd w:id="650"/>
    </w:p>
    <w:p w:rsidR="00985067" w:rsidRPr="004B6803" w:rsidRDefault="00985067" w:rsidP="00985067">
      <w:r w:rsidRPr="004B6803">
        <w:t xml:space="preserve">E-UTRAN initiates the handover from E-UTRA preparation request procedure to a UE in RRC_CONNECTED, possibly in response to a </w:t>
      </w:r>
      <w:r w:rsidRPr="004B6803">
        <w:rPr>
          <w:i/>
        </w:rPr>
        <w:t>MeasurementReport</w:t>
      </w:r>
      <w:r w:rsidRPr="004B6803">
        <w:t xml:space="preserve"> message or CS fallback indication for the UE, by sending a </w:t>
      </w:r>
      <w:r w:rsidRPr="004B6803">
        <w:rPr>
          <w:i/>
        </w:rPr>
        <w:t>HandoverFromEUTRAPreparationRequest</w:t>
      </w:r>
      <w:r w:rsidRPr="004B6803">
        <w:t xml:space="preserve"> message. E-UTRA initiates the procedure only when AS security has been activated.</w:t>
      </w:r>
    </w:p>
    <w:p w:rsidR="00985067" w:rsidRPr="004B6803" w:rsidRDefault="00985067" w:rsidP="00985067">
      <w:pPr>
        <w:pStyle w:val="Heading4"/>
        <w:rPr>
          <w:lang w:val="en-GB"/>
        </w:rPr>
      </w:pPr>
      <w:bookmarkStart w:id="651" w:name="_Toc12655431"/>
      <w:bookmarkStart w:id="652" w:name="_Toc29323167"/>
      <w:bookmarkStart w:id="653" w:name="_Toc52553694"/>
      <w:r w:rsidRPr="004B6803">
        <w:rPr>
          <w:lang w:val="en-GB"/>
        </w:rPr>
        <w:t>5.4.4.3</w:t>
      </w:r>
      <w:r w:rsidRPr="004B6803">
        <w:rPr>
          <w:lang w:val="en-GB"/>
        </w:rPr>
        <w:tab/>
        <w:t xml:space="preserve">Reception of the </w:t>
      </w:r>
      <w:r w:rsidRPr="004B6803">
        <w:rPr>
          <w:i/>
          <w:lang w:val="en-GB"/>
        </w:rPr>
        <w:t>HandoverFromEUTRAPreparationRequest</w:t>
      </w:r>
      <w:r w:rsidRPr="004B6803">
        <w:rPr>
          <w:lang w:val="en-GB"/>
        </w:rPr>
        <w:t xml:space="preserve"> by the UE</w:t>
      </w:r>
      <w:bookmarkEnd w:id="651"/>
      <w:bookmarkEnd w:id="652"/>
      <w:bookmarkEnd w:id="653"/>
    </w:p>
    <w:p w:rsidR="00985067" w:rsidRPr="004B6803" w:rsidRDefault="00985067" w:rsidP="00985067">
      <w:r w:rsidRPr="004B6803">
        <w:t xml:space="preserve">Upon reception of the </w:t>
      </w:r>
      <w:r w:rsidRPr="004B6803">
        <w:rPr>
          <w:i/>
        </w:rPr>
        <w:t>HandoverFromEUTRAPreparationRequest</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dualRxTxRedirectIndicator</w:t>
      </w:r>
      <w:r w:rsidRPr="004B6803">
        <w:rPr>
          <w:lang w:val="en-GB"/>
        </w:rPr>
        <w:t xml:space="preserve"> is present in the received message:</w:t>
      </w:r>
    </w:p>
    <w:p w:rsidR="00985067" w:rsidRPr="004B6803" w:rsidRDefault="00985067" w:rsidP="00985067">
      <w:pPr>
        <w:pStyle w:val="B2"/>
        <w:rPr>
          <w:lang w:val="en-GB"/>
        </w:rPr>
      </w:pPr>
      <w:r w:rsidRPr="004B6803">
        <w:rPr>
          <w:lang w:val="en-GB"/>
        </w:rPr>
        <w:t>2&gt;</w:t>
      </w:r>
      <w:r w:rsidRPr="004B6803">
        <w:rPr>
          <w:lang w:val="en-GB"/>
        </w:rPr>
        <w:tab/>
        <w:t xml:space="preserve">forward </w:t>
      </w:r>
      <w:r w:rsidRPr="004B6803">
        <w:rPr>
          <w:i/>
          <w:iCs/>
          <w:lang w:val="en-GB"/>
        </w:rPr>
        <w:t>dualRxTxRedirectIndicator</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forward </w:t>
      </w:r>
      <w:r w:rsidRPr="004B6803">
        <w:rPr>
          <w:i/>
          <w:lang w:val="en-GB"/>
        </w:rPr>
        <w:t>redirectCarrierCDMA2000-1XRTT</w:t>
      </w:r>
      <w:r w:rsidRPr="004B6803">
        <w:rPr>
          <w:lang w:val="en-GB"/>
        </w:rPr>
        <w:t xml:space="preserve"> to the CDMA2000 upper layers, if included;</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indicate the request to prepare handover or enhanced 1xRTT CS fallback and forward the </w:t>
      </w:r>
      <w:r w:rsidRPr="004B6803">
        <w:rPr>
          <w:i/>
          <w:lang w:val="en-GB"/>
        </w:rPr>
        <w:t>cdma2000-Type</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dma2000-Type</w:t>
      </w:r>
      <w:r w:rsidRPr="004B6803">
        <w:rPr>
          <w:lang w:val="en-GB"/>
        </w:rPr>
        <w:t xml:space="preserve"> is set to </w:t>
      </w:r>
      <w:r w:rsidRPr="004B6803">
        <w:rPr>
          <w:i/>
          <w:lang w:val="en-GB"/>
        </w:rPr>
        <w:t>type1XRT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ward the </w:t>
      </w:r>
      <w:r w:rsidRPr="004B6803">
        <w:rPr>
          <w:i/>
          <w:lang w:val="en-GB"/>
        </w:rPr>
        <w:t>rand</w:t>
      </w:r>
      <w:r w:rsidRPr="004B6803">
        <w:rPr>
          <w:lang w:val="en-GB"/>
        </w:rPr>
        <w:t xml:space="preserve"> and the </w:t>
      </w:r>
      <w:r w:rsidRPr="004B6803">
        <w:rPr>
          <w:i/>
          <w:lang w:val="en-GB"/>
        </w:rPr>
        <w:t>mobilityParameters</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rPr>
        <w:t>concurrPrepCDMA2000-HRPD</w:t>
      </w:r>
      <w:r w:rsidRPr="004B6803">
        <w:rPr>
          <w:lang w:val="en-GB"/>
        </w:rPr>
        <w:t xml:space="preserve"> is present in the received message:</w:t>
      </w:r>
    </w:p>
    <w:p w:rsidR="00985067" w:rsidRPr="004B6803" w:rsidRDefault="00985067" w:rsidP="00985067">
      <w:pPr>
        <w:pStyle w:val="B3"/>
        <w:rPr>
          <w:lang w:val="en-GB"/>
        </w:rPr>
      </w:pPr>
      <w:r w:rsidRPr="004B6803">
        <w:rPr>
          <w:lang w:val="en-GB"/>
        </w:rPr>
        <w:t>3&gt;</w:t>
      </w:r>
      <w:r w:rsidRPr="004B6803">
        <w:rPr>
          <w:lang w:val="en-GB"/>
        </w:rPr>
        <w:tab/>
        <w:t xml:space="preserve">forward </w:t>
      </w:r>
      <w:r w:rsidRPr="004B6803">
        <w:rPr>
          <w:i/>
          <w:lang w:val="en-GB"/>
        </w:rPr>
        <w:t>concurrPrepCDMA2000-HRPD</w:t>
      </w:r>
      <w:r w:rsidRPr="004B6803">
        <w:rPr>
          <w:lang w:val="en-GB"/>
        </w:rPr>
        <w:t xml:space="preserve"> to the CDMA2000 upper layers;</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forward </w:t>
      </w:r>
      <w:r w:rsidRPr="004B6803">
        <w:rPr>
          <w:i/>
          <w:lang w:val="en-GB"/>
        </w:rPr>
        <w:t>concurrPrepCDMA2000-HRPD</w:t>
      </w:r>
      <w:r w:rsidRPr="004B6803">
        <w:rPr>
          <w:lang w:val="en-GB"/>
        </w:rPr>
        <w:t xml:space="preserve">, with its value set to </w:t>
      </w:r>
      <w:r w:rsidRPr="004B6803">
        <w:rPr>
          <w:i/>
          <w:lang w:val="en-GB"/>
        </w:rPr>
        <w:t>FALSE</w:t>
      </w:r>
      <w:r w:rsidRPr="004B6803">
        <w:rPr>
          <w:lang w:val="en-GB"/>
        </w:rPr>
        <w:t>, to the CDMA2000 upper layers;</w:t>
      </w:r>
    </w:p>
    <w:p w:rsidR="00985067" w:rsidRPr="004B6803" w:rsidRDefault="00985067" w:rsidP="00985067">
      <w:pPr>
        <w:pStyle w:val="Heading3"/>
        <w:rPr>
          <w:lang w:val="en-GB"/>
        </w:rPr>
      </w:pPr>
      <w:bookmarkStart w:id="654" w:name="_Toc12655432"/>
      <w:bookmarkStart w:id="655" w:name="_Toc29323168"/>
      <w:bookmarkStart w:id="656" w:name="_Toc52553695"/>
      <w:r w:rsidRPr="004B6803">
        <w:rPr>
          <w:lang w:val="en-GB"/>
        </w:rPr>
        <w:t>5.4.5</w:t>
      </w:r>
      <w:r w:rsidRPr="004B6803">
        <w:rPr>
          <w:lang w:val="en-GB"/>
        </w:rPr>
        <w:tab/>
        <w:t>UL handover preparation transfer (CDMA2000)</w:t>
      </w:r>
      <w:bookmarkEnd w:id="654"/>
      <w:bookmarkEnd w:id="655"/>
      <w:bookmarkEnd w:id="656"/>
    </w:p>
    <w:p w:rsidR="00985067" w:rsidRPr="004B6803" w:rsidRDefault="00985067" w:rsidP="00985067">
      <w:pPr>
        <w:pStyle w:val="Heading4"/>
        <w:rPr>
          <w:lang w:val="en-GB"/>
        </w:rPr>
      </w:pPr>
      <w:bookmarkStart w:id="657" w:name="_Toc12655433"/>
      <w:bookmarkStart w:id="658" w:name="_Toc29323169"/>
      <w:bookmarkStart w:id="659" w:name="_Toc52553696"/>
      <w:r w:rsidRPr="004B6803">
        <w:rPr>
          <w:lang w:val="en-GB"/>
        </w:rPr>
        <w:t>5.4.5.1</w:t>
      </w:r>
      <w:r w:rsidRPr="004B6803">
        <w:rPr>
          <w:lang w:val="en-GB"/>
        </w:rPr>
        <w:tab/>
        <w:t>General</w:t>
      </w:r>
      <w:bookmarkEnd w:id="657"/>
      <w:bookmarkEnd w:id="658"/>
      <w:bookmarkEnd w:id="659"/>
    </w:p>
    <w:bookmarkStart w:id="660" w:name="_MON_1290536548"/>
    <w:bookmarkEnd w:id="660"/>
    <w:p w:rsidR="00985067" w:rsidRPr="004B6803" w:rsidRDefault="00985067" w:rsidP="00985067">
      <w:pPr>
        <w:pStyle w:val="TH"/>
        <w:rPr>
          <w:lang w:val="en-GB"/>
        </w:rPr>
      </w:pPr>
      <w:r w:rsidRPr="004B6803">
        <w:rPr>
          <w:lang w:val="en-GB"/>
        </w:rPr>
        <w:object w:dxaOrig="7574" w:dyaOrig="1814">
          <v:shape id="_x0000_i1050" type="#_x0000_t75" style="width:351.75pt;height:84.75pt" o:ole="">
            <v:imagedata r:id="rId60" o:title=""/>
          </v:shape>
          <o:OLEObject Type="Embed" ProgID="Word.Picture.8" ShapeID="_x0000_i1050" DrawAspect="Content" ObjectID="_1671355750" r:id="rId61"/>
        </w:object>
      </w:r>
    </w:p>
    <w:p w:rsidR="00985067" w:rsidRPr="004B6803" w:rsidRDefault="00985067" w:rsidP="007E39C1">
      <w:pPr>
        <w:pStyle w:val="TF"/>
        <w:rPr>
          <w:lang w:val="en-GB"/>
        </w:rPr>
      </w:pPr>
      <w:r w:rsidRPr="004B6803">
        <w:rPr>
          <w:lang w:val="en-GB"/>
        </w:rPr>
        <w:t>Figure 5.4.5.1-1: UL handover preparation transfer</w:t>
      </w:r>
    </w:p>
    <w:p w:rsidR="00985067" w:rsidRPr="004B6803" w:rsidRDefault="00985067" w:rsidP="00985067">
      <w:r w:rsidRPr="004B6803">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B6803">
        <w:rPr>
          <w:i/>
        </w:rPr>
        <w:t>HandoverFromEUTRAPreparationRequest</w:t>
      </w:r>
      <w:r w:rsidRPr="004B6803">
        <w:t xml:space="preserve"> message. If preparing for enhanced CS fallback to CDMA2000 1xRTT and handover to CDMA2000 HRPD, the UE sends two consecutive </w:t>
      </w:r>
      <w:r w:rsidRPr="004B6803">
        <w:rPr>
          <w:i/>
        </w:rPr>
        <w:t>ULHandoverPreparationTransfer</w:t>
      </w:r>
      <w:r w:rsidRPr="004B6803">
        <w:t xml:space="preserve"> messages to E-UTRAN, one per addressed CDMA2000 RAT Type. This procedure applies to CDMA2000 capable UEs only.</w:t>
      </w:r>
    </w:p>
    <w:p w:rsidR="00985067" w:rsidRPr="004B6803" w:rsidRDefault="00985067" w:rsidP="00985067">
      <w:pPr>
        <w:pStyle w:val="Heading4"/>
        <w:rPr>
          <w:lang w:val="en-GB"/>
        </w:rPr>
      </w:pPr>
      <w:bookmarkStart w:id="661" w:name="_Toc12655434"/>
      <w:bookmarkStart w:id="662" w:name="_Toc29323170"/>
      <w:bookmarkStart w:id="663" w:name="_Toc52553697"/>
      <w:r w:rsidRPr="004B6803">
        <w:rPr>
          <w:lang w:val="en-GB"/>
        </w:rPr>
        <w:t>5.4.5.2</w:t>
      </w:r>
      <w:r w:rsidRPr="004B6803">
        <w:rPr>
          <w:lang w:val="en-GB"/>
        </w:rPr>
        <w:tab/>
        <w:t>Initiation</w:t>
      </w:r>
      <w:bookmarkEnd w:id="661"/>
      <w:bookmarkEnd w:id="662"/>
      <w:bookmarkEnd w:id="663"/>
    </w:p>
    <w:p w:rsidR="00985067" w:rsidRPr="004B6803" w:rsidRDefault="00985067" w:rsidP="00985067">
      <w:r w:rsidRPr="004B6803">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B6803">
        <w:rPr>
          <w:i/>
        </w:rPr>
        <w:t>ULHandoverPreparationTransfer</w:t>
      </w:r>
      <w:r w:rsidRPr="004B6803">
        <w:t xml:space="preserve"> message.</w:t>
      </w:r>
    </w:p>
    <w:p w:rsidR="00985067" w:rsidRPr="004B6803" w:rsidRDefault="00985067" w:rsidP="00985067">
      <w:pPr>
        <w:pStyle w:val="Heading4"/>
        <w:rPr>
          <w:lang w:val="en-GB"/>
        </w:rPr>
      </w:pPr>
      <w:bookmarkStart w:id="664" w:name="_Toc12655435"/>
      <w:bookmarkStart w:id="665" w:name="_Toc29323171"/>
      <w:bookmarkStart w:id="666" w:name="_Toc52553698"/>
      <w:r w:rsidRPr="004B6803">
        <w:rPr>
          <w:lang w:val="en-GB"/>
        </w:rPr>
        <w:t>5.4.5.3</w:t>
      </w:r>
      <w:r w:rsidRPr="004B6803">
        <w:rPr>
          <w:lang w:val="en-GB"/>
        </w:rPr>
        <w:tab/>
        <w:t xml:space="preserve">Actions related to transmission of the </w:t>
      </w:r>
      <w:r w:rsidRPr="004B6803">
        <w:rPr>
          <w:i/>
          <w:lang w:val="en-GB"/>
        </w:rPr>
        <w:t xml:space="preserve">ULHandoverPreparationTransfer </w:t>
      </w:r>
      <w:r w:rsidRPr="004B6803">
        <w:rPr>
          <w:lang w:val="en-GB"/>
        </w:rPr>
        <w:t>message</w:t>
      </w:r>
      <w:bookmarkEnd w:id="664"/>
      <w:bookmarkEnd w:id="665"/>
      <w:bookmarkEnd w:id="666"/>
    </w:p>
    <w:p w:rsidR="00985067" w:rsidRPr="004B6803" w:rsidRDefault="00985067" w:rsidP="00985067">
      <w:r w:rsidRPr="004B6803">
        <w:t xml:space="preserve">The UE shall set the contents of the </w:t>
      </w:r>
      <w:r w:rsidRPr="004B6803">
        <w:rPr>
          <w:i/>
        </w:rPr>
        <w:t>ULHandoverPreparationTransfer</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include the </w:t>
      </w:r>
      <w:r w:rsidRPr="004B6803">
        <w:rPr>
          <w:i/>
          <w:lang w:val="en-GB"/>
        </w:rPr>
        <w:t>cdma2000-Type</w:t>
      </w:r>
      <w:r w:rsidRPr="004B6803">
        <w:rPr>
          <w:lang w:val="en-GB"/>
        </w:rPr>
        <w:t xml:space="preserve"> and the </w:t>
      </w:r>
      <w:r w:rsidRPr="004B6803">
        <w:rPr>
          <w:i/>
          <w:lang w:val="en-GB"/>
        </w:rPr>
        <w:t>dedicatedInfo</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cdma2000-Type</w:t>
      </w:r>
      <w:r w:rsidRPr="004B6803">
        <w:rPr>
          <w:lang w:val="en-GB"/>
        </w:rPr>
        <w:t xml:space="preserve"> is set to </w:t>
      </w:r>
      <w:r w:rsidRPr="004B6803">
        <w:rPr>
          <w:i/>
          <w:lang w:val="en-GB"/>
        </w:rPr>
        <w:t>type1XRT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nclude the </w:t>
      </w:r>
      <w:r w:rsidRPr="004B6803">
        <w:rPr>
          <w:i/>
          <w:lang w:val="en-GB"/>
        </w:rPr>
        <w:t>meid</w:t>
      </w:r>
      <w:r w:rsidRPr="004B6803">
        <w:rPr>
          <w:lang w:val="en-GB"/>
        </w:rPr>
        <w:t xml:space="preserve"> and set it to the value received from the CDMA2000 upper layers;</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ULHandoverPreparationTransfer</w:t>
      </w:r>
      <w:r w:rsidRPr="004B6803">
        <w:rPr>
          <w:lang w:val="en-GB"/>
        </w:rPr>
        <w:t xml:space="preserve"> message to lower layers for transmission, upon which the procedure ends;</w:t>
      </w:r>
    </w:p>
    <w:p w:rsidR="00985067" w:rsidRPr="004B6803" w:rsidRDefault="00985067" w:rsidP="00985067">
      <w:pPr>
        <w:pStyle w:val="Heading4"/>
        <w:rPr>
          <w:lang w:val="en-GB"/>
        </w:rPr>
      </w:pPr>
      <w:bookmarkStart w:id="667" w:name="_Toc12655436"/>
      <w:bookmarkStart w:id="668" w:name="_Toc29323172"/>
      <w:bookmarkStart w:id="669" w:name="_Toc52553699"/>
      <w:r w:rsidRPr="004B6803">
        <w:rPr>
          <w:lang w:val="en-GB"/>
        </w:rPr>
        <w:t>5.4.5.4</w:t>
      </w:r>
      <w:r w:rsidRPr="004B6803">
        <w:rPr>
          <w:lang w:val="en-GB"/>
        </w:rPr>
        <w:tab/>
        <w:t xml:space="preserve">Failure to deliver the </w:t>
      </w:r>
      <w:r w:rsidRPr="004B6803">
        <w:rPr>
          <w:i/>
          <w:lang w:val="en-GB"/>
        </w:rPr>
        <w:t xml:space="preserve">ULHandoverPreparationTransfer </w:t>
      </w:r>
      <w:r w:rsidRPr="004B6803">
        <w:rPr>
          <w:lang w:val="en-GB"/>
        </w:rPr>
        <w:t>message</w:t>
      </w:r>
      <w:bookmarkEnd w:id="667"/>
      <w:bookmarkEnd w:id="668"/>
      <w:bookmarkEnd w:id="66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UE is unable to guarantee successful delivery of </w:t>
      </w:r>
      <w:r w:rsidRPr="004B6803">
        <w:rPr>
          <w:i/>
          <w:lang w:val="en-GB"/>
        </w:rPr>
        <w:t>ULHandoverPreparationTransfer</w:t>
      </w:r>
      <w:r w:rsidRPr="004B6803">
        <w:rPr>
          <w:lang w:val="en-GB"/>
        </w:rPr>
        <w:t xml:space="preserve"> messages:</w:t>
      </w:r>
    </w:p>
    <w:p w:rsidR="00985067" w:rsidRPr="004B6803" w:rsidRDefault="00985067" w:rsidP="00985067">
      <w:pPr>
        <w:pStyle w:val="B2"/>
        <w:rPr>
          <w:lang w:val="en-GB"/>
        </w:rPr>
      </w:pPr>
      <w:r w:rsidRPr="004B6803">
        <w:rPr>
          <w:lang w:val="en-GB"/>
        </w:rPr>
        <w:t>2&gt;</w:t>
      </w:r>
      <w:r w:rsidRPr="004B6803">
        <w:rPr>
          <w:lang w:val="en-GB"/>
        </w:rPr>
        <w:tab/>
        <w:t xml:space="preserve">inform upper layers about the possible failure to deliver the information contained in the concerned </w:t>
      </w:r>
      <w:r w:rsidRPr="004B6803">
        <w:rPr>
          <w:i/>
          <w:lang w:val="en-GB"/>
        </w:rPr>
        <w:t>ULHandoverPreparationTransfer</w:t>
      </w:r>
      <w:r w:rsidRPr="004B6803">
        <w:rPr>
          <w:lang w:val="en-GB"/>
        </w:rPr>
        <w:t xml:space="preserve"> message;</w:t>
      </w:r>
    </w:p>
    <w:p w:rsidR="00985067" w:rsidRPr="004B6803" w:rsidRDefault="00985067" w:rsidP="00985067">
      <w:pPr>
        <w:pStyle w:val="Heading3"/>
        <w:rPr>
          <w:lang w:val="en-GB"/>
        </w:rPr>
      </w:pPr>
      <w:bookmarkStart w:id="670" w:name="_Toc12655437"/>
      <w:bookmarkStart w:id="671" w:name="_Toc29323173"/>
      <w:bookmarkStart w:id="672" w:name="_Toc52553700"/>
      <w:r w:rsidRPr="004B6803">
        <w:rPr>
          <w:lang w:val="en-GB"/>
        </w:rPr>
        <w:t>5.4.6</w:t>
      </w:r>
      <w:r w:rsidRPr="004B6803">
        <w:rPr>
          <w:lang w:val="en-GB"/>
        </w:rPr>
        <w:tab/>
        <w:t>Inter-RAT cell change order to E-UTRAN</w:t>
      </w:r>
      <w:bookmarkEnd w:id="670"/>
      <w:bookmarkEnd w:id="671"/>
      <w:bookmarkEnd w:id="672"/>
    </w:p>
    <w:p w:rsidR="00985067" w:rsidRPr="004B6803" w:rsidRDefault="00985067" w:rsidP="00985067">
      <w:pPr>
        <w:pStyle w:val="Heading4"/>
        <w:rPr>
          <w:lang w:val="en-GB"/>
        </w:rPr>
      </w:pPr>
      <w:bookmarkStart w:id="673" w:name="_Toc12655438"/>
      <w:bookmarkStart w:id="674" w:name="_Toc29323174"/>
      <w:bookmarkStart w:id="675" w:name="_Toc52553701"/>
      <w:r w:rsidRPr="004B6803">
        <w:rPr>
          <w:lang w:val="en-GB"/>
        </w:rPr>
        <w:t>5.4.6.1</w:t>
      </w:r>
      <w:r w:rsidRPr="004B6803">
        <w:rPr>
          <w:lang w:val="en-GB"/>
        </w:rPr>
        <w:tab/>
        <w:t>General</w:t>
      </w:r>
      <w:bookmarkEnd w:id="673"/>
      <w:bookmarkEnd w:id="674"/>
      <w:bookmarkEnd w:id="675"/>
    </w:p>
    <w:p w:rsidR="00985067" w:rsidRPr="004B6803" w:rsidRDefault="00985067" w:rsidP="00985067">
      <w:r w:rsidRPr="004B6803">
        <w:t>The purpose of the inter-RAT cell change order to E-UTRAN procedure is to transfer, under the control of the source radio access technology, a connection between the UE and another radio access technology (e.g. GSM/ GPRS) to E-UTRAN.</w:t>
      </w:r>
    </w:p>
    <w:p w:rsidR="00985067" w:rsidRPr="004B6803" w:rsidRDefault="00985067" w:rsidP="00985067">
      <w:pPr>
        <w:pStyle w:val="Heading4"/>
        <w:rPr>
          <w:lang w:val="en-GB"/>
        </w:rPr>
      </w:pPr>
      <w:bookmarkStart w:id="676" w:name="_Toc12655439"/>
      <w:bookmarkStart w:id="677" w:name="_Toc29323175"/>
      <w:bookmarkStart w:id="678" w:name="_Toc52553702"/>
      <w:r w:rsidRPr="004B6803">
        <w:rPr>
          <w:lang w:val="en-GB"/>
        </w:rPr>
        <w:lastRenderedPageBreak/>
        <w:t>5.4.6.2</w:t>
      </w:r>
      <w:r w:rsidRPr="004B6803">
        <w:rPr>
          <w:lang w:val="en-GB"/>
        </w:rPr>
        <w:tab/>
        <w:t>Initiation</w:t>
      </w:r>
      <w:bookmarkEnd w:id="676"/>
      <w:bookmarkEnd w:id="677"/>
      <w:bookmarkEnd w:id="678"/>
    </w:p>
    <w:p w:rsidR="00985067" w:rsidRPr="004B6803" w:rsidRDefault="00985067" w:rsidP="00985067">
      <w:r w:rsidRPr="004B6803">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B0146F" w:rsidRPr="004B6803">
        <w:t>clause</w:t>
      </w:r>
      <w:r w:rsidRPr="004B6803">
        <w:t xml:space="preserve"> 5.3.3.</w:t>
      </w:r>
    </w:p>
    <w:p w:rsidR="00985067" w:rsidRPr="004B6803" w:rsidRDefault="00985067" w:rsidP="00985067">
      <w:pPr>
        <w:pStyle w:val="NO"/>
        <w:rPr>
          <w:lang w:val="en-GB"/>
        </w:rPr>
      </w:pPr>
      <w:r w:rsidRPr="004B6803">
        <w:rPr>
          <w:lang w:val="en-GB"/>
        </w:rPr>
        <w:t>NOTE:</w:t>
      </w:r>
      <w:r w:rsidRPr="004B6803">
        <w:rPr>
          <w:lang w:val="en-GB"/>
        </w:rPr>
        <w:tab/>
        <w:t>Within the message used to order the UE to change to an E-UTRAN cell, the source RAT should specify the identity of the target E-UTRAN cell as specified in the specifications for that RA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receiving an </w:t>
      </w:r>
      <w:r w:rsidRPr="004B6803">
        <w:rPr>
          <w:i/>
          <w:lang w:val="en-GB"/>
        </w:rPr>
        <w:t>RRCConnectionSetup</w:t>
      </w:r>
      <w:r w:rsidRPr="004B6803">
        <w:rPr>
          <w:lang w:val="en-GB"/>
        </w:rPr>
        <w:t xml:space="preserve"> message:</w:t>
      </w:r>
    </w:p>
    <w:p w:rsidR="00985067" w:rsidRPr="004B6803" w:rsidRDefault="00985067" w:rsidP="00985067">
      <w:pPr>
        <w:pStyle w:val="B2"/>
        <w:rPr>
          <w:lang w:val="en-GB"/>
        </w:rPr>
      </w:pPr>
      <w:r w:rsidRPr="004B6803">
        <w:rPr>
          <w:lang w:val="en-GB"/>
        </w:rPr>
        <w:t>2&gt;</w:t>
      </w:r>
      <w:r w:rsidRPr="004B6803">
        <w:rPr>
          <w:lang w:val="en-GB"/>
        </w:rPr>
        <w:tab/>
        <w:t>consider the inter-RAT cell change order procedure to have completed successfully;</w:t>
      </w:r>
    </w:p>
    <w:p w:rsidR="00985067" w:rsidRPr="004B6803" w:rsidRDefault="00985067" w:rsidP="00985067">
      <w:pPr>
        <w:pStyle w:val="Heading4"/>
        <w:rPr>
          <w:lang w:val="en-GB"/>
        </w:rPr>
      </w:pPr>
      <w:bookmarkStart w:id="679" w:name="_Toc12655440"/>
      <w:bookmarkStart w:id="680" w:name="_Toc29323176"/>
      <w:bookmarkStart w:id="681" w:name="_Toc52553703"/>
      <w:r w:rsidRPr="004B6803">
        <w:rPr>
          <w:lang w:val="en-GB"/>
        </w:rPr>
        <w:t>5.4.6.3</w:t>
      </w:r>
      <w:r w:rsidRPr="004B6803">
        <w:rPr>
          <w:lang w:val="en-GB"/>
        </w:rPr>
        <w:tab/>
        <w:t>UE fails to complete an inter-RAT cell change order</w:t>
      </w:r>
      <w:bookmarkEnd w:id="679"/>
      <w:bookmarkEnd w:id="680"/>
      <w:bookmarkEnd w:id="681"/>
    </w:p>
    <w:p w:rsidR="00985067" w:rsidRPr="004B6803" w:rsidRDefault="00985067" w:rsidP="00985067">
      <w:r w:rsidRPr="004B6803">
        <w:t>If the inter-RAT cell change order fails the UE shall return to the other radio access technology and proceed as specified in the appropriate specifications for that RA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upon failure to establish the RRC connection as specified in </w:t>
      </w:r>
      <w:r w:rsidR="00B0146F" w:rsidRPr="004B6803">
        <w:rPr>
          <w:lang w:val="en-GB"/>
        </w:rPr>
        <w:t>clause</w:t>
      </w:r>
      <w:r w:rsidRPr="004B6803">
        <w:rPr>
          <w:lang w:val="en-GB"/>
        </w:rPr>
        <w:t xml:space="preserve"> 5.3.3:</w:t>
      </w:r>
    </w:p>
    <w:p w:rsidR="00985067" w:rsidRPr="004B6803" w:rsidRDefault="00985067" w:rsidP="00985067">
      <w:pPr>
        <w:pStyle w:val="B2"/>
        <w:rPr>
          <w:lang w:val="en-GB"/>
        </w:rPr>
      </w:pPr>
      <w:r w:rsidRPr="004B6803">
        <w:rPr>
          <w:lang w:val="en-GB"/>
        </w:rPr>
        <w:t>2&gt;</w:t>
      </w:r>
      <w:r w:rsidRPr="004B6803">
        <w:rPr>
          <w:lang w:val="en-GB"/>
        </w:rPr>
        <w:tab/>
        <w:t>consider the inter-RAT cell change order procedure to have failed;</w:t>
      </w:r>
    </w:p>
    <w:p w:rsidR="00985067" w:rsidRPr="004B6803" w:rsidRDefault="00985067" w:rsidP="00985067">
      <w:pPr>
        <w:pStyle w:val="NO"/>
        <w:rPr>
          <w:rFonts w:ascii="Arial" w:hAnsi="Arial" w:cs="Arial"/>
          <w:i/>
          <w:iCs/>
          <w:lang w:val="en-GB" w:eastAsia="ko-KR"/>
        </w:rPr>
      </w:pPr>
      <w:r w:rsidRPr="004B6803">
        <w:rPr>
          <w:lang w:val="en-GB"/>
        </w:rPr>
        <w:t>NOTE:</w:t>
      </w:r>
      <w:r w:rsidRPr="004B6803">
        <w:rPr>
          <w:lang w:val="en-GB"/>
        </w:rPr>
        <w:tab/>
        <w:t>The cell change was network ordered. Therefore, failure to change to the target PCell should not cause the UE to move to UE-controlled cell selection.</w:t>
      </w:r>
    </w:p>
    <w:p w:rsidR="00985067" w:rsidRPr="004B6803" w:rsidRDefault="00985067" w:rsidP="00985067">
      <w:pPr>
        <w:pStyle w:val="Heading2"/>
      </w:pPr>
      <w:bookmarkStart w:id="682" w:name="_Toc12655441"/>
      <w:bookmarkStart w:id="683" w:name="_Toc29323177"/>
      <w:bookmarkStart w:id="684" w:name="_Toc52553704"/>
      <w:r w:rsidRPr="004B6803">
        <w:t>5.5</w:t>
      </w:r>
      <w:r w:rsidRPr="004B6803">
        <w:tab/>
        <w:t>Measurements</w:t>
      </w:r>
      <w:bookmarkEnd w:id="682"/>
      <w:bookmarkEnd w:id="683"/>
      <w:bookmarkEnd w:id="684"/>
    </w:p>
    <w:p w:rsidR="00985067" w:rsidRPr="004B6803" w:rsidRDefault="00985067" w:rsidP="00985067">
      <w:pPr>
        <w:pStyle w:val="Heading3"/>
        <w:rPr>
          <w:lang w:val="en-GB"/>
        </w:rPr>
      </w:pPr>
      <w:bookmarkStart w:id="685" w:name="_Toc12655442"/>
      <w:bookmarkStart w:id="686" w:name="_Toc29323178"/>
      <w:bookmarkStart w:id="687" w:name="_Toc52553705"/>
      <w:r w:rsidRPr="004B6803">
        <w:rPr>
          <w:lang w:val="en-GB"/>
        </w:rPr>
        <w:t>5.5.1</w:t>
      </w:r>
      <w:r w:rsidRPr="004B6803">
        <w:rPr>
          <w:lang w:val="en-GB"/>
        </w:rPr>
        <w:tab/>
        <w:t>Introduction</w:t>
      </w:r>
      <w:bookmarkEnd w:id="685"/>
      <w:bookmarkEnd w:id="686"/>
      <w:bookmarkEnd w:id="687"/>
    </w:p>
    <w:p w:rsidR="00985067" w:rsidRPr="004B6803" w:rsidRDefault="00985067" w:rsidP="00985067">
      <w:r w:rsidRPr="004B6803">
        <w:t xml:space="preserve">The UE reports measurement information in accordance with the measurement configuration as provided by E-UTRAN. E-UTRAN provides the measurement configuration applicable for a UE in RRC_CONNECTED by means of dedicated signalling, i.e. using the </w:t>
      </w:r>
      <w:r w:rsidRPr="004B6803">
        <w:rPr>
          <w:i/>
        </w:rPr>
        <w:t>RRCConnectionReconfiguration</w:t>
      </w:r>
      <w:r w:rsidRPr="004B6803">
        <w:t xml:space="preserve"> </w:t>
      </w:r>
      <w:r w:rsidR="00FE382D" w:rsidRPr="004B6803">
        <w:t xml:space="preserve">or </w:t>
      </w:r>
      <w:r w:rsidR="00FE382D" w:rsidRPr="004B6803">
        <w:rPr>
          <w:i/>
        </w:rPr>
        <w:t xml:space="preserve">RRCConnectionResume </w:t>
      </w:r>
      <w:r w:rsidR="00FE382D" w:rsidRPr="004B6803">
        <w:t>message</w:t>
      </w:r>
      <w:r w:rsidRPr="004B6803">
        <w:t>.</w:t>
      </w:r>
    </w:p>
    <w:p w:rsidR="00985067" w:rsidRPr="004B6803" w:rsidRDefault="00985067" w:rsidP="00985067">
      <w:r w:rsidRPr="004B6803">
        <w:t>The UE can be requested to perform the following types of measurements:</w:t>
      </w:r>
    </w:p>
    <w:p w:rsidR="00985067" w:rsidRPr="004B6803" w:rsidRDefault="00985067" w:rsidP="00985067">
      <w:pPr>
        <w:pStyle w:val="B1"/>
        <w:rPr>
          <w:lang w:val="en-GB"/>
        </w:rPr>
      </w:pPr>
      <w:r w:rsidRPr="004B6803">
        <w:rPr>
          <w:lang w:val="en-GB"/>
        </w:rPr>
        <w:t>-</w:t>
      </w:r>
      <w:r w:rsidRPr="004B6803">
        <w:rPr>
          <w:lang w:val="en-GB"/>
        </w:rPr>
        <w:tab/>
        <w:t>Intra-frequency measurements: measurements at the downlink carrier frequency(ies) of the serving cell(s).</w:t>
      </w:r>
    </w:p>
    <w:p w:rsidR="00985067" w:rsidRPr="004B6803" w:rsidRDefault="00985067" w:rsidP="00985067">
      <w:pPr>
        <w:pStyle w:val="B1"/>
        <w:rPr>
          <w:lang w:val="en-GB"/>
        </w:rPr>
      </w:pPr>
      <w:r w:rsidRPr="004B6803">
        <w:rPr>
          <w:lang w:val="en-GB"/>
        </w:rPr>
        <w:t>-</w:t>
      </w:r>
      <w:r w:rsidRPr="004B6803">
        <w:rPr>
          <w:lang w:val="en-GB"/>
        </w:rPr>
        <w:tab/>
        <w:t>Inter-frequency measurements: measurements at frequencies that differ from any of the downlink carrier frequency(ies) of the serving cell(s).</w:t>
      </w:r>
    </w:p>
    <w:p w:rsidR="00985067" w:rsidRPr="004B6803" w:rsidRDefault="00985067" w:rsidP="00985067">
      <w:pPr>
        <w:pStyle w:val="B1"/>
        <w:rPr>
          <w:lang w:val="en-GB"/>
        </w:rPr>
      </w:pPr>
      <w:r w:rsidRPr="004B6803">
        <w:rPr>
          <w:lang w:val="en-GB"/>
        </w:rPr>
        <w:t>-</w:t>
      </w:r>
      <w:r w:rsidRPr="004B6803">
        <w:rPr>
          <w:lang w:val="en-GB"/>
        </w:rPr>
        <w:tab/>
        <w:t>Inter-RAT measurements of UTRA frequencies.</w:t>
      </w:r>
    </w:p>
    <w:p w:rsidR="00985067" w:rsidRPr="004B6803" w:rsidRDefault="00985067" w:rsidP="00985067">
      <w:pPr>
        <w:pStyle w:val="B1"/>
        <w:rPr>
          <w:lang w:val="en-GB"/>
        </w:rPr>
      </w:pPr>
      <w:r w:rsidRPr="004B6803">
        <w:rPr>
          <w:lang w:val="en-GB"/>
        </w:rPr>
        <w:t>-</w:t>
      </w:r>
      <w:r w:rsidRPr="004B6803">
        <w:rPr>
          <w:lang w:val="en-GB"/>
        </w:rPr>
        <w:tab/>
        <w:t>Inter-RAT measurements of GERAN frequencies.</w:t>
      </w:r>
    </w:p>
    <w:p w:rsidR="00985067" w:rsidRPr="004B6803" w:rsidRDefault="00985067" w:rsidP="00985067">
      <w:pPr>
        <w:pStyle w:val="B1"/>
        <w:rPr>
          <w:lang w:val="en-GB"/>
        </w:rPr>
      </w:pPr>
      <w:r w:rsidRPr="004B6803">
        <w:rPr>
          <w:lang w:val="en-GB"/>
        </w:rPr>
        <w:t>-</w:t>
      </w:r>
      <w:r w:rsidRPr="004B6803">
        <w:rPr>
          <w:lang w:val="en-GB"/>
        </w:rPr>
        <w:tab/>
        <w:t xml:space="preserve">Inter-RAT measurements of CDMA2000 HRPD or CDMA2000 1xRTT </w:t>
      </w:r>
      <w:r w:rsidR="002A18F7" w:rsidRPr="004B6803">
        <w:rPr>
          <w:lang w:val="en-GB"/>
        </w:rPr>
        <w:t xml:space="preserve">or WLAN </w:t>
      </w:r>
      <w:r w:rsidRPr="004B6803">
        <w:rPr>
          <w:lang w:val="en-GB"/>
        </w:rPr>
        <w:t>frequencies.</w:t>
      </w:r>
    </w:p>
    <w:p w:rsidR="00985067" w:rsidRPr="004B6803" w:rsidRDefault="00985067" w:rsidP="00985067">
      <w:r w:rsidRPr="004B6803">
        <w:t>The measurement configuration includes the following parameters:</w:t>
      </w:r>
    </w:p>
    <w:p w:rsidR="00985067" w:rsidRPr="004B6803" w:rsidRDefault="00985067" w:rsidP="00985067">
      <w:pPr>
        <w:pStyle w:val="B1"/>
        <w:rPr>
          <w:lang w:val="en-GB"/>
        </w:rPr>
      </w:pPr>
      <w:r w:rsidRPr="004B6803">
        <w:rPr>
          <w:lang w:val="en-GB"/>
        </w:rPr>
        <w:t>1.</w:t>
      </w:r>
      <w:r w:rsidRPr="004B6803">
        <w:rPr>
          <w:lang w:val="en-GB"/>
        </w:rPr>
        <w:tab/>
      </w:r>
      <w:r w:rsidRPr="004B6803">
        <w:rPr>
          <w:b/>
          <w:lang w:val="en-GB"/>
        </w:rPr>
        <w:t>Measurement objects:</w:t>
      </w:r>
      <w:r w:rsidRPr="004B6803">
        <w:rPr>
          <w:lang w:val="en-GB"/>
        </w:rPr>
        <w:t xml:space="preserve"> The objects on which the UE shall perform the measurements.</w:t>
      </w:r>
    </w:p>
    <w:p w:rsidR="00985067" w:rsidRPr="004B6803" w:rsidRDefault="00985067" w:rsidP="00985067">
      <w:pPr>
        <w:pStyle w:val="B2"/>
        <w:rPr>
          <w:lang w:val="en-GB"/>
        </w:rPr>
      </w:pPr>
      <w:r w:rsidRPr="004B6803">
        <w:rPr>
          <w:lang w:val="en-GB"/>
        </w:rPr>
        <w:t>-</w:t>
      </w:r>
      <w:r w:rsidRPr="004B6803">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4B6803" w:rsidRDefault="00985067" w:rsidP="00985067">
      <w:pPr>
        <w:pStyle w:val="B2"/>
        <w:rPr>
          <w:lang w:val="en-GB"/>
        </w:rPr>
      </w:pPr>
      <w:r w:rsidRPr="004B6803">
        <w:rPr>
          <w:lang w:val="en-GB"/>
        </w:rPr>
        <w:t>-</w:t>
      </w:r>
      <w:r w:rsidRPr="004B6803">
        <w:rPr>
          <w:lang w:val="en-GB"/>
        </w:rPr>
        <w:tab/>
        <w:t>For inter-RAT UTRA measurements a measurement object is a set of cells on a single UTRA carrier frequency.</w:t>
      </w:r>
    </w:p>
    <w:p w:rsidR="00985067" w:rsidRPr="004B6803" w:rsidRDefault="00985067" w:rsidP="00985067">
      <w:pPr>
        <w:pStyle w:val="B2"/>
        <w:rPr>
          <w:lang w:val="en-GB"/>
        </w:rPr>
      </w:pPr>
      <w:r w:rsidRPr="004B6803">
        <w:rPr>
          <w:lang w:val="en-GB"/>
        </w:rPr>
        <w:t>-</w:t>
      </w:r>
      <w:r w:rsidRPr="004B6803">
        <w:rPr>
          <w:lang w:val="en-GB"/>
        </w:rPr>
        <w:tab/>
        <w:t>For inter-RAT GERAN measurements a measurement object is a set of GERAN carrier frequencies.</w:t>
      </w:r>
    </w:p>
    <w:p w:rsidR="00985067" w:rsidRPr="004B6803" w:rsidRDefault="00985067" w:rsidP="00985067">
      <w:pPr>
        <w:pStyle w:val="B2"/>
        <w:rPr>
          <w:lang w:val="en-GB"/>
        </w:rPr>
      </w:pPr>
      <w:r w:rsidRPr="004B6803">
        <w:rPr>
          <w:lang w:val="en-GB"/>
        </w:rPr>
        <w:lastRenderedPageBreak/>
        <w:t>-</w:t>
      </w:r>
      <w:r w:rsidRPr="004B6803">
        <w:rPr>
          <w:lang w:val="en-GB"/>
        </w:rPr>
        <w:tab/>
        <w:t>For inter-RAT CDMA2000 measurements a measurement object is a set of cells on a single (HRPD or 1xRTT) carrier frequency.</w:t>
      </w:r>
    </w:p>
    <w:p w:rsidR="002A18F7" w:rsidRPr="004B6803" w:rsidRDefault="002A18F7" w:rsidP="00985067">
      <w:pPr>
        <w:pStyle w:val="B2"/>
        <w:rPr>
          <w:lang w:val="en-GB"/>
        </w:rPr>
      </w:pPr>
      <w:r w:rsidRPr="004B6803">
        <w:rPr>
          <w:lang w:val="en-GB"/>
        </w:rPr>
        <w:t>-</w:t>
      </w:r>
      <w:r w:rsidRPr="004B6803">
        <w:rPr>
          <w:lang w:val="en-GB"/>
        </w:rPr>
        <w:tab/>
        <w:t>For inter-RAT WLAN measurements a measurement object is a set of WLAN identifiers and optionally a set of WLAN frequencies.</w:t>
      </w:r>
    </w:p>
    <w:p w:rsidR="00985067" w:rsidRPr="004B6803" w:rsidRDefault="00985067" w:rsidP="00985067">
      <w:pPr>
        <w:pStyle w:val="NO"/>
        <w:rPr>
          <w:lang w:val="en-GB"/>
        </w:rPr>
      </w:pPr>
      <w:r w:rsidRPr="004B6803">
        <w:rPr>
          <w:lang w:val="en-GB"/>
        </w:rPr>
        <w:t>NOTE 1:</w:t>
      </w:r>
      <w:r w:rsidRPr="004B6803">
        <w:rPr>
          <w:lang w:val="en-GB"/>
        </w:rPr>
        <w:tab/>
        <w:t xml:space="preserve">Some measurements using the above mentioned measurement objects, only concern a single cell, e.g. measurements used to report neighbouring cell system information, PCell UE Rx-Tx time difference, </w:t>
      </w:r>
      <w:r w:rsidRPr="004B6803">
        <w:rPr>
          <w:lang w:val="en-GB" w:eastAsia="ja-JP"/>
        </w:rPr>
        <w:t>or a pair of cells, e.g. SSTD measurements between the PCell and the PSCell</w:t>
      </w:r>
      <w:r w:rsidRPr="004B6803">
        <w:rPr>
          <w:lang w:val="en-GB"/>
        </w:rPr>
        <w:t>.</w:t>
      </w:r>
    </w:p>
    <w:p w:rsidR="00985067" w:rsidRPr="004B6803" w:rsidRDefault="00985067" w:rsidP="00985067">
      <w:pPr>
        <w:pStyle w:val="B1"/>
        <w:rPr>
          <w:lang w:val="en-GB"/>
        </w:rPr>
      </w:pPr>
      <w:r w:rsidRPr="004B6803">
        <w:rPr>
          <w:lang w:val="en-GB"/>
        </w:rPr>
        <w:t>2.</w:t>
      </w:r>
      <w:r w:rsidRPr="004B6803">
        <w:rPr>
          <w:lang w:val="en-GB"/>
        </w:rPr>
        <w:tab/>
      </w:r>
      <w:r w:rsidRPr="004B6803">
        <w:rPr>
          <w:b/>
          <w:lang w:val="en-GB"/>
        </w:rPr>
        <w:t>Reporting configurations</w:t>
      </w:r>
      <w:r w:rsidRPr="004B6803">
        <w:rPr>
          <w:lang w:val="en-GB"/>
        </w:rPr>
        <w:t>: A list of reporting configurations where each reporting configuration consists of the following:</w:t>
      </w:r>
    </w:p>
    <w:p w:rsidR="00985067" w:rsidRPr="004B6803" w:rsidRDefault="00985067" w:rsidP="00985067">
      <w:pPr>
        <w:pStyle w:val="B2"/>
        <w:rPr>
          <w:lang w:val="en-GB"/>
        </w:rPr>
      </w:pPr>
      <w:r w:rsidRPr="004B6803">
        <w:rPr>
          <w:lang w:val="en-GB"/>
        </w:rPr>
        <w:t>-</w:t>
      </w:r>
      <w:r w:rsidRPr="004B6803">
        <w:rPr>
          <w:lang w:val="en-GB"/>
        </w:rPr>
        <w:tab/>
        <w:t>Reporting criterion: The criterion that triggers the UE to send a measurement report. This can either be periodical or a single event description.</w:t>
      </w:r>
    </w:p>
    <w:p w:rsidR="00985067" w:rsidRPr="004B6803" w:rsidRDefault="00985067" w:rsidP="00985067">
      <w:pPr>
        <w:pStyle w:val="B2"/>
        <w:rPr>
          <w:lang w:val="en-GB"/>
        </w:rPr>
      </w:pPr>
      <w:r w:rsidRPr="004B6803">
        <w:rPr>
          <w:lang w:val="en-GB"/>
        </w:rPr>
        <w:t>-</w:t>
      </w:r>
      <w:r w:rsidRPr="004B6803">
        <w:rPr>
          <w:lang w:val="en-GB"/>
        </w:rPr>
        <w:tab/>
        <w:t xml:space="preserve">Reporting format: </w:t>
      </w:r>
      <w:r w:rsidRPr="004B6803">
        <w:rPr>
          <w:snapToGrid w:val="0"/>
          <w:lang w:val="en-GB"/>
        </w:rPr>
        <w:t>The quantities that the UE includes in the measurement report and associated information (e.g. number of cells to report).</w:t>
      </w:r>
    </w:p>
    <w:p w:rsidR="00985067" w:rsidRPr="004B6803" w:rsidRDefault="00985067" w:rsidP="00985067">
      <w:pPr>
        <w:pStyle w:val="B1"/>
        <w:rPr>
          <w:lang w:val="en-GB"/>
        </w:rPr>
      </w:pPr>
      <w:r w:rsidRPr="004B6803">
        <w:rPr>
          <w:lang w:val="en-GB"/>
        </w:rPr>
        <w:t>3.</w:t>
      </w:r>
      <w:r w:rsidRPr="004B6803">
        <w:rPr>
          <w:lang w:val="en-GB"/>
        </w:rPr>
        <w:tab/>
      </w:r>
      <w:r w:rsidRPr="004B6803">
        <w:rPr>
          <w:b/>
          <w:lang w:val="en-GB"/>
        </w:rPr>
        <w:t>Measurement identities</w:t>
      </w:r>
      <w:r w:rsidRPr="004B6803">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4B6803" w:rsidRDefault="00985067" w:rsidP="00985067">
      <w:pPr>
        <w:pStyle w:val="B1"/>
        <w:rPr>
          <w:lang w:val="en-GB"/>
        </w:rPr>
      </w:pPr>
      <w:r w:rsidRPr="004B6803">
        <w:rPr>
          <w:lang w:val="en-GB"/>
        </w:rPr>
        <w:t>4.</w:t>
      </w:r>
      <w:r w:rsidRPr="004B6803">
        <w:rPr>
          <w:lang w:val="en-GB"/>
        </w:rPr>
        <w:tab/>
      </w:r>
      <w:r w:rsidRPr="004B6803">
        <w:rPr>
          <w:b/>
          <w:lang w:val="en-GB"/>
        </w:rPr>
        <w:t>Quantity configurations:</w:t>
      </w:r>
      <w:r w:rsidRPr="004B6803">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4B6803" w:rsidRDefault="00985067" w:rsidP="00985067">
      <w:pPr>
        <w:pStyle w:val="B1"/>
        <w:rPr>
          <w:lang w:val="en-GB"/>
        </w:rPr>
      </w:pPr>
      <w:r w:rsidRPr="004B6803">
        <w:rPr>
          <w:lang w:val="en-GB"/>
        </w:rPr>
        <w:t>5.</w:t>
      </w:r>
      <w:r w:rsidRPr="004B6803">
        <w:rPr>
          <w:lang w:val="en-GB"/>
        </w:rPr>
        <w:tab/>
      </w:r>
      <w:r w:rsidRPr="004B6803">
        <w:rPr>
          <w:b/>
          <w:lang w:val="en-GB"/>
        </w:rPr>
        <w:t xml:space="preserve">Measurement gaps: </w:t>
      </w:r>
      <w:r w:rsidRPr="004B6803">
        <w:rPr>
          <w:lang w:val="en-GB"/>
        </w:rPr>
        <w:t>Periods that the UE may use to perform measurements, i.e. no (UL, DL) transmissions are scheduled.</w:t>
      </w:r>
    </w:p>
    <w:p w:rsidR="00985067" w:rsidRPr="004B6803" w:rsidRDefault="00985067" w:rsidP="00985067">
      <w:r w:rsidRPr="004B6803">
        <w:t>E-UTRAN only configures a single measurement object for a given frequency</w:t>
      </w:r>
      <w:r w:rsidR="0041764C" w:rsidRPr="004B6803">
        <w:t xml:space="preserve"> (except for WLAN)</w:t>
      </w:r>
      <w:r w:rsidRPr="004B6803">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4B6803" w:rsidRDefault="00985067" w:rsidP="00985067">
      <w:r w:rsidRPr="004B6803">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4B6803" w:rsidRDefault="00985067" w:rsidP="00985067">
      <w:r w:rsidRPr="004B6803">
        <w:t>The measurement procedures distinguish the following types of cells:</w:t>
      </w:r>
    </w:p>
    <w:p w:rsidR="00985067" w:rsidRPr="004B6803" w:rsidRDefault="00985067" w:rsidP="00985067">
      <w:pPr>
        <w:pStyle w:val="B1"/>
        <w:rPr>
          <w:lang w:val="en-GB"/>
        </w:rPr>
      </w:pPr>
      <w:r w:rsidRPr="004B6803">
        <w:rPr>
          <w:lang w:val="en-GB"/>
        </w:rPr>
        <w:t>1.</w:t>
      </w:r>
      <w:r w:rsidRPr="004B6803">
        <w:rPr>
          <w:lang w:val="en-GB"/>
        </w:rPr>
        <w:tab/>
        <w:t>The serving cell(s)</w:t>
      </w:r>
      <w:r w:rsidR="00680A0A" w:rsidRPr="004B6803">
        <w:rPr>
          <w:lang w:val="en-GB"/>
        </w:rPr>
        <w:t xml:space="preserve"> -</w:t>
      </w:r>
      <w:r w:rsidRPr="004B6803">
        <w:rPr>
          <w:lang w:val="en-GB"/>
        </w:rPr>
        <w:t xml:space="preserve"> these are the PCell and one or more SCells, if configured for a UE supporting CA.</w:t>
      </w:r>
    </w:p>
    <w:p w:rsidR="00985067" w:rsidRPr="004B6803" w:rsidRDefault="00985067" w:rsidP="00985067">
      <w:pPr>
        <w:pStyle w:val="B1"/>
        <w:rPr>
          <w:lang w:val="en-GB"/>
        </w:rPr>
      </w:pPr>
      <w:r w:rsidRPr="004B6803">
        <w:rPr>
          <w:lang w:val="en-GB"/>
        </w:rPr>
        <w:t>2.</w:t>
      </w:r>
      <w:r w:rsidRPr="004B6803">
        <w:rPr>
          <w:lang w:val="en-GB"/>
        </w:rPr>
        <w:tab/>
        <w:t>Listed cells - these are cells listed within the measurement object(s)</w:t>
      </w:r>
      <w:r w:rsidR="002A18F7" w:rsidRPr="004B6803">
        <w:rPr>
          <w:lang w:val="en-GB"/>
        </w:rPr>
        <w:t xml:space="preserve"> or, for inter-RAT WLAN, the WLANs matching the WLAN identifiers configured in the measurement object or the WLAN the UE is connected to</w:t>
      </w:r>
      <w:r w:rsidRPr="004B6803">
        <w:rPr>
          <w:lang w:val="en-GB"/>
        </w:rPr>
        <w:t>.</w:t>
      </w:r>
    </w:p>
    <w:p w:rsidR="00985067" w:rsidRPr="004B6803" w:rsidRDefault="00985067" w:rsidP="00985067">
      <w:pPr>
        <w:pStyle w:val="B1"/>
        <w:rPr>
          <w:lang w:val="en-GB"/>
        </w:rPr>
      </w:pPr>
      <w:r w:rsidRPr="004B6803">
        <w:rPr>
          <w:lang w:val="en-GB"/>
        </w:rPr>
        <w:t>3.</w:t>
      </w:r>
      <w:r w:rsidRPr="004B6803">
        <w:rPr>
          <w:lang w:val="en-GB"/>
        </w:rPr>
        <w:tab/>
        <w:t>Detected cells - these are cells that are not listed within the measurement object(s) but are detected by the UE on the carrier frequency(ies) indicated by the measurement object(s).</w:t>
      </w:r>
    </w:p>
    <w:p w:rsidR="00985067" w:rsidRPr="004B6803" w:rsidRDefault="00985067" w:rsidP="00985067">
      <w:r w:rsidRPr="004B6803">
        <w:t>For E-UTRA, the UE measures and reports on the serving cell(s), listed cells</w:t>
      </w:r>
      <w:r w:rsidRPr="004B6803">
        <w:rPr>
          <w:lang w:eastAsia="zh-CN"/>
        </w:rPr>
        <w:t>,</w:t>
      </w:r>
      <w:r w:rsidRPr="004B6803">
        <w:t xml:space="preserve"> detected cells and, for RSSI and channel occupancy measurements, the UE measures and reports on any reception on the indicated frequency. For inter-RAT UTRA, the UE measures and reports on listed cells</w:t>
      </w:r>
      <w:r w:rsidRPr="004B6803">
        <w:rPr>
          <w:lang w:eastAsia="zh-TW"/>
        </w:rPr>
        <w:t xml:space="preserve"> and optionally on cells that are within a range for which reporting is allowed by E-UTRAN</w:t>
      </w:r>
      <w:r w:rsidRPr="004B6803">
        <w:t>. For inter-RAT GERAN, the UE measures and reports on detected cells. For inter-RAT CDMA2000, the UE measures and reports on listed cells.</w:t>
      </w:r>
      <w:r w:rsidR="002A18F7" w:rsidRPr="004B6803">
        <w:t xml:space="preserve"> For inter-RAT WLAN, the UE measures and reports on listed cells.</w:t>
      </w:r>
    </w:p>
    <w:p w:rsidR="00985067" w:rsidRPr="004B6803" w:rsidRDefault="00985067" w:rsidP="00985067">
      <w:pPr>
        <w:pStyle w:val="NO"/>
        <w:rPr>
          <w:lang w:val="en-GB"/>
        </w:rPr>
      </w:pPr>
      <w:r w:rsidRPr="004B6803">
        <w:rPr>
          <w:lang w:val="en-GB"/>
        </w:rPr>
        <w:t>NOTE 2:</w:t>
      </w:r>
      <w:r w:rsidRPr="004B6803">
        <w:rPr>
          <w:lang w:val="en-GB"/>
        </w:rPr>
        <w:tab/>
        <w:t>For inter-RAT UTRA and CDMA2000, the UE measures and reports also on detected cells for the purpose of SON.</w:t>
      </w:r>
    </w:p>
    <w:p w:rsidR="00985067" w:rsidRPr="004B6803" w:rsidRDefault="00985067" w:rsidP="00985067">
      <w:pPr>
        <w:pStyle w:val="NO"/>
        <w:rPr>
          <w:lang w:val="en-GB"/>
        </w:rPr>
      </w:pPr>
      <w:r w:rsidRPr="004B6803">
        <w:rPr>
          <w:lang w:val="en-GB"/>
        </w:rPr>
        <w:lastRenderedPageBreak/>
        <w:t>NOTE 3:</w:t>
      </w:r>
      <w:r w:rsidRPr="004B6803">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4B6803" w:rsidRDefault="00985067" w:rsidP="00985067">
      <w:r w:rsidRPr="004B6803">
        <w:t xml:space="preserve">Whenever the procedural specification, other than contained in </w:t>
      </w:r>
      <w:r w:rsidR="00B0146F" w:rsidRPr="004B6803">
        <w:t>clause</w:t>
      </w:r>
      <w:r w:rsidRPr="004B6803">
        <w:t xml:space="preserve"> 5.5.2, refers to a field it concerns a field included in the </w:t>
      </w:r>
      <w:r w:rsidRPr="004B6803">
        <w:rPr>
          <w:i/>
          <w:noProof/>
        </w:rPr>
        <w:t>VarMeasConfig</w:t>
      </w:r>
      <w:r w:rsidRPr="004B6803">
        <w:t xml:space="preserve"> unless explicitly stated otherwise i.e. only the measurement configuration procedure covers the direct UE action related to the received </w:t>
      </w:r>
      <w:r w:rsidRPr="004B6803">
        <w:rPr>
          <w:i/>
        </w:rPr>
        <w:t>measConfig</w:t>
      </w:r>
      <w:r w:rsidRPr="004B6803">
        <w:t>.</w:t>
      </w:r>
    </w:p>
    <w:p w:rsidR="00985067" w:rsidRPr="004B6803" w:rsidRDefault="00985067" w:rsidP="00985067">
      <w:pPr>
        <w:pStyle w:val="Heading3"/>
        <w:rPr>
          <w:lang w:val="en-GB"/>
        </w:rPr>
      </w:pPr>
      <w:bookmarkStart w:id="688" w:name="_Toc12655443"/>
      <w:bookmarkStart w:id="689" w:name="_Toc29323179"/>
      <w:bookmarkStart w:id="690" w:name="_Toc52553706"/>
      <w:r w:rsidRPr="004B6803">
        <w:rPr>
          <w:lang w:val="en-GB"/>
        </w:rPr>
        <w:t>5.5.2</w:t>
      </w:r>
      <w:r w:rsidRPr="004B6803">
        <w:rPr>
          <w:lang w:val="en-GB"/>
        </w:rPr>
        <w:tab/>
        <w:t>Measurement configuration</w:t>
      </w:r>
      <w:bookmarkEnd w:id="688"/>
      <w:bookmarkEnd w:id="689"/>
      <w:bookmarkEnd w:id="690"/>
    </w:p>
    <w:p w:rsidR="00985067" w:rsidRPr="004B6803" w:rsidRDefault="00985067" w:rsidP="00985067">
      <w:pPr>
        <w:pStyle w:val="Heading4"/>
        <w:rPr>
          <w:lang w:val="en-GB"/>
        </w:rPr>
      </w:pPr>
      <w:bookmarkStart w:id="691" w:name="_Toc12655444"/>
      <w:bookmarkStart w:id="692" w:name="_Toc29323180"/>
      <w:bookmarkStart w:id="693" w:name="_Toc52553707"/>
      <w:r w:rsidRPr="004B6803">
        <w:rPr>
          <w:lang w:val="en-GB"/>
        </w:rPr>
        <w:t>5.5.2.1</w:t>
      </w:r>
      <w:r w:rsidRPr="004B6803">
        <w:rPr>
          <w:lang w:val="en-GB"/>
        </w:rPr>
        <w:tab/>
        <w:t>General</w:t>
      </w:r>
      <w:bookmarkEnd w:id="691"/>
      <w:bookmarkEnd w:id="692"/>
      <w:bookmarkEnd w:id="693"/>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to ensure that, whenever the UE has a </w:t>
      </w:r>
      <w:r w:rsidRPr="004B6803">
        <w:rPr>
          <w:i/>
          <w:iCs/>
          <w:lang w:val="en-GB"/>
        </w:rPr>
        <w:t>measConfig</w:t>
      </w:r>
      <w:r w:rsidRPr="004B6803">
        <w:rPr>
          <w:lang w:val="en-GB"/>
        </w:rPr>
        <w:t xml:space="preserve">, it includes a </w:t>
      </w:r>
      <w:r w:rsidRPr="004B6803">
        <w:rPr>
          <w:i/>
          <w:iCs/>
          <w:lang w:val="en-GB"/>
        </w:rPr>
        <w:t>measObject</w:t>
      </w:r>
      <w:r w:rsidRPr="004B6803">
        <w:rPr>
          <w:lang w:val="en-GB"/>
        </w:rPr>
        <w:t xml:space="preserve"> for each serving frequency;</w:t>
      </w:r>
    </w:p>
    <w:p w:rsidR="00985067" w:rsidRPr="004B6803" w:rsidRDefault="00985067" w:rsidP="00985067">
      <w:pPr>
        <w:pStyle w:val="B1"/>
        <w:rPr>
          <w:lang w:val="en-GB"/>
        </w:rPr>
      </w:pPr>
      <w:r w:rsidRPr="004B6803">
        <w:rPr>
          <w:lang w:val="en-GB"/>
        </w:rPr>
        <w:t>-</w:t>
      </w:r>
      <w:r w:rsidRPr="004B6803">
        <w:rPr>
          <w:lang w:val="en-GB"/>
        </w:rPr>
        <w:tab/>
        <w:t xml:space="preserve">to configure at most one measurement identity using a reporting configuration with the </w:t>
      </w:r>
      <w:r w:rsidRPr="004B6803">
        <w:rPr>
          <w:i/>
          <w:lang w:val="en-GB"/>
        </w:rPr>
        <w:t>purpose</w:t>
      </w:r>
      <w:r w:rsidRPr="004B6803">
        <w:rPr>
          <w:lang w:val="en-GB"/>
        </w:rPr>
        <w:t xml:space="preserve"> set to </w:t>
      </w:r>
      <w:r w:rsidRPr="004B6803">
        <w:rPr>
          <w:i/>
          <w:lang w:val="en-GB"/>
        </w:rPr>
        <w:t>reportCGI</w:t>
      </w:r>
      <w:r w:rsidRPr="004B6803">
        <w:rPr>
          <w:lang w:val="en-GB"/>
        </w:rPr>
        <w:t>;</w:t>
      </w:r>
    </w:p>
    <w:p w:rsidR="003717D7" w:rsidRPr="004B6803" w:rsidRDefault="00985067" w:rsidP="003717D7">
      <w:pPr>
        <w:pStyle w:val="B1"/>
        <w:rPr>
          <w:lang w:val="en-GB"/>
        </w:rPr>
      </w:pPr>
      <w:r w:rsidRPr="004B6803">
        <w:rPr>
          <w:lang w:val="en-GB"/>
        </w:rPr>
        <w:t>-</w:t>
      </w:r>
      <w:r w:rsidRPr="004B6803">
        <w:rPr>
          <w:lang w:val="en-GB"/>
        </w:rPr>
        <w:tab/>
        <w:t xml:space="preserve">for serving frequencies, set the EARFCN within the corresponding </w:t>
      </w:r>
      <w:r w:rsidRPr="004B6803">
        <w:rPr>
          <w:i/>
          <w:iCs/>
          <w:lang w:val="en-GB"/>
        </w:rPr>
        <w:t>measObject</w:t>
      </w:r>
      <w:r w:rsidRPr="004B6803">
        <w:rPr>
          <w:lang w:val="en-GB"/>
        </w:rPr>
        <w:t xml:space="preserve"> according to the band as used for reception/ transmission;</w:t>
      </w:r>
    </w:p>
    <w:p w:rsidR="00985067" w:rsidRPr="004B6803" w:rsidRDefault="003717D7" w:rsidP="00985067">
      <w:pPr>
        <w:pStyle w:val="B1"/>
        <w:rPr>
          <w:lang w:val="en-GB"/>
        </w:rPr>
      </w:pPr>
      <w:r w:rsidRPr="004B6803">
        <w:rPr>
          <w:lang w:val="en-GB"/>
        </w:rPr>
        <w:t>-</w:t>
      </w:r>
      <w:r w:rsidRPr="004B6803">
        <w:rPr>
          <w:lang w:val="en-GB"/>
        </w:rPr>
        <w:tab/>
        <w:t xml:space="preserve">to configure at most one measurement identity using a reporting configuration with </w:t>
      </w:r>
      <w:r w:rsidRPr="004B6803">
        <w:rPr>
          <w:i/>
          <w:lang w:val="en-GB"/>
        </w:rPr>
        <w:t>ul-DelayConfig</w:t>
      </w:r>
      <w:r w:rsidRPr="004B6803">
        <w:rPr>
          <w:lang w:val="en-GB"/>
        </w:rPr>
        <w: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Object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object removal procedure as specified in 5.5.2.4;</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Object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object addition/ modification procedure as specified in 5.5.2.5;</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reportConfig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eporting configuration removal procedure as specified in 5.5.2.6;</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reportConfi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reporting configuration addition/ modification procedure as specified in 5.5.2.7;</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quantity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quantity configuration procedure as specified in 5.5.2.8;</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IdToRemove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identity removal procedure as specified in 5.5.2.2;</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Id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identity addition/ modification procedure as specified in 5.5.2.3;</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measGap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measurement gap configuration procedure as specified in 5.5.2.9;</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s-Measur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parameter </w:t>
      </w:r>
      <w:r w:rsidRPr="004B6803">
        <w:rPr>
          <w:i/>
          <w:lang w:val="en-GB"/>
        </w:rPr>
        <w:t xml:space="preserve">s-Measure </w:t>
      </w:r>
      <w:r w:rsidRPr="004B6803">
        <w:rPr>
          <w:lang w:val="en-GB"/>
        </w:rPr>
        <w:t xml:space="preserve">within </w:t>
      </w:r>
      <w:r w:rsidRPr="004B6803">
        <w:rPr>
          <w:i/>
          <w:noProof/>
          <w:lang w:val="en-GB"/>
        </w:rPr>
        <w:t>VarMeasConfig</w:t>
      </w:r>
      <w:r w:rsidRPr="004B6803">
        <w:rPr>
          <w:lang w:val="en-GB"/>
        </w:rPr>
        <w:t xml:space="preserve"> to the lowest value of the RSRP ranges indicated by the received value of </w:t>
      </w:r>
      <w:r w:rsidRPr="004B6803">
        <w:rPr>
          <w:i/>
          <w:lang w:val="en-GB"/>
        </w:rPr>
        <w:t>s-Measur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preRegistrationInfoHRP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preRegistrationInfoHRPD</w:t>
      </w:r>
      <w:r w:rsidRPr="004B6803">
        <w:rPr>
          <w:lang w:val="en-GB"/>
        </w:rPr>
        <w:t xml:space="preserve"> to CDMA2000 upper layers;</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received </w:t>
      </w:r>
      <w:r w:rsidRPr="004B6803">
        <w:rPr>
          <w:i/>
          <w:iCs/>
          <w:lang w:val="en-GB"/>
        </w:rPr>
        <w:t>measConfig</w:t>
      </w:r>
      <w:r w:rsidRPr="004B6803">
        <w:rPr>
          <w:lang w:val="en-GB"/>
        </w:rPr>
        <w:t xml:space="preserve"> includes the </w:t>
      </w:r>
      <w:r w:rsidRPr="004B6803">
        <w:rPr>
          <w:i/>
          <w:lang w:val="en-GB"/>
        </w:rPr>
        <w:t>speedStatePars</w:t>
      </w:r>
      <w:r w:rsidRPr="004B6803">
        <w:rPr>
          <w:lang w:val="en-GB"/>
        </w:rPr>
        <w:t>:</w:t>
      </w:r>
    </w:p>
    <w:p w:rsidR="00985067" w:rsidRPr="004B6803" w:rsidRDefault="00985067" w:rsidP="00985067">
      <w:pPr>
        <w:pStyle w:val="B2"/>
        <w:rPr>
          <w:iCs/>
          <w:lang w:val="en-GB"/>
        </w:rPr>
      </w:pPr>
      <w:r w:rsidRPr="004B6803">
        <w:rPr>
          <w:lang w:val="en-GB"/>
        </w:rPr>
        <w:t>2&gt;</w:t>
      </w:r>
      <w:r w:rsidRPr="004B6803">
        <w:rPr>
          <w:lang w:val="en-GB"/>
        </w:rPr>
        <w:tab/>
        <w:t xml:space="preserve">set the parameter </w:t>
      </w:r>
      <w:r w:rsidRPr="004B6803">
        <w:rPr>
          <w:i/>
          <w:lang w:val="en-GB"/>
        </w:rPr>
        <w:t>speedStatePars</w:t>
      </w:r>
      <w:r w:rsidRPr="004B6803">
        <w:rPr>
          <w:lang w:val="en-GB"/>
        </w:rPr>
        <w:t xml:space="preserve"> within </w:t>
      </w:r>
      <w:r w:rsidRPr="004B6803">
        <w:rPr>
          <w:rFonts w:eastAsia="SimSun"/>
          <w:i/>
          <w:noProof/>
          <w:lang w:val="en-GB"/>
        </w:rPr>
        <w:t>VarMeasConfig</w:t>
      </w:r>
      <w:r w:rsidRPr="004B6803">
        <w:rPr>
          <w:lang w:val="en-GB"/>
        </w:rPr>
        <w:t xml:space="preserve"> </w:t>
      </w:r>
      <w:r w:rsidRPr="004B6803">
        <w:rPr>
          <w:rFonts w:eastAsia="SimSun"/>
          <w:lang w:val="en-GB"/>
        </w:rPr>
        <w:t xml:space="preserve">to the received value of </w:t>
      </w:r>
      <w:r w:rsidRPr="004B6803">
        <w:rPr>
          <w:i/>
          <w:lang w:val="en-GB"/>
        </w:rPr>
        <w:t>speedStatePar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rPr>
        <w:t>measConfig</w:t>
      </w:r>
      <w:r w:rsidRPr="004B6803">
        <w:rPr>
          <w:lang w:val="en-GB"/>
        </w:rPr>
        <w:t xml:space="preserve"> includes the </w:t>
      </w:r>
      <w:r w:rsidRPr="004B6803">
        <w:rPr>
          <w:i/>
          <w:lang w:val="en-GB"/>
        </w:rPr>
        <w:t>allowInterruption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parameter </w:t>
      </w:r>
      <w:r w:rsidRPr="004B6803">
        <w:rPr>
          <w:i/>
          <w:lang w:val="en-GB"/>
        </w:rPr>
        <w:t xml:space="preserve">allowInterruptions </w:t>
      </w:r>
      <w:r w:rsidRPr="004B6803">
        <w:rPr>
          <w:lang w:val="en-GB"/>
        </w:rPr>
        <w:t xml:space="preserve">within </w:t>
      </w:r>
      <w:r w:rsidRPr="004B6803">
        <w:rPr>
          <w:i/>
          <w:noProof/>
          <w:lang w:val="en-GB"/>
        </w:rPr>
        <w:t>VarMeasConfig</w:t>
      </w:r>
      <w:r w:rsidRPr="004B6803">
        <w:rPr>
          <w:lang w:val="en-GB"/>
        </w:rPr>
        <w:t xml:space="preserve"> to the received value of </w:t>
      </w:r>
      <w:r w:rsidRPr="004B6803">
        <w:rPr>
          <w:i/>
          <w:lang w:val="en-GB"/>
        </w:rPr>
        <w:t>allowInterruptions</w:t>
      </w:r>
      <w:r w:rsidRPr="004B6803">
        <w:rPr>
          <w:lang w:val="en-GB"/>
        </w:rPr>
        <w:t>;</w:t>
      </w:r>
    </w:p>
    <w:p w:rsidR="00985067" w:rsidRPr="004B6803" w:rsidRDefault="00985067" w:rsidP="00985067">
      <w:pPr>
        <w:pStyle w:val="Heading4"/>
        <w:rPr>
          <w:lang w:val="en-GB"/>
        </w:rPr>
      </w:pPr>
      <w:bookmarkStart w:id="694" w:name="_Toc12655445"/>
      <w:bookmarkStart w:id="695" w:name="_Toc29323181"/>
      <w:bookmarkStart w:id="696" w:name="_Toc52553708"/>
      <w:r w:rsidRPr="004B6803">
        <w:rPr>
          <w:lang w:val="en-GB"/>
        </w:rPr>
        <w:t>5.5.2.2</w:t>
      </w:r>
      <w:r w:rsidRPr="004B6803">
        <w:rPr>
          <w:lang w:val="en-GB"/>
        </w:rPr>
        <w:tab/>
        <w:t>Measurement identity removal</w:t>
      </w:r>
      <w:bookmarkEnd w:id="694"/>
      <w:bookmarkEnd w:id="695"/>
      <w:bookmarkEnd w:id="69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received </w:t>
      </w:r>
      <w:r w:rsidRPr="004B6803">
        <w:rPr>
          <w:i/>
          <w:lang w:val="en-GB"/>
        </w:rPr>
        <w:t>measId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the</w:t>
      </w:r>
      <w:r w:rsidRPr="004B6803">
        <w:rPr>
          <w:i/>
          <w:noProof/>
          <w:lang w:val="en-GB"/>
        </w:rPr>
        <w:t xml:space="preserve"> VarMeasConfig</w:t>
      </w:r>
      <w:r w:rsidRPr="004B6803">
        <w:rPr>
          <w:lang w:val="en-GB"/>
        </w:rPr>
        <w:t>;</w:t>
      </w:r>
    </w:p>
    <w:p w:rsidR="00985067" w:rsidRPr="004B6803" w:rsidRDefault="00985067" w:rsidP="00985067">
      <w:pPr>
        <w:pStyle w:val="B2"/>
        <w:rPr>
          <w:lang w:val="en-GB"/>
        </w:rPr>
      </w:pPr>
      <w:bookmarkStart w:id="697" w:name="OLE_LINK61"/>
      <w:bookmarkStart w:id="698" w:name="OLE_LINK62"/>
      <w:r w:rsidRPr="004B6803">
        <w:rPr>
          <w:lang w:val="en-GB"/>
        </w:rPr>
        <w:t>2&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bookmarkEnd w:id="697"/>
    <w:bookmarkEnd w:id="698"/>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measIdToRemoveList</w:t>
      </w:r>
      <w:r w:rsidRPr="004B6803">
        <w:rPr>
          <w:lang w:val="en-GB"/>
        </w:rPr>
        <w:t xml:space="preserve"> includes any </w:t>
      </w:r>
      <w:r w:rsidRPr="004B6803">
        <w:rPr>
          <w:i/>
          <w:lang w:val="en-GB"/>
        </w:rPr>
        <w:t>meas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699" w:name="_Toc12655446"/>
      <w:bookmarkStart w:id="700" w:name="_Toc29323182"/>
      <w:bookmarkStart w:id="701" w:name="_Toc52553709"/>
      <w:r w:rsidRPr="004B6803">
        <w:rPr>
          <w:lang w:val="en-GB"/>
        </w:rPr>
        <w:t>5.5.2.2a</w:t>
      </w:r>
      <w:r w:rsidRPr="004B6803">
        <w:rPr>
          <w:lang w:val="en-GB"/>
        </w:rPr>
        <w:tab/>
        <w:t>Measurement identity autonomous removal</w:t>
      </w:r>
      <w:bookmarkEnd w:id="699"/>
      <w:bookmarkEnd w:id="700"/>
      <w:bookmarkEnd w:id="701"/>
    </w:p>
    <w:p w:rsidR="00985067" w:rsidRPr="004B6803" w:rsidRDefault="00985067" w:rsidP="00985067">
      <w:r w:rsidRPr="004B6803">
        <w:t>The UE shall:</w:t>
      </w:r>
    </w:p>
    <w:p w:rsidR="00985067" w:rsidRPr="004B6803" w:rsidRDefault="00985067" w:rsidP="00985067">
      <w:pPr>
        <w:pStyle w:val="B1"/>
        <w:rPr>
          <w:noProof/>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FF4225" w:rsidRPr="004B6803" w:rsidRDefault="00985067" w:rsidP="00FF4225">
      <w:pPr>
        <w:pStyle w:val="B2"/>
        <w:rPr>
          <w:lang w:val="en-GB"/>
        </w:rPr>
      </w:pPr>
      <w:r w:rsidRPr="004B6803">
        <w:rPr>
          <w:lang w:val="en-GB"/>
        </w:rPr>
        <w:t>2&gt;</w:t>
      </w:r>
      <w:r w:rsidRPr="004B6803">
        <w:rPr>
          <w:lang w:val="en-GB"/>
        </w:rPr>
        <w:tab/>
        <w:t xml:space="preserve">if the associated </w:t>
      </w:r>
      <w:r w:rsidRPr="004B6803">
        <w:rPr>
          <w:i/>
          <w:lang w:val="en-GB"/>
        </w:rPr>
        <w:t>reportConfig</w:t>
      </w:r>
      <w:r w:rsidRPr="004B6803">
        <w:rPr>
          <w:lang w:val="en-GB"/>
        </w:rPr>
        <w:t xml:space="preserve"> concerns an event involving a serving cell while the concerned serving cell is not configured</w:t>
      </w:r>
      <w:r w:rsidR="00FF4225" w:rsidRPr="004B6803">
        <w:rPr>
          <w:lang w:val="en-GB"/>
        </w:rPr>
        <w:t>; or</w:t>
      </w:r>
    </w:p>
    <w:p w:rsidR="00985067" w:rsidRPr="004B6803" w:rsidRDefault="00FF4225" w:rsidP="00FF4225">
      <w:pPr>
        <w:pStyle w:val="B2"/>
        <w:rPr>
          <w:lang w:val="en-GB"/>
        </w:rPr>
      </w:pPr>
      <w:r w:rsidRPr="004B6803">
        <w:rPr>
          <w:lang w:val="en-GB"/>
        </w:rPr>
        <w:t>2&gt;</w:t>
      </w:r>
      <w:r w:rsidR="001776B7" w:rsidRPr="004B6803">
        <w:rPr>
          <w:lang w:val="en-GB"/>
        </w:rPr>
        <w:tab/>
      </w:r>
      <w:r w:rsidRPr="004B6803">
        <w:rPr>
          <w:lang w:val="en-GB"/>
        </w:rPr>
        <w:t xml:space="preserve">if the associated </w:t>
      </w:r>
      <w:r w:rsidRPr="004B6803">
        <w:rPr>
          <w:i/>
          <w:iCs/>
          <w:lang w:val="en-GB"/>
        </w:rPr>
        <w:t>reportConfig</w:t>
      </w:r>
      <w:r w:rsidRPr="004B6803">
        <w:rPr>
          <w:lang w:val="en-GB"/>
        </w:rPr>
        <w:t xml:space="preserve"> concerns an event involving a WLAN mobility set while the concerned WLAN mobility set is not configured</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3"/>
        <w:rPr>
          <w:lang w:val="en-GB"/>
        </w:rPr>
      </w:pPr>
      <w:r w:rsidRPr="004B6803">
        <w:rPr>
          <w:lang w:val="en-GB" w:eastAsia="zh-TW"/>
        </w:rPr>
        <w:t>3</w:t>
      </w:r>
      <w:r w:rsidRPr="004B6803">
        <w:rPr>
          <w:lang w:val="en-GB"/>
        </w:rPr>
        <w:t>&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eastAsia="zh-TW"/>
        </w:rPr>
      </w:pPr>
      <w:r w:rsidRPr="004B6803">
        <w:rPr>
          <w:lang w:val="en-GB" w:eastAsia="zh-TW"/>
        </w:rPr>
        <w:t>3</w:t>
      </w:r>
      <w:r w:rsidRPr="004B6803">
        <w:rPr>
          <w:lang w:val="en-GB"/>
        </w:rPr>
        <w:t>&gt;</w:t>
      </w:r>
      <w:r w:rsidRPr="004B6803">
        <w:rPr>
          <w:lang w:val="en-GB"/>
        </w:rPr>
        <w:tab/>
        <w:t>stop the periodical reporting timer</w:t>
      </w:r>
      <w:r w:rsidRPr="004B6803">
        <w:rPr>
          <w:lang w:val="en-GB" w:eastAsia="zh-TW"/>
        </w:rPr>
        <w:t xml:space="preserve"> if running,</w:t>
      </w:r>
      <w:r w:rsidRPr="004B6803">
        <w:rPr>
          <w:lang w:val="en-GB"/>
        </w:rPr>
        <w:t xml:space="preserve"> </w:t>
      </w:r>
      <w:r w:rsidRPr="004B6803">
        <w:rPr>
          <w:lang w:val="en-GB" w:eastAsia="zh-TW"/>
        </w:rPr>
        <w:t xml:space="preserve">and </w:t>
      </w:r>
      <w:r w:rsidRPr="004B6803">
        <w:rPr>
          <w:lang w:val="en-GB"/>
        </w:rPr>
        <w:t xml:space="preserve">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The above UE autonomous removal of </w:t>
      </w:r>
      <w:r w:rsidRPr="004B6803">
        <w:rPr>
          <w:i/>
          <w:lang w:val="en-GB"/>
        </w:rPr>
        <w:t>measId</w:t>
      </w:r>
      <w:r w:rsidRPr="004B6803">
        <w:rPr>
          <w:lang w:val="en-GB"/>
        </w:rPr>
        <w:t>'s applies only for measurement events A1, A2, A6, and also applies for events A3 and A5 if configured for PSCell</w:t>
      </w:r>
      <w:r w:rsidR="00FF4225" w:rsidRPr="004B6803">
        <w:rPr>
          <w:lang w:val="en-GB"/>
        </w:rPr>
        <w:t xml:space="preserve"> and W2 and W3, if configured</w:t>
      </w:r>
      <w:r w:rsidRPr="004B6803">
        <w:rPr>
          <w:lang w:val="en-GB"/>
        </w:rPr>
        <w:t>.</w:t>
      </w:r>
    </w:p>
    <w:p w:rsidR="00985067" w:rsidRPr="004B6803" w:rsidRDefault="00985067" w:rsidP="00985067">
      <w:pPr>
        <w:pStyle w:val="NO"/>
        <w:rPr>
          <w:lang w:val="en-GB"/>
        </w:rPr>
      </w:pPr>
      <w:r w:rsidRPr="004B6803">
        <w:rPr>
          <w:lang w:val="en-GB"/>
        </w:rPr>
        <w:t>NOTE 2:</w:t>
      </w:r>
      <w:r w:rsidRPr="004B6803">
        <w:rPr>
          <w:lang w:val="en-GB"/>
        </w:rPr>
        <w:tab/>
        <w:t xml:space="preserve">When performed during re-establishment, the UE is only configured with a primary frequency (i.e. the SCell(s) </w:t>
      </w:r>
      <w:r w:rsidR="00FF4225" w:rsidRPr="004B6803">
        <w:rPr>
          <w:lang w:val="en-GB"/>
        </w:rPr>
        <w:t xml:space="preserve">and WLAN mobility set </w:t>
      </w:r>
      <w:r w:rsidRPr="004B6803">
        <w:rPr>
          <w:lang w:val="en-GB"/>
        </w:rPr>
        <w:t>are released, if configured).</w:t>
      </w:r>
    </w:p>
    <w:p w:rsidR="00985067" w:rsidRPr="004B6803" w:rsidRDefault="00985067" w:rsidP="00985067">
      <w:pPr>
        <w:pStyle w:val="Heading4"/>
        <w:rPr>
          <w:lang w:val="en-GB"/>
        </w:rPr>
      </w:pPr>
      <w:bookmarkStart w:id="702" w:name="_Toc12655447"/>
      <w:bookmarkStart w:id="703" w:name="_Toc29323183"/>
      <w:bookmarkStart w:id="704" w:name="_Toc52553710"/>
      <w:r w:rsidRPr="004B6803">
        <w:rPr>
          <w:lang w:val="en-GB"/>
        </w:rPr>
        <w:t>5.5.2.3</w:t>
      </w:r>
      <w:r w:rsidRPr="004B6803">
        <w:rPr>
          <w:lang w:val="en-GB"/>
        </w:rPr>
        <w:tab/>
        <w:t>Measurement identity addition/ modification</w:t>
      </w:r>
      <w:bookmarkEnd w:id="702"/>
      <w:bookmarkEnd w:id="703"/>
      <w:bookmarkEnd w:id="704"/>
    </w:p>
    <w:p w:rsidR="00985067" w:rsidRPr="004B6803" w:rsidRDefault="00985067" w:rsidP="00985067">
      <w:r w:rsidRPr="004B6803">
        <w:t>E-UTRAN applies the procedure as follows:</w:t>
      </w:r>
    </w:p>
    <w:p w:rsidR="00985067" w:rsidRPr="004B6803" w:rsidRDefault="00985067" w:rsidP="00985067">
      <w:pPr>
        <w:pStyle w:val="B1"/>
        <w:rPr>
          <w:lang w:val="en-GB"/>
        </w:rPr>
      </w:pPr>
      <w:r w:rsidRPr="004B6803">
        <w:rPr>
          <w:lang w:val="en-GB"/>
        </w:rPr>
        <w:t>-</w:t>
      </w:r>
      <w:r w:rsidRPr="004B6803">
        <w:rPr>
          <w:lang w:val="en-GB"/>
        </w:rPr>
        <w:tab/>
        <w:t xml:space="preserve">configure a </w:t>
      </w:r>
      <w:r w:rsidRPr="004B6803">
        <w:rPr>
          <w:i/>
          <w:lang w:val="en-GB"/>
        </w:rPr>
        <w:t>measId</w:t>
      </w:r>
      <w:r w:rsidRPr="004B6803">
        <w:rPr>
          <w:lang w:val="en-GB"/>
        </w:rPr>
        <w:t xml:space="preserve"> only if the corresponding measurement object, the corresponding reporting configuration and the corresponding quantity configuration, are configured;</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received </w:t>
      </w:r>
      <w:r w:rsidRPr="004B6803">
        <w:rPr>
          <w:i/>
          <w:lang w:val="en-GB"/>
        </w:rPr>
        <w:t>measId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measId</w:t>
      </w:r>
      <w:r w:rsidRPr="004B6803">
        <w:rPr>
          <w:lang w:val="en-GB"/>
        </w:rPr>
        <w:t xml:space="preserve"> exists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place the entry with the value received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lastRenderedPageBreak/>
        <w:t>3&gt;</w:t>
      </w:r>
      <w:r w:rsidRPr="004B6803">
        <w:rPr>
          <w:lang w:val="en-GB"/>
        </w:rPr>
        <w:tab/>
        <w:t xml:space="preserve">add a new entry for this </w:t>
      </w:r>
      <w:r w:rsidRPr="004B6803">
        <w:rPr>
          <w:i/>
          <w:lang w:val="en-GB"/>
        </w:rPr>
        <w:t>measId</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eastAsia="zh-CN"/>
        </w:rPr>
        <w:t>, if included;</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rPr>
        <w:t xml:space="preserve"> and the </w:t>
      </w:r>
      <w:r w:rsidRPr="004B6803">
        <w:rPr>
          <w:i/>
          <w:lang w:val="en-GB"/>
        </w:rPr>
        <w:t>purpose</w:t>
      </w:r>
      <w:r w:rsidRPr="004B6803">
        <w:rPr>
          <w:lang w:val="en-GB"/>
        </w:rPr>
        <w:t xml:space="preserve"> is set to </w:t>
      </w:r>
      <w:r w:rsidRPr="004B6803">
        <w:rPr>
          <w:i/>
          <w:lang w:val="en-GB"/>
        </w:rPr>
        <w:t>reportCGI</w:t>
      </w:r>
      <w:r w:rsidRPr="004B6803">
        <w:rPr>
          <w:lang w:val="en-GB"/>
        </w:rPr>
        <w:t xml:space="preserve"> in the </w:t>
      </w:r>
      <w:r w:rsidRPr="004B6803">
        <w:rPr>
          <w:i/>
          <w:lang w:val="en-GB"/>
        </w:rPr>
        <w:t>reportConfig</w:t>
      </w:r>
      <w:r w:rsidRPr="004B6803">
        <w:rPr>
          <w:lang w:val="en-GB"/>
        </w:rPr>
        <w:t xml:space="preserve"> associated with this </w:t>
      </w:r>
      <w:r w:rsidRPr="004B6803">
        <w:rPr>
          <w:i/>
          <w:lang w:val="en-GB"/>
        </w:rPr>
        <w:t>measId</w:t>
      </w:r>
      <w:r w:rsidRPr="004B6803">
        <w:rPr>
          <w:lang w:val="en-GB"/>
        </w:rPr>
        <w:t>:</w:t>
      </w:r>
    </w:p>
    <w:p w:rsidR="00985067" w:rsidRPr="004B6803" w:rsidRDefault="00985067" w:rsidP="00985067">
      <w:pPr>
        <w:pStyle w:val="B3"/>
        <w:rPr>
          <w:iCs/>
          <w:lang w:val="en-GB"/>
        </w:rPr>
      </w:pPr>
      <w:r w:rsidRPr="004B6803">
        <w:rPr>
          <w:lang w:val="en-GB"/>
        </w:rPr>
        <w:t>3&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E-UTRA</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si-RequestForHO</w:t>
      </w:r>
      <w:r w:rsidRPr="004B6803">
        <w:rPr>
          <w:lang w:val="en-GB"/>
        </w:rPr>
        <w:t xml:space="preserve"> is included in the </w:t>
      </w:r>
      <w:r w:rsidRPr="004B6803">
        <w:rPr>
          <w:i/>
          <w:iCs/>
          <w:lang w:val="en-GB"/>
        </w:rPr>
        <w:t>reportConfig</w:t>
      </w:r>
      <w:r w:rsidRPr="004B6803">
        <w:rPr>
          <w:lang w:val="en-GB"/>
        </w:rPr>
        <w:t xml:space="preserve"> associated with this </w:t>
      </w:r>
      <w:r w:rsidRPr="004B6803">
        <w:rPr>
          <w:i/>
          <w:iCs/>
          <w:lang w:val="en-GB"/>
        </w:rPr>
        <w:t>measId</w:t>
      </w:r>
      <w:r w:rsidRPr="004B6803">
        <w:rPr>
          <w:lang w:val="en-GB"/>
        </w:rPr>
        <w:t>:</w:t>
      </w:r>
    </w:p>
    <w:p w:rsidR="000F2DF3" w:rsidRPr="004B6803" w:rsidRDefault="000F2DF3" w:rsidP="000F2DF3">
      <w:pPr>
        <w:pStyle w:val="B5"/>
        <w:rPr>
          <w:lang w:val="en-GB"/>
        </w:rPr>
      </w:pPr>
      <w:r w:rsidRPr="004B6803">
        <w:rPr>
          <w:lang w:val="en-GB"/>
        </w:rPr>
        <w:t>5&gt;</w:t>
      </w:r>
      <w:r w:rsidRPr="004B6803">
        <w:rPr>
          <w:lang w:val="en-GB"/>
        </w:rPr>
        <w:tab/>
        <w:t>if the UE is a category 0 UE according to TS 36.306 [5]:</w:t>
      </w:r>
    </w:p>
    <w:p w:rsidR="000F2DF3" w:rsidRPr="004B6803" w:rsidRDefault="000F2DF3" w:rsidP="000F2DF3">
      <w:pPr>
        <w:pStyle w:val="B6"/>
      </w:pPr>
      <w:r w:rsidRPr="004B6803">
        <w:t>6&gt;</w:t>
      </w:r>
      <w:r w:rsidRPr="004B6803">
        <w:tab/>
        <w:t xml:space="preserve">start timer T321 with the timer value set to 190 ms for this </w:t>
      </w:r>
      <w:r w:rsidRPr="004B6803">
        <w:rPr>
          <w:i/>
          <w:iCs/>
        </w:rPr>
        <w:t>measId</w:t>
      </w:r>
      <w:r w:rsidRPr="004B6803">
        <w:t>;</w:t>
      </w:r>
    </w:p>
    <w:p w:rsidR="000F2DF3" w:rsidRPr="004B6803" w:rsidRDefault="000F2DF3" w:rsidP="000F2DF3">
      <w:pPr>
        <w:pStyle w:val="B5"/>
        <w:rPr>
          <w:lang w:val="en-GB"/>
        </w:rPr>
      </w:pPr>
      <w:r w:rsidRPr="004B6803">
        <w:rPr>
          <w:lang w:val="en-GB"/>
        </w:rPr>
        <w:t>5&gt;</w:t>
      </w:r>
      <w:r w:rsidRPr="004B6803">
        <w:rPr>
          <w:lang w:val="en-GB"/>
        </w:rPr>
        <w:tab/>
        <w:t>else:</w:t>
      </w:r>
    </w:p>
    <w:p w:rsidR="00985067" w:rsidRPr="004B6803" w:rsidRDefault="000F2DF3" w:rsidP="000F2DF3">
      <w:pPr>
        <w:pStyle w:val="B6"/>
      </w:pPr>
      <w:r w:rsidRPr="004B6803">
        <w:t>6</w:t>
      </w:r>
      <w:r w:rsidR="00985067" w:rsidRPr="004B6803">
        <w:t>&gt;</w:t>
      </w:r>
      <w:r w:rsidR="00985067" w:rsidRPr="004B6803">
        <w:tab/>
        <w:t xml:space="preserve">start timer T321 with the timer value set to 150 ms for this </w:t>
      </w:r>
      <w:r w:rsidR="00985067" w:rsidRPr="004B6803">
        <w:rPr>
          <w:i/>
          <w:iCs/>
        </w:rPr>
        <w:t>measId</w:t>
      </w:r>
      <w:r w:rsidR="00985067" w:rsidRPr="004B6803">
        <w:t>;</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start timer T321 with the timer value set to </w:t>
      </w:r>
      <w:r w:rsidRPr="004B6803">
        <w:rPr>
          <w:iCs/>
          <w:lang w:val="en-GB"/>
        </w:rPr>
        <w:t>1 second</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else if the</w:t>
      </w:r>
      <w:r w:rsidRPr="004B6803">
        <w:rPr>
          <w:i/>
          <w:iCs/>
          <w:lang w:val="en-GB"/>
        </w:rPr>
        <w:t xml:space="preserve"> measObject</w:t>
      </w:r>
      <w:r w:rsidRPr="004B6803">
        <w:rPr>
          <w:lang w:val="en-GB"/>
        </w:rPr>
        <w:t xml:space="preserve"> associated with this </w:t>
      </w:r>
      <w:r w:rsidRPr="004B6803">
        <w:rPr>
          <w:i/>
          <w:iCs/>
          <w:lang w:val="en-GB"/>
        </w:rPr>
        <w:t>measId</w:t>
      </w:r>
      <w:r w:rsidRPr="004B6803">
        <w:rPr>
          <w:lang w:val="en-GB"/>
        </w:rPr>
        <w:t xml:space="preserve"> concerns UTRA</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si-RequestForHO</w:t>
      </w:r>
      <w:r w:rsidRPr="004B6803">
        <w:rPr>
          <w:lang w:val="en-GB"/>
        </w:rPr>
        <w:t xml:space="preserve"> is included in the </w:t>
      </w:r>
      <w:r w:rsidRPr="004B6803">
        <w:rPr>
          <w:i/>
          <w:iCs/>
          <w:lang w:val="en-GB"/>
        </w:rPr>
        <w:t>reportConfig</w:t>
      </w:r>
      <w:r w:rsidRPr="004B6803">
        <w:rPr>
          <w:lang w:val="en-GB"/>
        </w:rPr>
        <w:t xml:space="preserve"> associated with this </w:t>
      </w:r>
      <w:r w:rsidRPr="004B6803">
        <w:rPr>
          <w:i/>
          <w:iCs/>
          <w:lang w:val="en-GB"/>
        </w:rPr>
        <w:t>measId</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for UTRA FDD, start timer T321 with the timer value set to 2 seconds for this </w:t>
      </w:r>
      <w:r w:rsidRPr="004B6803">
        <w:rPr>
          <w:i/>
          <w:iCs/>
          <w:lang w:val="en-GB"/>
        </w:rPr>
        <w:t>measId</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for UTRA TDD, start timer T321 with the timer value set to [1 second] for this </w:t>
      </w:r>
      <w:r w:rsidRPr="004B6803">
        <w:rPr>
          <w:i/>
          <w:iCs/>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start timer T321 with the timer value set</w:t>
      </w:r>
      <w:r w:rsidRPr="004B6803">
        <w:rPr>
          <w:iCs/>
          <w:lang w:val="en-GB"/>
        </w:rPr>
        <w:t xml:space="preserve"> to 8 seconds</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else</w:t>
      </w:r>
      <w:r w:rsidRPr="004B6803">
        <w:rPr>
          <w:iCs/>
          <w:lang w:val="en-GB"/>
        </w:rPr>
        <w:t>:</w:t>
      </w:r>
    </w:p>
    <w:p w:rsidR="00985067" w:rsidRPr="004B6803" w:rsidRDefault="00985067" w:rsidP="00985067">
      <w:pPr>
        <w:pStyle w:val="B4"/>
        <w:rPr>
          <w:lang w:val="en-GB"/>
        </w:rPr>
      </w:pPr>
      <w:r w:rsidRPr="004B6803">
        <w:rPr>
          <w:lang w:val="en-GB"/>
        </w:rPr>
        <w:t>4&gt;</w:t>
      </w:r>
      <w:r w:rsidRPr="004B6803">
        <w:rPr>
          <w:lang w:val="en-GB"/>
        </w:rPr>
        <w:tab/>
        <w:t>start timer T321 with the timer value set</w:t>
      </w:r>
      <w:r w:rsidRPr="004B6803">
        <w:rPr>
          <w:iCs/>
          <w:lang w:val="en-GB"/>
        </w:rPr>
        <w:t xml:space="preserve"> to 8 seconds</w:t>
      </w:r>
      <w:r w:rsidRPr="004B6803">
        <w:rPr>
          <w:lang w:val="en-GB"/>
        </w:rPr>
        <w:t xml:space="preserve"> for this </w:t>
      </w:r>
      <w:r w:rsidRPr="004B6803">
        <w:rPr>
          <w:i/>
          <w:lang w:val="en-GB"/>
        </w:rPr>
        <w:t>measId</w:t>
      </w:r>
      <w:r w:rsidRPr="004B6803">
        <w:rPr>
          <w:iCs/>
          <w:lang w:val="en-GB"/>
        </w:rPr>
        <w:t>;</w:t>
      </w:r>
    </w:p>
    <w:p w:rsidR="00985067" w:rsidRPr="004B6803" w:rsidRDefault="00985067" w:rsidP="00985067">
      <w:pPr>
        <w:pStyle w:val="Heading4"/>
        <w:rPr>
          <w:lang w:val="en-GB"/>
        </w:rPr>
      </w:pPr>
      <w:bookmarkStart w:id="705" w:name="_Toc12655448"/>
      <w:bookmarkStart w:id="706" w:name="_Toc29323184"/>
      <w:bookmarkStart w:id="707" w:name="_Toc52553711"/>
      <w:bookmarkStart w:id="708" w:name="OLE_LINK30"/>
      <w:bookmarkStart w:id="709" w:name="OLE_LINK31"/>
      <w:r w:rsidRPr="004B6803">
        <w:rPr>
          <w:lang w:val="en-GB"/>
        </w:rPr>
        <w:t>5.5.2.4</w:t>
      </w:r>
      <w:r w:rsidRPr="004B6803">
        <w:rPr>
          <w:lang w:val="en-GB"/>
        </w:rPr>
        <w:tab/>
        <w:t>Measurement object removal</w:t>
      </w:r>
      <w:bookmarkEnd w:id="705"/>
      <w:bookmarkEnd w:id="706"/>
      <w:bookmarkEnd w:id="707"/>
    </w:p>
    <w:p w:rsidR="00985067" w:rsidRPr="004B6803" w:rsidRDefault="00985067" w:rsidP="00985067">
      <w:bookmarkStart w:id="710" w:name="OLE_LINK13"/>
      <w:bookmarkStart w:id="711" w:name="OLE_LINK14"/>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Obj</w:t>
      </w:r>
      <w:r w:rsidRPr="004B6803">
        <w:rPr>
          <w:i/>
          <w:iCs/>
          <w:lang w:val="en-GB"/>
        </w:rPr>
        <w:t>ect</w:t>
      </w:r>
      <w:r w:rsidRPr="004B6803">
        <w:rPr>
          <w:i/>
          <w:lang w:val="en-GB"/>
        </w:rPr>
        <w:t>Id</w:t>
      </w:r>
      <w:r w:rsidRPr="004B6803">
        <w:rPr>
          <w:lang w:val="en-GB"/>
        </w:rPr>
        <w:t xml:space="preserve"> included in the received </w:t>
      </w:r>
      <w:r w:rsidRPr="004B6803">
        <w:rPr>
          <w:i/>
          <w:lang w:val="en-GB"/>
        </w:rPr>
        <w:t>measObject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measObjectId</w:t>
      </w:r>
      <w:r w:rsidRPr="004B6803">
        <w:rPr>
          <w:lang w:val="en-GB"/>
        </w:rPr>
        <w:t xml:space="preserve"> from the </w:t>
      </w:r>
      <w:r w:rsidRPr="004B6803">
        <w:rPr>
          <w:i/>
          <w:lang w:val="en-GB"/>
        </w:rPr>
        <w:t xml:space="preserve">measObjectList </w:t>
      </w:r>
      <w:r w:rsidRPr="004B6803">
        <w:rPr>
          <w:lang w:val="en-GB"/>
        </w:rPr>
        <w:t xml:space="preserve">within the </w:t>
      </w:r>
      <w:r w:rsidRPr="004B6803">
        <w:rPr>
          <w:i/>
          <w:noProof/>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all </w:t>
      </w:r>
      <w:r w:rsidRPr="004B6803">
        <w:rPr>
          <w:i/>
          <w:lang w:val="en-GB"/>
        </w:rPr>
        <w:t>measId</w:t>
      </w:r>
      <w:r w:rsidRPr="004B6803">
        <w:rPr>
          <w:lang w:val="en-GB"/>
        </w:rPr>
        <w:t xml:space="preserve"> associated with this </w:t>
      </w:r>
      <w:r w:rsidRPr="004B6803">
        <w:rPr>
          <w:i/>
          <w:lang w:val="en-GB"/>
        </w:rPr>
        <w:t>measObject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xml:space="preserve"> if any;</w:t>
      </w:r>
    </w:p>
    <w:bookmarkEnd w:id="708"/>
    <w:bookmarkEnd w:id="709"/>
    <w:bookmarkEnd w:id="710"/>
    <w:bookmarkEnd w:id="711"/>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lang w:val="en-GB"/>
        </w:rPr>
        <w:t>measId</w:t>
      </w:r>
      <w:r w:rsidRPr="004B6803">
        <w:rPr>
          <w:lang w:val="en-GB"/>
        </w:rPr>
        <w:t xml:space="preserve"> is removed from the </w:t>
      </w:r>
      <w:r w:rsidRPr="004B6803">
        <w:rPr>
          <w:i/>
          <w:lang w:val="en-GB"/>
        </w:rPr>
        <w:t>measIdList</w:t>
      </w:r>
      <w:r w:rsidRPr="004B6803">
        <w:rPr>
          <w:i/>
          <w:noProof/>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rPr>
      </w:pPr>
      <w:r w:rsidRPr="004B6803">
        <w:rPr>
          <w:lang w:val="en-GB"/>
        </w:rPr>
        <w:t>3&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measObjectToRemoveList</w:t>
      </w:r>
      <w:r w:rsidRPr="004B6803">
        <w:rPr>
          <w:lang w:val="en-GB"/>
        </w:rPr>
        <w:t xml:space="preserve"> includes any </w:t>
      </w:r>
      <w:r w:rsidRPr="004B6803">
        <w:rPr>
          <w:i/>
          <w:lang w:val="en-GB"/>
        </w:rPr>
        <w:t>measObject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712" w:name="_Toc12655449"/>
      <w:bookmarkStart w:id="713" w:name="_Toc29323185"/>
      <w:bookmarkStart w:id="714" w:name="_Toc52553712"/>
      <w:r w:rsidRPr="004B6803">
        <w:rPr>
          <w:lang w:val="en-GB"/>
        </w:rPr>
        <w:t>5.5.2.5</w:t>
      </w:r>
      <w:r w:rsidRPr="004B6803">
        <w:rPr>
          <w:lang w:val="en-GB"/>
        </w:rPr>
        <w:tab/>
        <w:t>Measurement object addition/ modification</w:t>
      </w:r>
      <w:bookmarkEnd w:id="712"/>
      <w:bookmarkEnd w:id="713"/>
      <w:bookmarkEnd w:id="71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w:t>
      </w:r>
      <w:r w:rsidRPr="004B6803">
        <w:rPr>
          <w:i/>
          <w:lang w:val="en-GB"/>
        </w:rPr>
        <w:t>measObjectId</w:t>
      </w:r>
      <w:r w:rsidRPr="004B6803">
        <w:rPr>
          <w:lang w:val="en-GB"/>
        </w:rPr>
        <w:t xml:space="preserve"> included in the received </w:t>
      </w:r>
      <w:r w:rsidRPr="004B6803">
        <w:rPr>
          <w:i/>
          <w:lang w:val="en-GB"/>
        </w:rPr>
        <w:t>measObject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measObjectId</w:t>
      </w:r>
      <w:r w:rsidRPr="004B6803">
        <w:rPr>
          <w:lang w:val="en-GB"/>
        </w:rPr>
        <w:t xml:space="preserve"> exists in the </w:t>
      </w:r>
      <w:r w:rsidRPr="004B6803">
        <w:rPr>
          <w:i/>
          <w:lang w:val="en-GB"/>
        </w:rPr>
        <w:t xml:space="preserve">measObjectList </w:t>
      </w:r>
      <w:r w:rsidRPr="004B6803">
        <w:rPr>
          <w:lang w:val="en-GB"/>
        </w:rPr>
        <w:t xml:space="preserve">within the </w:t>
      </w:r>
      <w:r w:rsidRPr="004B6803">
        <w:rPr>
          <w:i/>
          <w:noProof/>
          <w:lang w:val="en-GB"/>
        </w:rPr>
        <w:t>VarMeasConfig</w:t>
      </w:r>
      <w:r w:rsidRPr="004B6803">
        <w:rPr>
          <w:lang w:val="en-GB"/>
        </w:rPr>
        <w:t>, for this entry:</w:t>
      </w:r>
    </w:p>
    <w:p w:rsidR="00985067" w:rsidRPr="004B6803" w:rsidRDefault="00985067" w:rsidP="00985067">
      <w:pPr>
        <w:pStyle w:val="B3"/>
        <w:rPr>
          <w:lang w:val="en-GB"/>
        </w:rPr>
      </w:pPr>
      <w:r w:rsidRPr="004B6803">
        <w:rPr>
          <w:lang w:val="en-GB"/>
        </w:rPr>
        <w:t>3&gt;</w:t>
      </w:r>
      <w:r w:rsidRPr="004B6803">
        <w:rPr>
          <w:lang w:val="en-GB"/>
        </w:rPr>
        <w:tab/>
        <w:t xml:space="preserve">reconfigure the entry with the value received for this </w:t>
      </w:r>
      <w:r w:rsidRPr="004B6803">
        <w:rPr>
          <w:i/>
          <w:lang w:val="en-GB"/>
        </w:rPr>
        <w:t>measObject</w:t>
      </w:r>
      <w:r w:rsidRPr="004B6803">
        <w:rPr>
          <w:lang w:val="en-GB"/>
        </w:rPr>
        <w:t xml:space="preserve">, except for the fields </w:t>
      </w:r>
      <w:r w:rsidRPr="004B6803">
        <w:rPr>
          <w:i/>
          <w:lang w:val="en-GB"/>
        </w:rPr>
        <w:t>cellsToAddModList</w:t>
      </w:r>
      <w:r w:rsidRPr="004B6803">
        <w:rPr>
          <w:lang w:val="en-GB"/>
        </w:rPr>
        <w:t>,</w:t>
      </w:r>
      <w:r w:rsidRPr="004B6803">
        <w:rPr>
          <w:i/>
          <w:lang w:val="en-GB"/>
        </w:rPr>
        <w:t xml:space="preserve"> blackCellsToAddModList</w:t>
      </w:r>
      <w:r w:rsidRPr="004B6803">
        <w:rPr>
          <w:lang w:val="en-GB"/>
        </w:rPr>
        <w:t>,</w:t>
      </w:r>
      <w:r w:rsidRPr="004B6803">
        <w:rPr>
          <w:i/>
          <w:lang w:val="en-GB"/>
        </w:rPr>
        <w:t xml:space="preserve"> whiteCellsToAddModList, altTTT-CellsToAddModList, cellsToRemoveList,</w:t>
      </w:r>
      <w:r w:rsidRPr="004B6803">
        <w:rPr>
          <w:lang w:val="en-GB"/>
        </w:rPr>
        <w:t xml:space="preserve"> </w:t>
      </w:r>
      <w:r w:rsidRPr="004B6803">
        <w:rPr>
          <w:i/>
          <w:lang w:val="en-GB"/>
        </w:rPr>
        <w:t>blackCellsToRemoveList, whiteCellsToRemoveList, altTTT-CellsToRemoveList</w:t>
      </w:r>
      <w:r w:rsidRPr="004B6803">
        <w:rPr>
          <w:lang w:val="en-GB" w:eastAsia="zh-CN"/>
        </w:rPr>
        <w:t>,</w:t>
      </w:r>
      <w:r w:rsidRPr="004B6803">
        <w:rPr>
          <w:i/>
          <w:lang w:val="en-GB"/>
        </w:rPr>
        <w:t xml:space="preserve"> measSubframePatternConfigNeigh</w:t>
      </w:r>
      <w:r w:rsidR="002A18F7" w:rsidRPr="004B6803">
        <w:rPr>
          <w:i/>
          <w:lang w:val="en-GB"/>
        </w:rPr>
        <w:t>,</w:t>
      </w:r>
      <w:r w:rsidRPr="004B6803">
        <w:rPr>
          <w:lang w:val="en-GB" w:eastAsia="zh-CN"/>
        </w:rPr>
        <w:t xml:space="preserve"> </w:t>
      </w:r>
      <w:r w:rsidRPr="004B6803">
        <w:rPr>
          <w:i/>
          <w:lang w:val="en-GB"/>
        </w:rPr>
        <w:t>measDS-Config</w:t>
      </w:r>
      <w:r w:rsidR="002A18F7" w:rsidRPr="004B6803">
        <w:rPr>
          <w:i/>
          <w:lang w:val="en-GB"/>
        </w:rPr>
        <w:t>,</w:t>
      </w:r>
      <w:r w:rsidR="002A18F7" w:rsidRPr="004B6803">
        <w:rPr>
          <w:lang w:val="en-GB"/>
        </w:rPr>
        <w:t xml:space="preserve"> </w:t>
      </w:r>
      <w:r w:rsidR="002A18F7" w:rsidRPr="004B6803">
        <w:rPr>
          <w:i/>
          <w:lang w:val="en-GB"/>
        </w:rPr>
        <w:t>wlan-ToAddModList</w:t>
      </w:r>
      <w:r w:rsidR="002A18F7" w:rsidRPr="004B6803">
        <w:rPr>
          <w:lang w:val="en-GB"/>
        </w:rPr>
        <w:t xml:space="preserve"> and </w:t>
      </w:r>
      <w:r w:rsidR="002A18F7" w:rsidRPr="004B6803">
        <w:rPr>
          <w:i/>
          <w:lang w:val="en-GB"/>
        </w:rPr>
        <w:t>wlan-ToRemove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value included in the </w:t>
      </w:r>
      <w:r w:rsidRPr="004B6803">
        <w:rPr>
          <w:i/>
          <w:lang w:val="en-GB"/>
        </w:rPr>
        <w:t>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exists in the </w:t>
      </w:r>
      <w:r w:rsidRPr="004B6803">
        <w:rPr>
          <w:i/>
          <w:lang w:val="en-GB"/>
        </w:rPr>
        <w:t>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black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black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blackCellsToAddModList</w:t>
      </w:r>
      <w:r w:rsidRPr="004B6803">
        <w:rPr>
          <w:lang w:val="en-GB"/>
        </w:rPr>
        <w:t>;</w:t>
      </w:r>
    </w:p>
    <w:p w:rsidR="00985067" w:rsidRPr="004B6803" w:rsidRDefault="00985067" w:rsidP="00985067">
      <w:pPr>
        <w:pStyle w:val="NO"/>
        <w:rPr>
          <w:lang w:val="en-GB"/>
        </w:rPr>
      </w:pPr>
      <w:r w:rsidRPr="004B6803">
        <w:rPr>
          <w:lang w:val="en-GB"/>
        </w:rPr>
        <w:t>NOTE 1:</w:t>
      </w:r>
      <w:r w:rsidRPr="004B6803">
        <w:rPr>
          <w:lang w:val="en-GB"/>
        </w:rPr>
        <w:tab/>
        <w:t xml:space="preserve">For each </w:t>
      </w:r>
      <w:r w:rsidRPr="004B6803">
        <w:rPr>
          <w:i/>
          <w:iCs/>
          <w:lang w:val="en-GB"/>
        </w:rPr>
        <w:t>cellIndex</w:t>
      </w:r>
      <w:r w:rsidRPr="004B6803">
        <w:rPr>
          <w:lang w:val="en-GB"/>
        </w:rPr>
        <w:t xml:space="preserve"> included in the </w:t>
      </w:r>
      <w:r w:rsidRPr="004B6803">
        <w:rPr>
          <w:i/>
          <w:iCs/>
          <w:lang w:val="en-GB"/>
        </w:rPr>
        <w:t>blackCellsToRemoveList</w:t>
      </w:r>
      <w:r w:rsidRPr="004B6803">
        <w:rPr>
          <w:lang w:val="en-GB"/>
        </w:rPr>
        <w:t xml:space="preserve"> that concerns overlapping ranges of cells, a cell is removed from the black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black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black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is included in the </w:t>
      </w:r>
      <w:r w:rsidRPr="004B6803">
        <w:rPr>
          <w:i/>
          <w:lang w:val="en-GB"/>
        </w:rPr>
        <w:t>black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black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hite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white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whiteCellsToAddModList</w:t>
      </w:r>
      <w:r w:rsidRPr="004B6803">
        <w:rPr>
          <w:lang w:val="en-GB"/>
        </w:rPr>
        <w:t>;</w:t>
      </w:r>
    </w:p>
    <w:p w:rsidR="00985067" w:rsidRPr="004B6803" w:rsidRDefault="00985067" w:rsidP="00985067">
      <w:pPr>
        <w:pStyle w:val="NO"/>
        <w:rPr>
          <w:lang w:val="en-GB"/>
        </w:rPr>
      </w:pPr>
      <w:r w:rsidRPr="004B6803">
        <w:rPr>
          <w:lang w:val="en-GB"/>
        </w:rPr>
        <w:t>NOTE 2:</w:t>
      </w:r>
      <w:r w:rsidRPr="004B6803">
        <w:rPr>
          <w:lang w:val="en-GB"/>
        </w:rPr>
        <w:tab/>
        <w:t xml:space="preserve">For each </w:t>
      </w:r>
      <w:r w:rsidRPr="004B6803">
        <w:rPr>
          <w:i/>
          <w:iCs/>
          <w:lang w:val="en-GB"/>
        </w:rPr>
        <w:t>cellIndex</w:t>
      </w:r>
      <w:r w:rsidRPr="004B6803">
        <w:rPr>
          <w:lang w:val="en-GB"/>
        </w:rPr>
        <w:t xml:space="preserve"> included in the </w:t>
      </w:r>
      <w:r w:rsidRPr="004B6803">
        <w:rPr>
          <w:i/>
          <w:iCs/>
          <w:lang w:val="en-GB"/>
        </w:rPr>
        <w:t>whiteCellsToRemoveList</w:t>
      </w:r>
      <w:r w:rsidRPr="004B6803">
        <w:rPr>
          <w:lang w:val="en-GB"/>
        </w:rPr>
        <w:t xml:space="preserve"> that concerns overlapping ranges of cells, a cell is removed from the white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hite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white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is included in the </w:t>
      </w:r>
      <w:r w:rsidRPr="004B6803">
        <w:rPr>
          <w:i/>
          <w:lang w:val="en-GB"/>
        </w:rPr>
        <w:t>whiteCellsToAddModList</w:t>
      </w:r>
      <w:r w:rsidRPr="004B6803">
        <w:rPr>
          <w:lang w:val="en-GB"/>
        </w:rPr>
        <w:t>:</w:t>
      </w:r>
    </w:p>
    <w:p w:rsidR="00985067" w:rsidRPr="004B6803" w:rsidRDefault="00985067" w:rsidP="00985067">
      <w:pPr>
        <w:pStyle w:val="B5"/>
        <w:ind w:left="1987" w:hanging="288"/>
        <w:rPr>
          <w:lang w:val="en-GB"/>
        </w:rPr>
      </w:pPr>
      <w:r w:rsidRPr="004B6803">
        <w:rPr>
          <w:lang w:val="en-GB"/>
        </w:rPr>
        <w:t>6&gt;</w:t>
      </w:r>
      <w:r w:rsidRPr="004B6803">
        <w:rPr>
          <w:lang w:val="en-GB"/>
        </w:rPr>
        <w:tab/>
        <w:t xml:space="preserve">replace the entry with the value received for this </w:t>
      </w:r>
      <w:r w:rsidRPr="004B6803">
        <w:rPr>
          <w:i/>
          <w:lang w:val="en-GB"/>
        </w:rPr>
        <w:t>cellIndex</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5"/>
        <w:ind w:left="1987" w:hanging="288"/>
        <w:rPr>
          <w:lang w:val="en-GB"/>
        </w:rPr>
      </w:pPr>
      <w:r w:rsidRPr="004B6803">
        <w:rPr>
          <w:lang w:val="en-GB"/>
        </w:rPr>
        <w:lastRenderedPageBreak/>
        <w:t>6&gt;</w:t>
      </w:r>
      <w:r w:rsidRPr="004B6803">
        <w:rPr>
          <w:lang w:val="en-GB"/>
        </w:rPr>
        <w:tab/>
        <w:t xml:space="preserve">add a new entry for the received </w:t>
      </w:r>
      <w:r w:rsidRPr="004B6803">
        <w:rPr>
          <w:i/>
          <w:lang w:val="en-GB"/>
        </w:rPr>
        <w:t>cellIndex</w:t>
      </w:r>
      <w:r w:rsidRPr="004B6803">
        <w:rPr>
          <w:lang w:val="en-GB"/>
        </w:rPr>
        <w:t xml:space="preserve"> to the </w:t>
      </w:r>
      <w:r w:rsidRPr="004B6803">
        <w:rPr>
          <w:i/>
          <w:lang w:val="en-GB"/>
        </w:rPr>
        <w:t>whiteCellsToAddModLis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w:t>
      </w:r>
      <w:r w:rsidRPr="004B6803">
        <w:rPr>
          <w:i/>
          <w:lang w:val="en-GB"/>
        </w:rPr>
        <w:t xml:space="preserve"> altTTT-CellsToRemove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included in the </w:t>
      </w:r>
      <w:r w:rsidRPr="004B6803">
        <w:rPr>
          <w:i/>
          <w:lang w:val="en-GB"/>
        </w:rPr>
        <w:t>altTTT-CellsToRemove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remove the entry with the matching </w:t>
      </w:r>
      <w:r w:rsidRPr="004B6803">
        <w:rPr>
          <w:i/>
          <w:lang w:val="en-GB"/>
        </w:rPr>
        <w:t>cellIndex</w:t>
      </w:r>
      <w:r w:rsidRPr="004B6803">
        <w:rPr>
          <w:lang w:val="en-GB"/>
        </w:rPr>
        <w:t xml:space="preserve"> from the </w:t>
      </w:r>
      <w:r w:rsidRPr="004B6803">
        <w:rPr>
          <w:i/>
          <w:lang w:val="en-GB"/>
        </w:rPr>
        <w:t>altTTT-CellsToAddModList</w:t>
      </w:r>
      <w:r w:rsidRPr="004B6803">
        <w:rPr>
          <w:lang w:val="en-GB"/>
        </w:rPr>
        <w:t>;</w:t>
      </w:r>
    </w:p>
    <w:p w:rsidR="00985067" w:rsidRPr="004B6803" w:rsidRDefault="00985067" w:rsidP="00985067">
      <w:pPr>
        <w:pStyle w:val="NO"/>
        <w:rPr>
          <w:lang w:val="en-GB"/>
        </w:rPr>
      </w:pPr>
      <w:r w:rsidRPr="004B6803">
        <w:rPr>
          <w:lang w:val="en-GB"/>
        </w:rPr>
        <w:t>NOTE 3:</w:t>
      </w:r>
      <w:r w:rsidRPr="004B6803">
        <w:rPr>
          <w:lang w:val="en-GB"/>
        </w:rPr>
        <w:tab/>
        <w:t xml:space="preserve">For each </w:t>
      </w:r>
      <w:r w:rsidRPr="004B6803">
        <w:rPr>
          <w:i/>
          <w:iCs/>
          <w:lang w:val="en-GB"/>
        </w:rPr>
        <w:t>cellIndex</w:t>
      </w:r>
      <w:r w:rsidRPr="004B6803">
        <w:rPr>
          <w:lang w:val="en-GB"/>
        </w:rPr>
        <w:t xml:space="preserve"> included in the </w:t>
      </w:r>
      <w:r w:rsidRPr="004B6803">
        <w:rPr>
          <w:i/>
          <w:lang w:val="en-GB"/>
        </w:rPr>
        <w:t>altTTT-CellsToRemoveList</w:t>
      </w:r>
      <w:r w:rsidRPr="004B6803">
        <w:rPr>
          <w:lang w:val="en-GB"/>
        </w:rPr>
        <w:t xml:space="preserve"> that concerns overlapping ranges of cells, a cell is removed from the list of cells only if all cell indexes containing it are remove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altTTT-CellsToAddMo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each </w:t>
      </w:r>
      <w:r w:rsidRPr="004B6803">
        <w:rPr>
          <w:i/>
          <w:lang w:val="en-GB"/>
        </w:rPr>
        <w:t>cellIndex</w:t>
      </w:r>
      <w:r w:rsidRPr="004B6803">
        <w:rPr>
          <w:lang w:val="en-GB"/>
        </w:rPr>
        <w:t xml:space="preserve"> value included in the </w:t>
      </w:r>
      <w:r w:rsidRPr="004B6803">
        <w:rPr>
          <w:i/>
          <w:lang w:val="en-GB"/>
        </w:rPr>
        <w:t>altTTT-CellsToAddModList</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an entry with the matching </w:t>
      </w:r>
      <w:r w:rsidRPr="004B6803">
        <w:rPr>
          <w:i/>
          <w:lang w:val="en-GB"/>
        </w:rPr>
        <w:t>cellIndex</w:t>
      </w:r>
      <w:r w:rsidRPr="004B6803">
        <w:rPr>
          <w:lang w:val="en-GB"/>
        </w:rPr>
        <w:t xml:space="preserve"> exists in the </w:t>
      </w:r>
      <w:r w:rsidRPr="004B6803">
        <w:rPr>
          <w:i/>
          <w:lang w:val="en-GB"/>
        </w:rPr>
        <w:t>altTTT-CellsToAddModList</w:t>
      </w:r>
      <w:r w:rsidRPr="004B6803">
        <w:rPr>
          <w:lang w:val="en-GB"/>
        </w:rPr>
        <w:t>:</w:t>
      </w:r>
    </w:p>
    <w:p w:rsidR="00985067" w:rsidRPr="004B6803" w:rsidRDefault="00985067" w:rsidP="00985067">
      <w:pPr>
        <w:pStyle w:val="B6"/>
      </w:pPr>
      <w:r w:rsidRPr="004B6803">
        <w:t>6&gt;</w:t>
      </w:r>
      <w:r w:rsidRPr="004B6803">
        <w:tab/>
        <w:t xml:space="preserve">replace the entry with the value received for this </w:t>
      </w:r>
      <w:r w:rsidRPr="004B6803">
        <w:rPr>
          <w:i/>
        </w:rPr>
        <w:t>cellIndex</w:t>
      </w:r>
      <w:r w:rsidRPr="004B6803">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pPr>
      <w:r w:rsidRPr="004B6803">
        <w:t>6&gt;</w:t>
      </w:r>
      <w:r w:rsidRPr="004B6803">
        <w:tab/>
        <w:t xml:space="preserve">add a new entry for the received </w:t>
      </w:r>
      <w:r w:rsidRPr="004B6803">
        <w:rPr>
          <w:i/>
        </w:rPr>
        <w:t>cellIndex</w:t>
      </w:r>
      <w:r w:rsidRPr="004B6803">
        <w:t xml:space="preserve"> to the </w:t>
      </w:r>
      <w:r w:rsidRPr="004B6803">
        <w:rPr>
          <w:i/>
        </w:rPr>
        <w:t>altTTT-CellsToAddModList</w:t>
      </w:r>
      <w:r w:rsidRPr="004B6803">
        <w:t>;</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w:t>
      </w:r>
      <w:r w:rsidRPr="004B6803">
        <w:rPr>
          <w:i/>
          <w:lang w:val="en-GB"/>
        </w:rPr>
        <w:t>measSubframePatternConfigNeigh</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set </w:t>
      </w:r>
      <w:r w:rsidRPr="004B6803">
        <w:rPr>
          <w:i/>
          <w:lang w:val="en-GB"/>
        </w:rPr>
        <w:t>measSubframePatternConfigNeigh</w:t>
      </w:r>
      <w:r w:rsidRPr="004B6803">
        <w:rPr>
          <w:lang w:val="en-GB"/>
        </w:rPr>
        <w:t xml:space="preserve"> within the </w:t>
      </w:r>
      <w:r w:rsidRPr="004B6803">
        <w:rPr>
          <w:i/>
          <w:lang w:val="en-GB"/>
        </w:rPr>
        <w:t>VarMeasConfig</w:t>
      </w:r>
      <w:r w:rsidRPr="004B6803">
        <w:rPr>
          <w:lang w:val="en-GB"/>
        </w:rPr>
        <w:t xml:space="preserve"> to the value of the received field</w:t>
      </w:r>
    </w:p>
    <w:p w:rsidR="00985067" w:rsidRPr="004B6803" w:rsidRDefault="00985067" w:rsidP="0098506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w:t>
      </w:r>
      <w:r w:rsidRPr="004B6803">
        <w:rPr>
          <w:i/>
          <w:lang w:val="en-GB"/>
        </w:rPr>
        <w:t>measD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w:t>
      </w:r>
      <w:r w:rsidRPr="004B6803">
        <w:rPr>
          <w:i/>
          <w:lang w:val="en-GB"/>
        </w:rPr>
        <w:t>measDS-Config</w:t>
      </w:r>
      <w:r w:rsidRPr="004B6803">
        <w:rPr>
          <w:lang w:val="en-GB"/>
        </w:rPr>
        <w:t xml:space="preserve"> is set to </w:t>
      </w:r>
      <w:r w:rsidRPr="004B6803">
        <w:rPr>
          <w:i/>
          <w:lang w:val="en-GB"/>
        </w:rPr>
        <w:t>setup</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f the received </w:t>
      </w:r>
      <w:r w:rsidRPr="004B6803">
        <w:rPr>
          <w:i/>
          <w:lang w:val="en-GB"/>
        </w:rPr>
        <w:t>measDS-Config</w:t>
      </w:r>
      <w:r w:rsidRPr="004B6803">
        <w:rPr>
          <w:lang w:val="en-GB"/>
        </w:rPr>
        <w:t xml:space="preserve"> includes the </w:t>
      </w:r>
      <w:r w:rsidRPr="004B6803">
        <w:rPr>
          <w:i/>
          <w:lang w:val="en-GB"/>
        </w:rPr>
        <w:t>measCSI-RS-ToRemoveList</w:t>
      </w:r>
      <w:r w:rsidRPr="004B6803">
        <w:rPr>
          <w:lang w:val="en-GB"/>
        </w:rPr>
        <w:t>:</w:t>
      </w:r>
    </w:p>
    <w:p w:rsidR="00985067" w:rsidRPr="004B6803" w:rsidRDefault="00985067" w:rsidP="00985067">
      <w:pPr>
        <w:pStyle w:val="B6"/>
      </w:pPr>
      <w:r w:rsidRPr="004B6803">
        <w:t>6&gt;</w:t>
      </w:r>
      <w:r w:rsidRPr="004B6803">
        <w:tab/>
        <w:t xml:space="preserve">for each </w:t>
      </w:r>
      <w:r w:rsidRPr="004B6803">
        <w:rPr>
          <w:i/>
        </w:rPr>
        <w:t>measCSI-RS-Id</w:t>
      </w:r>
      <w:r w:rsidRPr="004B6803">
        <w:t xml:space="preserve"> included in the </w:t>
      </w:r>
      <w:r w:rsidRPr="004B6803">
        <w:rPr>
          <w:i/>
        </w:rPr>
        <w:t>measCSI-RS-ToRemoveList</w:t>
      </w:r>
      <w:r w:rsidRPr="004B6803">
        <w:t>:</w:t>
      </w:r>
    </w:p>
    <w:p w:rsidR="00985067" w:rsidRPr="004B6803" w:rsidRDefault="00985067" w:rsidP="00985067">
      <w:pPr>
        <w:pStyle w:val="B7"/>
      </w:pPr>
      <w:r w:rsidRPr="004B6803">
        <w:t>7&gt;</w:t>
      </w:r>
      <w:r w:rsidRPr="004B6803">
        <w:tab/>
        <w:t xml:space="preserve">remove the entry with the matching </w:t>
      </w:r>
      <w:r w:rsidRPr="004B6803">
        <w:rPr>
          <w:i/>
        </w:rPr>
        <w:t>measCSI-RS-Id</w:t>
      </w:r>
      <w:r w:rsidRPr="004B6803">
        <w:t xml:space="preserve"> from the </w:t>
      </w:r>
      <w:r w:rsidRPr="004B6803">
        <w:rPr>
          <w:i/>
        </w:rPr>
        <w:t>measCSI-RS-ToAddModList</w:t>
      </w:r>
      <w:r w:rsidRPr="004B6803">
        <w:t>;</w:t>
      </w:r>
    </w:p>
    <w:p w:rsidR="00985067" w:rsidRPr="004B6803" w:rsidRDefault="00985067" w:rsidP="00985067">
      <w:pPr>
        <w:pStyle w:val="B5"/>
        <w:rPr>
          <w:lang w:val="en-GB"/>
        </w:rPr>
      </w:pPr>
      <w:r w:rsidRPr="004B6803">
        <w:rPr>
          <w:lang w:val="en-GB"/>
        </w:rPr>
        <w:t>5&gt;</w:t>
      </w:r>
      <w:r w:rsidRPr="004B6803">
        <w:rPr>
          <w:lang w:val="en-GB"/>
        </w:rPr>
        <w:tab/>
        <w:t xml:space="preserve">if the received </w:t>
      </w:r>
      <w:r w:rsidRPr="004B6803">
        <w:rPr>
          <w:i/>
          <w:lang w:val="en-GB"/>
        </w:rPr>
        <w:t>measDS-Config</w:t>
      </w:r>
      <w:r w:rsidRPr="004B6803">
        <w:rPr>
          <w:lang w:val="en-GB"/>
        </w:rPr>
        <w:t xml:space="preserve"> includes the </w:t>
      </w:r>
      <w:r w:rsidRPr="004B6803">
        <w:rPr>
          <w:i/>
          <w:lang w:val="en-GB"/>
        </w:rPr>
        <w:t>measCSI-RS-ToAddModList</w:t>
      </w:r>
      <w:r w:rsidRPr="004B6803">
        <w:rPr>
          <w:lang w:val="en-GB" w:eastAsia="zh-CN"/>
        </w:rPr>
        <w:t xml:space="preserve">, </w:t>
      </w:r>
      <w:r w:rsidRPr="004B6803">
        <w:rPr>
          <w:lang w:val="en-GB"/>
        </w:rPr>
        <w:t xml:space="preserve">for each </w:t>
      </w:r>
      <w:r w:rsidRPr="004B6803">
        <w:rPr>
          <w:i/>
          <w:lang w:val="en-GB"/>
        </w:rPr>
        <w:t>measCSI-RS-Id</w:t>
      </w:r>
      <w:r w:rsidRPr="004B6803">
        <w:rPr>
          <w:lang w:val="en-GB"/>
        </w:rPr>
        <w:t xml:space="preserve"> value included in the </w:t>
      </w:r>
      <w:r w:rsidRPr="004B6803">
        <w:rPr>
          <w:i/>
          <w:lang w:val="en-GB"/>
        </w:rPr>
        <w:t>measCSI-RS-ToAddModList</w:t>
      </w:r>
      <w:r w:rsidRPr="004B6803">
        <w:rPr>
          <w:lang w:val="en-GB"/>
        </w:rPr>
        <w:t>:</w:t>
      </w:r>
    </w:p>
    <w:p w:rsidR="00985067" w:rsidRPr="004B6803" w:rsidRDefault="00985067" w:rsidP="00985067">
      <w:pPr>
        <w:pStyle w:val="B6"/>
      </w:pPr>
      <w:r w:rsidRPr="004B6803">
        <w:rPr>
          <w:lang w:eastAsia="zh-CN"/>
        </w:rPr>
        <w:t>6</w:t>
      </w:r>
      <w:r w:rsidRPr="004B6803">
        <w:t>&gt;</w:t>
      </w:r>
      <w:r w:rsidRPr="004B6803">
        <w:tab/>
        <w:t xml:space="preserve">if an entry with the </w:t>
      </w:r>
      <w:r w:rsidRPr="004B6803">
        <w:rPr>
          <w:lang w:eastAsia="en-US"/>
        </w:rPr>
        <w:t>matching</w:t>
      </w:r>
      <w:r w:rsidRPr="004B6803">
        <w:t xml:space="preserve"> </w:t>
      </w:r>
      <w:r w:rsidRPr="004B6803">
        <w:rPr>
          <w:i/>
        </w:rPr>
        <w:t>measCSI-RS-Id</w:t>
      </w:r>
      <w:r w:rsidRPr="004B6803">
        <w:t xml:space="preserve"> exists in the </w:t>
      </w:r>
      <w:r w:rsidRPr="004B6803">
        <w:rPr>
          <w:i/>
        </w:rPr>
        <w:t>measCSI-RS-ToAddModList</w:t>
      </w:r>
      <w:r w:rsidRPr="004B6803">
        <w:t>:</w:t>
      </w:r>
    </w:p>
    <w:p w:rsidR="00985067" w:rsidRPr="004B6803" w:rsidRDefault="00985067" w:rsidP="00985067">
      <w:pPr>
        <w:pStyle w:val="B7"/>
      </w:pPr>
      <w:r w:rsidRPr="004B6803">
        <w:rPr>
          <w:lang w:eastAsia="zh-CN"/>
        </w:rPr>
        <w:t>7</w:t>
      </w:r>
      <w:r w:rsidRPr="004B6803">
        <w:t>&gt;</w:t>
      </w:r>
      <w:r w:rsidRPr="004B6803">
        <w:tab/>
        <w:t xml:space="preserve">replace the entry with the value received for this </w:t>
      </w:r>
      <w:r w:rsidRPr="004B6803">
        <w:rPr>
          <w:i/>
        </w:rPr>
        <w:t>measCSI-RS-Id</w:t>
      </w:r>
      <w:r w:rsidRPr="004B6803">
        <w:t>;</w:t>
      </w:r>
    </w:p>
    <w:p w:rsidR="00985067" w:rsidRPr="004B6803" w:rsidRDefault="00985067" w:rsidP="00985067">
      <w:pPr>
        <w:pStyle w:val="B6"/>
      </w:pPr>
      <w:r w:rsidRPr="004B6803">
        <w:rPr>
          <w:lang w:eastAsia="zh-CN"/>
        </w:rPr>
        <w:t>6</w:t>
      </w:r>
      <w:r w:rsidRPr="004B6803">
        <w:t>&gt;</w:t>
      </w:r>
      <w:r w:rsidRPr="004B6803">
        <w:tab/>
        <w:t>else:</w:t>
      </w:r>
    </w:p>
    <w:p w:rsidR="00985067" w:rsidRPr="004B6803" w:rsidRDefault="00985067" w:rsidP="00985067">
      <w:pPr>
        <w:pStyle w:val="B7"/>
      </w:pPr>
      <w:r w:rsidRPr="004B6803">
        <w:rPr>
          <w:lang w:eastAsia="zh-CN"/>
        </w:rPr>
        <w:t>7</w:t>
      </w:r>
      <w:r w:rsidRPr="004B6803">
        <w:t>&gt;</w:t>
      </w:r>
      <w:r w:rsidRPr="004B6803">
        <w:tab/>
        <w:t xml:space="preserve">add a new entry for the received </w:t>
      </w:r>
      <w:r w:rsidRPr="004B6803">
        <w:rPr>
          <w:i/>
        </w:rPr>
        <w:t>measCSI-RS-Id</w:t>
      </w:r>
      <w:r w:rsidRPr="004B6803">
        <w:t xml:space="preserve"> to the </w:t>
      </w:r>
      <w:r w:rsidRPr="004B6803">
        <w:rPr>
          <w:i/>
        </w:rPr>
        <w:t>measCSI-RS-ToAddModList</w:t>
      </w:r>
      <w:r w:rsidRPr="004B6803">
        <w:t>;</w:t>
      </w:r>
    </w:p>
    <w:p w:rsidR="00985067" w:rsidRPr="004B6803" w:rsidRDefault="00985067" w:rsidP="00985067">
      <w:pPr>
        <w:pStyle w:val="B5"/>
        <w:rPr>
          <w:lang w:val="en-GB"/>
        </w:rPr>
      </w:pPr>
      <w:r w:rsidRPr="004B6803">
        <w:rPr>
          <w:lang w:val="en-GB"/>
        </w:rPr>
        <w:t>5&gt;</w:t>
      </w:r>
      <w:r w:rsidRPr="004B6803">
        <w:rPr>
          <w:lang w:val="en-GB"/>
        </w:rPr>
        <w:tab/>
        <w:t xml:space="preserve">set other fields of the </w:t>
      </w:r>
      <w:r w:rsidRPr="004B6803">
        <w:rPr>
          <w:i/>
          <w:lang w:val="en-GB"/>
        </w:rPr>
        <w:t>measDS-Config</w:t>
      </w:r>
      <w:r w:rsidRPr="004B6803">
        <w:rPr>
          <w:lang w:val="en-GB"/>
        </w:rPr>
        <w:t xml:space="preserve"> within the </w:t>
      </w:r>
      <w:r w:rsidRPr="004B6803">
        <w:rPr>
          <w:i/>
          <w:lang w:val="en-GB"/>
        </w:rPr>
        <w:t>VarMeasConfig</w:t>
      </w:r>
      <w:r w:rsidRPr="004B6803">
        <w:rPr>
          <w:lang w:val="en-GB"/>
        </w:rPr>
        <w:t xml:space="preserve"> to the value of the received fields;</w:t>
      </w:r>
    </w:p>
    <w:p w:rsidR="00985067" w:rsidRPr="004B6803" w:rsidRDefault="00985067" w:rsidP="00985067">
      <w:pPr>
        <w:pStyle w:val="B5"/>
        <w:rPr>
          <w:lang w:val="en-GB"/>
        </w:rPr>
      </w:pPr>
      <w:r w:rsidRPr="004B6803">
        <w:rPr>
          <w:lang w:val="en-GB"/>
        </w:rPr>
        <w:t>5&gt;</w:t>
      </w:r>
      <w:r w:rsidRPr="004B6803">
        <w:rPr>
          <w:lang w:val="en-GB"/>
        </w:rPr>
        <w:tab/>
        <w:t xml:space="preserve">perform the </w:t>
      </w:r>
      <w:r w:rsidRPr="004B6803">
        <w:rPr>
          <w:noProof/>
          <w:lang w:val="en-GB" w:eastAsia="zh-CN"/>
        </w:rPr>
        <w:t>d</w:t>
      </w:r>
      <w:r w:rsidRPr="004B6803">
        <w:rPr>
          <w:lang w:val="en-GB" w:eastAsia="zh-CN"/>
        </w:rPr>
        <w:t>iscovery signals</w:t>
      </w:r>
      <w:r w:rsidRPr="004B6803">
        <w:rPr>
          <w:lang w:val="en-GB"/>
        </w:rPr>
        <w:t xml:space="preserve"> measurement timing configuration procedure as specified in 5.5.2.10;</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release the </w:t>
      </w:r>
      <w:r w:rsidRPr="004B6803">
        <w:rPr>
          <w:noProof/>
          <w:lang w:val="en-GB" w:eastAsia="zh-CN"/>
        </w:rPr>
        <w:t>d</w:t>
      </w:r>
      <w:r w:rsidRPr="004B6803">
        <w:rPr>
          <w:lang w:val="en-GB" w:eastAsia="zh-CN"/>
        </w:rPr>
        <w:t>iscovery signals</w:t>
      </w:r>
      <w:r w:rsidRPr="004B6803">
        <w:rPr>
          <w:lang w:val="en-GB"/>
        </w:rPr>
        <w:t xml:space="preserve"> measurement configuration;</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measId</w:t>
      </w:r>
      <w:r w:rsidRPr="004B6803">
        <w:rPr>
          <w:lang w:val="en-GB"/>
        </w:rPr>
        <w:t xml:space="preserve"> associated with this </w:t>
      </w:r>
      <w:r w:rsidRPr="004B6803">
        <w:rPr>
          <w:i/>
          <w:lang w:val="en-GB"/>
        </w:rPr>
        <w:t>measObjectId</w:t>
      </w:r>
      <w:r w:rsidRPr="004B6803">
        <w:rPr>
          <w:lang w:val="en-GB"/>
        </w:rPr>
        <w:t xml:space="preserve">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4"/>
        <w:rPr>
          <w:lang w:val="en-GB" w:eastAsia="zh-CN"/>
        </w:rPr>
      </w:pPr>
      <w:r w:rsidRPr="004B6803">
        <w:rPr>
          <w:lang w:val="en-GB"/>
        </w:rPr>
        <w:t>4&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7473A" w:rsidRPr="004B6803" w:rsidRDefault="0097473A" w:rsidP="0097473A">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lan-ToRemoveList</w:t>
      </w:r>
      <w:r w:rsidRPr="004B6803">
        <w:rPr>
          <w:lang w:val="en-GB"/>
        </w:rPr>
        <w:t>:</w:t>
      </w:r>
    </w:p>
    <w:p w:rsidR="0097473A" w:rsidRPr="004B6803" w:rsidRDefault="0097473A" w:rsidP="0097473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the </w:t>
      </w:r>
      <w:r w:rsidRPr="004B6803">
        <w:rPr>
          <w:i/>
          <w:lang w:val="en-GB"/>
        </w:rPr>
        <w:t>wlan-ToRemoveList</w:t>
      </w:r>
      <w:r w:rsidRPr="004B6803">
        <w:rPr>
          <w:lang w:val="en-GB"/>
        </w:rPr>
        <w:t>:</w:t>
      </w:r>
    </w:p>
    <w:p w:rsidR="0097473A" w:rsidRPr="004B6803" w:rsidRDefault="0097473A" w:rsidP="0097473A">
      <w:pPr>
        <w:pStyle w:val="B5"/>
        <w:rPr>
          <w:lang w:val="en-GB"/>
        </w:rPr>
      </w:pPr>
      <w:r w:rsidRPr="004B6803">
        <w:rPr>
          <w:lang w:val="en-GB"/>
        </w:rPr>
        <w:lastRenderedPageBreak/>
        <w:t>5&gt;</w:t>
      </w:r>
      <w:r w:rsidRPr="004B6803">
        <w:rPr>
          <w:lang w:val="en-GB"/>
        </w:rPr>
        <w:tab/>
        <w:t xml:space="preserve">remove the entry with the matching </w:t>
      </w:r>
      <w:r w:rsidRPr="004B6803">
        <w:rPr>
          <w:i/>
          <w:lang w:val="en-GB"/>
        </w:rPr>
        <w:t>WLAN-Identifiers</w:t>
      </w:r>
      <w:r w:rsidRPr="004B6803">
        <w:rPr>
          <w:lang w:val="en-GB"/>
        </w:rPr>
        <w:t xml:space="preserve"> from the </w:t>
      </w:r>
      <w:r w:rsidRPr="004B6803">
        <w:rPr>
          <w:i/>
          <w:lang w:val="en-GB"/>
        </w:rPr>
        <w:t>wlan-ToAddModList</w:t>
      </w:r>
      <w:r w:rsidRPr="004B6803">
        <w:rPr>
          <w:lang w:val="en-GB"/>
        </w:rPr>
        <w:t>;</w:t>
      </w:r>
    </w:p>
    <w:p w:rsidR="0097473A" w:rsidRPr="004B6803" w:rsidRDefault="0097473A" w:rsidP="0097473A">
      <w:pPr>
        <w:pStyle w:val="NO"/>
        <w:rPr>
          <w:lang w:val="en-GB"/>
        </w:rPr>
      </w:pPr>
      <w:r w:rsidRPr="004B6803">
        <w:rPr>
          <w:lang w:val="en-GB"/>
        </w:rPr>
        <w:t>NOTE 3a:</w:t>
      </w:r>
      <w:r w:rsidRPr="004B6803">
        <w:rPr>
          <w:lang w:val="en-GB"/>
        </w:rPr>
        <w:tab/>
        <w:t xml:space="preserve">Matching of </w:t>
      </w:r>
      <w:r w:rsidRPr="004B6803">
        <w:rPr>
          <w:i/>
          <w:lang w:val="en-GB"/>
        </w:rPr>
        <w:t>WLAN-Identifiers</w:t>
      </w:r>
      <w:r w:rsidRPr="004B6803">
        <w:rPr>
          <w:lang w:val="en-GB"/>
        </w:rPr>
        <w:t xml:space="preserve"> requires that all WLAN </w:t>
      </w:r>
      <w:r w:rsidR="00CC4C28" w:rsidRPr="004B6803">
        <w:rPr>
          <w:lang w:val="en-GB"/>
        </w:rPr>
        <w:t xml:space="preserve">identifier </w:t>
      </w:r>
      <w:r w:rsidRPr="004B6803">
        <w:rPr>
          <w:lang w:val="en-GB"/>
        </w:rPr>
        <w:t>fields should be same.</w:t>
      </w:r>
    </w:p>
    <w:p w:rsidR="002A18F7" w:rsidRPr="004B6803" w:rsidRDefault="002A18F7" w:rsidP="002A18F7">
      <w:pPr>
        <w:pStyle w:val="B3"/>
        <w:rPr>
          <w:lang w:val="en-GB"/>
        </w:rPr>
      </w:pPr>
      <w:r w:rsidRPr="004B6803">
        <w:rPr>
          <w:lang w:val="en-GB"/>
        </w:rPr>
        <w:t>3&gt;</w:t>
      </w:r>
      <w:r w:rsidRPr="004B6803">
        <w:rPr>
          <w:lang w:val="en-GB"/>
        </w:rPr>
        <w:tab/>
        <w:t xml:space="preserve">if the received </w:t>
      </w:r>
      <w:r w:rsidRPr="004B6803">
        <w:rPr>
          <w:i/>
          <w:lang w:val="en-GB"/>
        </w:rPr>
        <w:t>measObject</w:t>
      </w:r>
      <w:r w:rsidRPr="004B6803">
        <w:rPr>
          <w:lang w:val="en-GB"/>
        </w:rPr>
        <w:t xml:space="preserve"> includes the </w:t>
      </w:r>
      <w:r w:rsidRPr="004B6803">
        <w:rPr>
          <w:i/>
          <w:lang w:val="en-GB"/>
        </w:rPr>
        <w:t>wlan-ToAddModList</w:t>
      </w:r>
      <w:r w:rsidRPr="004B6803">
        <w:rPr>
          <w:lang w:val="en-GB"/>
        </w:rPr>
        <w:t>:</w:t>
      </w:r>
    </w:p>
    <w:p w:rsidR="002A18F7" w:rsidRPr="004B6803" w:rsidRDefault="002A18F7" w:rsidP="002A18F7">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the </w:t>
      </w:r>
      <w:r w:rsidRPr="004B6803">
        <w:rPr>
          <w:i/>
          <w:lang w:val="en-GB"/>
        </w:rPr>
        <w:t>wlan-ToAddModList</w:t>
      </w:r>
      <w:r w:rsidRPr="004B6803">
        <w:rPr>
          <w:lang w:val="en-GB"/>
        </w:rPr>
        <w:t>:</w:t>
      </w:r>
    </w:p>
    <w:p w:rsidR="002A18F7" w:rsidRPr="004B6803" w:rsidRDefault="002A18F7" w:rsidP="002A18F7">
      <w:pPr>
        <w:pStyle w:val="B5"/>
        <w:rPr>
          <w:lang w:val="en-GB"/>
        </w:rPr>
      </w:pPr>
      <w:r w:rsidRPr="004B6803">
        <w:rPr>
          <w:lang w:val="en-GB"/>
        </w:rPr>
        <w:t>5&gt;</w:t>
      </w:r>
      <w:r w:rsidRPr="004B6803">
        <w:rPr>
          <w:lang w:val="en-GB"/>
        </w:rPr>
        <w:tab/>
        <w:t xml:space="preserve">add a new entry for the received </w:t>
      </w:r>
      <w:r w:rsidRPr="004B6803">
        <w:rPr>
          <w:i/>
          <w:lang w:val="en-GB"/>
        </w:rPr>
        <w:t>WLAN-Identifiers</w:t>
      </w:r>
      <w:r w:rsidRPr="004B6803">
        <w:rPr>
          <w:lang w:val="en-GB"/>
        </w:rPr>
        <w:t xml:space="preserve"> to the </w:t>
      </w:r>
      <w:r w:rsidRPr="004B6803">
        <w:rPr>
          <w:i/>
          <w:lang w:val="en-GB"/>
        </w:rPr>
        <w:t>wlan-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add a new entry for the received </w:t>
      </w:r>
      <w:r w:rsidRPr="004B6803">
        <w:rPr>
          <w:i/>
          <w:lang w:val="en-GB"/>
        </w:rPr>
        <w:t>measObject</w:t>
      </w:r>
      <w:r w:rsidRPr="004B6803">
        <w:rPr>
          <w:lang w:val="en-GB"/>
        </w:rPr>
        <w:t xml:space="preserve"> to the </w:t>
      </w:r>
      <w:r w:rsidRPr="004B6803">
        <w:rPr>
          <w:i/>
          <w:lang w:val="en-GB"/>
        </w:rPr>
        <w:t>measObjectList</w:t>
      </w:r>
      <w:r w:rsidRPr="004B6803">
        <w:rPr>
          <w:lang w:val="en-GB"/>
        </w:rPr>
        <w:t xml:space="preserve"> within </w:t>
      </w:r>
      <w:r w:rsidRPr="004B6803">
        <w:rPr>
          <w:i/>
          <w:noProof/>
          <w:lang w:val="en-GB"/>
        </w:rPr>
        <w:t>VarMeasConfig</w:t>
      </w:r>
      <w:r w:rsidRPr="004B6803">
        <w:rPr>
          <w:lang w:val="en-GB"/>
        </w:rPr>
        <w:t>;</w:t>
      </w:r>
    </w:p>
    <w:p w:rsidR="00985067" w:rsidRPr="004B6803" w:rsidRDefault="00985067" w:rsidP="00985067">
      <w:pPr>
        <w:pStyle w:val="NO"/>
        <w:rPr>
          <w:lang w:val="en-GB"/>
        </w:rPr>
      </w:pPr>
      <w:r w:rsidRPr="004B6803">
        <w:rPr>
          <w:lang w:val="en-GB"/>
        </w:rPr>
        <w:t xml:space="preserve">NOTE </w:t>
      </w:r>
      <w:r w:rsidR="000E281A" w:rsidRPr="004B6803">
        <w:rPr>
          <w:lang w:val="en-GB"/>
        </w:rPr>
        <w:t>4</w:t>
      </w:r>
      <w:r w:rsidRPr="004B6803">
        <w:rPr>
          <w:lang w:val="en-GB"/>
        </w:rPr>
        <w:t>:</w:t>
      </w:r>
      <w:r w:rsidRPr="004B6803">
        <w:rPr>
          <w:lang w:val="en-GB"/>
        </w:rPr>
        <w:tab/>
        <w:t xml:space="preserve">UE does not need to retain </w:t>
      </w:r>
      <w:r w:rsidRPr="004B6803">
        <w:rPr>
          <w:i/>
          <w:lang w:val="en-GB"/>
        </w:rPr>
        <w:t>cellForWhichToReportCGI</w:t>
      </w:r>
      <w:r w:rsidRPr="004B6803">
        <w:rPr>
          <w:lang w:val="en-GB"/>
        </w:rPr>
        <w:t xml:space="preserve"> in the </w:t>
      </w:r>
      <w:r w:rsidRPr="004B6803">
        <w:rPr>
          <w:i/>
          <w:lang w:val="en-GB"/>
        </w:rPr>
        <w:t>measObject</w:t>
      </w:r>
      <w:r w:rsidRPr="004B6803">
        <w:rPr>
          <w:lang w:val="en-GB"/>
        </w:rPr>
        <w:t xml:space="preserve"> after reporting </w:t>
      </w:r>
      <w:r w:rsidRPr="004B6803">
        <w:rPr>
          <w:i/>
          <w:lang w:val="en-GB"/>
        </w:rPr>
        <w:t>cgi-Info</w:t>
      </w:r>
      <w:r w:rsidRPr="004B6803">
        <w:rPr>
          <w:lang w:val="en-GB"/>
        </w:rPr>
        <w:t>.</w:t>
      </w:r>
    </w:p>
    <w:p w:rsidR="00985067" w:rsidRPr="004B6803" w:rsidRDefault="00985067" w:rsidP="00985067">
      <w:pPr>
        <w:pStyle w:val="Heading4"/>
        <w:rPr>
          <w:lang w:val="en-GB"/>
        </w:rPr>
      </w:pPr>
      <w:bookmarkStart w:id="715" w:name="_Toc12655450"/>
      <w:bookmarkStart w:id="716" w:name="_Toc29323186"/>
      <w:bookmarkStart w:id="717" w:name="_Toc52553713"/>
      <w:r w:rsidRPr="004B6803">
        <w:rPr>
          <w:lang w:val="en-GB"/>
        </w:rPr>
        <w:t>5.5.2.6</w:t>
      </w:r>
      <w:r w:rsidRPr="004B6803">
        <w:rPr>
          <w:lang w:val="en-GB"/>
        </w:rPr>
        <w:tab/>
        <w:t>Reporting configuration removal</w:t>
      </w:r>
      <w:bookmarkEnd w:id="715"/>
      <w:bookmarkEnd w:id="716"/>
      <w:bookmarkEnd w:id="71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reportConfigId </w:t>
      </w:r>
      <w:r w:rsidRPr="004B6803">
        <w:rPr>
          <w:lang w:val="en-GB"/>
        </w:rPr>
        <w:t xml:space="preserve">included in the received </w:t>
      </w:r>
      <w:r w:rsidRPr="004B6803">
        <w:rPr>
          <w:i/>
          <w:lang w:val="en-GB"/>
        </w:rPr>
        <w:t>reportConfigToRemoveList</w:t>
      </w:r>
      <w:r w:rsidRPr="004B6803">
        <w:rPr>
          <w:lang w:val="en-GB"/>
        </w:rPr>
        <w:t xml:space="preserve"> that is part of the current UE configuration 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the entry with the matching </w:t>
      </w:r>
      <w:r w:rsidRPr="004B6803">
        <w:rPr>
          <w:i/>
          <w:lang w:val="en-GB"/>
        </w:rPr>
        <w:t>reportConfigId</w:t>
      </w:r>
      <w:r w:rsidRPr="004B6803">
        <w:rPr>
          <w:lang w:val="en-GB"/>
        </w:rPr>
        <w:t xml:space="preserve"> from the </w:t>
      </w:r>
      <w:r w:rsidRPr="004B6803">
        <w:rPr>
          <w:i/>
          <w:lang w:val="en-GB"/>
        </w:rPr>
        <w:t xml:space="preserve">reportConfigList </w:t>
      </w:r>
      <w:r w:rsidRPr="004B6803">
        <w:rPr>
          <w:lang w:val="en-GB"/>
        </w:rPr>
        <w:t xml:space="preserve">within the </w:t>
      </w:r>
      <w:r w:rsidRPr="004B6803">
        <w:rPr>
          <w:i/>
          <w:noProof/>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remove all </w:t>
      </w:r>
      <w:r w:rsidRPr="004B6803">
        <w:rPr>
          <w:i/>
          <w:lang w:val="en-GB"/>
        </w:rPr>
        <w:t>measId</w:t>
      </w:r>
      <w:r w:rsidRPr="004B6803">
        <w:rPr>
          <w:lang w:val="en-GB"/>
        </w:rPr>
        <w:t xml:space="preserve"> associated with the </w:t>
      </w:r>
      <w:r w:rsidRPr="004B6803">
        <w:rPr>
          <w:i/>
          <w:lang w:val="en-GB"/>
        </w:rPr>
        <w:t>reportConfigId</w:t>
      </w:r>
      <w:r w:rsidRPr="004B6803">
        <w:rPr>
          <w:lang w:val="en-GB"/>
        </w:rPr>
        <w:t xml:space="preserve"> from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lang w:val="en-GB"/>
        </w:rPr>
        <w:t>measId</w:t>
      </w:r>
      <w:r w:rsidRPr="004B6803">
        <w:rPr>
          <w:lang w:val="en-GB"/>
        </w:rPr>
        <w:t xml:space="preserve"> is removed from the </w:t>
      </w:r>
      <w:r w:rsidRPr="004B6803">
        <w:rPr>
          <w:i/>
          <w:lang w:val="en-GB"/>
        </w:rPr>
        <w:t>measIdList</w:t>
      </w:r>
      <w:r w:rsidRPr="004B6803">
        <w:rPr>
          <w:noProof/>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p>
    <w:p w:rsidR="00985067" w:rsidRPr="004B6803" w:rsidRDefault="00985067" w:rsidP="00985067">
      <w:pPr>
        <w:pStyle w:val="B3"/>
        <w:rPr>
          <w:lang w:val="en-GB"/>
        </w:rPr>
      </w:pPr>
      <w:r w:rsidRPr="004B6803">
        <w:rPr>
          <w:lang w:val="en-GB"/>
        </w:rPr>
        <w:t>3&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NO"/>
        <w:rPr>
          <w:lang w:val="en-GB"/>
        </w:rPr>
      </w:pPr>
      <w:r w:rsidRPr="004B6803">
        <w:rPr>
          <w:lang w:val="en-GB"/>
        </w:rPr>
        <w:t>NOTE:</w:t>
      </w:r>
      <w:r w:rsidRPr="004B6803">
        <w:rPr>
          <w:lang w:val="en-GB"/>
        </w:rPr>
        <w:tab/>
        <w:t xml:space="preserve">The UE does not consider the message as erroneous if the </w:t>
      </w:r>
      <w:r w:rsidRPr="004B6803">
        <w:rPr>
          <w:i/>
          <w:lang w:val="en-GB"/>
        </w:rPr>
        <w:t>reportConfigToRemoveList</w:t>
      </w:r>
      <w:r w:rsidRPr="004B6803">
        <w:rPr>
          <w:lang w:val="en-GB"/>
        </w:rPr>
        <w:t xml:space="preserve"> includes any </w:t>
      </w:r>
      <w:r w:rsidRPr="004B6803">
        <w:rPr>
          <w:i/>
          <w:lang w:val="en-GB"/>
        </w:rPr>
        <w:t>reportConfigId</w:t>
      </w:r>
      <w:r w:rsidRPr="004B6803">
        <w:rPr>
          <w:lang w:val="en-GB"/>
        </w:rPr>
        <w:t xml:space="preserve"> value that is not part of the current UE configuration.</w:t>
      </w:r>
    </w:p>
    <w:p w:rsidR="00985067" w:rsidRPr="004B6803" w:rsidRDefault="00985067" w:rsidP="00985067">
      <w:pPr>
        <w:pStyle w:val="Heading4"/>
        <w:rPr>
          <w:lang w:val="en-GB"/>
        </w:rPr>
      </w:pPr>
      <w:bookmarkStart w:id="718" w:name="_Toc12655451"/>
      <w:bookmarkStart w:id="719" w:name="_Toc29323187"/>
      <w:bookmarkStart w:id="720" w:name="_Toc52553714"/>
      <w:r w:rsidRPr="004B6803">
        <w:rPr>
          <w:lang w:val="en-GB"/>
        </w:rPr>
        <w:t>5.5.2.7</w:t>
      </w:r>
      <w:r w:rsidRPr="004B6803">
        <w:rPr>
          <w:lang w:val="en-GB"/>
        </w:rPr>
        <w:tab/>
        <w:t>Reporting configuration addition/ modification</w:t>
      </w:r>
      <w:bookmarkEnd w:id="718"/>
      <w:bookmarkEnd w:id="719"/>
      <w:bookmarkEnd w:id="720"/>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 xml:space="preserve">reportConfigId </w:t>
      </w:r>
      <w:r w:rsidRPr="004B6803">
        <w:rPr>
          <w:lang w:val="en-GB"/>
        </w:rPr>
        <w:t xml:space="preserve">included in the received </w:t>
      </w:r>
      <w:r w:rsidRPr="004B6803">
        <w:rPr>
          <w:i/>
          <w:lang w:val="en-GB"/>
        </w:rPr>
        <w:t>reportConfigToAddMod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n entry with the matching </w:t>
      </w:r>
      <w:r w:rsidRPr="004B6803">
        <w:rPr>
          <w:i/>
          <w:lang w:val="en-GB"/>
        </w:rPr>
        <w:t>reportConfigId</w:t>
      </w:r>
      <w:r w:rsidRPr="004B6803">
        <w:rPr>
          <w:lang w:val="en-GB"/>
        </w:rPr>
        <w:t xml:space="preserve"> exists in the </w:t>
      </w:r>
      <w:r w:rsidRPr="004B6803">
        <w:rPr>
          <w:i/>
          <w:lang w:val="en-GB"/>
        </w:rPr>
        <w:t xml:space="preserve">reportConfigList </w:t>
      </w:r>
      <w:r w:rsidRPr="004B6803">
        <w:rPr>
          <w:lang w:val="en-GB"/>
        </w:rPr>
        <w:t xml:space="preserve">within the </w:t>
      </w:r>
      <w:r w:rsidRPr="004B6803">
        <w:rPr>
          <w:i/>
          <w:noProof/>
          <w:lang w:val="en-GB"/>
        </w:rPr>
        <w:t>VarMeasConfig</w:t>
      </w:r>
      <w:r w:rsidRPr="004B6803">
        <w:rPr>
          <w:lang w:val="en-GB"/>
        </w:rPr>
        <w:t>, for this entry:</w:t>
      </w:r>
    </w:p>
    <w:p w:rsidR="00985067" w:rsidRPr="004B6803" w:rsidRDefault="00985067" w:rsidP="00985067">
      <w:pPr>
        <w:pStyle w:val="B3"/>
        <w:rPr>
          <w:lang w:val="en-GB"/>
        </w:rPr>
      </w:pPr>
      <w:r w:rsidRPr="004B6803">
        <w:rPr>
          <w:lang w:val="en-GB"/>
        </w:rPr>
        <w:t>3&gt;</w:t>
      </w:r>
      <w:r w:rsidRPr="004B6803">
        <w:rPr>
          <w:lang w:val="en-GB"/>
        </w:rPr>
        <w:tab/>
        <w:t xml:space="preserve">reconfigure the entry with the value received for this </w:t>
      </w:r>
      <w:r w:rsidRPr="004B6803">
        <w:rPr>
          <w:i/>
          <w:lang w:val="en-GB"/>
        </w:rPr>
        <w:t>report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lang w:val="en-GB"/>
        </w:rPr>
        <w:t>measId</w:t>
      </w:r>
      <w:r w:rsidRPr="004B6803">
        <w:rPr>
          <w:lang w:val="en-GB"/>
        </w:rPr>
        <w:t xml:space="preserve"> associated with this </w:t>
      </w:r>
      <w:r w:rsidRPr="004B6803">
        <w:rPr>
          <w:i/>
          <w:lang w:val="en-GB"/>
        </w:rPr>
        <w:t>reportConfigId</w:t>
      </w:r>
      <w:r w:rsidRPr="004B6803">
        <w:rPr>
          <w:lang w:val="en-GB"/>
        </w:rPr>
        <w:t xml:space="preserve"> included in the </w:t>
      </w:r>
      <w:r w:rsidRPr="004B6803">
        <w:rPr>
          <w:i/>
          <w:lang w:val="en-GB"/>
        </w:rPr>
        <w:t>measIdList</w:t>
      </w:r>
      <w:r w:rsidRPr="004B6803">
        <w:rPr>
          <w:lang w:val="en-GB"/>
        </w:rPr>
        <w:t xml:space="preserve"> within the </w:t>
      </w:r>
      <w:r w:rsidRPr="004B6803">
        <w:rPr>
          <w:i/>
          <w:noProof/>
          <w:lang w:val="en-GB"/>
        </w:rPr>
        <w:t>VarMeasConfig</w:t>
      </w:r>
      <w:r w:rsidRPr="004B6803">
        <w:rPr>
          <w:lang w:val="en-GB"/>
        </w:rPr>
        <w:t>, if any:</w:t>
      </w:r>
    </w:p>
    <w:p w:rsidR="00985067" w:rsidRPr="004B6803" w:rsidRDefault="00985067" w:rsidP="00985067">
      <w:pPr>
        <w:pStyle w:val="B4"/>
        <w:rPr>
          <w:lang w:val="en-GB" w:eastAsia="zh-CN"/>
        </w:rPr>
      </w:pPr>
      <w:r w:rsidRPr="004B6803">
        <w:rPr>
          <w:lang w:val="en-GB"/>
        </w:rPr>
        <w:t>4&gt;</w:t>
      </w:r>
      <w:r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in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add a new entry for the received </w:t>
      </w:r>
      <w:r w:rsidRPr="004B6803">
        <w:rPr>
          <w:i/>
          <w:lang w:val="en-GB"/>
        </w:rPr>
        <w:t>reportConfig</w:t>
      </w:r>
      <w:r w:rsidRPr="004B6803">
        <w:rPr>
          <w:lang w:val="en-GB"/>
        </w:rPr>
        <w:t xml:space="preserve"> to the </w:t>
      </w:r>
      <w:r w:rsidRPr="004B6803">
        <w:rPr>
          <w:i/>
          <w:lang w:val="en-GB"/>
        </w:rPr>
        <w:t>reportConfigList</w:t>
      </w:r>
      <w:r w:rsidRPr="004B6803">
        <w:rPr>
          <w:lang w:val="en-GB"/>
        </w:rPr>
        <w:t xml:space="preserve"> within the </w:t>
      </w:r>
      <w:r w:rsidRPr="004B6803">
        <w:rPr>
          <w:i/>
          <w:noProof/>
          <w:lang w:val="en-GB"/>
        </w:rPr>
        <w:t>VarMeasConfig</w:t>
      </w:r>
      <w:r w:rsidRPr="004B6803">
        <w:rPr>
          <w:lang w:val="en-GB"/>
        </w:rPr>
        <w:t>;</w:t>
      </w:r>
    </w:p>
    <w:p w:rsidR="00985067" w:rsidRPr="004B6803" w:rsidRDefault="00985067" w:rsidP="00985067">
      <w:pPr>
        <w:pStyle w:val="Heading4"/>
        <w:rPr>
          <w:lang w:val="en-GB"/>
        </w:rPr>
      </w:pPr>
      <w:bookmarkStart w:id="721" w:name="_Toc12655452"/>
      <w:bookmarkStart w:id="722" w:name="_Toc29323188"/>
      <w:bookmarkStart w:id="723" w:name="_Toc52553715"/>
      <w:r w:rsidRPr="004B6803">
        <w:rPr>
          <w:lang w:val="en-GB"/>
        </w:rPr>
        <w:t>5.5.2.8</w:t>
      </w:r>
      <w:r w:rsidRPr="004B6803">
        <w:rPr>
          <w:lang w:val="en-GB"/>
        </w:rPr>
        <w:tab/>
        <w:t>Quantity configuration</w:t>
      </w:r>
      <w:bookmarkEnd w:id="721"/>
      <w:bookmarkEnd w:id="722"/>
      <w:bookmarkEnd w:id="72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RAT for which the received </w:t>
      </w:r>
      <w:r w:rsidRPr="004B6803">
        <w:rPr>
          <w:i/>
          <w:lang w:val="en-GB"/>
        </w:rPr>
        <w:t>quantityConfig</w:t>
      </w:r>
      <w:r w:rsidRPr="004B6803">
        <w:rPr>
          <w:lang w:val="en-GB"/>
        </w:rPr>
        <w:t xml:space="preserve"> includes parameter(s):</w:t>
      </w:r>
    </w:p>
    <w:p w:rsidR="00985067" w:rsidRPr="004B6803" w:rsidRDefault="00985067" w:rsidP="00985067">
      <w:pPr>
        <w:pStyle w:val="B2"/>
        <w:rPr>
          <w:lang w:val="en-GB"/>
        </w:rPr>
      </w:pPr>
      <w:r w:rsidRPr="004B6803">
        <w:rPr>
          <w:lang w:val="en-GB"/>
        </w:rPr>
        <w:lastRenderedPageBreak/>
        <w:t>2&gt;</w:t>
      </w:r>
      <w:r w:rsidRPr="004B6803">
        <w:rPr>
          <w:lang w:val="en-GB"/>
        </w:rPr>
        <w:tab/>
        <w:t xml:space="preserve">set the corresponding parameter(s) in </w:t>
      </w:r>
      <w:r w:rsidRPr="004B6803">
        <w:rPr>
          <w:i/>
          <w:lang w:val="en-GB"/>
        </w:rPr>
        <w:t>quantityConfig</w:t>
      </w:r>
      <w:r w:rsidRPr="004B6803">
        <w:rPr>
          <w:lang w:val="en-GB"/>
        </w:rPr>
        <w:t xml:space="preserve"> within </w:t>
      </w:r>
      <w:r w:rsidRPr="004B6803">
        <w:rPr>
          <w:i/>
          <w:lang w:val="en-GB"/>
        </w:rPr>
        <w:t>VarMeasConfig</w:t>
      </w:r>
      <w:r w:rsidRPr="004B6803">
        <w:rPr>
          <w:lang w:val="en-GB"/>
        </w:rPr>
        <w:t xml:space="preserve"> to the value of the received </w:t>
      </w:r>
      <w:r w:rsidRPr="004B6803">
        <w:rPr>
          <w:i/>
          <w:lang w:val="en-GB"/>
        </w:rPr>
        <w:t>quantityConfig</w:t>
      </w:r>
      <w:r w:rsidRPr="004B6803">
        <w:rPr>
          <w:lang w:val="en-GB"/>
        </w:rPr>
        <w:t xml:space="preserve"> parameter(s);</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2"/>
        <w:rPr>
          <w:lang w:val="en-GB" w:eastAsia="zh-CN"/>
        </w:rPr>
      </w:pPr>
      <w:r w:rsidRPr="004B6803">
        <w:rPr>
          <w:lang w:val="en-GB"/>
        </w:rPr>
        <w:t>2&gt;</w:t>
      </w:r>
      <w:r w:rsidR="00746C17" w:rsidRPr="004B6803">
        <w:rPr>
          <w:lang w:val="en-GB"/>
        </w:rPr>
        <w:tab/>
      </w:r>
      <w:r w:rsidRPr="004B6803">
        <w:rPr>
          <w:lang w:val="en-GB" w:eastAsia="zh-CN"/>
        </w:rPr>
        <w:t>remove the</w:t>
      </w:r>
      <w:r w:rsidRPr="004B6803">
        <w:rPr>
          <w:lang w:val="en-GB"/>
        </w:rPr>
        <w:t xml:space="preserve"> measurement reporting entry for this </w:t>
      </w:r>
      <w:r w:rsidRPr="004B6803">
        <w:rPr>
          <w:i/>
          <w:lang w:val="en-GB"/>
        </w:rPr>
        <w:t>measId</w:t>
      </w:r>
      <w:r w:rsidRPr="004B6803">
        <w:rPr>
          <w:lang w:val="en-GB"/>
        </w:rPr>
        <w:t xml:space="preserve"> from the </w:t>
      </w:r>
      <w:r w:rsidRPr="004B6803">
        <w:rPr>
          <w:i/>
          <w:lang w:val="en-GB"/>
        </w:rPr>
        <w:t>VarMeasReportList</w:t>
      </w:r>
      <w:r w:rsidRPr="004B6803">
        <w:rPr>
          <w:lang w:val="en-GB"/>
        </w:rPr>
        <w:t>, if included</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stop the periodical reporting timer or timer T321, whichever one is running, and reset the associated information (e.g. </w:t>
      </w:r>
      <w:r w:rsidRPr="004B6803">
        <w:rPr>
          <w:i/>
          <w:lang w:val="en-GB"/>
        </w:rPr>
        <w:t>timeToTrigger</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Heading4"/>
        <w:rPr>
          <w:lang w:val="en-GB"/>
        </w:rPr>
      </w:pPr>
      <w:bookmarkStart w:id="724" w:name="_Toc12655453"/>
      <w:bookmarkStart w:id="725" w:name="_Toc29323189"/>
      <w:bookmarkStart w:id="726" w:name="_Toc52553716"/>
      <w:r w:rsidRPr="004B6803">
        <w:rPr>
          <w:lang w:val="en-GB"/>
        </w:rPr>
        <w:t>5.5.2.9</w:t>
      </w:r>
      <w:r w:rsidRPr="004B6803">
        <w:rPr>
          <w:lang w:val="en-GB"/>
        </w:rPr>
        <w:tab/>
        <w:t>Measurement gap configuration</w:t>
      </w:r>
      <w:bookmarkEnd w:id="724"/>
      <w:bookmarkEnd w:id="725"/>
      <w:bookmarkEnd w:id="72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iCs/>
          <w:lang w:val="en-GB"/>
        </w:rPr>
        <w:t>measGapConfig</w:t>
      </w:r>
      <w:r w:rsidRPr="004B6803">
        <w:rPr>
          <w:lang w:val="en-GB"/>
        </w:rPr>
        <w:t xml:space="preserve"> is set to </w:t>
      </w:r>
      <w:r w:rsidRPr="004B6803">
        <w:rPr>
          <w:i/>
          <w:lang w:val="en-GB"/>
        </w:rPr>
        <w:t>setup</w:t>
      </w:r>
      <w:r w:rsidRPr="004B6803">
        <w:rPr>
          <w:iCs/>
          <w:lang w:val="en-GB"/>
        </w:rPr>
        <w:t>:</w:t>
      </w:r>
    </w:p>
    <w:p w:rsidR="00985067" w:rsidRPr="004B6803" w:rsidRDefault="00985067" w:rsidP="00985067">
      <w:pPr>
        <w:pStyle w:val="B2"/>
        <w:rPr>
          <w:lang w:val="en-GB"/>
        </w:rPr>
      </w:pPr>
      <w:r w:rsidRPr="004B6803">
        <w:rPr>
          <w:lang w:val="en-GB"/>
        </w:rPr>
        <w:t>2&gt;</w:t>
      </w:r>
      <w:r w:rsidRPr="004B6803">
        <w:rPr>
          <w:lang w:val="en-GB"/>
        </w:rPr>
        <w:tab/>
        <w:t>if a measurement gap configuration is already setup, release the measurement gap configuration;</w:t>
      </w:r>
    </w:p>
    <w:p w:rsidR="00985067" w:rsidRPr="004B6803" w:rsidRDefault="00985067" w:rsidP="00985067">
      <w:pPr>
        <w:pStyle w:val="B2"/>
        <w:rPr>
          <w:lang w:val="en-GB"/>
        </w:rPr>
      </w:pPr>
      <w:r w:rsidRPr="004B6803">
        <w:rPr>
          <w:lang w:val="en-GB"/>
        </w:rPr>
        <w:t>2&gt;</w:t>
      </w:r>
      <w:r w:rsidRPr="004B6803">
        <w:rPr>
          <w:lang w:val="en-GB"/>
        </w:rPr>
        <w:tab/>
        <w:t xml:space="preserve">setup the measurement gap configuration indicated by the </w:t>
      </w:r>
      <w:r w:rsidRPr="004B6803">
        <w:rPr>
          <w:rFonts w:ascii="Times New Roman Italic" w:hAnsi="Times New Roman Italic"/>
          <w:i/>
          <w:lang w:val="en-GB"/>
        </w:rPr>
        <w:t xml:space="preserve">measGapConfig </w:t>
      </w:r>
      <w:r w:rsidRPr="004B6803">
        <w:rPr>
          <w:lang w:val="en-GB"/>
        </w:rPr>
        <w:t xml:space="preserve">in accordance with the received </w:t>
      </w:r>
      <w:r w:rsidRPr="004B6803">
        <w:rPr>
          <w:i/>
          <w:lang w:val="en-GB"/>
        </w:rPr>
        <w:t>gapOffset</w:t>
      </w:r>
      <w:r w:rsidRPr="004B6803">
        <w:rPr>
          <w:lang w:val="en-GB"/>
        </w:rPr>
        <w:t>, i.e., the first subframe of each gap occurs at an SFN and subframe meeting the following condition (SFN and subframe of MCG cells):</w:t>
      </w:r>
    </w:p>
    <w:p w:rsidR="00985067" w:rsidRPr="004B6803" w:rsidRDefault="00985067" w:rsidP="00985067">
      <w:pPr>
        <w:pStyle w:val="B4"/>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gapOffset</w:t>
      </w:r>
      <w:r w:rsidRPr="004B6803">
        <w:rPr>
          <w:lang w:val="en-GB"/>
        </w:rPr>
        <w:t>/10);</w:t>
      </w:r>
    </w:p>
    <w:p w:rsidR="00985067" w:rsidRPr="004B6803" w:rsidRDefault="00985067" w:rsidP="00985067">
      <w:pPr>
        <w:pStyle w:val="B4"/>
        <w:rPr>
          <w:lang w:val="en-GB"/>
        </w:rPr>
      </w:pPr>
      <w:r w:rsidRPr="004B6803">
        <w:rPr>
          <w:lang w:val="en-GB"/>
        </w:rPr>
        <w:t xml:space="preserve">subframe = </w:t>
      </w:r>
      <w:r w:rsidRPr="004B6803">
        <w:rPr>
          <w:i/>
          <w:lang w:val="en-GB"/>
        </w:rPr>
        <w:t>gapOffset</w:t>
      </w:r>
      <w:r w:rsidRPr="004B6803">
        <w:rPr>
          <w:lang w:val="en-GB"/>
        </w:rPr>
        <w:t xml:space="preserve"> mod 10;</w:t>
      </w:r>
    </w:p>
    <w:p w:rsidR="00985067" w:rsidRPr="004B6803" w:rsidRDefault="00985067" w:rsidP="00985067">
      <w:pPr>
        <w:pStyle w:val="B3"/>
        <w:rPr>
          <w:lang w:val="en-GB"/>
        </w:rPr>
      </w:pPr>
      <w:r w:rsidRPr="004B6803">
        <w:rPr>
          <w:lang w:val="en-GB"/>
        </w:rPr>
        <w:t xml:space="preserve">with </w:t>
      </w:r>
      <w:r w:rsidRPr="004B6803">
        <w:rPr>
          <w:i/>
          <w:lang w:val="en-GB"/>
        </w:rPr>
        <w:t xml:space="preserve">T </w:t>
      </w:r>
      <w:r w:rsidRPr="004B6803">
        <w:rPr>
          <w:lang w:val="en-GB"/>
        </w:rPr>
        <w:t>= MGRP/10 as defined in TS 36.133 [16];</w:t>
      </w:r>
    </w:p>
    <w:p w:rsidR="00985067" w:rsidRPr="004B6803" w:rsidRDefault="00985067" w:rsidP="00985067">
      <w:pPr>
        <w:pStyle w:val="NO"/>
        <w:rPr>
          <w:lang w:val="en-GB"/>
        </w:rPr>
      </w:pPr>
      <w:r w:rsidRPr="004B6803">
        <w:rPr>
          <w:lang w:val="en-GB"/>
        </w:rPr>
        <w:t>NOTE:</w:t>
      </w:r>
      <w:r w:rsidRPr="004B6803">
        <w:rPr>
          <w:lang w:val="en-GB"/>
        </w:rPr>
        <w:tab/>
        <w:t>The UE applies a single gap, which timing is relative to the MCG cells, even when configured with DC.</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release the measurement gap configuration;</w:t>
      </w:r>
    </w:p>
    <w:p w:rsidR="00985067" w:rsidRPr="004B6803" w:rsidRDefault="00985067" w:rsidP="00985067">
      <w:pPr>
        <w:pStyle w:val="Heading4"/>
        <w:rPr>
          <w:lang w:val="en-GB"/>
        </w:rPr>
      </w:pPr>
      <w:bookmarkStart w:id="727" w:name="_Toc12655454"/>
      <w:bookmarkStart w:id="728" w:name="_Toc29323190"/>
      <w:bookmarkStart w:id="729" w:name="_Toc52553717"/>
      <w:r w:rsidRPr="004B6803">
        <w:rPr>
          <w:lang w:val="en-GB"/>
        </w:rPr>
        <w:t>5.5.2.</w:t>
      </w:r>
      <w:r w:rsidRPr="004B6803">
        <w:rPr>
          <w:rFonts w:eastAsia="MS Mincho"/>
          <w:lang w:val="en-GB"/>
        </w:rPr>
        <w:t>10</w:t>
      </w:r>
      <w:r w:rsidRPr="004B6803">
        <w:rPr>
          <w:lang w:val="en-GB"/>
        </w:rPr>
        <w:tab/>
      </w:r>
      <w:r w:rsidRPr="004B6803">
        <w:rPr>
          <w:noProof/>
          <w:lang w:val="en-GB" w:eastAsia="zh-CN"/>
        </w:rPr>
        <w:t>D</w:t>
      </w:r>
      <w:r w:rsidRPr="004B6803">
        <w:rPr>
          <w:lang w:val="en-GB" w:eastAsia="zh-CN"/>
        </w:rPr>
        <w:t>iscovery signals</w:t>
      </w:r>
      <w:r w:rsidRPr="004B6803">
        <w:rPr>
          <w:lang w:val="en-GB"/>
        </w:rPr>
        <w:t xml:space="preserve"> measurement timing configuration</w:t>
      </w:r>
      <w:bookmarkEnd w:id="727"/>
      <w:bookmarkEnd w:id="728"/>
      <w:bookmarkEnd w:id="729"/>
    </w:p>
    <w:p w:rsidR="00985067" w:rsidRPr="004B6803" w:rsidRDefault="00985067" w:rsidP="00985067">
      <w:r w:rsidRPr="004B6803">
        <w:t xml:space="preserve">The UE shall setup the </w:t>
      </w:r>
      <w:r w:rsidRPr="004B6803">
        <w:rPr>
          <w:noProof/>
          <w:lang w:eastAsia="zh-CN"/>
        </w:rPr>
        <w:t>d</w:t>
      </w:r>
      <w:r w:rsidRPr="004B6803">
        <w:rPr>
          <w:lang w:eastAsia="zh-CN"/>
        </w:rPr>
        <w:t>iscovery signals</w:t>
      </w:r>
      <w:r w:rsidRPr="004B6803">
        <w:t xml:space="preserve"> measurement timing configuration (DMTC) in accordance with the received </w:t>
      </w:r>
      <w:r w:rsidRPr="004B6803">
        <w:rPr>
          <w:i/>
        </w:rPr>
        <w:t>dmtc-PeriodOffset</w:t>
      </w:r>
      <w:r w:rsidRPr="004B6803">
        <w:t>, i.e., the first subframe of each DMTC</w:t>
      </w:r>
      <w:r w:rsidRPr="004B6803">
        <w:rPr>
          <w:lang w:eastAsia="zh-CN"/>
        </w:rPr>
        <w:t xml:space="preserve"> occasion</w:t>
      </w:r>
      <w:r w:rsidRPr="004B6803">
        <w:t xml:space="preserve"> occurs at an SFN and subframe of the PCell meeting the following condition:</w:t>
      </w:r>
    </w:p>
    <w:p w:rsidR="00985067" w:rsidRPr="004B6803" w:rsidRDefault="00985067" w:rsidP="00985067">
      <w:pPr>
        <w:pStyle w:val="B2"/>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dmtc-Offset</w:t>
      </w:r>
      <w:r w:rsidRPr="004B6803">
        <w:rPr>
          <w:lang w:val="en-GB"/>
        </w:rPr>
        <w:t>/10);</w:t>
      </w:r>
    </w:p>
    <w:p w:rsidR="00985067" w:rsidRPr="004B6803" w:rsidRDefault="00985067" w:rsidP="00985067">
      <w:pPr>
        <w:pStyle w:val="B2"/>
        <w:rPr>
          <w:lang w:val="en-GB"/>
        </w:rPr>
      </w:pPr>
      <w:r w:rsidRPr="004B6803">
        <w:rPr>
          <w:lang w:val="en-GB"/>
        </w:rPr>
        <w:t xml:space="preserve">subframe = </w:t>
      </w:r>
      <w:r w:rsidRPr="004B6803">
        <w:rPr>
          <w:i/>
          <w:lang w:val="en-GB"/>
        </w:rPr>
        <w:t>dmtc-Offset</w:t>
      </w:r>
      <w:r w:rsidRPr="004B6803">
        <w:rPr>
          <w:lang w:val="en-GB"/>
        </w:rPr>
        <w:t xml:space="preserve"> mod 10;</w:t>
      </w:r>
    </w:p>
    <w:p w:rsidR="00985067" w:rsidRPr="004B6803" w:rsidRDefault="00985067" w:rsidP="00985067">
      <w:pPr>
        <w:pStyle w:val="B1"/>
        <w:rPr>
          <w:lang w:val="en-GB"/>
        </w:rPr>
      </w:pPr>
      <w:r w:rsidRPr="004B6803">
        <w:rPr>
          <w:lang w:val="en-GB"/>
        </w:rPr>
        <w:t xml:space="preserve">with </w:t>
      </w:r>
      <w:r w:rsidRPr="004B6803">
        <w:rPr>
          <w:i/>
          <w:lang w:val="en-GB"/>
        </w:rPr>
        <w:t>T</w:t>
      </w:r>
      <w:r w:rsidRPr="004B6803">
        <w:rPr>
          <w:lang w:val="en-GB"/>
        </w:rPr>
        <w:t xml:space="preserve"> = </w:t>
      </w:r>
      <w:r w:rsidRPr="004B6803">
        <w:rPr>
          <w:i/>
          <w:lang w:val="en-GB"/>
        </w:rPr>
        <w:t>dmtc-Period</w:t>
      </w:r>
      <w:r w:rsidRPr="004B6803">
        <w:rPr>
          <w:i/>
          <w:lang w:val="en-GB" w:eastAsia="zh-CN"/>
        </w:rPr>
        <w:t>icity</w:t>
      </w:r>
      <w:r w:rsidRPr="004B6803">
        <w:rPr>
          <w:lang w:val="en-GB"/>
        </w:rPr>
        <w:t>/10;</w:t>
      </w:r>
    </w:p>
    <w:p w:rsidR="00985067" w:rsidRPr="004B6803" w:rsidRDefault="00985067" w:rsidP="00985067">
      <w:pPr>
        <w:rPr>
          <w:lang w:eastAsia="zh-CN"/>
        </w:rPr>
      </w:pPr>
      <w:r w:rsidRPr="004B6803">
        <w:t xml:space="preserve">On the </w:t>
      </w:r>
      <w:r w:rsidRPr="004B6803">
        <w:rPr>
          <w:lang w:eastAsia="zh-CN"/>
        </w:rPr>
        <w:t xml:space="preserve">concerned </w:t>
      </w:r>
      <w:r w:rsidRPr="004B6803">
        <w:t>frequenc</w:t>
      </w:r>
      <w:r w:rsidRPr="004B6803">
        <w:rPr>
          <w:lang w:eastAsia="zh-CN"/>
        </w:rPr>
        <w:t>y, the UE shall not consider</w:t>
      </w:r>
      <w:r w:rsidRPr="004B6803">
        <w:t xml:space="preserve"> </w:t>
      </w:r>
      <w:r w:rsidRPr="004B6803">
        <w:rPr>
          <w:noProof/>
          <w:lang w:eastAsia="zh-CN"/>
        </w:rPr>
        <w:t>d</w:t>
      </w:r>
      <w:r w:rsidRPr="004B6803">
        <w:rPr>
          <w:lang w:eastAsia="zh-CN"/>
        </w:rPr>
        <w:t xml:space="preserve">iscovery signals </w:t>
      </w:r>
      <w:r w:rsidRPr="004B6803">
        <w:rPr>
          <w:iCs/>
        </w:rPr>
        <w:t xml:space="preserve">transmission </w:t>
      </w:r>
      <w:r w:rsidRPr="004B6803">
        <w:rPr>
          <w:lang w:eastAsia="zh-CN"/>
        </w:rPr>
        <w:t xml:space="preserve">in subframes outside </w:t>
      </w:r>
      <w:r w:rsidRPr="004B6803">
        <w:t xml:space="preserve">the DMTC </w:t>
      </w:r>
      <w:r w:rsidRPr="004B6803">
        <w:rPr>
          <w:lang w:eastAsia="zh-CN"/>
        </w:rPr>
        <w:t>occasion</w:t>
      </w:r>
      <w:r w:rsidR="00EC4ED9" w:rsidRPr="004B6803">
        <w:rPr>
          <w:lang w:eastAsia="zh-CN"/>
        </w:rPr>
        <w:t xml:space="preserve"> for measurements including RRM measurements</w:t>
      </w:r>
      <w:r w:rsidRPr="004B6803">
        <w:rPr>
          <w:lang w:eastAsia="zh-CN"/>
        </w:rPr>
        <w:t>.</w:t>
      </w:r>
    </w:p>
    <w:p w:rsidR="00EA2C4E" w:rsidRPr="004B6803" w:rsidRDefault="00EA2C4E" w:rsidP="00EA2C4E">
      <w:pPr>
        <w:pStyle w:val="Heading4"/>
        <w:rPr>
          <w:lang w:val="en-GB"/>
        </w:rPr>
      </w:pPr>
      <w:bookmarkStart w:id="730" w:name="_Toc12655455"/>
      <w:bookmarkStart w:id="731" w:name="_Toc29323191"/>
      <w:bookmarkStart w:id="732" w:name="_Toc52553718"/>
      <w:r w:rsidRPr="004B6803">
        <w:rPr>
          <w:lang w:val="en-GB"/>
        </w:rPr>
        <w:t>5.5.2.</w:t>
      </w:r>
      <w:r w:rsidRPr="004B6803">
        <w:rPr>
          <w:lang w:val="en-GB" w:eastAsia="zh-CN"/>
        </w:rPr>
        <w:t>11</w:t>
      </w:r>
      <w:r w:rsidRPr="004B6803">
        <w:rPr>
          <w:lang w:val="en-GB"/>
        </w:rPr>
        <w:tab/>
      </w:r>
      <w:r w:rsidRPr="004B6803">
        <w:rPr>
          <w:lang w:val="en-GB" w:eastAsia="zh-CN"/>
        </w:rPr>
        <w:t>RSSI</w:t>
      </w:r>
      <w:r w:rsidRPr="004B6803">
        <w:rPr>
          <w:lang w:val="en-GB"/>
        </w:rPr>
        <w:t xml:space="preserve"> measurement timing configuration</w:t>
      </w:r>
      <w:bookmarkEnd w:id="730"/>
      <w:bookmarkEnd w:id="731"/>
      <w:bookmarkEnd w:id="732"/>
    </w:p>
    <w:p w:rsidR="00EA2C4E" w:rsidRPr="004B6803" w:rsidRDefault="00EA2C4E" w:rsidP="00EA2C4E">
      <w:r w:rsidRPr="004B6803">
        <w:rPr>
          <w:noProof/>
          <w:lang w:eastAsia="zh-CN"/>
        </w:rPr>
        <w:t xml:space="preserve">The UE shall setup the RSSI measurement timing configuraton (RMTC) in accordance with the received </w:t>
      </w:r>
      <w:r w:rsidRPr="004B6803">
        <w:rPr>
          <w:i/>
        </w:rPr>
        <w:t>rmtc-Period</w:t>
      </w:r>
      <w:r w:rsidRPr="004B6803">
        <w:t xml:space="preserve">, </w:t>
      </w:r>
      <w:bookmarkStart w:id="733" w:name="OLE_LINK141"/>
      <w:bookmarkStart w:id="734" w:name="OLE_LINK142"/>
      <w:r w:rsidRPr="004B6803">
        <w:rPr>
          <w:i/>
        </w:rPr>
        <w:t>rmtc-SubframeOffset</w:t>
      </w:r>
      <w:bookmarkEnd w:id="733"/>
      <w:bookmarkEnd w:id="734"/>
      <w:r w:rsidRPr="004B6803">
        <w:rPr>
          <w:lang w:eastAsia="zh-CN"/>
        </w:rPr>
        <w:t xml:space="preserve"> if configured otherwise determined by the UE randomly,</w:t>
      </w:r>
      <w:r w:rsidRPr="004B6803">
        <w:t xml:space="preserve"> i.e. the first </w:t>
      </w:r>
      <w:r w:rsidRPr="004B6803">
        <w:rPr>
          <w:lang w:eastAsia="zh-CN"/>
        </w:rPr>
        <w:t>symbol</w:t>
      </w:r>
      <w:r w:rsidRPr="004B6803">
        <w:t xml:space="preserve"> of each </w:t>
      </w:r>
      <w:r w:rsidRPr="004B6803">
        <w:rPr>
          <w:lang w:eastAsia="zh-CN"/>
        </w:rPr>
        <w:t>R</w:t>
      </w:r>
      <w:r w:rsidRPr="004B6803">
        <w:t>MTC</w:t>
      </w:r>
      <w:r w:rsidRPr="004B6803">
        <w:rPr>
          <w:lang w:eastAsia="zh-CN"/>
        </w:rPr>
        <w:t xml:space="preserve"> occasion</w:t>
      </w:r>
      <w:r w:rsidRPr="004B6803">
        <w:t xml:space="preserve"> occurs at </w:t>
      </w:r>
      <w:r w:rsidRPr="004B6803">
        <w:rPr>
          <w:lang w:eastAsia="zh-CN"/>
        </w:rPr>
        <w:t xml:space="preserve">first symbol of </w:t>
      </w:r>
      <w:r w:rsidRPr="004B6803">
        <w:t>an SFN and subframe of the PCell meeting the following condition:</w:t>
      </w:r>
    </w:p>
    <w:p w:rsidR="00EA2C4E" w:rsidRPr="004B6803" w:rsidRDefault="00EA2C4E" w:rsidP="00EA2C4E">
      <w:pPr>
        <w:pStyle w:val="B2"/>
        <w:rPr>
          <w:lang w:val="en-GB"/>
        </w:rPr>
      </w:pPr>
      <w:r w:rsidRPr="004B6803">
        <w:rPr>
          <w:lang w:val="en-GB"/>
        </w:rPr>
        <w:t xml:space="preserve">SFN mod </w:t>
      </w:r>
      <w:r w:rsidRPr="004B6803">
        <w:rPr>
          <w:i/>
          <w:lang w:val="en-GB"/>
        </w:rPr>
        <w:t>T</w:t>
      </w:r>
      <w:r w:rsidRPr="004B6803">
        <w:rPr>
          <w:lang w:val="en-GB"/>
        </w:rPr>
        <w:t xml:space="preserve"> = FLOOR(</w:t>
      </w:r>
      <w:r w:rsidRPr="004B6803">
        <w:rPr>
          <w:i/>
          <w:lang w:val="en-GB"/>
        </w:rPr>
        <w:t>rmtc-SubframeOffset</w:t>
      </w:r>
      <w:r w:rsidRPr="004B6803">
        <w:rPr>
          <w:lang w:val="en-GB"/>
        </w:rPr>
        <w:t>/10);</w:t>
      </w:r>
    </w:p>
    <w:p w:rsidR="00EA2C4E" w:rsidRPr="004B6803" w:rsidRDefault="00EA2C4E" w:rsidP="00EA2C4E">
      <w:pPr>
        <w:pStyle w:val="B2"/>
        <w:rPr>
          <w:lang w:val="en-GB"/>
        </w:rPr>
      </w:pPr>
      <w:r w:rsidRPr="004B6803">
        <w:rPr>
          <w:lang w:val="en-GB"/>
        </w:rPr>
        <w:t xml:space="preserve">subframe = </w:t>
      </w:r>
      <w:r w:rsidRPr="004B6803">
        <w:rPr>
          <w:i/>
          <w:lang w:val="en-GB"/>
        </w:rPr>
        <w:t>rmtc-SubframeOffset</w:t>
      </w:r>
      <w:r w:rsidRPr="004B6803">
        <w:rPr>
          <w:lang w:val="en-GB"/>
        </w:rPr>
        <w:t xml:space="preserve"> mod 10;</w:t>
      </w:r>
    </w:p>
    <w:p w:rsidR="00EA2C4E" w:rsidRPr="004B6803" w:rsidRDefault="00EA2C4E" w:rsidP="00EA2C4E">
      <w:pPr>
        <w:pStyle w:val="B1"/>
        <w:rPr>
          <w:lang w:val="en-GB"/>
        </w:rPr>
      </w:pPr>
      <w:r w:rsidRPr="004B6803">
        <w:rPr>
          <w:lang w:val="en-GB"/>
        </w:rPr>
        <w:t xml:space="preserve">with </w:t>
      </w:r>
      <w:r w:rsidRPr="004B6803">
        <w:rPr>
          <w:i/>
          <w:lang w:val="en-GB"/>
        </w:rPr>
        <w:t>T</w:t>
      </w:r>
      <w:r w:rsidRPr="004B6803">
        <w:rPr>
          <w:lang w:val="en-GB"/>
        </w:rPr>
        <w:t xml:space="preserve"> = </w:t>
      </w:r>
      <w:r w:rsidRPr="004B6803">
        <w:rPr>
          <w:i/>
          <w:lang w:val="en-GB"/>
        </w:rPr>
        <w:t>rmtc-Period</w:t>
      </w:r>
      <w:r w:rsidRPr="004B6803">
        <w:rPr>
          <w:lang w:val="en-GB"/>
        </w:rPr>
        <w:t>/10;</w:t>
      </w:r>
    </w:p>
    <w:p w:rsidR="00EA2C4E" w:rsidRPr="004B6803" w:rsidRDefault="00EA2C4E" w:rsidP="00985067">
      <w:r w:rsidRPr="004B6803">
        <w:t xml:space="preserve">On the </w:t>
      </w:r>
      <w:r w:rsidRPr="004B6803">
        <w:rPr>
          <w:lang w:eastAsia="zh-CN"/>
        </w:rPr>
        <w:t xml:space="preserve">concerned </w:t>
      </w:r>
      <w:r w:rsidRPr="004B6803">
        <w:t>frequenc</w:t>
      </w:r>
      <w:r w:rsidRPr="004B6803">
        <w:rPr>
          <w:lang w:eastAsia="zh-CN"/>
        </w:rPr>
        <w:t>y, the UE shall not consider</w:t>
      </w:r>
      <w:r w:rsidRPr="004B6803">
        <w:t xml:space="preserve"> </w:t>
      </w:r>
      <w:r w:rsidRPr="004B6803">
        <w:rPr>
          <w:noProof/>
          <w:lang w:eastAsia="zh-CN"/>
        </w:rPr>
        <w:t>RSSI measurements</w:t>
      </w:r>
      <w:r w:rsidRPr="004B6803">
        <w:rPr>
          <w:iCs/>
        </w:rPr>
        <w:t xml:space="preserve"> </w:t>
      </w:r>
      <w:r w:rsidRPr="004B6803">
        <w:rPr>
          <w:lang w:eastAsia="zh-CN"/>
        </w:rPr>
        <w:t xml:space="preserve">outside </w:t>
      </w:r>
      <w:r w:rsidRPr="004B6803">
        <w:t xml:space="preserve">the </w:t>
      </w:r>
      <w:r w:rsidRPr="004B6803">
        <w:rPr>
          <w:lang w:eastAsia="zh-CN"/>
        </w:rPr>
        <w:t>configured R</w:t>
      </w:r>
      <w:r w:rsidRPr="004B6803">
        <w:t xml:space="preserve">MTC </w:t>
      </w:r>
      <w:r w:rsidRPr="004B6803">
        <w:rPr>
          <w:lang w:eastAsia="zh-CN"/>
        </w:rPr>
        <w:t xml:space="preserve">occasion which lasts for </w:t>
      </w:r>
      <w:r w:rsidRPr="004B6803">
        <w:rPr>
          <w:i/>
          <w:lang w:eastAsia="zh-CN"/>
        </w:rPr>
        <w:t>measDuration</w:t>
      </w:r>
      <w:r w:rsidRPr="004B6803">
        <w:rPr>
          <w:lang w:eastAsia="zh-CN"/>
        </w:rPr>
        <w:t xml:space="preserve"> for RSSI and channel occupancy measurements.</w:t>
      </w:r>
    </w:p>
    <w:p w:rsidR="00985067" w:rsidRPr="004B6803" w:rsidRDefault="00985067" w:rsidP="00985067">
      <w:pPr>
        <w:pStyle w:val="Heading3"/>
        <w:rPr>
          <w:lang w:val="en-GB"/>
        </w:rPr>
      </w:pPr>
      <w:bookmarkStart w:id="735" w:name="_Toc12655456"/>
      <w:bookmarkStart w:id="736" w:name="_Toc29323192"/>
      <w:bookmarkStart w:id="737" w:name="_Toc52553719"/>
      <w:r w:rsidRPr="004B6803">
        <w:rPr>
          <w:lang w:val="en-GB"/>
        </w:rPr>
        <w:lastRenderedPageBreak/>
        <w:t>5.5.3</w:t>
      </w:r>
      <w:r w:rsidRPr="004B6803">
        <w:rPr>
          <w:lang w:val="en-GB"/>
        </w:rPr>
        <w:tab/>
        <w:t>Performing measurements</w:t>
      </w:r>
      <w:bookmarkEnd w:id="735"/>
      <w:bookmarkEnd w:id="736"/>
      <w:bookmarkEnd w:id="737"/>
    </w:p>
    <w:p w:rsidR="00985067" w:rsidRPr="004B6803" w:rsidRDefault="00985067" w:rsidP="00985067">
      <w:pPr>
        <w:pStyle w:val="Heading4"/>
        <w:rPr>
          <w:lang w:val="en-GB"/>
        </w:rPr>
      </w:pPr>
      <w:bookmarkStart w:id="738" w:name="_Toc12655457"/>
      <w:bookmarkStart w:id="739" w:name="_Toc29323193"/>
      <w:bookmarkStart w:id="740" w:name="_Toc52553720"/>
      <w:r w:rsidRPr="004B6803">
        <w:rPr>
          <w:lang w:val="en-GB"/>
        </w:rPr>
        <w:t>5.5.3.1</w:t>
      </w:r>
      <w:r w:rsidRPr="004B6803">
        <w:rPr>
          <w:lang w:val="en-GB"/>
        </w:rPr>
        <w:tab/>
        <w:t>General</w:t>
      </w:r>
      <w:bookmarkEnd w:id="738"/>
      <w:bookmarkEnd w:id="739"/>
      <w:bookmarkEnd w:id="740"/>
    </w:p>
    <w:p w:rsidR="00985067" w:rsidRPr="004B6803" w:rsidRDefault="00985067" w:rsidP="00985067">
      <w:r w:rsidRPr="004B6803">
        <w:t>For all measurements</w:t>
      </w:r>
      <w:r w:rsidRPr="004B6803">
        <w:rPr>
          <w:lang w:eastAsia="zh-CN"/>
        </w:rPr>
        <w:t xml:space="preserve">, except for UE </w:t>
      </w:r>
      <w:r w:rsidRPr="004B6803">
        <w:t>Rx–Tx time difference measurements</w:t>
      </w:r>
      <w:r w:rsidRPr="004B6803">
        <w:rPr>
          <w:lang w:eastAsia="zh-CN"/>
        </w:rPr>
        <w:t>, RSSI</w:t>
      </w:r>
      <w:r w:rsidR="002A18F7" w:rsidRPr="004B6803">
        <w:rPr>
          <w:lang w:eastAsia="zh-CN"/>
        </w:rPr>
        <w:t>,</w:t>
      </w:r>
      <w:r w:rsidR="003849FF" w:rsidRPr="004B6803">
        <w:rPr>
          <w:lang w:eastAsia="zh-CN"/>
        </w:rPr>
        <w:t xml:space="preserve"> </w:t>
      </w:r>
      <w:r w:rsidR="003849FF" w:rsidRPr="004B6803">
        <w:t>UL PDCP Packet Delay per QCI measurement,</w:t>
      </w:r>
      <w:r w:rsidRPr="004B6803">
        <w:rPr>
          <w:lang w:eastAsia="zh-CN"/>
        </w:rPr>
        <w:t xml:space="preserve"> channel occupancy measurements</w:t>
      </w:r>
      <w:r w:rsidR="002A18F7" w:rsidRPr="004B6803">
        <w:rPr>
          <w:lang w:eastAsia="zh-CN"/>
        </w:rPr>
        <w:t xml:space="preserve">, and except for WLAN measurements of </w:t>
      </w:r>
      <w:r w:rsidR="00D67FEE" w:rsidRPr="004B6803">
        <w:rPr>
          <w:lang w:eastAsia="zh-CN"/>
        </w:rPr>
        <w:t xml:space="preserve">Band, Carrier Info, </w:t>
      </w:r>
      <w:r w:rsidR="002A18F7" w:rsidRPr="004B6803">
        <w:rPr>
          <w:lang w:eastAsia="zh-CN"/>
        </w:rPr>
        <w:t>Available Admission Capacity, Backhaul Bandwidth, Channel Utilization, and Station Count</w:t>
      </w:r>
      <w:r w:rsidRPr="004B6803">
        <w:rPr>
          <w:lang w:eastAsia="zh-CN"/>
        </w:rPr>
        <w:t>,</w:t>
      </w:r>
      <w:r w:rsidRPr="004B6803">
        <w:t xml:space="preserve"> the UE applies the layer 3 filtering as specified in 5.5.3.2, before using the measured results for evaluation of reporting criteria or for measurement reporting.</w:t>
      </w:r>
    </w:p>
    <w:p w:rsidR="00985067" w:rsidRPr="004B6803" w:rsidRDefault="00985067" w:rsidP="00985067">
      <w:r w:rsidRPr="004B6803">
        <w:t>The UE shall:</w:t>
      </w:r>
    </w:p>
    <w:p w:rsidR="00985067" w:rsidRPr="004B6803" w:rsidRDefault="00985067" w:rsidP="00985067">
      <w:pPr>
        <w:pStyle w:val="B1"/>
        <w:rPr>
          <w:lang w:val="en-GB" w:eastAsia="zh-CN"/>
        </w:rPr>
      </w:pPr>
      <w:r w:rsidRPr="004B6803">
        <w:rPr>
          <w:lang w:val="en-GB"/>
        </w:rPr>
        <w:t>1&gt;</w:t>
      </w:r>
      <w:r w:rsidRPr="004B6803">
        <w:rPr>
          <w:lang w:val="en-GB"/>
        </w:rPr>
        <w:tab/>
        <w:t xml:space="preserve">whenever the UE has a </w:t>
      </w:r>
      <w:r w:rsidRPr="004B6803">
        <w:rPr>
          <w:i/>
          <w:iCs/>
          <w:lang w:val="en-GB"/>
        </w:rPr>
        <w:t>measConfig</w:t>
      </w:r>
      <w:r w:rsidRPr="004B6803">
        <w:rPr>
          <w:lang w:val="en-GB"/>
        </w:rPr>
        <w:t>, perform RSRP</w:t>
      </w:r>
      <w:r w:rsidR="0071740C" w:rsidRPr="004B6803">
        <w:rPr>
          <w:lang w:val="en-GB" w:eastAsia="ja-JP"/>
        </w:rPr>
        <w:t xml:space="preserve"> and</w:t>
      </w:r>
      <w:r w:rsidRPr="004B6803">
        <w:rPr>
          <w:lang w:val="en-GB"/>
        </w:rPr>
        <w:t xml:space="preserve"> RSRQ measurements for each serving cell</w:t>
      </w:r>
      <w:r w:rsidRPr="004B6803">
        <w:rPr>
          <w:lang w:val="en-GB" w:eastAsia="zh-CN"/>
        </w:rPr>
        <w:t xml:space="preserve"> as follows:</w:t>
      </w:r>
    </w:p>
    <w:p w:rsidR="00985067" w:rsidRPr="004B6803" w:rsidRDefault="00985067" w:rsidP="00985067">
      <w:pPr>
        <w:pStyle w:val="B2"/>
        <w:rPr>
          <w:lang w:val="en-GB" w:eastAsia="zh-CN"/>
        </w:rPr>
      </w:pPr>
      <w:r w:rsidRPr="004B6803">
        <w:rPr>
          <w:noProof/>
          <w:lang w:val="en-GB"/>
        </w:rPr>
        <w:t>2&gt;</w:t>
      </w:r>
      <w:r w:rsidRPr="004B6803">
        <w:rPr>
          <w:noProof/>
          <w:lang w:val="en-GB"/>
        </w:rPr>
        <w:tab/>
      </w:r>
      <w:r w:rsidRPr="004B6803">
        <w:rPr>
          <w:lang w:val="en-GB"/>
        </w:rPr>
        <w:t>for the PCell</w:t>
      </w:r>
      <w:r w:rsidRPr="004B6803">
        <w:rPr>
          <w:lang w:val="en-GB" w:eastAsia="zh-CN"/>
        </w:rPr>
        <w:t>, apply</w:t>
      </w:r>
      <w:r w:rsidRPr="004B6803">
        <w:rPr>
          <w:lang w:val="en-GB"/>
        </w:rPr>
        <w:t xml:space="preserve"> the time domain measurement resource restriction in accordance with </w:t>
      </w:r>
      <w:r w:rsidRPr="004B6803">
        <w:rPr>
          <w:i/>
          <w:lang w:val="en-GB"/>
        </w:rPr>
        <w:t xml:space="preserve">measSubframePatternPCell, </w:t>
      </w:r>
      <w:r w:rsidRPr="004B6803">
        <w:rPr>
          <w:lang w:val="en-GB"/>
        </w:rPr>
        <w:t>if configured;</w:t>
      </w:r>
    </w:p>
    <w:p w:rsidR="00985067" w:rsidRPr="004B6803" w:rsidRDefault="00985067" w:rsidP="00985067">
      <w:pPr>
        <w:pStyle w:val="B2"/>
        <w:rPr>
          <w:lang w:val="en-GB" w:eastAsia="zh-CN"/>
        </w:rPr>
      </w:pPr>
      <w:r w:rsidRPr="004B6803">
        <w:rPr>
          <w:lang w:val="en-GB" w:eastAsia="zh-CN"/>
        </w:rPr>
        <w:t>2</w:t>
      </w:r>
      <w:r w:rsidRPr="004B6803">
        <w:rPr>
          <w:lang w:val="en-GB"/>
        </w:rPr>
        <w:t>&gt;</w:t>
      </w:r>
      <w:r w:rsidRPr="004B6803">
        <w:rPr>
          <w:lang w:val="en-GB"/>
        </w:rPr>
        <w:tab/>
        <w:t>if the UE supports CRS based discovery signals measurement</w:t>
      </w:r>
      <w:r w:rsidRPr="004B6803">
        <w:rPr>
          <w:lang w:val="en-GB" w:eastAsia="zh-CN"/>
        </w:rPr>
        <w:t>:</w:t>
      </w:r>
    </w:p>
    <w:p w:rsidR="00985067" w:rsidRPr="004B6803" w:rsidRDefault="00985067" w:rsidP="00985067">
      <w:pPr>
        <w:pStyle w:val="B3"/>
        <w:rPr>
          <w:noProof/>
          <w:lang w:val="en-GB" w:eastAsia="zh-CN"/>
        </w:rPr>
      </w:pPr>
      <w:r w:rsidRPr="004B6803">
        <w:rPr>
          <w:noProof/>
          <w:lang w:val="en-GB"/>
        </w:rPr>
        <w:t>3&gt;</w:t>
      </w:r>
      <w:r w:rsidRPr="004B6803">
        <w:rPr>
          <w:noProof/>
          <w:lang w:val="en-GB"/>
        </w:rPr>
        <w:tab/>
      </w:r>
      <w:r w:rsidRPr="004B6803">
        <w:rPr>
          <w:lang w:val="en-GB"/>
        </w:rPr>
        <w:t xml:space="preserve">for </w:t>
      </w:r>
      <w:r w:rsidRPr="004B6803">
        <w:rPr>
          <w:lang w:val="en-GB" w:eastAsia="zh-CN"/>
        </w:rPr>
        <w:t>each</w:t>
      </w:r>
      <w:r w:rsidRPr="004B6803">
        <w:rPr>
          <w:lang w:val="en-GB"/>
        </w:rPr>
        <w:t xml:space="preserve"> SCell in deactivated state</w:t>
      </w:r>
      <w:r w:rsidRPr="004B6803">
        <w:rPr>
          <w:lang w:val="en-GB" w:eastAsia="zh-CN"/>
        </w:rPr>
        <w:t>, apply</w:t>
      </w:r>
      <w:r w:rsidRPr="004B6803">
        <w:rPr>
          <w:lang w:val="en-GB"/>
        </w:rPr>
        <w:t xml:space="preserve"> the discovery signals measurement timing configuration</w:t>
      </w:r>
      <w:r w:rsidRPr="004B6803">
        <w:rPr>
          <w:lang w:val="en-GB" w:eastAsia="zh-CN"/>
        </w:rPr>
        <w:t xml:space="preserve"> </w:t>
      </w:r>
      <w:r w:rsidRPr="004B6803">
        <w:rPr>
          <w:lang w:val="en-GB"/>
        </w:rPr>
        <w:t xml:space="preserve">in accordance with </w:t>
      </w:r>
      <w:r w:rsidRPr="004B6803">
        <w:rPr>
          <w:i/>
          <w:lang w:val="en-GB"/>
        </w:rPr>
        <w:t>measDS-Config</w:t>
      </w:r>
      <w:r w:rsidRPr="004B6803">
        <w:rPr>
          <w:lang w:val="en-GB"/>
        </w:rPr>
        <w:t xml:space="preserve">, if configured within the </w:t>
      </w:r>
      <w:r w:rsidRPr="004B6803">
        <w:rPr>
          <w:i/>
          <w:lang w:val="en-GB"/>
        </w:rPr>
        <w:t>measObject</w:t>
      </w:r>
      <w:r w:rsidRPr="004B6803">
        <w:rPr>
          <w:lang w:val="en-GB"/>
        </w:rPr>
        <w:t xml:space="preserve"> corresponding to the frequency of the SCell</w:t>
      </w:r>
      <w:r w:rsidRPr="004B6803">
        <w:rPr>
          <w:noProof/>
          <w:lang w:val="en-GB" w:eastAsia="zh-CN"/>
        </w:rPr>
        <w:t>;</w:t>
      </w:r>
    </w:p>
    <w:p w:rsidR="002E3301" w:rsidRPr="004B6803" w:rsidRDefault="002E3301" w:rsidP="002E3301">
      <w:pPr>
        <w:pStyle w:val="B1"/>
        <w:rPr>
          <w:lang w:val="en-GB"/>
        </w:rPr>
      </w:pPr>
      <w:r w:rsidRPr="004B6803">
        <w:rPr>
          <w:lang w:val="en-GB"/>
        </w:rPr>
        <w:t>1&gt;</w:t>
      </w:r>
      <w:r w:rsidRPr="004B6803">
        <w:rPr>
          <w:lang w:val="en-GB"/>
        </w:rPr>
        <w:tab/>
        <w:t xml:space="preserve">if the UE has a </w:t>
      </w:r>
      <w:r w:rsidRPr="004B6803">
        <w:rPr>
          <w:i/>
          <w:lang w:val="en-GB"/>
        </w:rPr>
        <w:t>measConfig</w:t>
      </w:r>
      <w:r w:rsidRPr="004B6803">
        <w:rPr>
          <w:lang w:val="en-GB"/>
        </w:rPr>
        <w:t xml:space="preserve"> with </w:t>
      </w:r>
      <w:r w:rsidRPr="004B6803">
        <w:rPr>
          <w:i/>
          <w:lang w:val="en-GB"/>
        </w:rPr>
        <w:t>rs-sinr-Config</w:t>
      </w:r>
      <w:r w:rsidRPr="004B6803">
        <w:rPr>
          <w:lang w:val="en-GB"/>
        </w:rPr>
        <w:t xml:space="preserve"> configured, perform RS-SINR (as indicated in the associated </w:t>
      </w:r>
      <w:r w:rsidRPr="004B6803">
        <w:rPr>
          <w:i/>
          <w:lang w:val="en-GB"/>
        </w:rPr>
        <w:t>reportConfig)</w:t>
      </w:r>
      <w:r w:rsidRPr="004B6803">
        <w:rPr>
          <w:lang w:val="en-GB"/>
        </w:rPr>
        <w:t xml:space="preserve"> measurements as follows:</w:t>
      </w:r>
    </w:p>
    <w:p w:rsidR="0071740C" w:rsidRPr="004B6803" w:rsidRDefault="0071740C" w:rsidP="0071740C">
      <w:pPr>
        <w:pStyle w:val="B2"/>
        <w:rPr>
          <w:lang w:val="en-GB"/>
        </w:rPr>
      </w:pPr>
      <w:r w:rsidRPr="004B6803">
        <w:rPr>
          <w:lang w:val="en-GB"/>
        </w:rPr>
        <w:t>2&gt;</w:t>
      </w:r>
      <w:r w:rsidRPr="004B6803">
        <w:rPr>
          <w:lang w:val="en-GB"/>
        </w:rPr>
        <w:tab/>
        <w:t xml:space="preserve">perform the corresponding measurements on the frequency indicated in the associated </w:t>
      </w:r>
      <w:r w:rsidRPr="004B6803">
        <w:rPr>
          <w:i/>
          <w:lang w:val="en-GB"/>
        </w:rPr>
        <w:t>measObject</w:t>
      </w:r>
      <w:r w:rsidRPr="004B6803">
        <w:rPr>
          <w:lang w:val="en-GB"/>
        </w:rPr>
        <w:t xml:space="preserve"> using available idle periods or using autonomous gaps as necessary;</w:t>
      </w:r>
    </w:p>
    <w:p w:rsidR="00985067" w:rsidRPr="004B6803" w:rsidRDefault="00985067" w:rsidP="00985067">
      <w:pPr>
        <w:pStyle w:val="B1"/>
        <w:rPr>
          <w:noProof/>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985067" w:rsidRPr="004B6803" w:rsidRDefault="00985067" w:rsidP="00985067">
      <w:pPr>
        <w:pStyle w:val="B2"/>
        <w:rPr>
          <w:noProof/>
          <w:lang w:val="en-GB"/>
        </w:rPr>
      </w:pPr>
      <w:r w:rsidRPr="004B6803">
        <w:rPr>
          <w:noProof/>
          <w:lang w:val="en-GB"/>
        </w:rPr>
        <w:t>2&gt;</w:t>
      </w:r>
      <w:r w:rsidRPr="004B6803">
        <w:rPr>
          <w:noProof/>
          <w:lang w:val="en-GB"/>
        </w:rPr>
        <w:tab/>
        <w:t xml:space="preserve">if the </w:t>
      </w:r>
      <w:r w:rsidRPr="004B6803">
        <w:rPr>
          <w:i/>
          <w:noProof/>
          <w:lang w:val="en-GB"/>
        </w:rPr>
        <w:t>purpose</w:t>
      </w:r>
      <w:r w:rsidRPr="004B6803">
        <w:rPr>
          <w:noProof/>
          <w:lang w:val="en-GB"/>
        </w:rPr>
        <w:t xml:space="preserve"> for the associated </w:t>
      </w:r>
      <w:r w:rsidRPr="004B6803">
        <w:rPr>
          <w:i/>
          <w:noProof/>
          <w:lang w:val="en-GB"/>
        </w:rPr>
        <w:t>reportConfig</w:t>
      </w:r>
      <w:r w:rsidRPr="004B6803">
        <w:rPr>
          <w:noProof/>
          <w:lang w:val="en-GB"/>
        </w:rPr>
        <w:t xml:space="preserve"> is set to </w:t>
      </w:r>
      <w:r w:rsidRPr="004B6803">
        <w:rPr>
          <w:i/>
          <w:noProof/>
          <w:lang w:val="en-GB"/>
        </w:rPr>
        <w:t>reportCGI</w:t>
      </w:r>
      <w:r w:rsidRPr="004B6803">
        <w:rPr>
          <w:noProof/>
          <w:lang w:val="en-GB"/>
        </w:rPr>
        <w:t>:</w:t>
      </w:r>
    </w:p>
    <w:p w:rsidR="00985067" w:rsidRPr="004B6803" w:rsidRDefault="00985067" w:rsidP="00985067">
      <w:pPr>
        <w:pStyle w:val="B3"/>
        <w:rPr>
          <w:noProof/>
          <w:lang w:val="en-GB"/>
        </w:rPr>
      </w:pPr>
      <w:r w:rsidRPr="004B6803">
        <w:rPr>
          <w:noProof/>
          <w:lang w:val="en-GB"/>
        </w:rPr>
        <w:t>3&gt;</w:t>
      </w:r>
      <w:r w:rsidRPr="004B6803">
        <w:rPr>
          <w:noProof/>
          <w:lang w:val="en-GB"/>
        </w:rPr>
        <w:tab/>
        <w:t xml:space="preserve">if </w:t>
      </w:r>
      <w:r w:rsidRPr="004B6803">
        <w:rPr>
          <w:i/>
          <w:noProof/>
          <w:lang w:val="en-GB"/>
        </w:rPr>
        <w:t>si-RequestForHO</w:t>
      </w:r>
      <w:r w:rsidRPr="004B6803">
        <w:rPr>
          <w:noProof/>
          <w:lang w:val="en-GB"/>
        </w:rPr>
        <w:t xml:space="preserve"> is configured for the associated </w:t>
      </w:r>
      <w:r w:rsidRPr="004B6803">
        <w:rPr>
          <w:i/>
          <w:noProof/>
          <w:lang w:val="en-GB"/>
        </w:rPr>
        <w:t>reportConfig</w:t>
      </w:r>
      <w:r w:rsidRPr="004B6803">
        <w:rPr>
          <w:noProof/>
          <w:lang w:val="en-GB"/>
        </w:rPr>
        <w:t>:</w:t>
      </w:r>
    </w:p>
    <w:p w:rsidR="00985067" w:rsidRPr="004B6803" w:rsidRDefault="00985067" w:rsidP="00985067">
      <w:pPr>
        <w:pStyle w:val="B4"/>
        <w:rPr>
          <w:noProof/>
          <w:lang w:val="en-GB"/>
        </w:rPr>
      </w:pPr>
      <w:r w:rsidRPr="004B6803">
        <w:rPr>
          <w:noProof/>
          <w:lang w:val="en-GB"/>
        </w:rPr>
        <w:t>4&gt;</w:t>
      </w:r>
      <w:r w:rsidRPr="004B6803">
        <w:rPr>
          <w:noProof/>
          <w:lang w:val="en-GB"/>
        </w:rPr>
        <w:tab/>
        <w:t xml:space="preserve">perform the corresponding measurements on the frequency and RAT indicated in the associated </w:t>
      </w:r>
      <w:r w:rsidRPr="004B6803">
        <w:rPr>
          <w:i/>
          <w:noProof/>
          <w:lang w:val="en-GB"/>
        </w:rPr>
        <w:t>measObject</w:t>
      </w:r>
      <w:r w:rsidRPr="004B6803">
        <w:rPr>
          <w:noProof/>
          <w:lang w:val="en-GB"/>
        </w:rPr>
        <w:t xml:space="preserve"> using autonomous gaps as necessary;</w:t>
      </w:r>
    </w:p>
    <w:p w:rsidR="00985067" w:rsidRPr="004B6803" w:rsidRDefault="00985067" w:rsidP="00985067">
      <w:pPr>
        <w:pStyle w:val="B3"/>
        <w:rPr>
          <w:noProof/>
          <w:lang w:val="en-GB"/>
        </w:rPr>
      </w:pPr>
      <w:r w:rsidRPr="004B6803">
        <w:rPr>
          <w:noProof/>
          <w:lang w:val="en-GB"/>
        </w:rPr>
        <w:t>3&gt;</w:t>
      </w:r>
      <w:r w:rsidRPr="004B6803">
        <w:rPr>
          <w:noProof/>
          <w:lang w:val="en-GB"/>
        </w:rPr>
        <w:tab/>
        <w:t>else:</w:t>
      </w:r>
    </w:p>
    <w:p w:rsidR="00985067" w:rsidRPr="004B6803" w:rsidRDefault="00985067" w:rsidP="00985067">
      <w:pPr>
        <w:pStyle w:val="B4"/>
        <w:rPr>
          <w:noProof/>
          <w:lang w:val="en-GB"/>
        </w:rPr>
      </w:pPr>
      <w:r w:rsidRPr="004B6803">
        <w:rPr>
          <w:noProof/>
          <w:lang w:val="en-GB"/>
        </w:rPr>
        <w:t>4&gt;</w:t>
      </w:r>
      <w:r w:rsidRPr="004B6803">
        <w:rPr>
          <w:noProof/>
          <w:lang w:val="en-GB"/>
        </w:rPr>
        <w:tab/>
        <w:t xml:space="preserve">perform the corresponding measurements on the frequency and RAT indicated in the associated </w:t>
      </w:r>
      <w:r w:rsidRPr="004B6803">
        <w:rPr>
          <w:i/>
          <w:noProof/>
          <w:lang w:val="en-GB"/>
        </w:rPr>
        <w:t>measObject</w:t>
      </w:r>
      <w:r w:rsidRPr="004B6803">
        <w:rPr>
          <w:noProof/>
          <w:lang w:val="en-GB"/>
        </w:rPr>
        <w:t xml:space="preserve"> using available idle periods or using autonomous gaps as necessary;</w:t>
      </w:r>
    </w:p>
    <w:p w:rsidR="00985067" w:rsidRPr="004B6803" w:rsidRDefault="00985067" w:rsidP="00985067">
      <w:pPr>
        <w:pStyle w:val="NO"/>
        <w:rPr>
          <w:noProof/>
          <w:lang w:val="en-GB"/>
        </w:rPr>
      </w:pPr>
      <w:r w:rsidRPr="004B6803">
        <w:rPr>
          <w:noProof/>
          <w:lang w:val="en-GB"/>
        </w:rPr>
        <w:t>NOTE 1:</w:t>
      </w:r>
      <w:r w:rsidRPr="004B6803">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B6803">
        <w:rPr>
          <w:i/>
          <w:noProof/>
          <w:lang w:val="en-GB"/>
        </w:rPr>
        <w:t>reportCGI</w:t>
      </w:r>
      <w:r w:rsidRPr="004B6803">
        <w:rPr>
          <w:noProof/>
          <w:lang w:val="en-GB"/>
        </w:rPr>
        <w:t xml:space="preserve"> only if E-UTRAN has provided sufficient idle periods.</w:t>
      </w:r>
    </w:p>
    <w:p w:rsidR="00985067" w:rsidRPr="004B6803" w:rsidRDefault="00985067" w:rsidP="00985067">
      <w:pPr>
        <w:pStyle w:val="B3"/>
        <w:rPr>
          <w:lang w:val="en-GB"/>
        </w:rPr>
      </w:pPr>
      <w:r w:rsidRPr="004B6803">
        <w:rPr>
          <w:lang w:val="en-GB"/>
        </w:rPr>
        <w:t>3&gt;</w:t>
      </w:r>
      <w:r w:rsidRPr="004B6803">
        <w:rPr>
          <w:lang w:val="en-GB"/>
        </w:rPr>
        <w:tab/>
        <w:t xml:space="preserve">try to acquire the global cell identity of the cell indicated by the </w:t>
      </w:r>
      <w:r w:rsidRPr="004B6803">
        <w:rPr>
          <w:i/>
          <w:lang w:val="en-GB"/>
        </w:rPr>
        <w:t>cellForWhichToReportCGI</w:t>
      </w:r>
      <w:r w:rsidRPr="004B6803">
        <w:rPr>
          <w:lang w:val="en-GB"/>
        </w:rPr>
        <w:t xml:space="preserve"> in the associated </w:t>
      </w:r>
      <w:r w:rsidRPr="004B6803">
        <w:rPr>
          <w:i/>
          <w:lang w:val="en-GB"/>
        </w:rPr>
        <w:t>measObject</w:t>
      </w:r>
      <w:r w:rsidRPr="004B6803">
        <w:rPr>
          <w:lang w:val="en-GB"/>
        </w:rPr>
        <w:t xml:space="preserve"> by acquiring the relevant system information from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n E-UTRAN cell:</w:t>
      </w:r>
    </w:p>
    <w:p w:rsidR="00985067" w:rsidRPr="004B6803" w:rsidRDefault="00985067" w:rsidP="00985067">
      <w:pPr>
        <w:pStyle w:val="B4"/>
        <w:rPr>
          <w:lang w:val="en-GB"/>
        </w:rPr>
      </w:pPr>
      <w:r w:rsidRPr="004B6803">
        <w:rPr>
          <w:lang w:val="en-GB"/>
        </w:rPr>
        <w:t>4&gt;</w:t>
      </w:r>
      <w:r w:rsidRPr="004B6803">
        <w:rPr>
          <w:lang w:val="en-GB"/>
        </w:rPr>
        <w:tab/>
        <w:t>try to acquire the CSG identity, if the CSG identity is broadcast in the concerned cell;</w:t>
      </w:r>
    </w:p>
    <w:p w:rsidR="00985067" w:rsidRPr="004B6803" w:rsidRDefault="00985067" w:rsidP="00985067">
      <w:pPr>
        <w:pStyle w:val="B4"/>
        <w:rPr>
          <w:lang w:val="en-GB"/>
        </w:rPr>
      </w:pPr>
      <w:r w:rsidRPr="004B6803">
        <w:rPr>
          <w:lang w:val="en-GB"/>
        </w:rPr>
        <w:t>4&gt;</w:t>
      </w:r>
      <w:r w:rsidRPr="004B6803">
        <w:rPr>
          <w:lang w:val="en-GB"/>
        </w:rPr>
        <w:tab/>
        <w:t xml:space="preserve">try to acquire the </w:t>
      </w:r>
      <w:r w:rsidRPr="004B6803">
        <w:rPr>
          <w:i/>
          <w:lang w:val="en-GB"/>
        </w:rPr>
        <w:t>trackingAreaCode</w:t>
      </w:r>
      <w:r w:rsidRPr="004B6803">
        <w:rPr>
          <w:lang w:val="en-GB"/>
        </w:rPr>
        <w:t xml:space="preserve"> in the concerned cell;</w:t>
      </w:r>
    </w:p>
    <w:p w:rsidR="00985067" w:rsidRPr="004B6803" w:rsidRDefault="00985067" w:rsidP="00985067">
      <w:pPr>
        <w:pStyle w:val="B4"/>
        <w:rPr>
          <w:lang w:val="en-GB"/>
        </w:rPr>
      </w:pPr>
      <w:r w:rsidRPr="004B6803">
        <w:rPr>
          <w:lang w:val="en-GB"/>
        </w:rPr>
        <w:t>4&gt;</w:t>
      </w:r>
      <w:r w:rsidRPr="004B6803">
        <w:rPr>
          <w:lang w:val="en-GB"/>
        </w:rPr>
        <w:tab/>
        <w:t xml:space="preserve">try to acquire the list of additional PLMN Identities, as included in the </w:t>
      </w:r>
      <w:r w:rsidRPr="004B6803">
        <w:rPr>
          <w:i/>
          <w:lang w:val="en-GB"/>
        </w:rPr>
        <w:t>plmn-IdentityList</w:t>
      </w:r>
      <w:r w:rsidRPr="004B6803">
        <w:rPr>
          <w:lang w:val="en-GB"/>
        </w:rPr>
        <w:t>, if multiple PLMN identities are broadcast in the concerned cell;</w:t>
      </w:r>
    </w:p>
    <w:p w:rsidR="00B71D00" w:rsidRPr="004B6803" w:rsidRDefault="00B71D00" w:rsidP="00B71D00">
      <w:pPr>
        <w:pStyle w:val="B4"/>
        <w:rPr>
          <w:lang w:val="en-GB" w:eastAsia="zh-CN"/>
        </w:rPr>
      </w:pPr>
      <w:r w:rsidRPr="004B6803">
        <w:rPr>
          <w:lang w:val="en-GB"/>
        </w:rPr>
        <w:t>4&gt;</w:t>
      </w:r>
      <w:r w:rsidRPr="004B6803">
        <w:rPr>
          <w:lang w:val="en-GB"/>
        </w:rPr>
        <w:tab/>
      </w:r>
      <w:r w:rsidRPr="004B6803">
        <w:rPr>
          <w:lang w:val="en-GB" w:eastAsia="zh-CN"/>
        </w:rPr>
        <w:t xml:space="preserve">if the </w:t>
      </w:r>
      <w:r w:rsidRPr="004B6803">
        <w:rPr>
          <w:i/>
          <w:lang w:val="en-GB" w:eastAsia="zh-CN"/>
        </w:rPr>
        <w:t xml:space="preserve">includeMultiBandInfo </w:t>
      </w:r>
      <w:r w:rsidRPr="004B6803">
        <w:rPr>
          <w:lang w:val="en-GB" w:eastAsia="zh-CN"/>
        </w:rPr>
        <w:t>is configured:</w:t>
      </w:r>
    </w:p>
    <w:p w:rsidR="00B71D00" w:rsidRPr="004B6803" w:rsidRDefault="00B71D00" w:rsidP="00B71D00">
      <w:pPr>
        <w:pStyle w:val="B5"/>
        <w:rPr>
          <w:lang w:val="en-GB" w:eastAsia="zh-CN"/>
        </w:rPr>
      </w:pPr>
      <w:r w:rsidRPr="004B6803">
        <w:rPr>
          <w:lang w:val="en-GB"/>
        </w:rPr>
        <w:t>5&gt;</w:t>
      </w:r>
      <w:r w:rsidRPr="004B6803">
        <w:rPr>
          <w:lang w:val="en-GB"/>
        </w:rPr>
        <w:tab/>
        <w:t xml:space="preserve">try to acquire the </w:t>
      </w:r>
      <w:r w:rsidRPr="004B6803">
        <w:rPr>
          <w:i/>
          <w:lang w:val="en-GB"/>
        </w:rPr>
        <w:t>freqBandIndicator</w:t>
      </w:r>
      <w:r w:rsidRPr="004B6803">
        <w:rPr>
          <w:lang w:val="en-GB"/>
        </w:rPr>
        <w:t xml:space="preserve"> in the</w:t>
      </w:r>
      <w:r w:rsidRPr="004B6803">
        <w:rPr>
          <w:lang w:val="en-GB" w:eastAsia="zh-CN"/>
        </w:rPr>
        <w:t xml:space="preserve"> </w:t>
      </w:r>
      <w:r w:rsidRPr="004B6803">
        <w:rPr>
          <w:i/>
          <w:lang w:val="en-GB" w:eastAsia="zh-CN"/>
        </w:rPr>
        <w:t>SystemInformationBlockType1</w:t>
      </w:r>
      <w:r w:rsidRPr="004B6803">
        <w:rPr>
          <w:lang w:val="en-GB" w:eastAsia="zh-CN"/>
        </w:rPr>
        <w:t>of the</w:t>
      </w:r>
      <w:r w:rsidRPr="004B6803">
        <w:rPr>
          <w:lang w:val="en-GB"/>
        </w:rPr>
        <w:t xml:space="preserve"> concerned cell;</w:t>
      </w:r>
    </w:p>
    <w:p w:rsidR="00B71D00" w:rsidRPr="004B6803" w:rsidRDefault="00B71D00" w:rsidP="00B71D00">
      <w:pPr>
        <w:pStyle w:val="B5"/>
        <w:rPr>
          <w:lang w:val="en-GB" w:eastAsia="zh-CN"/>
        </w:rPr>
      </w:pPr>
      <w:r w:rsidRPr="004B6803">
        <w:rPr>
          <w:lang w:val="en-GB"/>
        </w:rPr>
        <w:lastRenderedPageBreak/>
        <w:t>5&gt;</w:t>
      </w:r>
      <w:r w:rsidRPr="004B6803">
        <w:rPr>
          <w:lang w:val="en-GB"/>
        </w:rPr>
        <w:tab/>
      </w:r>
      <w:r w:rsidRPr="004B6803">
        <w:rPr>
          <w:lang w:val="en-GB" w:eastAsia="zh-CN"/>
        </w:rPr>
        <w:t>t</w:t>
      </w:r>
      <w:r w:rsidRPr="004B6803">
        <w:rPr>
          <w:lang w:val="en-GB"/>
        </w:rPr>
        <w:t xml:space="preserve">ry to acquire the list of additional </w:t>
      </w:r>
      <w:r w:rsidRPr="004B6803">
        <w:rPr>
          <w:lang w:val="en-GB" w:eastAsia="zh-CN"/>
        </w:rPr>
        <w:t>frequency band indicators</w:t>
      </w:r>
      <w:r w:rsidRPr="004B6803">
        <w:rPr>
          <w:lang w:val="en-GB"/>
        </w:rPr>
        <w:t xml:space="preserve">, as included in the </w:t>
      </w:r>
      <w:r w:rsidRPr="004B6803">
        <w:rPr>
          <w:i/>
          <w:lang w:val="en-GB"/>
        </w:rPr>
        <w:t>multiBandInfoList</w:t>
      </w:r>
      <w:r w:rsidRPr="004B6803">
        <w:rPr>
          <w:lang w:val="en-GB"/>
        </w:rPr>
        <w:t xml:space="preserve">, if multiple </w:t>
      </w:r>
      <w:r w:rsidRPr="004B6803">
        <w:rPr>
          <w:lang w:val="en-GB" w:eastAsia="zh-CN"/>
        </w:rPr>
        <w:t>frequency band indicators</w:t>
      </w:r>
      <w:r w:rsidRPr="004B6803">
        <w:rPr>
          <w:lang w:val="en-GB"/>
        </w:rPr>
        <w:t xml:space="preserve"> are </w:t>
      </w:r>
      <w:r w:rsidRPr="004B6803">
        <w:rPr>
          <w:lang w:val="en-GB" w:eastAsia="zh-CN"/>
        </w:rPr>
        <w:t>included</w:t>
      </w:r>
      <w:r w:rsidRPr="004B6803">
        <w:rPr>
          <w:lang w:val="en-GB"/>
        </w:rPr>
        <w:t xml:space="preserve"> in the </w:t>
      </w:r>
      <w:r w:rsidRPr="004B6803">
        <w:rPr>
          <w:i/>
          <w:lang w:val="en-GB" w:eastAsia="zh-CN"/>
        </w:rPr>
        <w:t>SystemInformationBlockType1</w:t>
      </w:r>
      <w:r w:rsidRPr="004B6803">
        <w:rPr>
          <w:lang w:val="en-GB" w:eastAsia="zh-CN"/>
        </w:rPr>
        <w:t>of the</w:t>
      </w:r>
      <w:r w:rsidRPr="004B6803">
        <w:rPr>
          <w:lang w:val="en-GB"/>
        </w:rPr>
        <w:t xml:space="preserve"> concerned cell;</w:t>
      </w:r>
    </w:p>
    <w:p w:rsidR="00B71D00" w:rsidRPr="004B6803" w:rsidRDefault="00B71D00" w:rsidP="00B71D00">
      <w:pPr>
        <w:pStyle w:val="B5"/>
        <w:rPr>
          <w:lang w:val="en-GB" w:eastAsia="zh-CN"/>
        </w:rPr>
      </w:pPr>
      <w:r w:rsidRPr="004B6803">
        <w:rPr>
          <w:lang w:val="en-GB"/>
        </w:rPr>
        <w:t>5&gt;</w:t>
      </w:r>
      <w:r w:rsidRPr="004B6803">
        <w:rPr>
          <w:lang w:val="en-GB"/>
        </w:rPr>
        <w:tab/>
        <w:t xml:space="preserve">try to acquire the </w:t>
      </w:r>
      <w:r w:rsidRPr="004B6803">
        <w:rPr>
          <w:i/>
          <w:lang w:val="en-GB"/>
        </w:rPr>
        <w:t>freqBandIndicatorPriority</w:t>
      </w:r>
      <w:r w:rsidRPr="004B6803">
        <w:rPr>
          <w:lang w:val="en-GB" w:eastAsia="zh-CN"/>
        </w:rPr>
        <w:t>,</w:t>
      </w:r>
      <w:r w:rsidRPr="004B6803">
        <w:rPr>
          <w:lang w:val="en-GB"/>
        </w:rPr>
        <w:t xml:space="preserve"> </w:t>
      </w:r>
      <w:r w:rsidRPr="004B6803">
        <w:rPr>
          <w:lang w:val="en-GB" w:eastAsia="zh-CN"/>
        </w:rPr>
        <w:t xml:space="preserve">if the </w:t>
      </w:r>
      <w:r w:rsidRPr="004B6803">
        <w:rPr>
          <w:i/>
          <w:lang w:val="en-GB"/>
        </w:rPr>
        <w:t>freqBandIndicatorPriority</w:t>
      </w:r>
      <w:r w:rsidRPr="004B6803">
        <w:rPr>
          <w:lang w:val="en-GB" w:eastAsia="zh-CN"/>
        </w:rPr>
        <w:t xml:space="preserve"> is included</w:t>
      </w:r>
      <w:r w:rsidRPr="004B6803">
        <w:rPr>
          <w:lang w:val="en-GB"/>
        </w:rPr>
        <w:t xml:space="preserve"> in the </w:t>
      </w:r>
      <w:r w:rsidRPr="004B6803">
        <w:rPr>
          <w:i/>
          <w:lang w:val="en-GB" w:eastAsia="zh-CN"/>
        </w:rPr>
        <w:t>SystemInformationBlockType1</w:t>
      </w:r>
      <w:r w:rsidRPr="004B6803">
        <w:rPr>
          <w:lang w:val="en-GB" w:eastAsia="zh-CN"/>
        </w:rPr>
        <w:t>of the</w:t>
      </w:r>
      <w:r w:rsidRPr="004B6803">
        <w:rPr>
          <w:lang w:val="en-GB"/>
        </w:rPr>
        <w:t xml:space="preserve"> concerned cell;</w:t>
      </w:r>
    </w:p>
    <w:p w:rsidR="00985067" w:rsidRPr="004B6803" w:rsidRDefault="00985067" w:rsidP="00B71D00">
      <w:pPr>
        <w:pStyle w:val="NO"/>
        <w:rPr>
          <w:lang w:val="en-GB"/>
        </w:rPr>
      </w:pPr>
      <w:r w:rsidRPr="004B6803">
        <w:rPr>
          <w:lang w:val="en-GB"/>
        </w:rPr>
        <w:t>NOTE 2:</w:t>
      </w:r>
      <w:r w:rsidRPr="004B6803">
        <w:rPr>
          <w:lang w:val="en-GB"/>
        </w:rPr>
        <w:tab/>
        <w:t>The 'primary' PLMN is part of the global cell identity.</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UTRAN cell:</w:t>
      </w:r>
    </w:p>
    <w:p w:rsidR="00985067" w:rsidRPr="004B6803" w:rsidRDefault="00985067" w:rsidP="00985067">
      <w:pPr>
        <w:pStyle w:val="B4"/>
        <w:rPr>
          <w:lang w:val="en-GB"/>
        </w:rPr>
      </w:pPr>
      <w:r w:rsidRPr="004B6803">
        <w:rPr>
          <w:lang w:val="en-GB"/>
        </w:rPr>
        <w:t>4&gt;</w:t>
      </w:r>
      <w:r w:rsidRPr="004B6803">
        <w:rPr>
          <w:lang w:val="en-GB"/>
        </w:rPr>
        <w:tab/>
        <w:t>try to acquire the LAC, the RAC and the list of additional PLMN Identities, if multiple PLMN identities are broadcast in the concerned cell;</w:t>
      </w:r>
    </w:p>
    <w:p w:rsidR="00985067" w:rsidRPr="004B6803" w:rsidRDefault="00985067" w:rsidP="00985067">
      <w:pPr>
        <w:pStyle w:val="B4"/>
        <w:rPr>
          <w:lang w:val="en-GB"/>
        </w:rPr>
      </w:pPr>
      <w:r w:rsidRPr="004B6803">
        <w:rPr>
          <w:lang w:val="en-GB"/>
        </w:rPr>
        <w:t>4&gt;</w:t>
      </w:r>
      <w:r w:rsidRPr="004B6803">
        <w:rPr>
          <w:lang w:val="en-GB"/>
        </w:rPr>
        <w:tab/>
        <w:t>try to acquire the CSG identity, if the CSG identity is broadcast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GERAN cell:</w:t>
      </w:r>
    </w:p>
    <w:p w:rsidR="00985067" w:rsidRPr="004B6803" w:rsidRDefault="00985067" w:rsidP="00985067">
      <w:pPr>
        <w:pStyle w:val="B4"/>
        <w:rPr>
          <w:lang w:val="en-GB"/>
        </w:rPr>
      </w:pPr>
      <w:r w:rsidRPr="004B6803">
        <w:rPr>
          <w:lang w:val="en-GB"/>
        </w:rPr>
        <w:t>4&gt;</w:t>
      </w:r>
      <w:r w:rsidRPr="004B6803">
        <w:rPr>
          <w:lang w:val="en-GB"/>
        </w:rPr>
        <w:tab/>
        <w:t>try to acquire the RAC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CDMA2000 cell and the </w:t>
      </w:r>
      <w:r w:rsidRPr="004B6803">
        <w:rPr>
          <w:i/>
          <w:lang w:val="en-GB"/>
        </w:rPr>
        <w:t>cdma2000-Type</w:t>
      </w:r>
      <w:r w:rsidRPr="004B6803">
        <w:rPr>
          <w:lang w:val="en-GB"/>
        </w:rPr>
        <w:t xml:space="preserve"> included in the </w:t>
      </w:r>
      <w:r w:rsidRPr="004B6803">
        <w:rPr>
          <w:i/>
          <w:lang w:val="en-GB"/>
        </w:rPr>
        <w:t>measObject</w:t>
      </w:r>
      <w:r w:rsidRPr="004B6803">
        <w:rPr>
          <w:lang w:val="en-GB"/>
        </w:rPr>
        <w:t xml:space="preserve"> is </w:t>
      </w:r>
      <w:r w:rsidRPr="004B6803">
        <w:rPr>
          <w:i/>
          <w:lang w:val="en-GB"/>
        </w:rPr>
        <w:t>typeHRP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try to acquire the Sector ID in the concerned cell;</w:t>
      </w:r>
    </w:p>
    <w:p w:rsidR="00985067" w:rsidRPr="004B6803" w:rsidRDefault="00985067" w:rsidP="00985067">
      <w:pPr>
        <w:pStyle w:val="B3"/>
        <w:rPr>
          <w:lang w:val="en-GB"/>
        </w:rPr>
      </w:pPr>
      <w:r w:rsidRPr="004B6803">
        <w:rPr>
          <w:lang w:val="en-GB"/>
        </w:rPr>
        <w:t>3&gt;</w:t>
      </w:r>
      <w:r w:rsidRPr="004B6803">
        <w:rPr>
          <w:lang w:val="en-GB"/>
        </w:rPr>
        <w:tab/>
        <w:t xml:space="preserve">if the cell indicated by the </w:t>
      </w:r>
      <w:r w:rsidRPr="004B6803">
        <w:rPr>
          <w:i/>
          <w:lang w:val="en-GB"/>
        </w:rPr>
        <w:t>cellForWhichToReportCGI</w:t>
      </w:r>
      <w:r w:rsidRPr="004B6803">
        <w:rPr>
          <w:lang w:val="en-GB"/>
        </w:rPr>
        <w:t xml:space="preserve"> included in the associated </w:t>
      </w:r>
      <w:r w:rsidRPr="004B6803">
        <w:rPr>
          <w:i/>
          <w:lang w:val="en-GB"/>
        </w:rPr>
        <w:t>measObject</w:t>
      </w:r>
      <w:r w:rsidRPr="004B6803">
        <w:rPr>
          <w:lang w:val="en-GB"/>
        </w:rPr>
        <w:t xml:space="preserve"> is a CDMA2000 cell and the </w:t>
      </w:r>
      <w:r w:rsidRPr="004B6803">
        <w:rPr>
          <w:i/>
          <w:lang w:val="en-GB"/>
        </w:rPr>
        <w:t>cdma2000-Type</w:t>
      </w:r>
      <w:r w:rsidRPr="004B6803">
        <w:rPr>
          <w:lang w:val="en-GB"/>
        </w:rPr>
        <w:t xml:space="preserve"> included in the </w:t>
      </w:r>
      <w:r w:rsidRPr="004B6803">
        <w:rPr>
          <w:i/>
          <w:lang w:val="en-GB"/>
        </w:rPr>
        <w:t>measObject</w:t>
      </w:r>
      <w:r w:rsidRPr="004B6803">
        <w:rPr>
          <w:lang w:val="en-GB"/>
        </w:rPr>
        <w:t xml:space="preserve"> is </w:t>
      </w:r>
      <w:r w:rsidRPr="004B6803">
        <w:rPr>
          <w:i/>
          <w:lang w:val="en-GB"/>
        </w:rPr>
        <w:t>type1XRTT</w:t>
      </w:r>
      <w:r w:rsidRPr="004B6803">
        <w:rPr>
          <w:lang w:val="en-GB"/>
        </w:rPr>
        <w:t>:</w:t>
      </w:r>
    </w:p>
    <w:p w:rsidR="003849FF" w:rsidRPr="004B6803" w:rsidRDefault="00985067" w:rsidP="003849FF">
      <w:pPr>
        <w:pStyle w:val="B4"/>
        <w:rPr>
          <w:lang w:val="en-GB"/>
        </w:rPr>
      </w:pPr>
      <w:r w:rsidRPr="004B6803">
        <w:rPr>
          <w:lang w:val="en-GB"/>
        </w:rPr>
        <w:t>4&gt;</w:t>
      </w:r>
      <w:r w:rsidRPr="004B6803">
        <w:rPr>
          <w:lang w:val="en-GB"/>
        </w:rPr>
        <w:tab/>
        <w:t>try to acquire the BASE ID, SID and NID in the concerned cell;</w:t>
      </w:r>
    </w:p>
    <w:p w:rsidR="003849FF" w:rsidRPr="004B6803" w:rsidRDefault="003849FF" w:rsidP="003849FF">
      <w:pPr>
        <w:pStyle w:val="B2"/>
        <w:rPr>
          <w:noProof/>
          <w:lang w:val="en-GB"/>
        </w:rPr>
      </w:pPr>
      <w:r w:rsidRPr="004B6803">
        <w:rPr>
          <w:lang w:val="en-GB"/>
        </w:rPr>
        <w:t>2&gt;</w:t>
      </w:r>
      <w:r w:rsidRPr="004B6803">
        <w:rPr>
          <w:lang w:val="en-GB"/>
        </w:rPr>
        <w:tab/>
      </w:r>
      <w:r w:rsidRPr="004B6803">
        <w:rPr>
          <w:noProof/>
          <w:lang w:val="en-GB"/>
        </w:rPr>
        <w:t xml:space="preserve">if the </w:t>
      </w:r>
      <w:r w:rsidRPr="004B6803">
        <w:rPr>
          <w:i/>
          <w:lang w:val="en-GB"/>
        </w:rPr>
        <w:t>ul-DelayConfig</w:t>
      </w:r>
      <w:r w:rsidRPr="004B6803">
        <w:rPr>
          <w:noProof/>
          <w:lang w:val="en-GB"/>
        </w:rPr>
        <w:t xml:space="preserve"> is configured for the associated </w:t>
      </w:r>
      <w:r w:rsidRPr="004B6803">
        <w:rPr>
          <w:i/>
          <w:noProof/>
          <w:lang w:val="en-GB"/>
        </w:rPr>
        <w:t>reportConfig</w:t>
      </w:r>
      <w:r w:rsidRPr="004B6803">
        <w:rPr>
          <w:noProof/>
          <w:lang w:val="en-GB"/>
        </w:rPr>
        <w:t>:</w:t>
      </w:r>
    </w:p>
    <w:p w:rsidR="003849FF" w:rsidRPr="004B6803" w:rsidRDefault="003849FF" w:rsidP="003849FF">
      <w:pPr>
        <w:pStyle w:val="B3"/>
        <w:rPr>
          <w:lang w:val="en-GB"/>
        </w:rPr>
      </w:pPr>
      <w:r w:rsidRPr="004B6803">
        <w:rPr>
          <w:lang w:val="en-GB"/>
        </w:rPr>
        <w:t>3&gt;</w:t>
      </w:r>
      <w:r w:rsidRPr="004B6803">
        <w:rPr>
          <w:lang w:val="en-GB"/>
        </w:rPr>
        <w:tab/>
        <w:t xml:space="preserve">ignore the </w:t>
      </w:r>
      <w:r w:rsidRPr="004B6803">
        <w:rPr>
          <w:i/>
          <w:lang w:val="en-GB"/>
        </w:rPr>
        <w:t>measObject</w:t>
      </w:r>
      <w:r w:rsidRPr="004B6803">
        <w:rPr>
          <w:lang w:val="en-GB"/>
        </w:rPr>
        <w:t>;</w:t>
      </w:r>
    </w:p>
    <w:p w:rsidR="00985067" w:rsidRPr="004B6803" w:rsidRDefault="003849FF" w:rsidP="003849FF">
      <w:pPr>
        <w:pStyle w:val="B3"/>
        <w:rPr>
          <w:lang w:val="en-GB"/>
        </w:rPr>
      </w:pPr>
      <w:r w:rsidRPr="004B6803">
        <w:rPr>
          <w:lang w:val="en-GB"/>
        </w:rPr>
        <w:t>3&gt;</w:t>
      </w:r>
      <w:r w:rsidRPr="004B6803">
        <w:rPr>
          <w:lang w:val="en-GB"/>
        </w:rPr>
        <w:tab/>
        <w:t>configure the PDCP layer to perform UL PDCP Packet Delay per QCI measurement;</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if a measurement gap configuration is setup; or</w:t>
      </w:r>
    </w:p>
    <w:p w:rsidR="00985067" w:rsidRPr="004B6803" w:rsidRDefault="00985067" w:rsidP="00985067">
      <w:pPr>
        <w:pStyle w:val="B3"/>
        <w:rPr>
          <w:lang w:val="en-GB"/>
        </w:rPr>
      </w:pPr>
      <w:r w:rsidRPr="004B6803">
        <w:rPr>
          <w:lang w:val="en-GB"/>
        </w:rPr>
        <w:t>3&gt;</w:t>
      </w:r>
      <w:r w:rsidRPr="004B6803">
        <w:rPr>
          <w:lang w:val="en-GB"/>
        </w:rPr>
        <w:tab/>
        <w:t>if the UE does not require measurement gaps to perform the concerned measurements:</w:t>
      </w:r>
    </w:p>
    <w:p w:rsidR="00985067" w:rsidRPr="004B6803" w:rsidRDefault="00985067" w:rsidP="00985067">
      <w:pPr>
        <w:pStyle w:val="B4"/>
        <w:rPr>
          <w:lang w:val="en-GB"/>
        </w:rPr>
      </w:pPr>
      <w:r w:rsidRPr="004B6803">
        <w:rPr>
          <w:lang w:val="en-GB"/>
        </w:rPr>
        <w:t>4&gt;</w:t>
      </w:r>
      <w:r w:rsidRPr="004B6803">
        <w:rPr>
          <w:lang w:val="en-GB"/>
        </w:rPr>
        <w:tab/>
        <w:t xml:space="preserve">if </w:t>
      </w:r>
      <w:r w:rsidRPr="004B6803">
        <w:rPr>
          <w:i/>
          <w:lang w:val="en-GB"/>
        </w:rPr>
        <w:t>s-Measure</w:t>
      </w:r>
      <w:r w:rsidRPr="004B6803">
        <w:rPr>
          <w:lang w:val="en-GB"/>
        </w:rPr>
        <w:t xml:space="preserve"> is not configured; or</w:t>
      </w:r>
    </w:p>
    <w:p w:rsidR="00985067" w:rsidRPr="004B6803" w:rsidRDefault="00985067" w:rsidP="00985067">
      <w:pPr>
        <w:pStyle w:val="B4"/>
        <w:rPr>
          <w:lang w:val="en-GB" w:eastAsia="zh-CN"/>
        </w:rPr>
      </w:pPr>
      <w:r w:rsidRPr="004B6803">
        <w:rPr>
          <w:lang w:val="en-GB"/>
        </w:rPr>
        <w:t>4&gt;</w:t>
      </w:r>
      <w:r w:rsidRPr="004B6803">
        <w:rPr>
          <w:lang w:val="en-GB"/>
        </w:rPr>
        <w:tab/>
        <w:t xml:space="preserve">if </w:t>
      </w:r>
      <w:r w:rsidRPr="004B6803">
        <w:rPr>
          <w:i/>
          <w:lang w:val="en-GB"/>
        </w:rPr>
        <w:t>s-Measure</w:t>
      </w:r>
      <w:r w:rsidRPr="004B6803">
        <w:rPr>
          <w:lang w:val="en-GB"/>
        </w:rPr>
        <w:t xml:space="preserve"> is configured and the PCell RSRP, after layer 3 filtering, is lower than this value; or</w:t>
      </w:r>
    </w:p>
    <w:p w:rsidR="00985067" w:rsidRPr="004B6803" w:rsidRDefault="00985067" w:rsidP="00985067">
      <w:pPr>
        <w:pStyle w:val="B4"/>
        <w:rPr>
          <w:lang w:val="en-GB" w:eastAsia="zh-CN"/>
        </w:rPr>
      </w:pPr>
      <w:r w:rsidRPr="004B6803">
        <w:rPr>
          <w:lang w:val="en-GB"/>
        </w:rPr>
        <w:t>4&gt;</w:t>
      </w:r>
      <w:r w:rsidRPr="004B6803">
        <w:rPr>
          <w:lang w:val="en-GB"/>
        </w:rPr>
        <w:tab/>
        <w:t xml:space="preserve">if </w:t>
      </w:r>
      <w:r w:rsidRPr="004B6803">
        <w:rPr>
          <w:i/>
          <w:lang w:val="en-GB"/>
        </w:rPr>
        <w:t>measDS-Config</w:t>
      </w:r>
      <w:r w:rsidRPr="004B6803">
        <w:rPr>
          <w:lang w:val="en-GB"/>
        </w:rPr>
        <w:t xml:space="preserve"> is configured in the associated </w:t>
      </w:r>
      <w:r w:rsidRPr="004B6803">
        <w:rPr>
          <w:i/>
          <w:lang w:val="en-GB"/>
        </w:rPr>
        <w:t>measObject</w:t>
      </w:r>
      <w:r w:rsidRPr="004B6803">
        <w:rPr>
          <w:lang w:val="en-GB"/>
        </w:rPr>
        <w:t>:</w:t>
      </w:r>
    </w:p>
    <w:p w:rsidR="00985067" w:rsidRPr="004B6803" w:rsidRDefault="00985067" w:rsidP="00985067">
      <w:pPr>
        <w:pStyle w:val="B5"/>
        <w:rPr>
          <w:lang w:val="en-GB" w:eastAsia="zh-CN"/>
        </w:rPr>
      </w:pPr>
      <w:r w:rsidRPr="004B6803">
        <w:rPr>
          <w:lang w:val="en-GB"/>
        </w:rPr>
        <w:t>5&gt;</w:t>
      </w:r>
      <w:r w:rsidRPr="004B6803">
        <w:rPr>
          <w:lang w:val="en-GB"/>
        </w:rPr>
        <w:tab/>
        <w:t>if</w:t>
      </w:r>
      <w:r w:rsidRPr="004B6803">
        <w:rPr>
          <w:lang w:val="en-GB" w:eastAsia="zh-CN"/>
        </w:rPr>
        <w:t xml:space="preserve"> </w:t>
      </w:r>
      <w:r w:rsidRPr="004B6803">
        <w:rPr>
          <w:lang w:val="en-GB"/>
        </w:rPr>
        <w:t xml:space="preserve">the UE supports </w:t>
      </w:r>
      <w:r w:rsidRPr="004B6803">
        <w:rPr>
          <w:iCs/>
          <w:noProof/>
          <w:lang w:val="en-GB"/>
        </w:rPr>
        <w:t>CS</w:t>
      </w:r>
      <w:r w:rsidRPr="004B6803">
        <w:rPr>
          <w:iCs/>
          <w:noProof/>
          <w:lang w:val="en-GB" w:eastAsia="zh-CN"/>
        </w:rPr>
        <w:t>I-RS</w:t>
      </w:r>
      <w:r w:rsidRPr="004B6803">
        <w:rPr>
          <w:iCs/>
          <w:noProof/>
          <w:lang w:val="en-GB"/>
        </w:rPr>
        <w:t xml:space="preserve"> based discovery signals measurement</w:t>
      </w:r>
      <w:r w:rsidRPr="004B6803">
        <w:rPr>
          <w:iCs/>
          <w:noProof/>
          <w:lang w:val="en-GB" w:eastAsia="zh-CN"/>
        </w:rPr>
        <w:t>; and</w:t>
      </w:r>
    </w:p>
    <w:p w:rsidR="00985067" w:rsidRPr="004B6803" w:rsidRDefault="00985067" w:rsidP="00985067">
      <w:pPr>
        <w:pStyle w:val="B5"/>
        <w:rPr>
          <w:lang w:val="en-GB" w:eastAsia="zh-CN"/>
        </w:rPr>
      </w:pPr>
      <w:r w:rsidRPr="004B6803">
        <w:rPr>
          <w:lang w:val="en-GB"/>
        </w:rPr>
        <w:t>5&gt;</w:t>
      </w:r>
      <w:r w:rsidRPr="004B6803">
        <w:rPr>
          <w:lang w:val="en-GB"/>
        </w:rPr>
        <w:tab/>
        <w:t xml:space="preserve">if the </w:t>
      </w:r>
      <w:r w:rsidRPr="004B6803">
        <w:rPr>
          <w:i/>
          <w:lang w:val="en-GB"/>
        </w:rPr>
        <w:t>eventId</w:t>
      </w:r>
      <w:r w:rsidRPr="004B6803">
        <w:rPr>
          <w:lang w:val="en-GB"/>
        </w:rPr>
        <w:t xml:space="preserve"> in the associated </w:t>
      </w:r>
      <w:r w:rsidRPr="004B6803">
        <w:rPr>
          <w:i/>
          <w:lang w:val="en-GB"/>
        </w:rPr>
        <w:t>reportConfig</w:t>
      </w:r>
      <w:r w:rsidRPr="004B6803">
        <w:rPr>
          <w:lang w:val="en-GB"/>
        </w:rPr>
        <w:t xml:space="preserve"> is set to </w:t>
      </w:r>
      <w:r w:rsidRPr="004B6803">
        <w:rPr>
          <w:i/>
          <w:lang w:val="en-GB"/>
        </w:rPr>
        <w:t>eventC1</w:t>
      </w:r>
      <w:r w:rsidRPr="004B6803">
        <w:rPr>
          <w:lang w:val="en-GB"/>
        </w:rPr>
        <w:t xml:space="preserve"> or </w:t>
      </w:r>
      <w:r w:rsidRPr="004B6803">
        <w:rPr>
          <w:i/>
          <w:lang w:val="en-GB"/>
        </w:rPr>
        <w:t>eventC2</w:t>
      </w:r>
      <w:r w:rsidRPr="004B6803">
        <w:rPr>
          <w:lang w:val="en-GB"/>
        </w:rPr>
        <w:t>, or if</w:t>
      </w:r>
      <w:r w:rsidRPr="004B6803">
        <w:rPr>
          <w:i/>
          <w:lang w:val="en-GB"/>
        </w:rPr>
        <w:t xml:space="preserve"> reportStrongestCSI-RS</w:t>
      </w:r>
      <w:r w:rsidRPr="004B6803">
        <w:rPr>
          <w:i/>
          <w:lang w:val="en-GB" w:eastAsia="zh-CN"/>
        </w:rPr>
        <w:t>s</w:t>
      </w:r>
      <w:r w:rsidRPr="004B6803">
        <w:rPr>
          <w:i/>
          <w:lang w:val="en-GB"/>
        </w:rPr>
        <w:t xml:space="preserve"> </w:t>
      </w:r>
      <w:r w:rsidRPr="004B6803">
        <w:rPr>
          <w:lang w:val="en-GB"/>
        </w:rPr>
        <w:t xml:space="preserve">is included in the associated </w:t>
      </w:r>
      <w:r w:rsidRPr="004B6803">
        <w:rPr>
          <w:i/>
          <w:lang w:val="en-GB"/>
        </w:rPr>
        <w:t>reportConfig</w:t>
      </w:r>
      <w:r w:rsidRPr="004B6803">
        <w:rPr>
          <w:lang w:val="en-GB" w:eastAsia="zh-CN"/>
        </w:rPr>
        <w:t>:</w:t>
      </w:r>
    </w:p>
    <w:p w:rsidR="00985067" w:rsidRPr="004B6803" w:rsidRDefault="00985067" w:rsidP="00985067">
      <w:pPr>
        <w:pStyle w:val="B6"/>
        <w:rPr>
          <w:lang w:eastAsia="zh-CN"/>
        </w:rPr>
      </w:pPr>
      <w:r w:rsidRPr="004B6803">
        <w:t>6&gt;</w:t>
      </w:r>
      <w:r w:rsidRPr="004B6803">
        <w:tab/>
        <w:t xml:space="preserve">perform the corresponding measurements of CSI-RS resources on the frequency indicated in the concerned </w:t>
      </w:r>
      <w:r w:rsidRPr="004B6803">
        <w:rPr>
          <w:i/>
        </w:rPr>
        <w:t>measObject</w:t>
      </w:r>
      <w:r w:rsidRPr="004B6803">
        <w:t xml:space="preserve">, applying the </w:t>
      </w:r>
      <w:r w:rsidRPr="004B6803">
        <w:rPr>
          <w:noProof/>
          <w:lang w:eastAsia="zh-CN"/>
        </w:rPr>
        <w:t>d</w:t>
      </w:r>
      <w:r w:rsidRPr="004B6803">
        <w:rPr>
          <w:lang w:eastAsia="zh-CN"/>
        </w:rPr>
        <w:t>iscovery signals</w:t>
      </w:r>
      <w:r w:rsidRPr="004B6803">
        <w:t xml:space="preserve"> measurement timing configuration</w:t>
      </w:r>
      <w:r w:rsidRPr="004B6803">
        <w:rPr>
          <w:lang w:eastAsia="zh-CN"/>
        </w:rPr>
        <w:t xml:space="preserve"> </w:t>
      </w:r>
      <w:r w:rsidRPr="004B6803">
        <w:t xml:space="preserve">in accordance with </w:t>
      </w:r>
      <w:r w:rsidRPr="004B6803">
        <w:rPr>
          <w:i/>
        </w:rPr>
        <w:t>measDS-Config</w:t>
      </w:r>
      <w:r w:rsidRPr="004B6803">
        <w:t xml:space="preserve"> in the concerned </w:t>
      </w:r>
      <w:r w:rsidRPr="004B6803">
        <w:rPr>
          <w:i/>
        </w:rPr>
        <w:t>measObject</w:t>
      </w:r>
      <w:r w:rsidRPr="004B6803">
        <w:t>;</w:t>
      </w:r>
    </w:p>
    <w:p w:rsidR="00985067" w:rsidRPr="004B6803" w:rsidRDefault="00985067" w:rsidP="00985067">
      <w:pPr>
        <w:pStyle w:val="B6"/>
        <w:rPr>
          <w:lang w:eastAsia="zh-CN"/>
        </w:rPr>
      </w:pPr>
      <w:r w:rsidRPr="004B6803">
        <w:t>6&gt;</w:t>
      </w:r>
      <w:r w:rsidRPr="004B6803">
        <w:rPr>
          <w:lang w:eastAsia="zh-CN"/>
        </w:rPr>
        <w:tab/>
      </w:r>
      <w:r w:rsidRPr="004B6803">
        <w:t>if</w:t>
      </w:r>
      <w:r w:rsidRPr="004B6803">
        <w:rPr>
          <w:i/>
        </w:rPr>
        <w:t xml:space="preserve"> reportCRS-Meas</w:t>
      </w:r>
      <w:r w:rsidRPr="004B6803">
        <w:t xml:space="preserve"> is included </w:t>
      </w:r>
      <w:r w:rsidRPr="004B6803">
        <w:rPr>
          <w:lang w:eastAsia="zh-CN"/>
        </w:rPr>
        <w:t>in the</w:t>
      </w:r>
      <w:r w:rsidRPr="004B6803">
        <w:t xml:space="preserve"> associated </w:t>
      </w:r>
      <w:r w:rsidRPr="004B6803">
        <w:rPr>
          <w:i/>
        </w:rPr>
        <w:t>reportConfig</w:t>
      </w:r>
      <w:r w:rsidRPr="004B6803">
        <w:rPr>
          <w:i/>
          <w:lang w:eastAsia="zh-CN"/>
        </w:rPr>
        <w:t>,</w:t>
      </w:r>
      <w:r w:rsidRPr="004B6803">
        <w:t xml:space="preserve"> perform the corresponding measurements of neighbouring cells on the frequenc</w:t>
      </w:r>
      <w:r w:rsidRPr="004B6803">
        <w:rPr>
          <w:lang w:eastAsia="zh-CN"/>
        </w:rPr>
        <w:t>ies</w:t>
      </w:r>
      <w:r w:rsidRPr="004B6803">
        <w:t xml:space="preserve"> indicated in the concerned </w:t>
      </w:r>
      <w:r w:rsidRPr="004B6803">
        <w:rPr>
          <w:i/>
        </w:rPr>
        <w:t>measObject</w:t>
      </w:r>
      <w:r w:rsidRPr="004B6803">
        <w:rPr>
          <w:lang w:eastAsia="zh-CN"/>
        </w:rPr>
        <w:t xml:space="preserve"> as follows:</w:t>
      </w:r>
    </w:p>
    <w:p w:rsidR="00985067" w:rsidRPr="004B6803" w:rsidRDefault="00985067" w:rsidP="00985067">
      <w:pPr>
        <w:pStyle w:val="B7"/>
        <w:rPr>
          <w:lang w:eastAsia="zh-CN"/>
        </w:rPr>
      </w:pPr>
      <w:r w:rsidRPr="004B6803">
        <w:rPr>
          <w:lang w:eastAsia="zh-CN"/>
        </w:rPr>
        <w:t>7</w:t>
      </w:r>
      <w:r w:rsidRPr="004B6803">
        <w:t>&gt;</w:t>
      </w:r>
      <w:r w:rsidRPr="004B6803">
        <w:rPr>
          <w:lang w:eastAsia="zh-CN"/>
        </w:rPr>
        <w:tab/>
      </w:r>
      <w:r w:rsidRPr="004B6803">
        <w:t>for neighbouring cells on the primary frequency</w:t>
      </w:r>
      <w:r w:rsidRPr="004B6803">
        <w:rPr>
          <w:lang w:eastAsia="zh-CN"/>
        </w:rPr>
        <w:t>, apply</w:t>
      </w:r>
      <w:r w:rsidRPr="004B6803">
        <w:t xml:space="preserve"> the time domain measurement resource restriction in accordance with </w:t>
      </w:r>
      <w:r w:rsidRPr="004B6803">
        <w:rPr>
          <w:i/>
        </w:rPr>
        <w:t xml:space="preserve">measSubframePatternConfigNeigh, </w:t>
      </w:r>
      <w:r w:rsidRPr="004B6803">
        <w:t>if configured in the concerned</w:t>
      </w:r>
      <w:r w:rsidRPr="004B6803">
        <w:rPr>
          <w:i/>
        </w:rPr>
        <w:t xml:space="preserve"> measObject</w:t>
      </w:r>
      <w:r w:rsidRPr="004B6803">
        <w:t>;</w:t>
      </w:r>
    </w:p>
    <w:p w:rsidR="00985067" w:rsidRPr="004B6803" w:rsidRDefault="00985067" w:rsidP="00985067">
      <w:pPr>
        <w:pStyle w:val="B7"/>
        <w:rPr>
          <w:lang w:eastAsia="zh-CN"/>
        </w:rPr>
      </w:pPr>
      <w:r w:rsidRPr="004B6803">
        <w:rPr>
          <w:lang w:eastAsia="zh-CN"/>
        </w:rPr>
        <w:lastRenderedPageBreak/>
        <w:t>7</w:t>
      </w:r>
      <w:r w:rsidRPr="004B6803">
        <w:t>&gt;</w:t>
      </w:r>
      <w:r w:rsidRPr="004B6803">
        <w:rPr>
          <w:lang w:eastAsia="zh-CN"/>
        </w:rPr>
        <w:tab/>
      </w:r>
      <w:r w:rsidRPr="004B6803">
        <w:t>apply the discovery signals measurement timing configuration</w:t>
      </w:r>
      <w:r w:rsidRPr="004B6803">
        <w:rPr>
          <w:lang w:eastAsia="zh-CN"/>
        </w:rPr>
        <w:t xml:space="preserve"> </w:t>
      </w:r>
      <w:r w:rsidRPr="004B6803">
        <w:t xml:space="preserve">in accordance with </w:t>
      </w:r>
      <w:r w:rsidRPr="004B6803">
        <w:rPr>
          <w:i/>
        </w:rPr>
        <w:t>measDS-Config</w:t>
      </w:r>
      <w:r w:rsidRPr="004B6803">
        <w:t xml:space="preserve"> in the concerned </w:t>
      </w:r>
      <w:r w:rsidRPr="004B6803">
        <w:rPr>
          <w:i/>
        </w:rPr>
        <w:t>measObject</w:t>
      </w:r>
      <w:r w:rsidRPr="004B6803">
        <w:rPr>
          <w:lang w:eastAsia="zh-CN"/>
        </w:rPr>
        <w:t>;</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rPr>
          <w:lang w:eastAsia="zh-CN"/>
        </w:rPr>
      </w:pPr>
      <w:r w:rsidRPr="004B6803">
        <w:rPr>
          <w:lang w:eastAsia="zh-CN"/>
        </w:rPr>
        <w:t>6</w:t>
      </w:r>
      <w:r w:rsidRPr="004B6803">
        <w:t>&gt;</w:t>
      </w:r>
      <w:r w:rsidRPr="004B6803">
        <w:tab/>
        <w:t xml:space="preserve">perform the corresponding measurements of neighbouring cells on the frequencies and RATs indicated in the concerned </w:t>
      </w:r>
      <w:r w:rsidRPr="004B6803">
        <w:rPr>
          <w:i/>
        </w:rPr>
        <w:t>measObject</w:t>
      </w:r>
      <w:r w:rsidRPr="004B6803">
        <w:rPr>
          <w:lang w:eastAsia="zh-CN"/>
        </w:rPr>
        <w:t xml:space="preserve"> as follows:</w:t>
      </w:r>
    </w:p>
    <w:p w:rsidR="00985067" w:rsidRPr="004B6803" w:rsidRDefault="00985067" w:rsidP="00985067">
      <w:pPr>
        <w:pStyle w:val="B7"/>
        <w:rPr>
          <w:lang w:eastAsia="zh-CN"/>
        </w:rPr>
      </w:pPr>
      <w:r w:rsidRPr="004B6803">
        <w:rPr>
          <w:lang w:eastAsia="zh-CN"/>
        </w:rPr>
        <w:t>7</w:t>
      </w:r>
      <w:r w:rsidRPr="004B6803">
        <w:t>&gt;</w:t>
      </w:r>
      <w:r w:rsidRPr="004B6803">
        <w:tab/>
        <w:t>for neighbouring cells on the primary frequency</w:t>
      </w:r>
      <w:r w:rsidRPr="004B6803">
        <w:rPr>
          <w:lang w:eastAsia="zh-CN"/>
        </w:rPr>
        <w:t>, apply</w:t>
      </w:r>
      <w:r w:rsidRPr="004B6803">
        <w:t xml:space="preserve"> the time domain measurement resource restriction in accordance with </w:t>
      </w:r>
      <w:r w:rsidRPr="004B6803">
        <w:rPr>
          <w:i/>
        </w:rPr>
        <w:t xml:space="preserve">measSubframePatternConfigNeigh, </w:t>
      </w:r>
      <w:r w:rsidRPr="004B6803">
        <w:t>if configured in the concerned</w:t>
      </w:r>
      <w:r w:rsidRPr="004B6803">
        <w:rPr>
          <w:i/>
        </w:rPr>
        <w:t xml:space="preserve"> measObject</w:t>
      </w:r>
      <w:r w:rsidRPr="004B6803">
        <w:t>;</w:t>
      </w:r>
    </w:p>
    <w:p w:rsidR="00985067" w:rsidRPr="004B6803" w:rsidRDefault="00985067" w:rsidP="00985067">
      <w:pPr>
        <w:pStyle w:val="B7"/>
      </w:pPr>
      <w:r w:rsidRPr="004B6803">
        <w:rPr>
          <w:lang w:eastAsia="zh-CN"/>
        </w:rPr>
        <w:t>7</w:t>
      </w:r>
      <w:r w:rsidRPr="004B6803">
        <w:t>&gt;</w:t>
      </w:r>
      <w:r w:rsidRPr="004B6803">
        <w:tab/>
      </w:r>
      <w:r w:rsidRPr="004B6803">
        <w:rPr>
          <w:lang w:eastAsia="zh-CN"/>
        </w:rPr>
        <w:t xml:space="preserve">if </w:t>
      </w:r>
      <w:r w:rsidRPr="004B6803">
        <w:t xml:space="preserve">the UE supports </w:t>
      </w:r>
      <w:r w:rsidRPr="004B6803">
        <w:rPr>
          <w:iCs/>
          <w:noProof/>
        </w:rPr>
        <w:t>C</w:t>
      </w:r>
      <w:r w:rsidRPr="004B6803">
        <w:rPr>
          <w:iCs/>
          <w:noProof/>
          <w:lang w:eastAsia="zh-CN"/>
        </w:rPr>
        <w:t>RS</w:t>
      </w:r>
      <w:r w:rsidRPr="004B6803">
        <w:rPr>
          <w:iCs/>
          <w:noProof/>
        </w:rPr>
        <w:t xml:space="preserve"> based discovery signals measurement</w:t>
      </w:r>
      <w:r w:rsidRPr="004B6803">
        <w:rPr>
          <w:iCs/>
          <w:noProof/>
          <w:lang w:eastAsia="zh-CN"/>
        </w:rPr>
        <w:t>,</w:t>
      </w:r>
      <w:r w:rsidRPr="004B6803">
        <w:t xml:space="preserve"> apply the </w:t>
      </w:r>
      <w:r w:rsidRPr="004B6803">
        <w:rPr>
          <w:noProof/>
          <w:lang w:eastAsia="zh-CN"/>
        </w:rPr>
        <w:t>d</w:t>
      </w:r>
      <w:r w:rsidRPr="004B6803">
        <w:rPr>
          <w:lang w:eastAsia="zh-CN"/>
        </w:rPr>
        <w:t>iscovery signals</w:t>
      </w:r>
      <w:r w:rsidRPr="004B6803">
        <w:t xml:space="preserve"> measurement timing configuration</w:t>
      </w:r>
      <w:r w:rsidRPr="004B6803">
        <w:rPr>
          <w:lang w:eastAsia="zh-CN"/>
        </w:rPr>
        <w:t xml:space="preserve"> </w:t>
      </w:r>
      <w:r w:rsidRPr="004B6803">
        <w:t xml:space="preserve">in accordance with </w:t>
      </w:r>
      <w:r w:rsidRPr="004B6803">
        <w:rPr>
          <w:i/>
        </w:rPr>
        <w:t>measDS-Config</w:t>
      </w:r>
      <w:r w:rsidRPr="004B6803">
        <w:t xml:space="preserve">, if configured in the concerned </w:t>
      </w:r>
      <w:r w:rsidRPr="004B6803">
        <w:rPr>
          <w:i/>
        </w:rPr>
        <w:t>measObject</w:t>
      </w:r>
      <w:r w:rsidRPr="004B6803">
        <w:rPr>
          <w:lang w:eastAsia="zh-CN"/>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ue-RxTxTimeDiffPeriodical</w:t>
      </w:r>
      <w:r w:rsidRPr="004B6803">
        <w:rPr>
          <w:lang w:val="en-GB"/>
        </w:rPr>
        <w:t xml:space="preserve"> is configured in the associated </w:t>
      </w:r>
      <w:r w:rsidRPr="004B6803">
        <w:rPr>
          <w:i/>
          <w:lang w:val="en-GB"/>
        </w:rPr>
        <w:t>reportConfig</w:t>
      </w:r>
      <w:r w:rsidRPr="004B6803">
        <w:rPr>
          <w:lang w:val="en-GB"/>
        </w:rPr>
        <w:t>:</w:t>
      </w:r>
    </w:p>
    <w:p w:rsidR="00985067" w:rsidRPr="004B6803" w:rsidRDefault="00985067" w:rsidP="00985067">
      <w:pPr>
        <w:pStyle w:val="B5"/>
        <w:rPr>
          <w:lang w:val="en-GB" w:eastAsia="ja-JP"/>
        </w:rPr>
      </w:pPr>
      <w:r w:rsidRPr="004B6803">
        <w:rPr>
          <w:lang w:val="en-GB"/>
        </w:rPr>
        <w:t>5&gt;</w:t>
      </w:r>
      <w:r w:rsidRPr="004B6803">
        <w:rPr>
          <w:lang w:val="en-GB"/>
        </w:rPr>
        <w:tab/>
        <w:t>perform the UE Rx–Tx time difference measurements on the PCell;</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in the associated </w:t>
      </w:r>
      <w:r w:rsidRPr="004B6803">
        <w:rPr>
          <w:i/>
          <w:lang w:val="en-GB" w:eastAsia="ja-JP"/>
        </w:rPr>
        <w:t>reportConfig</w:t>
      </w:r>
      <w:r w:rsidRPr="004B6803">
        <w:rPr>
          <w:lang w:val="en-GB" w:eastAsia="ja-JP"/>
        </w:rPr>
        <w:t>:</w:t>
      </w:r>
    </w:p>
    <w:p w:rsidR="00985067" w:rsidRPr="004B6803" w:rsidRDefault="00985067" w:rsidP="00985067">
      <w:pPr>
        <w:pStyle w:val="B5"/>
        <w:rPr>
          <w:lang w:val="en-GB" w:eastAsia="zh-CN"/>
        </w:rPr>
      </w:pPr>
      <w:r w:rsidRPr="004B6803">
        <w:rPr>
          <w:lang w:val="en-GB" w:eastAsia="ja-JP"/>
        </w:rPr>
        <w:t>5&gt;</w:t>
      </w:r>
      <w:r w:rsidRPr="004B6803">
        <w:rPr>
          <w:lang w:val="en-GB" w:eastAsia="ja-JP"/>
        </w:rPr>
        <w:tab/>
        <w:t>perform SSTD measurements between the PCell and the PSCell;</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eastAsia="zh-CN"/>
        </w:rPr>
        <w:t>m</w:t>
      </w:r>
      <w:r w:rsidRPr="004B6803">
        <w:rPr>
          <w:i/>
          <w:lang w:val="en-GB"/>
        </w:rPr>
        <w:t>easRSSI-ReportConfig</w:t>
      </w:r>
      <w:r w:rsidRPr="004B6803">
        <w:rPr>
          <w:lang w:val="en-GB"/>
        </w:rPr>
        <w:t xml:space="preserve"> is configured in the associated </w:t>
      </w:r>
      <w:r w:rsidRPr="004B6803">
        <w:rPr>
          <w:i/>
          <w:lang w:val="en-GB"/>
        </w:rPr>
        <w:t>reportConfig</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perform the RSSI and channel occupancy measurements on the frequency indicated in the associated </w:t>
      </w:r>
      <w:r w:rsidRPr="004B6803">
        <w:rPr>
          <w:i/>
          <w:noProof/>
          <w:lang w:val="en-GB"/>
        </w:rPr>
        <w:t>measObjec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perform the evaluation of reporting criteria as specified in 5.5.4;</w:t>
      </w:r>
    </w:p>
    <w:p w:rsidR="00985067" w:rsidRPr="004B6803" w:rsidRDefault="00985067" w:rsidP="00985067">
      <w:pPr>
        <w:pStyle w:val="NO"/>
        <w:rPr>
          <w:lang w:val="en-GB"/>
        </w:rPr>
      </w:pPr>
      <w:r w:rsidRPr="004B6803">
        <w:rPr>
          <w:lang w:val="en-GB"/>
        </w:rPr>
        <w:t>NOTE 3:</w:t>
      </w:r>
      <w:r w:rsidRPr="004B6803">
        <w:rPr>
          <w:lang w:val="en-GB"/>
        </w:rPr>
        <w:tab/>
        <w:t xml:space="preserve">The </w:t>
      </w:r>
      <w:r w:rsidRPr="004B6803">
        <w:rPr>
          <w:i/>
          <w:lang w:val="en-GB"/>
        </w:rPr>
        <w:t>s-Measure</w:t>
      </w:r>
      <w:r w:rsidRPr="004B6803">
        <w:rPr>
          <w:lang w:val="en-GB"/>
        </w:rPr>
        <w:t xml:space="preserve"> defines when the UE is required to perform measurements. The UE is however allowed to perform measurements also when the PCell RSRP exceeds </w:t>
      </w:r>
      <w:r w:rsidRPr="004B6803">
        <w:rPr>
          <w:i/>
          <w:lang w:val="en-GB"/>
        </w:rPr>
        <w:t>s-Measure</w:t>
      </w:r>
      <w:r w:rsidRPr="004B6803">
        <w:rPr>
          <w:lang w:val="en-GB"/>
        </w:rPr>
        <w:t>, e.g., to measure cells broadcasting a CSG identity following use of the autonomous search function as defined in TS 36.304 [4].</w:t>
      </w:r>
    </w:p>
    <w:p w:rsidR="00440162" w:rsidRPr="004B6803" w:rsidRDefault="00440162" w:rsidP="00985067">
      <w:pPr>
        <w:pStyle w:val="NO"/>
        <w:rPr>
          <w:lang w:val="en-GB"/>
        </w:rPr>
      </w:pPr>
      <w:r w:rsidRPr="004B6803">
        <w:rPr>
          <w:lang w:val="en-GB"/>
        </w:rPr>
        <w:t>NOTE 4:</w:t>
      </w:r>
      <w:r w:rsidRPr="004B6803">
        <w:rPr>
          <w:lang w:val="en-GB"/>
        </w:rPr>
        <w:tab/>
        <w:t>The UE may not perform the WLAN measurements it is configured with e.g. due to connection to another WLAN based on user preferences as specified in TS 23.402 [75] or due to turning off WLAN.</w:t>
      </w:r>
    </w:p>
    <w:p w:rsidR="00985067" w:rsidRPr="004B6803" w:rsidRDefault="00985067" w:rsidP="00985067">
      <w:pPr>
        <w:pStyle w:val="Heading4"/>
        <w:rPr>
          <w:lang w:val="en-GB"/>
        </w:rPr>
      </w:pPr>
      <w:bookmarkStart w:id="741" w:name="_Toc12655458"/>
      <w:bookmarkStart w:id="742" w:name="_Toc29323194"/>
      <w:bookmarkStart w:id="743" w:name="_Toc52553721"/>
      <w:r w:rsidRPr="004B6803">
        <w:rPr>
          <w:lang w:val="en-GB"/>
        </w:rPr>
        <w:t>5.5.3.2</w:t>
      </w:r>
      <w:r w:rsidRPr="004B6803">
        <w:rPr>
          <w:lang w:val="en-GB"/>
        </w:rPr>
        <w:tab/>
        <w:t>Layer 3 filtering</w:t>
      </w:r>
      <w:bookmarkEnd w:id="741"/>
      <w:bookmarkEnd w:id="742"/>
      <w:bookmarkEnd w:id="74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each measurement quantity that the UE performs measurements according to 5.5.3.1:</w:t>
      </w:r>
    </w:p>
    <w:p w:rsidR="00985067" w:rsidRPr="004B6803" w:rsidRDefault="00985067" w:rsidP="00985067">
      <w:pPr>
        <w:pStyle w:val="NO"/>
        <w:ind w:leftChars="142" w:left="1134" w:hangingChars="425" w:hanging="850"/>
        <w:rPr>
          <w:lang w:val="en-GB"/>
        </w:rPr>
      </w:pPr>
      <w:r w:rsidRPr="004B6803">
        <w:rPr>
          <w:lang w:val="en-GB"/>
        </w:rPr>
        <w:t>NOTE 1:</w:t>
      </w:r>
      <w:r w:rsidRPr="004B6803">
        <w:rPr>
          <w:lang w:val="en-GB"/>
        </w:rPr>
        <w:tab/>
        <w:t xml:space="preserve">This does not include quantities configured solely for UE Rx-Tx time difference, </w:t>
      </w:r>
      <w:r w:rsidRPr="004B6803">
        <w:rPr>
          <w:lang w:val="en-GB" w:eastAsia="ja-JP"/>
        </w:rPr>
        <w:t xml:space="preserve">SSTD </w:t>
      </w:r>
      <w:r w:rsidRPr="004B6803">
        <w:rPr>
          <w:lang w:val="en-GB"/>
        </w:rPr>
        <w:t>measurements</w:t>
      </w:r>
      <w:r w:rsidRPr="004B6803">
        <w:rPr>
          <w:lang w:val="en-GB" w:eastAsia="zh-CN"/>
        </w:rPr>
        <w:t xml:space="preserve"> and RSSI</w:t>
      </w:r>
      <w:r w:rsidR="003849FF" w:rsidRPr="004B6803">
        <w:rPr>
          <w:lang w:val="en-GB" w:eastAsia="zh-CN"/>
        </w:rPr>
        <w:t>,</w:t>
      </w:r>
      <w:r w:rsidRPr="004B6803">
        <w:rPr>
          <w:lang w:val="en-GB" w:eastAsia="zh-CN"/>
        </w:rPr>
        <w:t xml:space="preserve"> channel occupancy measurements</w:t>
      </w:r>
      <w:r w:rsidR="00216AFF" w:rsidRPr="004B6803">
        <w:rPr>
          <w:lang w:val="en-GB" w:eastAsia="zh-CN"/>
        </w:rPr>
        <w:t>, WLAN measurements of Band, Carrier Info, Available Admission Capacity, Backhaul Bandwidth, Channel Utilization, and Station Count,</w:t>
      </w:r>
      <w:r w:rsidR="00C73225" w:rsidRPr="004B6803">
        <w:rPr>
          <w:lang w:val="en-GB" w:eastAsia="zh-CN"/>
        </w:rPr>
        <w:t xml:space="preserve"> and </w:t>
      </w:r>
      <w:r w:rsidR="00C73225" w:rsidRPr="004B6803">
        <w:rPr>
          <w:lang w:val="en-GB"/>
        </w:rPr>
        <w:t>UL PDCP Packet Delay per QCI measurement</w:t>
      </w:r>
      <w:r w:rsidRPr="004B6803">
        <w:rPr>
          <w:lang w:val="en-GB"/>
        </w:rPr>
        <w:t xml:space="preserve"> i.e. for those type</w:t>
      </w:r>
      <w:r w:rsidRPr="004B6803">
        <w:rPr>
          <w:lang w:val="en-GB" w:eastAsia="ja-JP"/>
        </w:rPr>
        <w:t>s</w:t>
      </w:r>
      <w:r w:rsidRPr="004B6803">
        <w:rPr>
          <w:lang w:val="en-GB"/>
        </w:rPr>
        <w:t xml:space="preserve"> of measurements the UE ignores the </w:t>
      </w:r>
      <w:r w:rsidRPr="004B6803">
        <w:rPr>
          <w:i/>
          <w:lang w:val="en-GB"/>
        </w:rPr>
        <w:t>triggerQuantity</w:t>
      </w:r>
      <w:r w:rsidRPr="004B6803">
        <w:rPr>
          <w:lang w:val="en-GB"/>
        </w:rPr>
        <w:t xml:space="preserve"> and </w:t>
      </w:r>
      <w:r w:rsidRPr="004B6803">
        <w:rPr>
          <w:i/>
          <w:lang w:val="en-GB"/>
        </w:rPr>
        <w:t>reportQuantity</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ilter the measured result, before using for evaluation of reporting criteria or for measurement reporting, by the following formula:</w:t>
      </w:r>
    </w:p>
    <w:p w:rsidR="00985067" w:rsidRPr="004B6803" w:rsidRDefault="00985067" w:rsidP="00985067">
      <w:pPr>
        <w:pStyle w:val="EQ"/>
        <w:rPr>
          <w:noProof w:val="0"/>
        </w:rPr>
      </w:pPr>
      <w:r w:rsidRPr="004B6803">
        <w:rPr>
          <w:noProof w:val="0"/>
        </w:rPr>
        <w:tab/>
      </w:r>
      <w:r w:rsidRPr="004B6803">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71355751" r:id="rId63"/>
        </w:object>
      </w:r>
    </w:p>
    <w:p w:rsidR="00985067" w:rsidRPr="004B6803" w:rsidRDefault="00985067" w:rsidP="00985067">
      <w:pPr>
        <w:ind w:leftChars="425" w:left="850"/>
      </w:pPr>
      <w:r w:rsidRPr="004B6803">
        <w:t>where</w:t>
      </w:r>
    </w:p>
    <w:p w:rsidR="00985067" w:rsidRPr="004B6803" w:rsidRDefault="00985067" w:rsidP="00985067">
      <w:pPr>
        <w:ind w:leftChars="567" w:left="1134"/>
      </w:pPr>
      <w:r w:rsidRPr="004B6803">
        <w:rPr>
          <w:b/>
          <w:i/>
        </w:rPr>
        <w:t>M</w:t>
      </w:r>
      <w:r w:rsidRPr="004B6803">
        <w:rPr>
          <w:b/>
          <w:i/>
          <w:vertAlign w:val="subscript"/>
        </w:rPr>
        <w:t>n</w:t>
      </w:r>
      <w:r w:rsidRPr="004B6803">
        <w:t xml:space="preserve"> is the latest received measurement result from the physical layer;</w:t>
      </w:r>
    </w:p>
    <w:p w:rsidR="00985067" w:rsidRPr="004B6803" w:rsidRDefault="00985067" w:rsidP="00985067">
      <w:pPr>
        <w:ind w:leftChars="567" w:left="1134"/>
      </w:pPr>
      <w:r w:rsidRPr="004B6803">
        <w:rPr>
          <w:b/>
          <w:i/>
        </w:rPr>
        <w:t>F</w:t>
      </w:r>
      <w:r w:rsidRPr="004B6803">
        <w:rPr>
          <w:b/>
          <w:i/>
          <w:vertAlign w:val="subscript"/>
        </w:rPr>
        <w:t>n</w:t>
      </w:r>
      <w:r w:rsidRPr="004B6803">
        <w:rPr>
          <w:vertAlign w:val="subscript"/>
        </w:rPr>
        <w:t xml:space="preserve"> </w:t>
      </w:r>
      <w:r w:rsidRPr="004B6803">
        <w:t>is the updated filtered measurement result, that is used for evaluation of reporting criteria or for measurement reporting;</w:t>
      </w:r>
    </w:p>
    <w:p w:rsidR="00985067" w:rsidRPr="004B6803" w:rsidRDefault="00985067" w:rsidP="00985067">
      <w:pPr>
        <w:ind w:leftChars="567" w:left="1134"/>
      </w:pPr>
      <w:r w:rsidRPr="004B6803">
        <w:rPr>
          <w:b/>
          <w:i/>
        </w:rPr>
        <w:t>F</w:t>
      </w:r>
      <w:r w:rsidRPr="004B6803">
        <w:rPr>
          <w:b/>
          <w:i/>
          <w:vertAlign w:val="subscript"/>
        </w:rPr>
        <w:t>n-1</w:t>
      </w:r>
      <w:r w:rsidRPr="004B6803">
        <w:rPr>
          <w:b/>
          <w:i/>
        </w:rPr>
        <w:t xml:space="preserve"> </w:t>
      </w:r>
      <w:r w:rsidRPr="004B6803">
        <w:t xml:space="preserve">is the old filtered measurement result, where </w:t>
      </w:r>
      <w:r w:rsidRPr="004B6803">
        <w:rPr>
          <w:b/>
          <w:i/>
        </w:rPr>
        <w:t>F</w:t>
      </w:r>
      <w:r w:rsidRPr="004B6803">
        <w:rPr>
          <w:b/>
          <w:i/>
          <w:vertAlign w:val="subscript"/>
        </w:rPr>
        <w:t>0</w:t>
      </w:r>
      <w:r w:rsidRPr="004B6803">
        <w:rPr>
          <w:b/>
          <w:i/>
        </w:rPr>
        <w:t xml:space="preserve"> </w:t>
      </w:r>
      <w:r w:rsidRPr="004B6803">
        <w:t xml:space="preserve">is set to </w:t>
      </w:r>
      <w:r w:rsidRPr="004B6803">
        <w:rPr>
          <w:b/>
          <w:i/>
        </w:rPr>
        <w:t>M</w:t>
      </w:r>
      <w:r w:rsidRPr="004B6803">
        <w:rPr>
          <w:b/>
          <w:i/>
          <w:vertAlign w:val="subscript"/>
        </w:rPr>
        <w:t>1</w:t>
      </w:r>
      <w:r w:rsidRPr="004B6803">
        <w:t xml:space="preserve"> when the first measurement result from the physical layer is received; and</w:t>
      </w:r>
    </w:p>
    <w:p w:rsidR="00985067" w:rsidRPr="004B6803" w:rsidRDefault="00985067" w:rsidP="00985067">
      <w:pPr>
        <w:ind w:leftChars="567" w:left="1134"/>
        <w:rPr>
          <w:iCs/>
          <w:noProof/>
        </w:rPr>
      </w:pPr>
      <w:r w:rsidRPr="004B6803">
        <w:rPr>
          <w:b/>
          <w:i/>
        </w:rPr>
        <w:lastRenderedPageBreak/>
        <w:t xml:space="preserve">a </w:t>
      </w:r>
      <w:r w:rsidRPr="004B6803">
        <w:t>= 1/2</w:t>
      </w:r>
      <w:r w:rsidRPr="004B6803">
        <w:rPr>
          <w:vertAlign w:val="superscript"/>
        </w:rPr>
        <w:t>(</w:t>
      </w:r>
      <w:r w:rsidRPr="004B6803">
        <w:rPr>
          <w:b/>
          <w:bCs/>
          <w:i/>
          <w:iCs/>
          <w:vertAlign w:val="superscript"/>
        </w:rPr>
        <w:t>k</w:t>
      </w:r>
      <w:r w:rsidRPr="004B6803">
        <w:rPr>
          <w:vertAlign w:val="superscript"/>
        </w:rPr>
        <w:t>/4)</w:t>
      </w:r>
      <w:r w:rsidRPr="004B6803">
        <w:t xml:space="preserve">, where </w:t>
      </w:r>
      <w:r w:rsidRPr="004B6803">
        <w:rPr>
          <w:b/>
          <w:bCs/>
          <w:i/>
          <w:iCs/>
        </w:rPr>
        <w:t>k</w:t>
      </w:r>
      <w:r w:rsidRPr="004B6803">
        <w:t xml:space="preserve"> is the </w:t>
      </w:r>
      <w:r w:rsidRPr="004B6803">
        <w:rPr>
          <w:rFonts w:ascii="Times New Roman Italic" w:hAnsi="Times New Roman Italic" w:cs="Times New Roman Italic"/>
          <w:i/>
        </w:rPr>
        <w:t>filterCoefficient</w:t>
      </w:r>
      <w:r w:rsidRPr="004B6803">
        <w:t xml:space="preserve"> for the corresponding measurement quantity received by the </w:t>
      </w:r>
      <w:r w:rsidRPr="004B6803">
        <w:rPr>
          <w:i/>
          <w:noProof/>
        </w:rPr>
        <w:t>quantityConfig</w:t>
      </w:r>
      <w:r w:rsidRPr="004B6803">
        <w:rPr>
          <w:iCs/>
          <w:noProof/>
        </w:rPr>
        <w:t>;</w:t>
      </w:r>
    </w:p>
    <w:p w:rsidR="00985067" w:rsidRPr="004B6803" w:rsidRDefault="00985067" w:rsidP="00985067">
      <w:pPr>
        <w:pStyle w:val="B2"/>
        <w:rPr>
          <w:lang w:val="en-GB"/>
        </w:rPr>
      </w:pPr>
      <w:r w:rsidRPr="004B6803">
        <w:rPr>
          <w:lang w:val="en-GB"/>
        </w:rPr>
        <w:t>2&gt;</w:t>
      </w:r>
      <w:r w:rsidRPr="004B6803">
        <w:rPr>
          <w:lang w:val="en-GB"/>
        </w:rPr>
        <w:tab/>
        <w:t xml:space="preserve">adapt the filter such that the time characteristics of the filter are preserved at different input rates, observing that the </w:t>
      </w:r>
      <w:r w:rsidRPr="004B6803">
        <w:rPr>
          <w:rFonts w:ascii="Times New Roman Italic" w:hAnsi="Times New Roman Italic" w:cs="Times New Roman Italic"/>
          <w:i/>
          <w:lang w:val="en-GB"/>
        </w:rPr>
        <w:t>filterCoefficient</w:t>
      </w:r>
      <w:r w:rsidRPr="004B6803">
        <w:rPr>
          <w:lang w:val="en-GB"/>
        </w:rPr>
        <w:t xml:space="preserve"> </w:t>
      </w:r>
      <w:r w:rsidRPr="004B6803">
        <w:rPr>
          <w:b/>
          <w:bCs/>
          <w:i/>
          <w:iCs/>
          <w:lang w:val="en-GB"/>
        </w:rPr>
        <w:t>k</w:t>
      </w:r>
      <w:r w:rsidRPr="004B6803">
        <w:rPr>
          <w:lang w:val="en-GB"/>
        </w:rPr>
        <w:t xml:space="preserve"> assumes a sample rate equal to 200 ms;</w:t>
      </w:r>
    </w:p>
    <w:p w:rsidR="00985067" w:rsidRPr="004B6803" w:rsidRDefault="00985067" w:rsidP="00985067">
      <w:pPr>
        <w:pStyle w:val="NO"/>
        <w:ind w:leftChars="142" w:left="1134" w:hangingChars="425" w:hanging="850"/>
        <w:rPr>
          <w:lang w:val="en-GB"/>
        </w:rPr>
      </w:pPr>
      <w:r w:rsidRPr="004B6803">
        <w:rPr>
          <w:lang w:val="en-GB"/>
        </w:rPr>
        <w:t>NOTE 2:</w:t>
      </w:r>
      <w:r w:rsidRPr="004B6803">
        <w:rPr>
          <w:lang w:val="en-GB"/>
        </w:rPr>
        <w:tab/>
        <w:t xml:space="preserve">If </w:t>
      </w:r>
      <w:r w:rsidRPr="004B6803">
        <w:rPr>
          <w:b/>
          <w:i/>
          <w:lang w:val="en-GB"/>
        </w:rPr>
        <w:t>k</w:t>
      </w:r>
      <w:r w:rsidRPr="004B6803">
        <w:rPr>
          <w:lang w:val="en-GB"/>
        </w:rPr>
        <w:t xml:space="preserve"> is set to 0, no layer 3 filtering is applicable.</w:t>
      </w:r>
    </w:p>
    <w:p w:rsidR="00985067" w:rsidRPr="004B6803" w:rsidRDefault="00985067" w:rsidP="00985067">
      <w:pPr>
        <w:pStyle w:val="NO"/>
        <w:ind w:leftChars="142" w:left="1134" w:hangingChars="425" w:hanging="850"/>
        <w:rPr>
          <w:lang w:val="en-GB"/>
        </w:rPr>
      </w:pPr>
      <w:r w:rsidRPr="004B6803">
        <w:rPr>
          <w:lang w:val="en-GB"/>
        </w:rPr>
        <w:t>NOTE 3:</w:t>
      </w:r>
      <w:r w:rsidRPr="004B6803">
        <w:rPr>
          <w:lang w:val="en-GB"/>
        </w:rPr>
        <w:tab/>
        <w:t>The filtering is performed in the same domain as used for evaluation of reporting criteria or for measurement reporting, i.e., logarithmic filtering for logarithmic measurements.</w:t>
      </w:r>
    </w:p>
    <w:p w:rsidR="00985067" w:rsidRPr="004B6803" w:rsidRDefault="00985067" w:rsidP="00985067">
      <w:pPr>
        <w:pStyle w:val="NO"/>
        <w:rPr>
          <w:lang w:val="en-GB"/>
        </w:rPr>
      </w:pPr>
      <w:r w:rsidRPr="004B6803">
        <w:rPr>
          <w:lang w:val="en-GB"/>
        </w:rPr>
        <w:t>NOTE 4:</w:t>
      </w:r>
      <w:r w:rsidRPr="004B6803">
        <w:rPr>
          <w:lang w:val="en-GB"/>
        </w:rPr>
        <w:tab/>
        <w:t>The filter input rate is implementation dependent, to fulfil the performance requirements set in [16]. For further details about the physical layer measurements, see TS 36.133 [16].</w:t>
      </w:r>
    </w:p>
    <w:p w:rsidR="00985067" w:rsidRPr="004B6803" w:rsidRDefault="00985067" w:rsidP="00985067">
      <w:pPr>
        <w:pStyle w:val="Heading3"/>
        <w:rPr>
          <w:lang w:val="en-GB"/>
        </w:rPr>
      </w:pPr>
      <w:bookmarkStart w:id="744" w:name="_Toc12655459"/>
      <w:bookmarkStart w:id="745" w:name="_Toc29323195"/>
      <w:bookmarkStart w:id="746" w:name="_Toc52553722"/>
      <w:r w:rsidRPr="004B6803">
        <w:rPr>
          <w:lang w:val="en-GB"/>
        </w:rPr>
        <w:t>5.5.4</w:t>
      </w:r>
      <w:r w:rsidRPr="004B6803">
        <w:rPr>
          <w:lang w:val="en-GB"/>
        </w:rPr>
        <w:tab/>
        <w:t>Measurement report triggering</w:t>
      </w:r>
      <w:bookmarkEnd w:id="744"/>
      <w:bookmarkEnd w:id="745"/>
      <w:bookmarkEnd w:id="746"/>
    </w:p>
    <w:p w:rsidR="00985067" w:rsidRPr="004B6803" w:rsidRDefault="00985067" w:rsidP="00985067">
      <w:pPr>
        <w:pStyle w:val="Heading4"/>
        <w:rPr>
          <w:lang w:val="en-GB"/>
        </w:rPr>
      </w:pPr>
      <w:bookmarkStart w:id="747" w:name="_Toc12655460"/>
      <w:bookmarkStart w:id="748" w:name="_Toc29323196"/>
      <w:bookmarkStart w:id="749" w:name="_Toc52553723"/>
      <w:r w:rsidRPr="004B6803">
        <w:rPr>
          <w:lang w:val="en-GB"/>
        </w:rPr>
        <w:t>5.5.4.1</w:t>
      </w:r>
      <w:r w:rsidRPr="004B6803">
        <w:rPr>
          <w:lang w:val="en-GB"/>
        </w:rPr>
        <w:tab/>
        <w:t>General</w:t>
      </w:r>
      <w:bookmarkEnd w:id="747"/>
      <w:bookmarkEnd w:id="748"/>
      <w:bookmarkEnd w:id="749"/>
    </w:p>
    <w:p w:rsidR="00985067" w:rsidRPr="004B6803" w:rsidRDefault="00985067" w:rsidP="00985067">
      <w:r w:rsidRPr="004B6803">
        <w:t>If security has been activated successfully, 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noProof/>
          <w:lang w:val="en-GB"/>
        </w:rPr>
        <w:t>VarMeasConfig</w:t>
      </w:r>
      <w:r w:rsidRPr="004B6803">
        <w:rPr>
          <w:noProof/>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corresponding </w:t>
      </w:r>
      <w:r w:rsidRPr="004B6803">
        <w:rPr>
          <w:i/>
          <w:lang w:val="en-GB"/>
        </w:rPr>
        <w:t>reportConfig</w:t>
      </w:r>
      <w:r w:rsidRPr="004B6803">
        <w:rPr>
          <w:lang w:val="en-GB"/>
        </w:rPr>
        <w:t xml:space="preserve"> includes a purpose set to </w:t>
      </w:r>
      <w:r w:rsidRPr="004B6803">
        <w:rPr>
          <w:i/>
          <w:lang w:val="en-GB"/>
        </w:rPr>
        <w:t>reportStrongestCellsForSON</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consider any neighbouring cell detected on the associated frequency to be applicable;</w:t>
      </w:r>
    </w:p>
    <w:p w:rsidR="00985067" w:rsidRPr="004B6803" w:rsidRDefault="00985067" w:rsidP="00985067">
      <w:pPr>
        <w:pStyle w:val="B2"/>
        <w:rPr>
          <w:lang w:val="en-GB"/>
        </w:rPr>
      </w:pPr>
      <w:r w:rsidRPr="004B6803">
        <w:rPr>
          <w:lang w:val="en-GB"/>
        </w:rPr>
        <w:t>2&gt;</w:t>
      </w:r>
      <w:r w:rsidRPr="004B6803">
        <w:rPr>
          <w:lang w:val="en-GB"/>
        </w:rPr>
        <w:tab/>
        <w:t xml:space="preserve">else if the corresponding </w:t>
      </w:r>
      <w:r w:rsidRPr="004B6803">
        <w:rPr>
          <w:i/>
          <w:lang w:val="en-GB"/>
        </w:rPr>
        <w:t>reportConfig</w:t>
      </w:r>
      <w:r w:rsidRPr="004B6803">
        <w:rPr>
          <w:lang w:val="en-GB"/>
        </w:rPr>
        <w:t xml:space="preserve"> includes a purpose set to </w:t>
      </w:r>
      <w:r w:rsidRPr="004B6803">
        <w:rPr>
          <w:i/>
          <w:lang w:val="en-GB"/>
        </w:rPr>
        <w:t>reportCGI</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consider any neighbouring cell detected on the associated frequency/ set of frequencies (GERAN) which has a physical cell identity matching the value of the </w:t>
      </w:r>
      <w:r w:rsidRPr="004B6803">
        <w:rPr>
          <w:i/>
          <w:lang w:val="en-GB"/>
        </w:rPr>
        <w:t>cellForWhichToReportCGI</w:t>
      </w:r>
      <w:r w:rsidRPr="004B6803">
        <w:rPr>
          <w:lang w:val="en-GB"/>
        </w:rPr>
        <w:t xml:space="preserve"> included in the corresponding </w:t>
      </w:r>
      <w:r w:rsidRPr="004B6803">
        <w:rPr>
          <w:i/>
          <w:lang w:val="en-GB"/>
        </w:rPr>
        <w:t>measObject</w:t>
      </w:r>
      <w:r w:rsidRPr="004B6803">
        <w:rPr>
          <w:lang w:val="en-GB"/>
        </w:rPr>
        <w:t xml:space="preserve"> within the </w:t>
      </w:r>
      <w:r w:rsidRPr="004B6803">
        <w:rPr>
          <w:i/>
          <w:lang w:val="en-GB"/>
        </w:rPr>
        <w:t>VarMeasConfig</w:t>
      </w:r>
      <w:r w:rsidRPr="004B6803">
        <w:rPr>
          <w:lang w:val="en-GB"/>
        </w:rPr>
        <w:t xml:space="preserve"> to be applicable;</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if the corresponding </w:t>
      </w:r>
      <w:r w:rsidRPr="004B6803">
        <w:rPr>
          <w:i/>
          <w:lang w:val="en-GB"/>
        </w:rPr>
        <w:t>measObject</w:t>
      </w:r>
      <w:r w:rsidRPr="004B6803">
        <w:rPr>
          <w:lang w:val="en-GB"/>
        </w:rPr>
        <w:t xml:space="preserve"> concerns E-UTRA:</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lang w:val="en-GB"/>
        </w:rPr>
        <w:t>ue-RxTxTimeDiffPeriodical</w:t>
      </w:r>
      <w:r w:rsidRPr="004B6803">
        <w:rPr>
          <w:rFonts w:eastAsia="SimSun"/>
          <w:i/>
          <w:lang w:val="en-GB" w:eastAsia="zh-CN"/>
        </w:rPr>
        <w:t xml:space="preserve"> </w:t>
      </w:r>
      <w:r w:rsidRPr="004B6803">
        <w:rPr>
          <w:rFonts w:eastAsia="SimSun"/>
          <w:lang w:val="en-GB" w:eastAsia="zh-CN"/>
        </w:rPr>
        <w:t>is</w:t>
      </w:r>
      <w:r w:rsidRPr="004B6803">
        <w:rPr>
          <w:lang w:val="en-GB"/>
        </w:rPr>
        <w:t xml:space="preserve"> configured in the corresponding </w:t>
      </w:r>
      <w:r w:rsidRPr="004B6803">
        <w:rPr>
          <w:rFonts w:eastAsia="PMingLiU"/>
          <w:i/>
          <w:lang w:val="en-GB"/>
        </w:rPr>
        <w:t>r</w:t>
      </w:r>
      <w:r w:rsidRPr="004B6803">
        <w:rPr>
          <w:i/>
          <w:lang w:val="en-GB"/>
        </w:rPr>
        <w:t>eportConfig</w:t>
      </w:r>
      <w:r w:rsidRPr="004B6803">
        <w:rPr>
          <w:lang w:val="en-GB"/>
        </w:rPr>
        <w:t>:</w:t>
      </w:r>
    </w:p>
    <w:p w:rsidR="00985067" w:rsidRPr="004B6803" w:rsidRDefault="00985067" w:rsidP="00985067">
      <w:pPr>
        <w:pStyle w:val="B5"/>
        <w:rPr>
          <w:rFonts w:eastAsia="SimSun"/>
          <w:lang w:val="en-GB" w:eastAsia="zh-CN"/>
        </w:rPr>
      </w:pPr>
      <w:r w:rsidRPr="004B6803">
        <w:rPr>
          <w:lang w:val="en-GB"/>
        </w:rPr>
        <w:t>5&gt;</w:t>
      </w:r>
      <w:r w:rsidRPr="004B6803">
        <w:rPr>
          <w:lang w:val="en-GB"/>
        </w:rPr>
        <w:tab/>
        <w:t>consider only the PCell to be applicable;</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else 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in the corresponding </w:t>
      </w:r>
      <w:r w:rsidRPr="004B6803">
        <w:rPr>
          <w:i/>
          <w:lang w:val="en-GB" w:eastAsia="ja-JP"/>
        </w:rPr>
        <w:t>reportConfig</w:t>
      </w:r>
      <w:r w:rsidRPr="004B6803">
        <w:rPr>
          <w:lang w:val="en-GB" w:eastAsia="ja-JP"/>
        </w:rPr>
        <w:t>:</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t>consider the PSCell to be applicable;</w:t>
      </w:r>
    </w:p>
    <w:p w:rsidR="00985067" w:rsidRPr="004B6803" w:rsidRDefault="00985067" w:rsidP="00985067">
      <w:pPr>
        <w:pStyle w:val="B4"/>
        <w:rPr>
          <w:lang w:val="en-GB"/>
        </w:rPr>
      </w:pPr>
      <w:r w:rsidRPr="004B6803">
        <w:rPr>
          <w:lang w:val="en-GB"/>
        </w:rPr>
        <w:t>4&gt;</w:t>
      </w:r>
      <w:r w:rsidRPr="004B6803">
        <w:rPr>
          <w:lang w:val="en-GB"/>
        </w:rPr>
        <w:tab/>
        <w:t xml:space="preserve">else if the </w:t>
      </w:r>
      <w:r w:rsidRPr="004B6803">
        <w:rPr>
          <w:rFonts w:eastAsia="SimSun"/>
          <w:i/>
          <w:lang w:val="en-GB" w:eastAsia="zh-CN"/>
        </w:rPr>
        <w:t xml:space="preserve">eventA1 </w:t>
      </w:r>
      <w:r w:rsidRPr="004B6803">
        <w:rPr>
          <w:rFonts w:eastAsia="SimSun"/>
          <w:lang w:val="en-GB" w:eastAsia="zh-CN"/>
        </w:rPr>
        <w:t>or</w:t>
      </w:r>
      <w:r w:rsidRPr="004B6803">
        <w:rPr>
          <w:rFonts w:eastAsia="SimSun"/>
          <w:i/>
          <w:lang w:val="en-GB" w:eastAsia="zh-CN"/>
        </w:rPr>
        <w:t xml:space="preserve"> eventA2 </w:t>
      </w:r>
      <w:r w:rsidRPr="004B6803">
        <w:rPr>
          <w:rFonts w:eastAsia="SimSun"/>
          <w:lang w:val="en-GB" w:eastAsia="zh-CN"/>
        </w:rPr>
        <w:t>is</w:t>
      </w:r>
      <w:r w:rsidRPr="004B6803">
        <w:rPr>
          <w:lang w:val="en-GB"/>
        </w:rPr>
        <w:t xml:space="preserve"> configured in the corresponding </w:t>
      </w:r>
      <w:r w:rsidRPr="004B6803">
        <w:rPr>
          <w:rFonts w:eastAsia="PMingLiU"/>
          <w:i/>
          <w:lang w:val="en-GB"/>
        </w:rPr>
        <w:t>r</w:t>
      </w:r>
      <w:r w:rsidRPr="004B6803">
        <w:rPr>
          <w:i/>
          <w:lang w:val="en-GB"/>
        </w:rPr>
        <w:t>eportConfig</w:t>
      </w:r>
      <w:r w:rsidRPr="004B6803">
        <w:rPr>
          <w:lang w:val="en-GB"/>
        </w:rPr>
        <w:t>:</w:t>
      </w:r>
    </w:p>
    <w:p w:rsidR="00985067" w:rsidRPr="004B6803" w:rsidRDefault="00985067" w:rsidP="00985067">
      <w:pPr>
        <w:pStyle w:val="B5"/>
        <w:rPr>
          <w:rFonts w:eastAsia="SimSun"/>
          <w:lang w:val="en-GB" w:eastAsia="zh-CN"/>
        </w:rPr>
      </w:pPr>
      <w:r w:rsidRPr="004B6803">
        <w:rPr>
          <w:lang w:val="en-GB"/>
        </w:rPr>
        <w:t>5&gt;</w:t>
      </w:r>
      <w:r w:rsidRPr="004B6803">
        <w:rPr>
          <w:lang w:val="en-GB"/>
        </w:rPr>
        <w:tab/>
        <w:t>consider only the serving cell to be applicable;</w:t>
      </w:r>
    </w:p>
    <w:p w:rsidR="00985067" w:rsidRPr="004B6803" w:rsidRDefault="00985067" w:rsidP="00985067">
      <w:pPr>
        <w:pStyle w:val="B4"/>
        <w:rPr>
          <w:lang w:val="en-GB"/>
        </w:rPr>
      </w:pPr>
      <w:r w:rsidRPr="004B6803">
        <w:rPr>
          <w:lang w:val="en-GB"/>
        </w:rPr>
        <w:t>4&gt;</w:t>
      </w:r>
      <w:r w:rsidRPr="004B6803">
        <w:rPr>
          <w:lang w:val="en-GB"/>
        </w:rPr>
        <w:tab/>
        <w:t xml:space="preserve">else if </w:t>
      </w:r>
      <w:r w:rsidRPr="004B6803">
        <w:rPr>
          <w:i/>
          <w:lang w:val="en-GB"/>
        </w:rPr>
        <w:t>eventC1</w:t>
      </w:r>
      <w:r w:rsidRPr="004B6803">
        <w:rPr>
          <w:lang w:val="en-GB"/>
        </w:rPr>
        <w:t xml:space="preserve"> or </w:t>
      </w:r>
      <w:r w:rsidRPr="004B6803">
        <w:rPr>
          <w:i/>
          <w:lang w:val="en-GB"/>
        </w:rPr>
        <w:t>eventC2</w:t>
      </w:r>
      <w:r w:rsidRPr="004B6803">
        <w:rPr>
          <w:lang w:val="en-GB"/>
        </w:rPr>
        <w:t xml:space="preserve"> </w:t>
      </w:r>
      <w:r w:rsidRPr="004B6803">
        <w:rPr>
          <w:rFonts w:eastAsia="SimSun"/>
          <w:lang w:val="en-GB" w:eastAsia="zh-CN"/>
        </w:rPr>
        <w:t>is</w:t>
      </w:r>
      <w:r w:rsidRPr="004B6803">
        <w:rPr>
          <w:lang w:val="en-GB"/>
        </w:rPr>
        <w:t xml:space="preserve"> configured in the corresponding </w:t>
      </w:r>
      <w:r w:rsidRPr="004B6803">
        <w:rPr>
          <w:i/>
          <w:lang w:val="en-GB"/>
        </w:rPr>
        <w:t>reportConfig</w:t>
      </w:r>
      <w:r w:rsidRPr="004B6803">
        <w:rPr>
          <w:lang w:val="en-GB"/>
        </w:rPr>
        <w:t xml:space="preserve">; or if </w:t>
      </w:r>
      <w:r w:rsidRPr="004B6803">
        <w:rPr>
          <w:i/>
          <w:lang w:val="en-GB"/>
        </w:rPr>
        <w:t>reportStrongestCSI-RS</w:t>
      </w:r>
      <w:r w:rsidRPr="004B6803">
        <w:rPr>
          <w:i/>
          <w:lang w:val="en-GB" w:eastAsia="zh-CN"/>
        </w:rPr>
        <w:t>s</w:t>
      </w:r>
      <w:r w:rsidRPr="004B6803">
        <w:rPr>
          <w:i/>
          <w:lang w:val="en-GB"/>
        </w:rPr>
        <w:t xml:space="preserve"> </w:t>
      </w:r>
      <w:r w:rsidRPr="004B6803">
        <w:rPr>
          <w:lang w:val="en-GB"/>
        </w:rPr>
        <w:t>is included</w:t>
      </w:r>
      <w:r w:rsidRPr="004B6803" w:rsidDel="003A4060">
        <w:rPr>
          <w:lang w:val="en-GB"/>
        </w:rPr>
        <w:t xml:space="preserve"> </w:t>
      </w:r>
      <w:r w:rsidRPr="004B6803">
        <w:rPr>
          <w:lang w:val="en-GB"/>
        </w:rPr>
        <w:t xml:space="preserve">in the corresponding </w:t>
      </w:r>
      <w:r w:rsidRPr="004B6803">
        <w:rPr>
          <w:i/>
          <w:lang w:val="en-GB"/>
        </w:rPr>
        <w:t>reportConfig</w:t>
      </w:r>
      <w:r w:rsidRPr="004B6803">
        <w:rPr>
          <w:lang w:val="en-GB"/>
        </w:rPr>
        <w:t>:</w:t>
      </w:r>
    </w:p>
    <w:p w:rsidR="00985067" w:rsidRPr="004B6803" w:rsidRDefault="00985067" w:rsidP="00985067">
      <w:pPr>
        <w:pStyle w:val="B5"/>
        <w:rPr>
          <w:lang w:val="en-GB" w:eastAsia="zh-CN"/>
        </w:rPr>
      </w:pPr>
      <w:r w:rsidRPr="004B6803">
        <w:rPr>
          <w:lang w:val="en-GB"/>
        </w:rPr>
        <w:t>5&gt;</w:t>
      </w:r>
      <w:r w:rsidRPr="004B6803">
        <w:rPr>
          <w:lang w:val="en-GB"/>
        </w:rPr>
        <w:tab/>
        <w:t xml:space="preserve">consider a CSI-RS resource on the associated frequency to be applicable when the concerned CSI-RS resource is included in the </w:t>
      </w:r>
      <w:r w:rsidRPr="004B6803">
        <w:rPr>
          <w:i/>
          <w:lang w:val="en-GB"/>
        </w:rPr>
        <w:t>measCSI-RS-ToAddModList</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else if </w:t>
      </w:r>
      <w:r w:rsidRPr="004B6803">
        <w:rPr>
          <w:i/>
          <w:lang w:val="en-GB" w:eastAsia="zh-CN"/>
        </w:rPr>
        <w:t>m</w:t>
      </w:r>
      <w:r w:rsidRPr="004B6803">
        <w:rPr>
          <w:i/>
          <w:lang w:val="en-GB"/>
        </w:rPr>
        <w:t>easRSSI-ReportConfig</w:t>
      </w:r>
      <w:r w:rsidRPr="004B6803">
        <w:rPr>
          <w:lang w:val="en-GB"/>
        </w:rPr>
        <w:t xml:space="preserve"> </w:t>
      </w:r>
      <w:r w:rsidRPr="004B6803">
        <w:rPr>
          <w:lang w:val="en-GB" w:eastAsia="zh-CN"/>
        </w:rPr>
        <w:t>is</w:t>
      </w:r>
      <w:r w:rsidRPr="004B6803">
        <w:rPr>
          <w:lang w:val="en-GB"/>
        </w:rPr>
        <w:t xml:space="preserve"> configured in the corresponding </w:t>
      </w:r>
      <w:r w:rsidRPr="004B6803">
        <w:rPr>
          <w:i/>
          <w:lang w:val="en-GB"/>
        </w:rPr>
        <w:t>reportConfig</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consider </w:t>
      </w:r>
      <w:r w:rsidRPr="004B6803">
        <w:rPr>
          <w:lang w:val="en-GB" w:eastAsia="zh-CN"/>
        </w:rPr>
        <w:t>the</w:t>
      </w:r>
      <w:r w:rsidRPr="004B6803">
        <w:rPr>
          <w:lang w:val="en-GB"/>
        </w:rPr>
        <w:t xml:space="preserve"> resource </w:t>
      </w:r>
      <w:r w:rsidRPr="004B6803">
        <w:rPr>
          <w:lang w:val="en-GB" w:eastAsia="zh-CN"/>
        </w:rPr>
        <w:t>indicated by the</w:t>
      </w:r>
      <w:r w:rsidRPr="004B6803">
        <w:rPr>
          <w:i/>
          <w:lang w:val="en-GB" w:eastAsia="zh-CN"/>
        </w:rPr>
        <w:t xml:space="preserve"> </w:t>
      </w:r>
      <w:r w:rsidR="00024405" w:rsidRPr="004B6803">
        <w:rPr>
          <w:i/>
          <w:lang w:val="en-GB" w:eastAsia="zh-CN"/>
        </w:rPr>
        <w:t>rmtc</w:t>
      </w:r>
      <w:r w:rsidRPr="004B6803">
        <w:rPr>
          <w:i/>
          <w:lang w:val="en-GB" w:eastAsia="zh-CN"/>
        </w:rPr>
        <w:t xml:space="preserve">-Config </w:t>
      </w:r>
      <w:r w:rsidRPr="004B6803">
        <w:rPr>
          <w:lang w:val="en-GB"/>
        </w:rPr>
        <w:t>on the associated frequency to be applicable;</w:t>
      </w:r>
    </w:p>
    <w:p w:rsidR="00985067" w:rsidRPr="004B6803" w:rsidRDefault="00985067" w:rsidP="00985067">
      <w:pPr>
        <w:pStyle w:val="B4"/>
        <w:rPr>
          <w:lang w:val="en-GB"/>
        </w:rPr>
      </w:pPr>
      <w:r w:rsidRPr="004B6803">
        <w:rPr>
          <w:lang w:val="en-GB"/>
        </w:rPr>
        <w:t>4&gt;</w:t>
      </w:r>
      <w:r w:rsidRPr="004B6803">
        <w:rPr>
          <w:lang w:val="en-GB"/>
        </w:rPr>
        <w:tab/>
        <w:t>else:</w:t>
      </w:r>
    </w:p>
    <w:p w:rsidR="00985067" w:rsidRPr="004B6803" w:rsidRDefault="00985067" w:rsidP="00985067">
      <w:pPr>
        <w:pStyle w:val="B5"/>
        <w:rPr>
          <w:lang w:val="en-GB"/>
        </w:rPr>
      </w:pPr>
      <w:r w:rsidRPr="004B6803">
        <w:rPr>
          <w:lang w:val="en-GB"/>
        </w:rPr>
        <w:t>5&gt;</w:t>
      </w:r>
      <w:r w:rsidRPr="004B6803">
        <w:rPr>
          <w:lang w:val="en-GB"/>
        </w:rPr>
        <w:tab/>
        <w:t xml:space="preserve">if </w:t>
      </w:r>
      <w:r w:rsidRPr="004B6803">
        <w:rPr>
          <w:i/>
          <w:lang w:val="en-GB"/>
        </w:rPr>
        <w:t xml:space="preserve">useWhiteCellList </w:t>
      </w:r>
      <w:r w:rsidRPr="004B6803">
        <w:rPr>
          <w:lang w:val="en-GB"/>
        </w:rPr>
        <w:t xml:space="preserve">is set to </w:t>
      </w:r>
      <w:r w:rsidRPr="004B6803">
        <w:rPr>
          <w:i/>
          <w:lang w:val="en-GB"/>
        </w:rPr>
        <w:t>TRUE</w:t>
      </w:r>
      <w:r w:rsidRPr="004B6803">
        <w:rPr>
          <w:lang w:val="en-GB"/>
        </w:rPr>
        <w:t>:</w:t>
      </w:r>
    </w:p>
    <w:p w:rsidR="00985067" w:rsidRPr="004B6803" w:rsidRDefault="00985067" w:rsidP="00985067">
      <w:pPr>
        <w:pStyle w:val="B6"/>
      </w:pPr>
      <w:r w:rsidRPr="004B6803">
        <w:t>6&gt;</w:t>
      </w:r>
      <w:r w:rsidRPr="004B6803">
        <w:tab/>
        <w:t xml:space="preserve">consider any neighbouring cell detected on the associated frequency to be applicable when the concerned cell is included in the </w:t>
      </w:r>
      <w:r w:rsidRPr="004B6803">
        <w:rPr>
          <w:i/>
        </w:rPr>
        <w:t>whiteCellsToAddModList</w:t>
      </w:r>
      <w:r w:rsidRPr="004B6803">
        <w:t xml:space="preserve"> defined within the </w:t>
      </w:r>
      <w:r w:rsidRPr="004B6803">
        <w:rPr>
          <w:i/>
        </w:rPr>
        <w:t>VarMeasConfig</w:t>
      </w:r>
      <w:r w:rsidRPr="004B6803">
        <w:t xml:space="preserve"> for this </w:t>
      </w:r>
      <w:r w:rsidRPr="004B6803">
        <w:rPr>
          <w:i/>
        </w:rPr>
        <w:t>measId</w:t>
      </w:r>
      <w:r w:rsidRPr="004B6803">
        <w:t>;</w:t>
      </w:r>
    </w:p>
    <w:p w:rsidR="00985067" w:rsidRPr="004B6803" w:rsidRDefault="00985067" w:rsidP="00985067">
      <w:pPr>
        <w:pStyle w:val="B5"/>
        <w:rPr>
          <w:lang w:val="en-GB"/>
        </w:rPr>
      </w:pPr>
      <w:r w:rsidRPr="004B6803">
        <w:rPr>
          <w:lang w:val="en-GB" w:eastAsia="ko-KR"/>
        </w:rPr>
        <w:lastRenderedPageBreak/>
        <w:t>5&gt;</w:t>
      </w:r>
      <w:r w:rsidRPr="004B6803">
        <w:rPr>
          <w:lang w:val="en-GB" w:eastAsia="ko-KR"/>
        </w:rPr>
        <w:tab/>
      </w:r>
      <w:r w:rsidRPr="004B6803">
        <w:rPr>
          <w:lang w:val="en-GB"/>
        </w:rPr>
        <w:t>else:</w:t>
      </w:r>
    </w:p>
    <w:p w:rsidR="00985067" w:rsidRPr="004B6803" w:rsidRDefault="00985067" w:rsidP="00985067">
      <w:pPr>
        <w:pStyle w:val="B6"/>
      </w:pPr>
      <w:r w:rsidRPr="004B6803">
        <w:t>6&gt;</w:t>
      </w:r>
      <w:r w:rsidRPr="004B6803">
        <w:tab/>
        <w:t xml:space="preserve">consider any neighbouring cell detected on the associated frequency to be applicable when the concerned cell is not included in the </w:t>
      </w:r>
      <w:r w:rsidRPr="004B6803">
        <w:rPr>
          <w:i/>
        </w:rPr>
        <w:t>blackCellsToAddModList</w:t>
      </w:r>
      <w:r w:rsidRPr="004B6803">
        <w:t xml:space="preserve"> defined within the </w:t>
      </w:r>
      <w:r w:rsidRPr="004B6803">
        <w:rPr>
          <w:i/>
        </w:rPr>
        <w:t>VarMeasConfig</w:t>
      </w:r>
      <w:r w:rsidRPr="004B6803">
        <w:t xml:space="preserve"> for this </w:t>
      </w:r>
      <w:r w:rsidRPr="004B6803">
        <w:rPr>
          <w:i/>
        </w:rPr>
        <w:t>measId</w:t>
      </w:r>
      <w:r w:rsidRPr="004B6803">
        <w:t>;</w:t>
      </w:r>
    </w:p>
    <w:p w:rsidR="00985067" w:rsidRPr="004B6803" w:rsidRDefault="00985067" w:rsidP="00985067">
      <w:pPr>
        <w:pStyle w:val="B5"/>
        <w:rPr>
          <w:lang w:val="en-GB" w:eastAsia="ko-KR"/>
        </w:rPr>
      </w:pPr>
      <w:r w:rsidRPr="004B6803">
        <w:rPr>
          <w:lang w:val="en-GB" w:eastAsia="ko-KR"/>
        </w:rPr>
        <w:t>5&gt;</w:t>
      </w:r>
      <w:r w:rsidRPr="004B6803">
        <w:rPr>
          <w:lang w:val="en-GB" w:eastAsia="ko-KR"/>
        </w:rPr>
        <w:tab/>
        <w:t>for events involving a serving cell on one frequency and neighbours on another frequency, consider the serving cell on the other frequency as a neighbouring cell;</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f the corresponding </w:t>
      </w:r>
      <w:r w:rsidRPr="004B6803">
        <w:rPr>
          <w:i/>
          <w:iCs/>
          <w:lang w:val="en-GB" w:eastAsia="ko-KR"/>
        </w:rPr>
        <w:t>reportConfig</w:t>
      </w:r>
      <w:r w:rsidRPr="004B6803">
        <w:rPr>
          <w:lang w:val="en-GB" w:eastAsia="ko-KR"/>
        </w:rPr>
        <w:t xml:space="preserve"> includes </w:t>
      </w:r>
      <w:r w:rsidRPr="004B6803">
        <w:rPr>
          <w:i/>
          <w:iCs/>
          <w:lang w:val="en-GB" w:eastAsia="ko-KR"/>
        </w:rPr>
        <w:t>alternativeTimeToTrigger</w:t>
      </w:r>
      <w:r w:rsidRPr="004B6803">
        <w:rPr>
          <w:lang w:val="en-GB" w:eastAsia="ko-KR"/>
        </w:rPr>
        <w:t xml:space="preserve"> and if the UE supports </w:t>
      </w:r>
      <w:r w:rsidRPr="004B6803">
        <w:rPr>
          <w:i/>
          <w:iCs/>
          <w:lang w:val="en-GB" w:eastAsia="ko-KR"/>
        </w:rPr>
        <w:t>alternativeTimeToTrigger</w:t>
      </w:r>
      <w:r w:rsidRPr="004B6803">
        <w:rPr>
          <w:lang w:val="en-GB" w:eastAsia="ko-KR"/>
        </w:rPr>
        <w:t>:</w:t>
      </w:r>
    </w:p>
    <w:p w:rsidR="00985067" w:rsidRPr="004B6803" w:rsidRDefault="00985067" w:rsidP="00985067">
      <w:pPr>
        <w:pStyle w:val="B5"/>
        <w:rPr>
          <w:lang w:val="en-GB" w:eastAsia="ko-KR"/>
        </w:rPr>
      </w:pPr>
      <w:r w:rsidRPr="004B6803">
        <w:rPr>
          <w:lang w:val="en-GB" w:eastAsia="ko-KR"/>
        </w:rPr>
        <w:t>5&gt;</w:t>
      </w:r>
      <w:r w:rsidRPr="004B6803">
        <w:rPr>
          <w:lang w:val="en-GB" w:eastAsia="ko-KR"/>
        </w:rPr>
        <w:tab/>
        <w:t xml:space="preserve">use the value of </w:t>
      </w:r>
      <w:r w:rsidRPr="004B6803">
        <w:rPr>
          <w:i/>
          <w:iCs/>
          <w:lang w:val="en-GB" w:eastAsia="ko-KR"/>
        </w:rPr>
        <w:t>alternativeTimeToTrigger</w:t>
      </w:r>
      <w:r w:rsidRPr="004B6803">
        <w:rPr>
          <w:lang w:val="en-GB" w:eastAsia="ko-KR"/>
        </w:rPr>
        <w:t xml:space="preserve"> as the time to trigger instead of the value of </w:t>
      </w:r>
      <w:r w:rsidRPr="004B6803">
        <w:rPr>
          <w:i/>
          <w:iCs/>
          <w:lang w:val="en-GB" w:eastAsia="ko-KR"/>
        </w:rPr>
        <w:t>timeToTrigger</w:t>
      </w:r>
      <w:r w:rsidRPr="004B6803">
        <w:rPr>
          <w:lang w:val="en-GB" w:eastAsia="ko-KR"/>
        </w:rPr>
        <w:t xml:space="preserve"> in the corresponding </w:t>
      </w:r>
      <w:r w:rsidRPr="004B6803">
        <w:rPr>
          <w:i/>
          <w:iCs/>
          <w:lang w:val="en-GB" w:eastAsia="ko-KR"/>
        </w:rPr>
        <w:t>reportConfig</w:t>
      </w:r>
      <w:r w:rsidRPr="004B6803">
        <w:rPr>
          <w:lang w:val="en-GB" w:eastAsia="ko-KR"/>
        </w:rPr>
        <w:t xml:space="preserve"> for cells included in the </w:t>
      </w:r>
      <w:r w:rsidRPr="004B6803">
        <w:rPr>
          <w:i/>
          <w:iCs/>
          <w:lang w:val="en-GB" w:eastAsia="ko-KR"/>
        </w:rPr>
        <w:t>altTTT-CellsToAddModList</w:t>
      </w:r>
      <w:r w:rsidRPr="004B6803">
        <w:rPr>
          <w:lang w:val="en-GB" w:eastAsia="ko-KR"/>
        </w:rPr>
        <w:t xml:space="preserve"> of the corresponding </w:t>
      </w:r>
      <w:r w:rsidRPr="004B6803">
        <w:rPr>
          <w:i/>
          <w:iCs/>
          <w:lang w:val="en-GB" w:eastAsia="ko-KR"/>
        </w:rPr>
        <w:t>measObject</w:t>
      </w:r>
      <w:r w:rsidRPr="004B6803">
        <w:rPr>
          <w:lang w:val="en-GB" w:eastAsia="ko-KR"/>
        </w:rPr>
        <w:t>;</w:t>
      </w:r>
    </w:p>
    <w:p w:rsidR="00985067" w:rsidRPr="004B6803" w:rsidRDefault="00985067" w:rsidP="00985067">
      <w:pPr>
        <w:pStyle w:val="B3"/>
        <w:rPr>
          <w:lang w:val="en-GB"/>
        </w:rPr>
      </w:pPr>
      <w:r w:rsidRPr="004B6803">
        <w:rPr>
          <w:lang w:val="en-GB"/>
        </w:rPr>
        <w:t>3&gt;</w:t>
      </w:r>
      <w:r w:rsidRPr="004B6803">
        <w:rPr>
          <w:lang w:val="en-GB"/>
        </w:rPr>
        <w:tab/>
        <w:t xml:space="preserve">else if the corresponding </w:t>
      </w:r>
      <w:r w:rsidRPr="004B6803">
        <w:rPr>
          <w:i/>
          <w:lang w:val="en-GB"/>
        </w:rPr>
        <w:t>measObject</w:t>
      </w:r>
      <w:r w:rsidRPr="004B6803">
        <w:rPr>
          <w:lang w:val="en-GB"/>
        </w:rPr>
        <w:t xml:space="preserve"> concerns UTRA or CDMA2000:</w:t>
      </w:r>
    </w:p>
    <w:p w:rsidR="00985067" w:rsidRPr="004B6803" w:rsidRDefault="00985067" w:rsidP="00985067">
      <w:pPr>
        <w:pStyle w:val="B4"/>
        <w:rPr>
          <w:lang w:val="en-GB"/>
        </w:rPr>
      </w:pPr>
      <w:r w:rsidRPr="004B6803">
        <w:rPr>
          <w:lang w:val="en-GB"/>
        </w:rPr>
        <w:t>4&gt;</w:t>
      </w:r>
      <w:r w:rsidRPr="004B6803">
        <w:rPr>
          <w:lang w:val="en-GB"/>
        </w:rPr>
        <w:tab/>
        <w:t xml:space="preserve">consider a neighbouring cell on the associated frequency to be applicable when the concerned cell is included in the </w:t>
      </w:r>
      <w:r w:rsidRPr="004B6803">
        <w:rPr>
          <w:i/>
          <w:lang w:val="en-GB"/>
        </w:rPr>
        <w:t>cellsToAddModList</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 xml:space="preserve"> (i.e. the cell is included in the white-list);</w:t>
      </w:r>
    </w:p>
    <w:p w:rsidR="00985067" w:rsidRPr="004B6803" w:rsidRDefault="00985067" w:rsidP="00985067">
      <w:pPr>
        <w:pStyle w:val="NO"/>
        <w:tabs>
          <w:tab w:val="left" w:pos="450"/>
        </w:tabs>
        <w:rPr>
          <w:lang w:val="en-GB"/>
        </w:rPr>
      </w:pPr>
      <w:r w:rsidRPr="004B6803">
        <w:rPr>
          <w:lang w:val="en-GB"/>
        </w:rPr>
        <w:t>NOTE</w:t>
      </w:r>
      <w:r w:rsidRPr="004B6803">
        <w:rPr>
          <w:lang w:val="en-GB" w:eastAsia="zh-TW"/>
        </w:rPr>
        <w:t xml:space="preserve"> 0:</w:t>
      </w:r>
      <w:r w:rsidRPr="004B6803">
        <w:rPr>
          <w:lang w:val="en-GB"/>
        </w:rPr>
        <w:tab/>
        <w:t xml:space="preserve">The UE may also consider a neighbouring cell on the associated UTRA frequency to be applicable when the concerned cell is included in the </w:t>
      </w:r>
      <w:r w:rsidRPr="004B6803">
        <w:rPr>
          <w:i/>
          <w:lang w:val="en-GB" w:eastAsia="zh-TW"/>
        </w:rPr>
        <w:t>csg-allowedReportingCells</w:t>
      </w:r>
      <w:r w:rsidRPr="004B6803">
        <w:rPr>
          <w:lang w:val="en-GB"/>
        </w:rPr>
        <w:t xml:space="preserve"> within the </w:t>
      </w:r>
      <w:r w:rsidRPr="004B6803">
        <w:rPr>
          <w:i/>
          <w:lang w:val="en-GB"/>
        </w:rPr>
        <w:t>VarMeasConfig</w:t>
      </w:r>
      <w:r w:rsidRPr="004B6803">
        <w:rPr>
          <w:lang w:val="en-GB"/>
        </w:rPr>
        <w:t xml:space="preserve"> for this </w:t>
      </w:r>
      <w:r w:rsidRPr="004B6803">
        <w:rPr>
          <w:i/>
          <w:lang w:val="en-GB"/>
        </w:rPr>
        <w:t>measId</w:t>
      </w:r>
      <w:r w:rsidRPr="004B6803">
        <w:rPr>
          <w:lang w:val="en-GB"/>
        </w:rPr>
        <w:t xml:space="preserve">, if configured in the corresponding </w:t>
      </w:r>
      <w:r w:rsidRPr="004B6803">
        <w:rPr>
          <w:i/>
          <w:lang w:val="en-GB"/>
        </w:rPr>
        <w:t>measObjectUTRA</w:t>
      </w:r>
      <w:r w:rsidRPr="004B6803">
        <w:rPr>
          <w:lang w:val="en-GB"/>
        </w:rPr>
        <w:t xml:space="preserve"> (i.e. the cell is included in the range of physical cell identities for which reporting is allowed).</w:t>
      </w:r>
    </w:p>
    <w:p w:rsidR="00985067" w:rsidRPr="004B6803" w:rsidRDefault="00985067" w:rsidP="00985067">
      <w:pPr>
        <w:pStyle w:val="B3"/>
        <w:rPr>
          <w:lang w:val="en-GB"/>
        </w:rPr>
      </w:pPr>
      <w:r w:rsidRPr="004B6803">
        <w:rPr>
          <w:lang w:val="en-GB"/>
        </w:rPr>
        <w:t>3&gt;</w:t>
      </w:r>
      <w:r w:rsidRPr="004B6803">
        <w:rPr>
          <w:lang w:val="en-GB"/>
        </w:rPr>
        <w:tab/>
        <w:t xml:space="preserve">else if the corresponding </w:t>
      </w:r>
      <w:r w:rsidRPr="004B6803">
        <w:rPr>
          <w:i/>
          <w:lang w:val="en-GB"/>
        </w:rPr>
        <w:t>measObject</w:t>
      </w:r>
      <w:r w:rsidRPr="004B6803">
        <w:rPr>
          <w:lang w:val="en-GB"/>
        </w:rPr>
        <w:t xml:space="preserve"> concerns GERAN:</w:t>
      </w:r>
    </w:p>
    <w:p w:rsidR="00985067" w:rsidRPr="004B6803" w:rsidRDefault="00985067" w:rsidP="00985067">
      <w:pPr>
        <w:pStyle w:val="B4"/>
        <w:rPr>
          <w:lang w:val="en-GB"/>
        </w:rPr>
      </w:pPr>
      <w:r w:rsidRPr="004B6803">
        <w:rPr>
          <w:lang w:val="en-GB"/>
        </w:rPr>
        <w:t>4&gt;</w:t>
      </w:r>
      <w:r w:rsidRPr="004B6803">
        <w:rPr>
          <w:lang w:val="en-GB"/>
        </w:rPr>
        <w:tab/>
        <w:t xml:space="preserve">consider a neighbouring cell on the associated set of frequencies to be applicable when the concerned cell matches the </w:t>
      </w:r>
      <w:r w:rsidRPr="004B6803">
        <w:rPr>
          <w:i/>
          <w:lang w:val="en-GB"/>
        </w:rPr>
        <w:t>ncc-Permitted</w:t>
      </w:r>
      <w:r w:rsidRPr="004B6803">
        <w:rPr>
          <w:lang w:val="en-GB"/>
        </w:rPr>
        <w:t xml:space="preserve"> defined within the </w:t>
      </w:r>
      <w:r w:rsidRPr="004B6803">
        <w:rPr>
          <w:i/>
          <w:lang w:val="en-GB"/>
        </w:rPr>
        <w:t>VarMeasConfig</w:t>
      </w:r>
      <w:r w:rsidRPr="004B6803">
        <w:rPr>
          <w:lang w:val="en-GB"/>
        </w:rPr>
        <w:t xml:space="preserve"> for this </w:t>
      </w:r>
      <w:r w:rsidRPr="004B6803">
        <w:rPr>
          <w:i/>
          <w:lang w:val="en-GB"/>
        </w:rPr>
        <w:t>measId</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else if the corresponding measObject concerns WLAN:</w:t>
      </w:r>
    </w:p>
    <w:p w:rsidR="0063074A" w:rsidRPr="004B6803" w:rsidRDefault="0063074A" w:rsidP="0063074A">
      <w:pPr>
        <w:pStyle w:val="B4"/>
        <w:rPr>
          <w:lang w:val="en-GB"/>
        </w:rPr>
      </w:pPr>
      <w:r w:rsidRPr="004B6803">
        <w:rPr>
          <w:lang w:val="en-GB"/>
        </w:rPr>
        <w:t>4&gt;</w:t>
      </w:r>
      <w:r w:rsidRPr="004B6803">
        <w:rPr>
          <w:lang w:val="en-GB"/>
        </w:rPr>
        <w:tab/>
        <w:t xml:space="preserve">consider a WLAN on the associated set of frequencies, as indicated by </w:t>
      </w:r>
      <w:r w:rsidRPr="004B6803">
        <w:rPr>
          <w:i/>
          <w:lang w:val="en-GB"/>
        </w:rPr>
        <w:t>carrierFreq</w:t>
      </w:r>
      <w:r w:rsidRPr="004B6803">
        <w:rPr>
          <w:lang w:val="en-GB"/>
        </w:rPr>
        <w:t xml:space="preserve"> or on all WLAN frequencies when </w:t>
      </w:r>
      <w:r w:rsidRPr="004B6803">
        <w:rPr>
          <w:i/>
          <w:lang w:val="en-GB"/>
        </w:rPr>
        <w:t>carrierFreq</w:t>
      </w:r>
      <w:r w:rsidRPr="004B6803">
        <w:rPr>
          <w:lang w:val="en-GB"/>
        </w:rPr>
        <w:t xml:space="preserve"> is not present, to be applicable if the WLAN matches all WLAN identifiers of at least one entry within </w:t>
      </w:r>
      <w:r w:rsidRPr="004B6803">
        <w:rPr>
          <w:i/>
          <w:lang w:val="en-GB"/>
        </w:rPr>
        <w:t>wlan-Id-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cells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while the </w:t>
      </w:r>
      <w:r w:rsidRPr="004B6803">
        <w:rPr>
          <w:i/>
          <w:lang w:val="en-GB"/>
        </w:rPr>
        <w:t>VarMeasReportList</w:t>
      </w:r>
      <w:r w:rsidRPr="004B6803">
        <w:rPr>
          <w:lang w:val="en-GB"/>
        </w:rPr>
        <w:t xml:space="preserve"> does not include an measurement reporting entry for this </w:t>
      </w:r>
      <w:r w:rsidRPr="004B6803">
        <w:rPr>
          <w:i/>
          <w:lang w:val="en-GB"/>
        </w:rPr>
        <w:t xml:space="preserve">measId </w:t>
      </w:r>
      <w:r w:rsidRPr="004B6803">
        <w:rPr>
          <w:lang w:val="en-GB"/>
        </w:rPr>
        <w:t>(a first cell triggers the even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cells not included in the </w:t>
      </w:r>
      <w:r w:rsidRPr="004B6803">
        <w:rPr>
          <w:i/>
          <w:lang w:val="en-GB"/>
        </w:rPr>
        <w:t>cellsTriggeredList</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a subsequent cell triggers the even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lastRenderedPageBreak/>
        <w:t>3&gt;</w:t>
      </w:r>
      <w:r w:rsidRPr="004B6803">
        <w:rPr>
          <w:lang w:val="en-GB"/>
        </w:rPr>
        <w:tab/>
        <w:t xml:space="preserve">includ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00746C17" w:rsidRPr="004B6803">
        <w:rPr>
          <w:lang w:val="en-GB"/>
        </w:rPr>
        <w:tab/>
      </w:r>
      <w:r w:rsidRPr="004B6803">
        <w:rPr>
          <w:lang w:val="en-GB"/>
        </w:rPr>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leaving condition applicable for this event is fulfilled for one or more of the cells included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for all measurements after layer 3 filtering taken during </w:t>
      </w:r>
      <w:r w:rsidRPr="004B6803">
        <w:rPr>
          <w:i/>
          <w:lang w:val="en-GB"/>
        </w:rPr>
        <w:t xml:space="preserve">timeToTrigger </w:t>
      </w:r>
      <w:r w:rsidRPr="004B6803">
        <w:rPr>
          <w:lang w:val="en-GB"/>
        </w:rPr>
        <w:t xml:space="preserve">defined within the </w:t>
      </w:r>
      <w:r w:rsidRPr="004B6803">
        <w:rPr>
          <w:i/>
          <w:noProof/>
          <w:lang w:val="en-GB"/>
        </w:rPr>
        <w:t xml:space="preserve">VarMeasConfig </w:t>
      </w:r>
      <w:r w:rsidRPr="004B6803">
        <w:rPr>
          <w:lang w:val="en-GB"/>
        </w:rPr>
        <w:t>for this event:</w:t>
      </w:r>
    </w:p>
    <w:p w:rsidR="00985067" w:rsidRPr="004B6803" w:rsidRDefault="00985067" w:rsidP="00985067">
      <w:pPr>
        <w:pStyle w:val="B3"/>
        <w:rPr>
          <w:lang w:val="en-GB"/>
        </w:rPr>
      </w:pPr>
      <w:r w:rsidRPr="004B6803">
        <w:rPr>
          <w:lang w:val="en-GB"/>
        </w:rPr>
        <w:t>3&gt;</w:t>
      </w:r>
      <w:r w:rsidRPr="004B6803">
        <w:rPr>
          <w:lang w:val="en-GB"/>
        </w:rPr>
        <w:tab/>
        <w:t xml:space="preserve">remove the concerned cell(s) in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ind w:left="567" w:firstLine="284"/>
        <w:rPr>
          <w:lang w:val="en-GB"/>
        </w:rPr>
      </w:pPr>
      <w:r w:rsidRPr="004B6803">
        <w:rPr>
          <w:lang w:val="en-GB"/>
        </w:rPr>
        <w:t>3&gt;</w:t>
      </w:r>
      <w:r w:rsidR="001776B7" w:rsidRPr="004B6803">
        <w:rPr>
          <w:lang w:val="en-GB"/>
        </w:rPr>
        <w:tab/>
      </w:r>
      <w:r w:rsidRPr="004B6803">
        <w:rPr>
          <w:lang w:val="en-GB"/>
        </w:rPr>
        <w:t xml:space="preserve">if the UE supports T312 and if </w:t>
      </w:r>
      <w:r w:rsidRPr="004B6803">
        <w:rPr>
          <w:i/>
          <w:lang w:val="en-GB"/>
        </w:rPr>
        <w:t>useT312</w:t>
      </w:r>
      <w:r w:rsidRPr="004B6803">
        <w:rPr>
          <w:lang w:val="en-GB"/>
        </w:rPr>
        <w:t xml:space="preserve"> is included for this event and if T310 is running:</w:t>
      </w:r>
    </w:p>
    <w:p w:rsidR="00985067" w:rsidRPr="004B6803" w:rsidRDefault="00985067" w:rsidP="00985067">
      <w:pPr>
        <w:pStyle w:val="B4"/>
        <w:rPr>
          <w:lang w:val="en-GB"/>
        </w:rPr>
      </w:pPr>
      <w:r w:rsidRPr="004B6803">
        <w:rPr>
          <w:lang w:val="en-GB"/>
        </w:rPr>
        <w:t>4&gt;</w:t>
      </w:r>
      <w:r w:rsidR="001776B7" w:rsidRPr="004B6803">
        <w:rPr>
          <w:lang w:val="en-GB"/>
        </w:rPr>
        <w:tab/>
      </w:r>
      <w:r w:rsidRPr="004B6803">
        <w:rPr>
          <w:lang w:val="en-GB"/>
        </w:rPr>
        <w:t>if T312 is not running:</w:t>
      </w:r>
    </w:p>
    <w:p w:rsidR="00985067" w:rsidRPr="004B6803" w:rsidRDefault="00985067" w:rsidP="00985067">
      <w:pPr>
        <w:pStyle w:val="B5"/>
        <w:rPr>
          <w:lang w:val="en-GB"/>
        </w:rPr>
      </w:pPr>
      <w:r w:rsidRPr="004B6803">
        <w:rPr>
          <w:lang w:val="en-GB"/>
        </w:rPr>
        <w:t>5&gt;</w:t>
      </w:r>
      <w:r w:rsidR="001776B7" w:rsidRPr="004B6803">
        <w:rPr>
          <w:lang w:val="en-GB"/>
        </w:rPr>
        <w:tab/>
      </w:r>
      <w:r w:rsidRPr="004B6803">
        <w:rPr>
          <w:lang w:val="en-GB"/>
        </w:rPr>
        <w:t xml:space="preserve">start timer T312 with the value configured in the corresponding </w:t>
      </w:r>
      <w:r w:rsidRPr="004B6803">
        <w:rPr>
          <w:i/>
          <w:lang w:val="en-GB"/>
        </w:rPr>
        <w:t>measObject</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iCs/>
          <w:lang w:val="en-GB"/>
        </w:rPr>
        <w:t>reportOnLeave</w:t>
      </w:r>
      <w:r w:rsidRPr="004B6803">
        <w:rPr>
          <w:lang w:val="en-GB"/>
        </w:rPr>
        <w:t xml:space="preserve"> is set to </w:t>
      </w:r>
      <w:r w:rsidRPr="004B6803">
        <w:rPr>
          <w:i/>
          <w:lang w:val="en-GB"/>
        </w:rPr>
        <w:t>TRUE</w:t>
      </w:r>
      <w:r w:rsidRPr="004B6803">
        <w:rPr>
          <w:lang w:val="en-GB"/>
        </w:rPr>
        <w:t xml:space="preserve"> for the corresponding reporting configuration or if </w:t>
      </w:r>
      <w:r w:rsidRPr="004B6803">
        <w:rPr>
          <w:i/>
          <w:lang w:val="en-GB"/>
        </w:rPr>
        <w:t>a6-R</w:t>
      </w:r>
      <w:r w:rsidRPr="004B6803">
        <w:rPr>
          <w:i/>
          <w:iCs/>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w:t>
      </w:r>
    </w:p>
    <w:p w:rsidR="00985067" w:rsidRPr="004B6803" w:rsidRDefault="00985067" w:rsidP="00985067">
      <w:pPr>
        <w:pStyle w:val="B4"/>
        <w:rPr>
          <w:lang w:val="en-GB"/>
        </w:rPr>
      </w:pPr>
      <w:r w:rsidRPr="004B6803">
        <w:rPr>
          <w:lang w:val="en-GB"/>
        </w:rPr>
        <w:t>4&gt;</w:t>
      </w:r>
      <w:r w:rsidRPr="004B6803">
        <w:rPr>
          <w:lang w:val="en-GB"/>
        </w:rPr>
        <w:tab/>
        <w:t>initiate the measurement reporting procedure, as specified in 5.5.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rPr>
        <w:t>cell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 xml:space="preserve">measId </w:t>
      </w:r>
      <w:r w:rsidRPr="004B6803">
        <w:rPr>
          <w:lang w:val="en-GB"/>
        </w:rPr>
        <w:t>is empty:</w:t>
      </w:r>
    </w:p>
    <w:p w:rsidR="00985067" w:rsidRPr="004B6803" w:rsidRDefault="00985067" w:rsidP="00985067">
      <w:pPr>
        <w:pStyle w:val="B4"/>
        <w:rPr>
          <w:lang w:val="en-GB"/>
        </w:rPr>
      </w:pPr>
      <w:r w:rsidRPr="004B6803">
        <w:rPr>
          <w:lang w:val="en-GB"/>
        </w:rPr>
        <w:t>4&gt;</w:t>
      </w:r>
      <w:r w:rsidRPr="004B6803">
        <w:rPr>
          <w:lang w:val="en-GB"/>
        </w:rPr>
        <w:tab/>
        <w:t xml:space="preserve">remove the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stop the periodical reporting timer for this </w:t>
      </w:r>
      <w:r w:rsidRPr="004B6803">
        <w:rPr>
          <w:i/>
          <w:lang w:val="en-GB"/>
        </w:rPr>
        <w:t>measId</w:t>
      </w:r>
      <w:r w:rsidRPr="004B6803">
        <w:rPr>
          <w:lang w:val="en-GB"/>
        </w:rPr>
        <w:t>, if running;</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w:t>
      </w:r>
      <w:r w:rsidRPr="004B6803">
        <w:rPr>
          <w:lang w:val="en-GB" w:eastAsia="zh-CN"/>
        </w:rPr>
        <w:t>CSI-RS resources</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while the </w:t>
      </w:r>
      <w:r w:rsidRPr="004B6803">
        <w:rPr>
          <w:i/>
          <w:lang w:val="en-GB"/>
        </w:rPr>
        <w:t>VarMeasReportList</w:t>
      </w:r>
      <w:r w:rsidRPr="004B6803">
        <w:rPr>
          <w:lang w:val="en-GB"/>
        </w:rPr>
        <w:t xml:space="preserve"> does not include an measurement reporting entry for this </w:t>
      </w:r>
      <w:r w:rsidRPr="004B6803">
        <w:rPr>
          <w:i/>
          <w:lang w:val="en-GB"/>
        </w:rPr>
        <w:t xml:space="preserve">measId </w:t>
      </w:r>
      <w:r w:rsidRPr="004B6803">
        <w:rPr>
          <w:lang w:val="en-GB"/>
        </w:rPr>
        <w:t xml:space="preserve">(i.e. a first </w:t>
      </w:r>
      <w:r w:rsidRPr="004B6803">
        <w:rPr>
          <w:lang w:val="en-GB" w:eastAsia="zh-CN"/>
        </w:rPr>
        <w:t>CSI-RS resource</w:t>
      </w:r>
      <w:r w:rsidRPr="004B6803">
        <w:rPr>
          <w:lang w:val="en-GB"/>
        </w:rPr>
        <w:t xml:space="preserve"> triggers the even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w:t>
      </w:r>
      <w:r w:rsidRPr="004B6803">
        <w:rPr>
          <w:lang w:val="en-GB" w:eastAsia="zh-CN"/>
        </w:rPr>
        <w:t>CSI-RS resource</w:t>
      </w:r>
      <w:r w:rsidRPr="004B6803">
        <w:rPr>
          <w:lang w:val="en-GB"/>
        </w:rPr>
        <w:t>(s) in</w:t>
      </w:r>
      <w:r w:rsidRPr="004B6803">
        <w:rPr>
          <w:lang w:val="en-GB" w:eastAsia="zh-CN"/>
        </w:rPr>
        <w:t xml:space="preserve"> the </w:t>
      </w:r>
      <w:r w:rsidRPr="004B6803">
        <w:rPr>
          <w:i/>
          <w:lang w:val="en-GB" w:eastAsia="zh-CN"/>
        </w:rPr>
        <w:t>csi-RS-TriggeredList</w:t>
      </w:r>
      <w:r w:rsidRPr="004B6803">
        <w:rPr>
          <w:lang w:val="en-GB" w:eastAsia="zh-CN"/>
        </w:rPr>
        <w:t xml:space="preserve"> defi</w:t>
      </w:r>
      <w:r w:rsidRPr="004B6803">
        <w:rPr>
          <w:lang w:val="en-GB"/>
        </w:rPr>
        <w:t xml:space="preserve">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entry condition applicable for this event, i.e. the event corresponding with the </w:t>
      </w:r>
      <w:r w:rsidRPr="004B6803">
        <w:rPr>
          <w:i/>
          <w:lang w:val="en-GB"/>
        </w:rPr>
        <w:t>eventId</w:t>
      </w:r>
      <w:r w:rsidRPr="004B6803">
        <w:rPr>
          <w:lang w:val="en-GB"/>
        </w:rPr>
        <w:t xml:space="preserve"> of the corresponding </w:t>
      </w:r>
      <w:r w:rsidRPr="004B6803">
        <w:rPr>
          <w:i/>
          <w:lang w:val="en-GB"/>
        </w:rPr>
        <w:t>reportConfig</w:t>
      </w:r>
      <w:r w:rsidRPr="004B6803">
        <w:rPr>
          <w:lang w:val="en-GB"/>
        </w:rPr>
        <w:t xml:space="preserve"> within </w:t>
      </w:r>
      <w:r w:rsidRPr="004B6803">
        <w:rPr>
          <w:i/>
          <w:lang w:val="en-GB"/>
        </w:rPr>
        <w:t>VarMeasConfig</w:t>
      </w:r>
      <w:r w:rsidRPr="004B6803">
        <w:rPr>
          <w:lang w:val="en-GB"/>
        </w:rPr>
        <w:t xml:space="preserve">, is fulfilled for one or more applicable </w:t>
      </w:r>
      <w:r w:rsidRPr="004B6803">
        <w:rPr>
          <w:lang w:val="en-GB" w:eastAsia="zh-CN"/>
        </w:rPr>
        <w:t>CSI-RS resources</w:t>
      </w:r>
      <w:r w:rsidRPr="004B6803">
        <w:rPr>
          <w:lang w:val="en-GB"/>
        </w:rPr>
        <w:t xml:space="preserve"> not included in the </w:t>
      </w:r>
      <w:r w:rsidRPr="004B6803">
        <w:rPr>
          <w:i/>
          <w:lang w:val="en-GB" w:eastAsia="zh-CN"/>
        </w:rPr>
        <w:t>csi-RS-TriggeredList</w:t>
      </w:r>
      <w:r w:rsidRPr="004B6803">
        <w:rPr>
          <w:lang w:val="en-GB"/>
        </w:rPr>
        <w:t xml:space="preserve"> for all measurements after layer 3 filtering taken during </w:t>
      </w:r>
      <w:r w:rsidRPr="004B6803">
        <w:rPr>
          <w:i/>
          <w:lang w:val="en-GB"/>
        </w:rPr>
        <w:t>timeToTrigger</w:t>
      </w:r>
      <w:r w:rsidRPr="004B6803">
        <w:rPr>
          <w:lang w:val="en-GB"/>
        </w:rPr>
        <w:t xml:space="preserve"> defined for this event within the </w:t>
      </w:r>
      <w:r w:rsidRPr="004B6803">
        <w:rPr>
          <w:i/>
          <w:lang w:val="en-GB"/>
        </w:rPr>
        <w:t>VarMeasConfig</w:t>
      </w:r>
      <w:r w:rsidRPr="004B6803">
        <w:rPr>
          <w:lang w:val="en-GB"/>
        </w:rPr>
        <w:t xml:space="preserve"> (i.e. a subsequent </w:t>
      </w:r>
      <w:r w:rsidRPr="004B6803">
        <w:rPr>
          <w:lang w:val="en-GB" w:eastAsia="zh-CN"/>
        </w:rPr>
        <w:t>CSI-RS resource</w:t>
      </w:r>
      <w:r w:rsidRPr="004B6803">
        <w:rPr>
          <w:lang w:val="en-GB"/>
        </w:rPr>
        <w:t xml:space="preserve"> triggers the even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 xml:space="preserve">include the concerned </w:t>
      </w:r>
      <w:r w:rsidRPr="004B6803">
        <w:rPr>
          <w:lang w:val="en-GB" w:eastAsia="zh-CN"/>
        </w:rPr>
        <w:t>CSI-RS resource</w:t>
      </w:r>
      <w:r w:rsidRPr="004B6803">
        <w:rPr>
          <w:lang w:val="en-GB"/>
        </w:rPr>
        <w:t xml:space="preserve">(s)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event</w:t>
      </w:r>
      <w:r w:rsidRPr="004B6803">
        <w:rPr>
          <w:lang w:val="en-GB"/>
        </w:rPr>
        <w:t xml:space="preserve"> and if the leaving condition applicable for this event is fulfilled for one or more of the </w:t>
      </w:r>
      <w:r w:rsidRPr="004B6803">
        <w:rPr>
          <w:lang w:val="en-GB" w:eastAsia="zh-CN"/>
        </w:rPr>
        <w:t>CSI-RS resource</w:t>
      </w:r>
      <w:r w:rsidRPr="004B6803">
        <w:rPr>
          <w:lang w:val="en-GB"/>
        </w:rPr>
        <w:t xml:space="preserve">s included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w:t>
      </w:r>
      <w:r w:rsidRPr="004B6803">
        <w:rPr>
          <w:lang w:val="en-GB"/>
        </w:rPr>
        <w:lastRenderedPageBreak/>
        <w:t xml:space="preserve">this </w:t>
      </w:r>
      <w:r w:rsidRPr="004B6803">
        <w:rPr>
          <w:i/>
          <w:lang w:val="en-GB"/>
        </w:rPr>
        <w:t>measId</w:t>
      </w:r>
      <w:r w:rsidRPr="004B6803">
        <w:rPr>
          <w:lang w:val="en-GB"/>
        </w:rPr>
        <w:t xml:space="preserve"> for all measurements after layer 3 filtering taken during </w:t>
      </w:r>
      <w:r w:rsidRPr="004B6803">
        <w:rPr>
          <w:i/>
          <w:lang w:val="en-GB"/>
        </w:rPr>
        <w:t xml:space="preserve">timeToTrigger </w:t>
      </w:r>
      <w:r w:rsidRPr="004B6803">
        <w:rPr>
          <w:lang w:val="en-GB"/>
        </w:rPr>
        <w:t xml:space="preserve">defined within the </w:t>
      </w:r>
      <w:r w:rsidRPr="004B6803">
        <w:rPr>
          <w:i/>
          <w:noProof/>
          <w:lang w:val="en-GB"/>
        </w:rPr>
        <w:t xml:space="preserve">VarMeasConfig </w:t>
      </w:r>
      <w:r w:rsidRPr="004B6803">
        <w:rPr>
          <w:lang w:val="en-GB"/>
        </w:rPr>
        <w:t>for this event:</w:t>
      </w:r>
    </w:p>
    <w:p w:rsidR="00985067" w:rsidRPr="004B6803" w:rsidRDefault="00985067" w:rsidP="00985067">
      <w:pPr>
        <w:pStyle w:val="B3"/>
        <w:rPr>
          <w:lang w:val="en-GB"/>
        </w:rPr>
      </w:pPr>
      <w:r w:rsidRPr="004B6803">
        <w:rPr>
          <w:lang w:val="en-GB"/>
        </w:rPr>
        <w:t>3&gt;</w:t>
      </w:r>
      <w:r w:rsidRPr="004B6803">
        <w:rPr>
          <w:lang w:val="en-GB"/>
        </w:rPr>
        <w:tab/>
        <w:t xml:space="preserve">remove the concerned </w:t>
      </w:r>
      <w:r w:rsidRPr="004B6803">
        <w:rPr>
          <w:lang w:val="en-GB" w:eastAsia="zh-CN"/>
        </w:rPr>
        <w:t>CSI-RS resource</w:t>
      </w:r>
      <w:r w:rsidRPr="004B6803">
        <w:rPr>
          <w:lang w:val="en-GB"/>
        </w:rPr>
        <w:t xml:space="preserve">(s) in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i/>
          <w:lang w:val="en-GB" w:eastAsia="zh-CN"/>
        </w:rPr>
        <w:t>c1-R</w:t>
      </w:r>
      <w:r w:rsidRPr="004B6803">
        <w:rPr>
          <w:i/>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 or if </w:t>
      </w:r>
      <w:r w:rsidRPr="004B6803">
        <w:rPr>
          <w:i/>
          <w:lang w:val="en-GB" w:eastAsia="zh-CN"/>
        </w:rPr>
        <w:t>c2-R</w:t>
      </w:r>
      <w:r w:rsidRPr="004B6803">
        <w:rPr>
          <w:i/>
          <w:lang w:val="en-GB"/>
        </w:rPr>
        <w:t>eportOnLeave</w:t>
      </w:r>
      <w:r w:rsidRPr="004B6803">
        <w:rPr>
          <w:lang w:val="en-GB"/>
        </w:rPr>
        <w:t xml:space="preserve"> is set to </w:t>
      </w:r>
      <w:r w:rsidRPr="004B6803">
        <w:rPr>
          <w:i/>
          <w:lang w:val="en-GB"/>
        </w:rPr>
        <w:t>TRUE</w:t>
      </w:r>
      <w:r w:rsidRPr="004B6803">
        <w:rPr>
          <w:lang w:val="en-GB"/>
        </w:rPr>
        <w:t xml:space="preserve"> for the corresponding reporting configuration:</w:t>
      </w:r>
    </w:p>
    <w:p w:rsidR="00985067" w:rsidRPr="004B6803" w:rsidRDefault="00985067" w:rsidP="00985067">
      <w:pPr>
        <w:pStyle w:val="B4"/>
        <w:rPr>
          <w:lang w:val="en-GB"/>
        </w:rPr>
      </w:pPr>
      <w:r w:rsidRPr="004B6803">
        <w:rPr>
          <w:lang w:val="en-GB"/>
        </w:rPr>
        <w:t>4&gt;</w:t>
      </w:r>
      <w:r w:rsidRPr="004B6803">
        <w:rPr>
          <w:lang w:val="en-GB"/>
        </w:rPr>
        <w:tab/>
        <w:t>initiate the measurement reporting procedure, as specified in 5.5.5;</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lang w:val="en-GB" w:eastAsia="zh-CN"/>
        </w:rPr>
        <w:t>csi-RS-TriggeredLis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 xml:space="preserve">measId </w:t>
      </w:r>
      <w:r w:rsidRPr="004B6803">
        <w:rPr>
          <w:lang w:val="en-GB"/>
        </w:rPr>
        <w:t>is empty:</w:t>
      </w:r>
    </w:p>
    <w:p w:rsidR="00985067" w:rsidRPr="004B6803" w:rsidRDefault="00985067" w:rsidP="00985067">
      <w:pPr>
        <w:pStyle w:val="B4"/>
        <w:rPr>
          <w:lang w:val="en-GB"/>
        </w:rPr>
      </w:pPr>
      <w:r w:rsidRPr="004B6803">
        <w:rPr>
          <w:lang w:val="en-GB"/>
        </w:rPr>
        <w:t>4&gt;</w:t>
      </w:r>
      <w:r w:rsidRPr="004B6803">
        <w:rPr>
          <w:lang w:val="en-GB"/>
        </w:rPr>
        <w:tab/>
        <w:t xml:space="preserve">remove the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4"/>
        <w:rPr>
          <w:lang w:val="en-GB" w:eastAsia="zh-CN"/>
        </w:rPr>
      </w:pPr>
      <w:r w:rsidRPr="004B6803">
        <w:rPr>
          <w:lang w:val="en-GB"/>
        </w:rPr>
        <w:t>4&gt;</w:t>
      </w:r>
      <w:r w:rsidRPr="004B6803">
        <w:rPr>
          <w:lang w:val="en-GB"/>
        </w:rPr>
        <w:tab/>
        <w:t xml:space="preserve">stop the periodical reporting timer for this </w:t>
      </w:r>
      <w:r w:rsidRPr="004B6803">
        <w:rPr>
          <w:i/>
          <w:lang w:val="en-GB"/>
        </w:rPr>
        <w:t>measId</w:t>
      </w:r>
      <w:r w:rsidRPr="004B6803">
        <w:rPr>
          <w:lang w:val="en-GB"/>
        </w:rPr>
        <w:t>, if running;</w:t>
      </w:r>
    </w:p>
    <w:p w:rsidR="00985067" w:rsidRPr="004B6803" w:rsidRDefault="00985067" w:rsidP="00985067">
      <w:pPr>
        <w:pStyle w:val="B2"/>
        <w:rPr>
          <w:lang w:val="en-GB"/>
        </w:rPr>
      </w:pPr>
      <w:r w:rsidRPr="004B6803">
        <w:rPr>
          <w:lang w:val="en-GB"/>
        </w:rPr>
        <w:t>2&gt;</w:t>
      </w:r>
      <w:r w:rsidRPr="004B6803">
        <w:rPr>
          <w:lang w:val="en-GB"/>
        </w:rPr>
        <w:tab/>
        <w:t xml:space="preserve">if </w:t>
      </w:r>
      <w:r w:rsidRPr="004B6803">
        <w:rPr>
          <w:i/>
          <w:lang w:val="en-GB" w:eastAsia="zh-CN"/>
        </w:rPr>
        <w:t>measRSSI-ReportConfig</w:t>
      </w:r>
      <w:r w:rsidRPr="004B6803">
        <w:rPr>
          <w:lang w:val="en-GB"/>
        </w:rPr>
        <w:t xml:space="preserve"> is</w:t>
      </w:r>
      <w:r w:rsidRPr="004B6803">
        <w:rPr>
          <w:lang w:val="en-GB" w:eastAsia="zh-CN"/>
        </w:rPr>
        <w:t xml:space="preserve"> included</w:t>
      </w:r>
      <w:r w:rsidRPr="004B6803">
        <w:rPr>
          <w:lang w:val="en-GB"/>
        </w:rPr>
        <w:t xml:space="preserve"> and if a (first) measurement result is available:</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 procedure</w:t>
      </w:r>
      <w:r w:rsidRPr="004B6803">
        <w:rPr>
          <w:lang w:val="en-GB"/>
        </w:rPr>
        <w:t xml:space="preserve"> </w:t>
      </w:r>
      <w:r w:rsidRPr="004B6803">
        <w:rPr>
          <w:lang w:val="en-GB" w:eastAsia="ja-JP"/>
        </w:rPr>
        <w:t xml:space="preserve">as specified in 5.5.5 </w:t>
      </w:r>
      <w:r w:rsidRPr="004B6803">
        <w:rPr>
          <w:lang w:val="en-GB"/>
        </w:rPr>
        <w:t xml:space="preserve">immediately </w:t>
      </w:r>
      <w:r w:rsidR="00B20BD0" w:rsidRPr="004B6803">
        <w:rPr>
          <w:lang w:val="en-GB"/>
        </w:rPr>
        <w:t>when</w:t>
      </w:r>
      <w:r w:rsidRPr="004B6803">
        <w:rPr>
          <w:lang w:val="en-GB"/>
        </w:rPr>
        <w:t xml:space="preserve"> RSSI sample value</w:t>
      </w:r>
      <w:r w:rsidR="00B20BD0" w:rsidRPr="004B6803">
        <w:rPr>
          <w:lang w:val="en-GB"/>
        </w:rPr>
        <w:t>s</w:t>
      </w:r>
      <w:r w:rsidRPr="004B6803">
        <w:rPr>
          <w:lang w:val="en-GB"/>
        </w:rPr>
        <w:t xml:space="preserve"> </w:t>
      </w:r>
      <w:r w:rsidR="00B20BD0" w:rsidRPr="004B6803">
        <w:rPr>
          <w:lang w:val="en-GB"/>
        </w:rPr>
        <w:t>are</w:t>
      </w:r>
      <w:r w:rsidRPr="004B6803">
        <w:rPr>
          <w:lang w:val="en-GB"/>
        </w:rPr>
        <w:t xml:space="preserve"> reported by the physical layer</w:t>
      </w:r>
      <w:r w:rsidR="00B20BD0" w:rsidRPr="004B6803">
        <w:rPr>
          <w:lang w:val="en-GB"/>
        </w:rPr>
        <w:t xml:space="preserve"> after the first L1 measurement duration</w:t>
      </w:r>
      <w:r w:rsidRPr="004B6803">
        <w:rPr>
          <w:lang w:val="en-GB" w:eastAsia="ja-JP"/>
        </w:rPr>
        <w:t>;</w:t>
      </w:r>
    </w:p>
    <w:p w:rsidR="00985067" w:rsidRPr="004B6803" w:rsidRDefault="00985067" w:rsidP="00985067">
      <w:pPr>
        <w:pStyle w:val="B2"/>
        <w:rPr>
          <w:lang w:val="en-GB"/>
        </w:rPr>
      </w:pPr>
      <w:r w:rsidRPr="004B6803">
        <w:rPr>
          <w:lang w:val="en-GB"/>
        </w:rPr>
        <w:t>2&gt;</w:t>
      </w:r>
      <w:r w:rsidRPr="004B6803">
        <w:rPr>
          <w:lang w:val="en-GB"/>
        </w:rPr>
        <w:tab/>
      </w:r>
      <w:r w:rsidR="006D3E40" w:rsidRPr="004B6803">
        <w:rPr>
          <w:lang w:val="en-GB" w:eastAsia="zh-CN"/>
        </w:rPr>
        <w:t xml:space="preserve">else </w:t>
      </w:r>
      <w:r w:rsidRPr="004B6803">
        <w:rPr>
          <w:lang w:val="en-GB"/>
        </w:rPr>
        <w:t xml:space="preserve">if the </w:t>
      </w:r>
      <w:r w:rsidRPr="004B6803">
        <w:rPr>
          <w:i/>
          <w:lang w:val="en-GB"/>
        </w:rPr>
        <w:t>purpose</w:t>
      </w:r>
      <w:r w:rsidRPr="004B6803">
        <w:rPr>
          <w:lang w:val="en-GB"/>
        </w:rPr>
        <w:t xml:space="preserve"> is included and set to </w:t>
      </w:r>
      <w:r w:rsidRPr="004B6803">
        <w:rPr>
          <w:i/>
          <w:lang w:val="en-GB"/>
        </w:rPr>
        <w:t>reportStrongestCells</w:t>
      </w:r>
      <w:r w:rsidRPr="004B6803">
        <w:rPr>
          <w:lang w:val="en-GB"/>
        </w:rPr>
        <w:t xml:space="preserve"> or to </w:t>
      </w:r>
      <w:r w:rsidRPr="004B6803">
        <w:rPr>
          <w:i/>
          <w:lang w:val="en-GB"/>
        </w:rPr>
        <w:t>reportStrongestCellsForSON</w:t>
      </w:r>
      <w:r w:rsidRPr="004B6803">
        <w:rPr>
          <w:lang w:val="en-GB"/>
        </w:rPr>
        <w:t xml:space="preserve"> and if a (first) measurement result is available:</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ja-JP"/>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eastAsia="ja-JP"/>
        </w:rPr>
      </w:pPr>
      <w:r w:rsidRPr="004B6803">
        <w:rPr>
          <w:lang w:val="en-GB" w:eastAsia="ja-JP"/>
        </w:rPr>
        <w:t>3&gt;</w:t>
      </w:r>
      <w:r w:rsidRPr="004B6803">
        <w:rPr>
          <w:lang w:val="en-GB" w:eastAsia="ja-JP"/>
        </w:rPr>
        <w:tab/>
        <w:t>i</w:t>
      </w:r>
      <w:r w:rsidRPr="004B6803">
        <w:rPr>
          <w:lang w:val="en-GB"/>
        </w:rPr>
        <w:t xml:space="preserve">f the </w:t>
      </w:r>
      <w:r w:rsidRPr="004B6803">
        <w:rPr>
          <w:i/>
          <w:lang w:val="en-GB"/>
        </w:rPr>
        <w:t>purpose</w:t>
      </w:r>
      <w:r w:rsidRPr="004B6803">
        <w:rPr>
          <w:lang w:val="en-GB"/>
        </w:rPr>
        <w:t xml:space="preserve"> is set to </w:t>
      </w:r>
      <w:r w:rsidRPr="004B6803">
        <w:rPr>
          <w:i/>
          <w:lang w:val="en-GB"/>
        </w:rPr>
        <w:t>reportStrongestCells</w:t>
      </w:r>
      <w:r w:rsidRPr="004B6803">
        <w:rPr>
          <w:i/>
          <w:lang w:val="en-GB" w:eastAsia="ko-KR"/>
        </w:rPr>
        <w:t xml:space="preserve"> </w:t>
      </w:r>
      <w:r w:rsidRPr="004B6803">
        <w:rPr>
          <w:lang w:val="en-GB"/>
        </w:rPr>
        <w:t>and</w:t>
      </w:r>
      <w:r w:rsidRPr="004B6803">
        <w:rPr>
          <w:i/>
          <w:lang w:val="en-GB"/>
        </w:rPr>
        <w:t xml:space="preserve"> reportStrongestCSI-RS</w:t>
      </w:r>
      <w:r w:rsidRPr="004B6803">
        <w:rPr>
          <w:i/>
          <w:lang w:val="en-GB" w:eastAsia="zh-CN"/>
        </w:rPr>
        <w:t>s</w:t>
      </w:r>
      <w:r w:rsidRPr="004B6803">
        <w:rPr>
          <w:i/>
          <w:lang w:val="en-GB"/>
        </w:rPr>
        <w:t xml:space="preserve"> </w:t>
      </w:r>
      <w:r w:rsidRPr="004B6803">
        <w:rPr>
          <w:lang w:val="en-GB"/>
        </w:rPr>
        <w:t xml:space="preserve">is </w:t>
      </w:r>
      <w:r w:rsidRPr="004B6803">
        <w:rPr>
          <w:lang w:val="en-GB" w:eastAsia="zh-CN"/>
        </w:rPr>
        <w:t xml:space="preserve">not </w:t>
      </w:r>
      <w:r w:rsidRPr="004B6803">
        <w:rPr>
          <w:lang w:val="en-GB"/>
        </w:rPr>
        <w:t>included</w:t>
      </w:r>
      <w:r w:rsidRPr="004B6803">
        <w:rPr>
          <w:lang w:val="en-GB" w:eastAsia="ja-JP"/>
        </w:rPr>
        <w:t>:</w:t>
      </w:r>
    </w:p>
    <w:p w:rsidR="00C73225" w:rsidRPr="004B6803" w:rsidRDefault="00C73225" w:rsidP="00C73225">
      <w:pPr>
        <w:pStyle w:val="B4"/>
        <w:rPr>
          <w:lang w:val="en-GB"/>
        </w:rPr>
      </w:pPr>
      <w:r w:rsidRPr="004B6803">
        <w:rPr>
          <w:lang w:val="en-GB"/>
        </w:rPr>
        <w:t>4&gt;</w:t>
      </w:r>
      <w:r w:rsidRPr="004B6803">
        <w:rPr>
          <w:lang w:val="en-GB"/>
        </w:rPr>
        <w:tab/>
        <w:t xml:space="preserve">if the </w:t>
      </w:r>
      <w:r w:rsidRPr="004B6803">
        <w:rPr>
          <w:i/>
          <w:lang w:val="en-GB"/>
        </w:rPr>
        <w:t xml:space="preserve">triggerType </w:t>
      </w:r>
      <w:r w:rsidRPr="004B6803">
        <w:rPr>
          <w:lang w:val="en-GB"/>
        </w:rPr>
        <w:t xml:space="preserve">is set to </w:t>
      </w:r>
      <w:r w:rsidRPr="004B6803">
        <w:rPr>
          <w:i/>
          <w:lang w:val="en-GB"/>
        </w:rPr>
        <w:t>periodical</w:t>
      </w:r>
      <w:r w:rsidRPr="004B6803">
        <w:rPr>
          <w:lang w:val="en-GB"/>
        </w:rPr>
        <w:t xml:space="preserve"> and the corresponding </w:t>
      </w:r>
      <w:r w:rsidRPr="004B6803">
        <w:rPr>
          <w:i/>
          <w:lang w:val="en-GB"/>
        </w:rPr>
        <w:t>reportConfig</w:t>
      </w:r>
      <w:r w:rsidRPr="004B6803">
        <w:rPr>
          <w:lang w:val="en-GB"/>
        </w:rPr>
        <w:t xml:space="preserve"> includes the </w:t>
      </w:r>
      <w:r w:rsidRPr="004B6803">
        <w:rPr>
          <w:i/>
          <w:lang w:val="en-GB"/>
        </w:rPr>
        <w:t>ul-DelayConfig</w:t>
      </w:r>
      <w:r w:rsidRPr="004B6803">
        <w:rPr>
          <w:lang w:val="en-GB"/>
        </w:rPr>
        <w:t>:</w:t>
      </w:r>
    </w:p>
    <w:p w:rsidR="00C73225" w:rsidRPr="004B6803" w:rsidRDefault="00C73225" w:rsidP="00C73225">
      <w:pPr>
        <w:pStyle w:val="B5"/>
        <w:rPr>
          <w:lang w:val="en-GB"/>
        </w:rPr>
      </w:pPr>
      <w:r w:rsidRPr="004B6803">
        <w:rPr>
          <w:lang w:val="en-GB"/>
        </w:rPr>
        <w:t>5&gt;</w:t>
      </w:r>
      <w:r w:rsidRPr="004B6803">
        <w:rPr>
          <w:lang w:val="en-GB"/>
        </w:rPr>
        <w:tab/>
        <w:t>initiate the measurement reporting procedure, as specified in 5.5.5, immediately after a first measurement result is provided by lower layers;</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r>
      <w:r w:rsidR="00C73225" w:rsidRPr="004B6803">
        <w:rPr>
          <w:lang w:val="en-GB" w:eastAsia="ja-JP"/>
        </w:rPr>
        <w:t xml:space="preserve">else </w:t>
      </w:r>
      <w:r w:rsidRPr="004B6803">
        <w:rPr>
          <w:lang w:val="en-GB" w:eastAsia="ja-JP"/>
        </w:rPr>
        <w:t xml:space="preserve">if the </w:t>
      </w:r>
      <w:r w:rsidRPr="004B6803">
        <w:rPr>
          <w:i/>
          <w:lang w:val="en-GB" w:eastAsia="ja-JP"/>
        </w:rPr>
        <w:t>reportAmount</w:t>
      </w:r>
      <w:r w:rsidRPr="004B6803">
        <w:rPr>
          <w:lang w:val="en-GB" w:eastAsia="ja-JP"/>
        </w:rPr>
        <w:t xml:space="preserve"> exceeds 1:</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 procedure,</w:t>
      </w:r>
      <w:r w:rsidRPr="004B6803">
        <w:rPr>
          <w:lang w:val="en-GB"/>
        </w:rPr>
        <w:t xml:space="preserve"> </w:t>
      </w:r>
      <w:r w:rsidRPr="004B6803">
        <w:rPr>
          <w:lang w:val="en-GB" w:eastAsia="ja-JP"/>
        </w:rPr>
        <w:t xml:space="preserve">as specified in 5.5.5, </w:t>
      </w:r>
      <w:r w:rsidRPr="004B6803">
        <w:rPr>
          <w:lang w:val="en-GB"/>
        </w:rPr>
        <w:t>immediately after the quantity to be reported becomes available for the PCell</w:t>
      </w:r>
      <w:r w:rsidRPr="004B6803">
        <w:rPr>
          <w:lang w:val="en-GB" w:eastAsia="ja-JP"/>
        </w:rPr>
        <w:t>;</w:t>
      </w:r>
    </w:p>
    <w:p w:rsidR="00985067" w:rsidRPr="004B6803" w:rsidRDefault="00985067" w:rsidP="00985067">
      <w:pPr>
        <w:pStyle w:val="B4"/>
        <w:rPr>
          <w:lang w:val="en-GB" w:eastAsia="ja-JP"/>
        </w:rPr>
      </w:pPr>
      <w:r w:rsidRPr="004B6803">
        <w:rPr>
          <w:lang w:val="en-GB" w:eastAsia="ja-JP"/>
        </w:rPr>
        <w:t>4&gt;</w:t>
      </w:r>
      <w:r w:rsidRPr="004B6803">
        <w:rPr>
          <w:lang w:val="en-GB" w:eastAsia="ja-JP"/>
        </w:rPr>
        <w:tab/>
        <w:t xml:space="preserve">else (i.e. the </w:t>
      </w:r>
      <w:r w:rsidRPr="004B6803">
        <w:rPr>
          <w:i/>
          <w:lang w:val="en-GB" w:eastAsia="ja-JP"/>
        </w:rPr>
        <w:t>reportAmount</w:t>
      </w:r>
      <w:r w:rsidRPr="004B6803">
        <w:rPr>
          <w:lang w:val="en-GB" w:eastAsia="ja-JP"/>
        </w:rPr>
        <w:t xml:space="preserve"> is equal to 1):</w:t>
      </w:r>
    </w:p>
    <w:p w:rsidR="00985067" w:rsidRPr="004B6803" w:rsidRDefault="00985067" w:rsidP="00985067">
      <w:pPr>
        <w:pStyle w:val="B5"/>
        <w:rPr>
          <w:lang w:val="en-GB" w:eastAsia="ja-JP"/>
        </w:rPr>
      </w:pPr>
      <w:r w:rsidRPr="004B6803">
        <w:rPr>
          <w:lang w:val="en-GB" w:eastAsia="ja-JP"/>
        </w:rPr>
        <w:t>5&gt;</w:t>
      </w:r>
      <w:r w:rsidRPr="004B6803">
        <w:rPr>
          <w:lang w:val="en-GB" w:eastAsia="ja-JP"/>
        </w:rPr>
        <w:tab/>
      </w:r>
      <w:r w:rsidRPr="004B6803">
        <w:rPr>
          <w:lang w:val="en-GB"/>
        </w:rPr>
        <w:t xml:space="preserve">initiate </w:t>
      </w:r>
      <w:r w:rsidRPr="004B6803">
        <w:rPr>
          <w:lang w:val="en-GB" w:eastAsia="ja-JP"/>
        </w:rPr>
        <w:t>the</w:t>
      </w:r>
      <w:r w:rsidRPr="004B6803">
        <w:rPr>
          <w:lang w:val="en-GB"/>
        </w:rPr>
        <w:t xml:space="preserve"> measurement report</w:t>
      </w:r>
      <w:r w:rsidRPr="004B6803">
        <w:rPr>
          <w:lang w:val="en-GB" w:eastAsia="ja-JP"/>
        </w:rPr>
        <w:t>ing</w:t>
      </w:r>
      <w:r w:rsidRPr="004B6803">
        <w:rPr>
          <w:lang w:val="en-GB"/>
        </w:rPr>
        <w:t xml:space="preserve"> </w:t>
      </w:r>
      <w:r w:rsidRPr="004B6803">
        <w:rPr>
          <w:lang w:val="en-GB" w:eastAsia="ja-JP"/>
        </w:rPr>
        <w:t xml:space="preserve">procedure, as specified in 5.5.5, </w:t>
      </w:r>
      <w:r w:rsidRPr="004B6803">
        <w:rPr>
          <w:lang w:val="en-GB"/>
        </w:rPr>
        <w:t>immediately after the quantity to be reported becomes available for the PCell and for the strongest cell among the applicable cells</w:t>
      </w:r>
      <w:r w:rsidRPr="004B6803">
        <w:rPr>
          <w:lang w:val="en-GB" w:eastAsia="ja-JP"/>
        </w:rPr>
        <w:t>, or becomes available for the pair of PCell and the PSCell in case of SSTD measurements;</w:t>
      </w:r>
    </w:p>
    <w:p w:rsidR="00985067" w:rsidRPr="004B6803" w:rsidRDefault="00985067" w:rsidP="00985067">
      <w:pPr>
        <w:pStyle w:val="B3"/>
        <w:rPr>
          <w:lang w:val="en-GB"/>
        </w:rPr>
      </w:pPr>
      <w:r w:rsidRPr="004B6803">
        <w:rPr>
          <w:lang w:val="en-GB" w:eastAsia="ja-JP"/>
        </w:rPr>
        <w:t>3&gt;</w:t>
      </w:r>
      <w:r w:rsidRPr="004B6803">
        <w:rPr>
          <w:lang w:val="en-GB" w:eastAsia="ja-JP"/>
        </w:rPr>
        <w:tab/>
        <w:t>else:</w:t>
      </w:r>
    </w:p>
    <w:p w:rsidR="00985067" w:rsidRPr="004B6803" w:rsidRDefault="00985067" w:rsidP="00985067">
      <w:pPr>
        <w:pStyle w:val="B4"/>
        <w:rPr>
          <w:lang w:val="en-GB"/>
        </w:rPr>
      </w:pPr>
      <w:r w:rsidRPr="004B6803">
        <w:rPr>
          <w:lang w:val="en-GB" w:eastAsia="ja-JP"/>
        </w:rPr>
        <w:t>4</w:t>
      </w:r>
      <w:r w:rsidRPr="004B6803">
        <w:rPr>
          <w:lang w:val="en-GB"/>
        </w:rPr>
        <w:t>&gt;</w:t>
      </w:r>
      <w:r w:rsidRPr="004B6803">
        <w:rPr>
          <w:lang w:val="en-GB"/>
        </w:rPr>
        <w:tab/>
        <w:t>initiate the measurement reporting procedure, as specified in 5.5.5,</w:t>
      </w:r>
      <w:r w:rsidRPr="004B6803">
        <w:rPr>
          <w:lang w:val="en-GB" w:eastAsia="ja-JP"/>
        </w:rPr>
        <w:t xml:space="preserve"> </w:t>
      </w:r>
      <w:r w:rsidRPr="004B6803">
        <w:rPr>
          <w:lang w:val="en-GB"/>
        </w:rPr>
        <w:t>when it has determined the strongest cells on the associated frequency;</w:t>
      </w:r>
    </w:p>
    <w:p w:rsidR="00985067" w:rsidRPr="004B6803" w:rsidRDefault="00985067" w:rsidP="00985067">
      <w:pPr>
        <w:pStyle w:val="B2"/>
        <w:rPr>
          <w:lang w:val="en-GB"/>
        </w:rPr>
      </w:pPr>
      <w:r w:rsidRPr="004B6803">
        <w:rPr>
          <w:lang w:val="en-GB"/>
        </w:rPr>
        <w:t>2&gt;</w:t>
      </w:r>
      <w:r w:rsidRPr="004B6803">
        <w:rPr>
          <w:lang w:val="en-GB"/>
        </w:rPr>
        <w:tab/>
        <w:t xml:space="preserve">upon expiry of the periodical reporting timer for this </w:t>
      </w:r>
      <w:r w:rsidRPr="004B6803">
        <w:rPr>
          <w:i/>
          <w:iCs/>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purpose is</w:t>
      </w:r>
      <w:r w:rsidRPr="004B6803">
        <w:rPr>
          <w:lang w:val="en-GB"/>
        </w:rPr>
        <w:t xml:space="preserve"> included and set to </w:t>
      </w:r>
      <w:r w:rsidRPr="004B6803">
        <w:rPr>
          <w:i/>
          <w:lang w:val="en-GB"/>
        </w:rPr>
        <w:t>reportCGI</w:t>
      </w:r>
      <w:r w:rsidRPr="004B6803">
        <w:rPr>
          <w:lang w:val="en-GB"/>
        </w:rPr>
        <w:t xml:space="preserve"> and if the UE acquired the information needed to set all fields of </w:t>
      </w:r>
      <w:r w:rsidRPr="004B6803">
        <w:rPr>
          <w:i/>
          <w:lang w:val="en-GB"/>
        </w:rPr>
        <w:t>cgi-Info</w:t>
      </w:r>
      <w:r w:rsidRPr="004B6803">
        <w:rPr>
          <w:lang w:val="en-GB"/>
        </w:rPr>
        <w:t xml:space="preserve"> for the requested cell:</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lastRenderedPageBreak/>
        <w:t>3&gt;</w:t>
      </w:r>
      <w:r w:rsidRPr="004B6803">
        <w:rPr>
          <w:lang w:val="en-GB"/>
        </w:rPr>
        <w:tab/>
        <w:t>stop timer T321;</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B2"/>
        <w:rPr>
          <w:lang w:val="en-GB"/>
        </w:rPr>
      </w:pPr>
      <w:r w:rsidRPr="004B6803">
        <w:rPr>
          <w:lang w:val="en-GB"/>
        </w:rPr>
        <w:t>2&gt;</w:t>
      </w:r>
      <w:r w:rsidRPr="004B6803">
        <w:rPr>
          <w:lang w:val="en-GB"/>
        </w:rPr>
        <w:tab/>
        <w:t xml:space="preserve">upon expiry of the T321 for this </w:t>
      </w:r>
      <w:r w:rsidRPr="004B6803">
        <w:rPr>
          <w:i/>
          <w:iCs/>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a measurement reporting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rPr>
        <w:t>numberOfReportsSent</w:t>
      </w:r>
      <w:r w:rsidRPr="004B6803">
        <w:rPr>
          <w:lang w:val="en-GB"/>
        </w:rPr>
        <w:t xml:space="preserve">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to 0;</w:t>
      </w:r>
    </w:p>
    <w:p w:rsidR="00985067" w:rsidRPr="004B6803" w:rsidRDefault="00985067" w:rsidP="00985067">
      <w:pPr>
        <w:pStyle w:val="B3"/>
        <w:rPr>
          <w:lang w:val="en-GB"/>
        </w:rPr>
      </w:pPr>
      <w:r w:rsidRPr="004B6803">
        <w:rPr>
          <w:lang w:val="en-GB"/>
        </w:rPr>
        <w:t>3&gt;</w:t>
      </w:r>
      <w:r w:rsidRPr="004B6803">
        <w:rPr>
          <w:lang w:val="en-GB"/>
        </w:rPr>
        <w:tab/>
        <w:t>initiate the measurement reporting procedure, as specified in 5.5.5;</w:t>
      </w:r>
    </w:p>
    <w:p w:rsidR="00985067" w:rsidRPr="004B6803" w:rsidRDefault="00985067" w:rsidP="00985067">
      <w:pPr>
        <w:pStyle w:val="NO"/>
        <w:rPr>
          <w:lang w:val="en-GB"/>
        </w:rPr>
      </w:pPr>
      <w:r w:rsidRPr="004B6803">
        <w:rPr>
          <w:lang w:val="en-GB"/>
        </w:rPr>
        <w:t>NOTE 2:</w:t>
      </w:r>
      <w:r w:rsidRPr="004B6803">
        <w:rPr>
          <w:lang w:val="en-GB"/>
        </w:rPr>
        <w:tab/>
        <w:t xml:space="preserve">The UE does not stop the periodical reporting with </w:t>
      </w:r>
      <w:r w:rsidRPr="004B6803">
        <w:rPr>
          <w:i/>
          <w:lang w:val="en-GB"/>
        </w:rPr>
        <w:t>triggerType</w:t>
      </w:r>
      <w:r w:rsidRPr="004B6803">
        <w:rPr>
          <w:lang w:val="en-GB"/>
        </w:rPr>
        <w:t xml:space="preserve"> set to </w:t>
      </w:r>
      <w:r w:rsidRPr="004B6803">
        <w:rPr>
          <w:i/>
          <w:lang w:val="en-GB"/>
        </w:rPr>
        <w:t>event</w:t>
      </w:r>
      <w:r w:rsidRPr="004B6803">
        <w:rPr>
          <w:lang w:val="en-GB"/>
        </w:rPr>
        <w:t xml:space="preserve"> or to </w:t>
      </w:r>
      <w:r w:rsidRPr="004B6803">
        <w:rPr>
          <w:i/>
          <w:lang w:val="en-GB"/>
        </w:rPr>
        <w:t>periodical</w:t>
      </w:r>
      <w:r w:rsidRPr="004B6803">
        <w:rPr>
          <w:lang w:val="en-GB"/>
        </w:rPr>
        <w:t xml:space="preserve"> while the corresponding measurement is not performed due to the PCell RSRP being equal to or better than </w:t>
      </w:r>
      <w:r w:rsidRPr="004B6803">
        <w:rPr>
          <w:i/>
          <w:lang w:val="en-GB"/>
        </w:rPr>
        <w:t>s-Measure</w:t>
      </w:r>
      <w:r w:rsidRPr="004B6803">
        <w:rPr>
          <w:lang w:val="en-GB"/>
        </w:rPr>
        <w:t xml:space="preserve"> or due to the measurement gap not being setup.</w:t>
      </w:r>
    </w:p>
    <w:p w:rsidR="00985067" w:rsidRPr="004B6803" w:rsidRDefault="00985067" w:rsidP="00985067">
      <w:pPr>
        <w:pStyle w:val="NO"/>
        <w:rPr>
          <w:lang w:val="en-GB"/>
        </w:rPr>
      </w:pPr>
      <w:r w:rsidRPr="004B6803">
        <w:rPr>
          <w:lang w:val="en-GB"/>
        </w:rPr>
        <w:t>NOTE 3:</w:t>
      </w:r>
      <w:r w:rsidRPr="004B6803">
        <w:rPr>
          <w:lang w:val="en-GB"/>
        </w:rPr>
        <w:tab/>
        <w:t>If the UE is configured with DRX, the UE may delay the measurement reporting for event triggered and periodical triggered measurements until the Active Time, which is defined in TS 36.321 [6].</w:t>
      </w:r>
    </w:p>
    <w:p w:rsidR="00985067" w:rsidRPr="004B6803" w:rsidRDefault="00985067" w:rsidP="00985067">
      <w:pPr>
        <w:pStyle w:val="Heading4"/>
        <w:rPr>
          <w:lang w:val="en-GB"/>
        </w:rPr>
      </w:pPr>
      <w:bookmarkStart w:id="750" w:name="_Toc12655461"/>
      <w:bookmarkStart w:id="751" w:name="_Toc29323197"/>
      <w:bookmarkStart w:id="752" w:name="_Toc52553724"/>
      <w:r w:rsidRPr="004B6803">
        <w:rPr>
          <w:lang w:val="en-GB"/>
        </w:rPr>
        <w:t>5.5.4.2</w:t>
      </w:r>
      <w:r w:rsidRPr="004B6803">
        <w:rPr>
          <w:lang w:val="en-GB"/>
        </w:rPr>
        <w:tab/>
        <w:t>Event A1 (Serving becomes better than threshold)</w:t>
      </w:r>
      <w:bookmarkEnd w:id="750"/>
      <w:bookmarkEnd w:id="751"/>
      <w:bookmarkEnd w:id="75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1-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1-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primary or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r w:rsidRPr="004B6803">
        <w:rPr>
          <w:lang w:eastAsia="ko-KR"/>
        </w:rPr>
        <w:t>Inequality</w:t>
      </w:r>
      <w:r w:rsidRPr="004B6803">
        <w:t xml:space="preserve"> A1-1 (Entering condition)</w:t>
      </w:r>
    </w:p>
    <w:p w:rsidR="00985067" w:rsidRPr="004B6803" w:rsidRDefault="00985067" w:rsidP="00985067">
      <w:pPr>
        <w:pStyle w:val="EQ"/>
        <w:rPr>
          <w:noProof w:val="0"/>
        </w:rPr>
      </w:pPr>
      <w:r w:rsidRPr="004B6803">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71355752" r:id="rId65"/>
        </w:object>
      </w:r>
    </w:p>
    <w:p w:rsidR="00985067" w:rsidRPr="004B6803" w:rsidRDefault="00985067" w:rsidP="00985067">
      <w:r w:rsidRPr="004B6803">
        <w:rPr>
          <w:lang w:eastAsia="ko-KR"/>
        </w:rPr>
        <w:t>Inequality</w:t>
      </w:r>
      <w:r w:rsidRPr="004B6803">
        <w:t xml:space="preserve"> A1-2 (Leaving condition)</w:t>
      </w:r>
    </w:p>
    <w:p w:rsidR="00985067" w:rsidRPr="004B6803" w:rsidRDefault="00985067" w:rsidP="00985067">
      <w:pPr>
        <w:pStyle w:val="EQ"/>
        <w:rPr>
          <w:noProof w:val="0"/>
        </w:rPr>
      </w:pPr>
      <w:r w:rsidRPr="004B6803">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71355753" r:id="rId67"/>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bookmarkStart w:id="753" w:name="OLE_LINK39"/>
      <w:bookmarkStart w:id="754" w:name="OLE_LINK53"/>
      <w:r w:rsidRPr="004B6803">
        <w:rPr>
          <w:i/>
          <w:lang w:val="en-GB"/>
        </w:rPr>
        <w:t>hysteresis</w:t>
      </w:r>
      <w:r w:rsidRPr="004B6803">
        <w:rPr>
          <w:lang w:val="en-GB"/>
        </w:rPr>
        <w:t xml:space="preserve"> </w:t>
      </w:r>
      <w:bookmarkEnd w:id="753"/>
      <w:bookmarkEnd w:id="754"/>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1-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s </w:t>
      </w:r>
      <w:r w:rsidRPr="004B6803">
        <w:rPr>
          <w:lang w:val="en-GB"/>
        </w:rPr>
        <w:t xml:space="preserve">is expressed in dBm </w:t>
      </w:r>
      <w:r w:rsidRPr="004B6803">
        <w:rPr>
          <w:lang w:val="en-GB" w:eastAsia="ko-KR"/>
        </w:rPr>
        <w:t>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Hys is</w:t>
      </w:r>
      <w:r w:rsidRPr="004B6803">
        <w:rPr>
          <w:lang w:val="en-GB"/>
        </w:rPr>
        <w:t xml:space="preserv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s</w:t>
      </w:r>
      <w:r w:rsidRPr="004B6803">
        <w:t>.</w:t>
      </w:r>
    </w:p>
    <w:p w:rsidR="00985067" w:rsidRPr="004B6803" w:rsidRDefault="00985067" w:rsidP="00985067">
      <w:pPr>
        <w:pStyle w:val="Heading4"/>
        <w:rPr>
          <w:lang w:val="en-GB"/>
        </w:rPr>
      </w:pPr>
      <w:bookmarkStart w:id="755" w:name="_Toc12655462"/>
      <w:bookmarkStart w:id="756" w:name="_Toc29323198"/>
      <w:bookmarkStart w:id="757" w:name="_Toc52553725"/>
      <w:r w:rsidRPr="004B6803">
        <w:rPr>
          <w:lang w:val="en-GB"/>
        </w:rPr>
        <w:t>5.5.4.3</w:t>
      </w:r>
      <w:r w:rsidRPr="004B6803">
        <w:rPr>
          <w:lang w:val="en-GB"/>
        </w:rPr>
        <w:tab/>
        <w:t>Event A2 (Serving becomes worse than threshold)</w:t>
      </w:r>
      <w:bookmarkEnd w:id="755"/>
      <w:bookmarkEnd w:id="756"/>
      <w:bookmarkEnd w:id="75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2-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2-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primary or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r w:rsidRPr="004B6803">
        <w:rPr>
          <w:lang w:eastAsia="ko-KR"/>
        </w:rPr>
        <w:t>Inequality</w:t>
      </w:r>
      <w:r w:rsidRPr="004B6803">
        <w:t xml:space="preserve"> A2-1 (Entering condition)</w:t>
      </w:r>
    </w:p>
    <w:p w:rsidR="00985067" w:rsidRPr="004B6803" w:rsidRDefault="00985067" w:rsidP="00985067">
      <w:pPr>
        <w:pStyle w:val="EQ"/>
      </w:pPr>
      <w:r w:rsidRPr="004B6803">
        <w:rPr>
          <w:position w:val="-10"/>
        </w:rPr>
        <w:object w:dxaOrig="1880" w:dyaOrig="320">
          <v:shape id="_x0000_i1054" type="#_x0000_t75" style="width:1in;height:12.75pt" o:ole="">
            <v:imagedata r:id="rId66" o:title=""/>
          </v:shape>
          <o:OLEObject Type="Embed" ProgID="Equation.3" ShapeID="_x0000_i1054" DrawAspect="Content" ObjectID="_1671355754" r:id="rId68"/>
        </w:object>
      </w:r>
    </w:p>
    <w:p w:rsidR="00985067" w:rsidRPr="004B6803" w:rsidRDefault="00985067" w:rsidP="00985067">
      <w:r w:rsidRPr="004B6803">
        <w:rPr>
          <w:lang w:eastAsia="ko-KR"/>
        </w:rPr>
        <w:t>Inequality</w:t>
      </w:r>
      <w:r w:rsidRPr="004B6803">
        <w:t xml:space="preserve"> A2-2 (Leaving condition)</w:t>
      </w:r>
    </w:p>
    <w:p w:rsidR="00985067" w:rsidRPr="004B6803" w:rsidRDefault="00985067" w:rsidP="00985067">
      <w:pPr>
        <w:pStyle w:val="EQ"/>
      </w:pPr>
      <w:r w:rsidRPr="004B6803">
        <w:rPr>
          <w:position w:val="-10"/>
        </w:rPr>
        <w:object w:dxaOrig="1880" w:dyaOrig="320">
          <v:shape id="_x0000_i1055" type="#_x0000_t75" style="width:1in;height:12.75pt" o:ole="" fillcolor="yellow">
            <v:imagedata r:id="rId64" o:title=""/>
          </v:shape>
          <o:OLEObject Type="Embed" ProgID="Equation.3" ShapeID="_x0000_i1055" DrawAspect="Content" ObjectID="_1671355755" r:id="rId6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2-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s </w:t>
      </w:r>
      <w:r w:rsidRPr="004B6803">
        <w:rPr>
          <w:lang w:val="en-GB"/>
        </w:rPr>
        <w:t>is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Hys </w:t>
      </w:r>
      <w:r w:rsidRPr="004B6803">
        <w:rPr>
          <w:lang w:val="en-GB"/>
        </w:rPr>
        <w:t>is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s</w:t>
      </w:r>
      <w:r w:rsidRPr="004B6803">
        <w:t>.</w:t>
      </w:r>
    </w:p>
    <w:p w:rsidR="00985067" w:rsidRPr="004B6803" w:rsidRDefault="00985067" w:rsidP="00985067">
      <w:pPr>
        <w:pStyle w:val="Heading4"/>
        <w:rPr>
          <w:lang w:val="en-GB"/>
        </w:rPr>
      </w:pPr>
      <w:bookmarkStart w:id="758" w:name="OLE_LINK103"/>
      <w:bookmarkStart w:id="759" w:name="OLE_LINK104"/>
      <w:bookmarkStart w:id="760" w:name="_Toc12655463"/>
      <w:bookmarkStart w:id="761" w:name="_Toc29323199"/>
      <w:bookmarkStart w:id="762" w:name="_Toc52553726"/>
      <w:r w:rsidRPr="004B6803">
        <w:rPr>
          <w:lang w:val="en-GB"/>
        </w:rPr>
        <w:t>5.5.4.4</w:t>
      </w:r>
      <w:bookmarkEnd w:id="758"/>
      <w:bookmarkEnd w:id="759"/>
      <w:r w:rsidRPr="004B6803">
        <w:rPr>
          <w:lang w:val="en-GB"/>
        </w:rPr>
        <w:tab/>
        <w:t>Event A3 (Neighbour becomes offset better than PCell/ PSCell)</w:t>
      </w:r>
      <w:bookmarkEnd w:id="760"/>
      <w:bookmarkEnd w:id="761"/>
      <w:bookmarkEnd w:id="76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3-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3-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usePSCell</w:t>
      </w:r>
      <w:r w:rsidRPr="004B6803">
        <w:rPr>
          <w:lang w:val="en-GB"/>
        </w:rPr>
        <w:t xml:space="preserve"> of the corresponding </w:t>
      </w:r>
      <w:r w:rsidRPr="004B6803">
        <w:rPr>
          <w:i/>
          <w:lang w:val="en-GB"/>
        </w:rPr>
        <w:t>reportConfig</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use the PSCell for </w:t>
      </w:r>
      <w:r w:rsidRPr="004B6803">
        <w:rPr>
          <w:i/>
          <w:lang w:val="en-GB"/>
        </w:rPr>
        <w:t>Mp</w:t>
      </w:r>
      <w:r w:rsidRPr="004B6803">
        <w:rPr>
          <w:lang w:val="en-GB"/>
        </w:rPr>
        <w:t xml:space="preserve">, </w:t>
      </w:r>
      <w:r w:rsidRPr="004B6803">
        <w:rPr>
          <w:i/>
          <w:lang w:val="en-GB"/>
        </w:rPr>
        <w:t>Ofp and Ocp</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the PCell for </w:t>
      </w:r>
      <w:r w:rsidRPr="004B6803">
        <w:rPr>
          <w:i/>
          <w:lang w:val="en-GB"/>
        </w:rPr>
        <w:t>Mp</w:t>
      </w:r>
      <w:r w:rsidRPr="004B6803">
        <w:rPr>
          <w:lang w:val="en-GB"/>
        </w:rPr>
        <w:t xml:space="preserve">, </w:t>
      </w:r>
      <w:r w:rsidRPr="004B6803">
        <w:rPr>
          <w:i/>
          <w:lang w:val="en-GB"/>
        </w:rPr>
        <w:t>Ofp and Ocp</w:t>
      </w:r>
      <w:r w:rsidRPr="004B6803">
        <w:rPr>
          <w:lang w:val="en-GB"/>
        </w:rPr>
        <w:t>;</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cell(s) that triggers the event is on the frequency indicated in the associated </w:t>
      </w:r>
      <w:r w:rsidRPr="004B6803">
        <w:rPr>
          <w:i/>
          <w:lang w:val="en-GB" w:eastAsia="ko-KR"/>
        </w:rPr>
        <w:t>measObject</w:t>
      </w:r>
      <w:r w:rsidRPr="004B6803">
        <w:rPr>
          <w:lang w:val="en-GB" w:eastAsia="ko-KR"/>
        </w:rPr>
        <w:t xml:space="preserve"> which may be different from the frequency used by the PCell/ PSCell.</w:t>
      </w:r>
    </w:p>
    <w:p w:rsidR="00985067" w:rsidRPr="004B6803" w:rsidRDefault="00985067" w:rsidP="00985067">
      <w:r w:rsidRPr="004B6803">
        <w:rPr>
          <w:lang w:eastAsia="ko-KR"/>
        </w:rPr>
        <w:t>Inequality</w:t>
      </w:r>
      <w:r w:rsidRPr="004B6803">
        <w:t xml:space="preserve"> A3-1 (Entering condition)</w:t>
      </w:r>
    </w:p>
    <w:p w:rsidR="00985067" w:rsidRPr="004B6803" w:rsidRDefault="00985067" w:rsidP="00985067">
      <w:pPr>
        <w:pStyle w:val="EQ"/>
        <w:rPr>
          <w:noProof w:val="0"/>
        </w:rPr>
      </w:pPr>
      <w:r w:rsidRPr="004B6803">
        <w:rPr>
          <w:position w:val="-10"/>
        </w:rPr>
        <w:object w:dxaOrig="4520" w:dyaOrig="320">
          <v:shape id="_x0000_i1056" type="#_x0000_t75" style="width:174pt;height:12.75pt" o:ole="" fillcolor="window">
            <v:imagedata r:id="rId70" o:title=""/>
          </v:shape>
          <o:OLEObject Type="Embed" ProgID="Equation.3" ShapeID="_x0000_i1056" DrawAspect="Content" ObjectID="_1671355756" r:id="rId71"/>
        </w:object>
      </w:r>
    </w:p>
    <w:p w:rsidR="00985067" w:rsidRPr="004B6803" w:rsidRDefault="00985067" w:rsidP="00985067">
      <w:r w:rsidRPr="004B6803">
        <w:rPr>
          <w:lang w:eastAsia="ko-KR"/>
        </w:rPr>
        <w:t>Inequality</w:t>
      </w:r>
      <w:r w:rsidRPr="004B6803">
        <w:t xml:space="preserve"> A3-2 (Leaving condition)</w:t>
      </w:r>
    </w:p>
    <w:p w:rsidR="00985067" w:rsidRPr="004B6803" w:rsidRDefault="00985067" w:rsidP="00985067">
      <w:pPr>
        <w:pStyle w:val="EQ"/>
        <w:rPr>
          <w:noProof w:val="0"/>
        </w:rPr>
      </w:pPr>
      <w:r w:rsidRPr="004B6803">
        <w:rPr>
          <w:position w:val="-10"/>
        </w:rPr>
        <w:object w:dxaOrig="4520" w:dyaOrig="320">
          <v:shape id="_x0000_i1057" type="#_x0000_t75" style="width:174pt;height:12.75pt" o:ole="" fillcolor="window">
            <v:imagedata r:id="rId72" o:title=""/>
          </v:shape>
          <o:OLEObject Type="Embed" ProgID="Equation.3" ShapeID="_x0000_i1057" DrawAspect="Content" ObjectID="_1671355757" r:id="rId73"/>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w:t>
      </w:r>
      <w:r w:rsidRPr="004B6803">
        <w:rPr>
          <w:lang w:val="en-GB" w:eastAsia="ko-KR"/>
        </w:rPr>
        <w:t>/ PSCell</w:t>
      </w:r>
      <w:r w:rsidRPr="004B6803">
        <w:rPr>
          <w:lang w:val="en-GB"/>
        </w:rPr>
        <w:t>, not taking into account any offsets.</w:t>
      </w:r>
    </w:p>
    <w:p w:rsidR="00985067" w:rsidRPr="004B6803" w:rsidRDefault="00985067" w:rsidP="00985067">
      <w:pPr>
        <w:pStyle w:val="B1"/>
        <w:rPr>
          <w:lang w:val="en-GB"/>
        </w:rPr>
      </w:pPr>
      <w:r w:rsidRPr="004B6803">
        <w:rPr>
          <w:b/>
          <w:i/>
          <w:lang w:val="en-GB"/>
        </w:rPr>
        <w:t xml:space="preserve">Ofp </w:t>
      </w:r>
      <w:r w:rsidRPr="004B6803">
        <w:rPr>
          <w:lang w:val="en-GB"/>
        </w:rPr>
        <w:t xml:space="preserve">is the frequency specific offset of the frequency of the PCell/ PSCell (i.e. </w:t>
      </w:r>
      <w:r w:rsidRPr="004B6803">
        <w:rPr>
          <w:i/>
          <w:lang w:val="en-GB"/>
        </w:rPr>
        <w:t>offsetFreq</w:t>
      </w:r>
      <w:r w:rsidRPr="004B6803">
        <w:rPr>
          <w:lang w:val="en-GB"/>
        </w:rPr>
        <w:t xml:space="preserve"> as defined within </w:t>
      </w:r>
      <w:r w:rsidRPr="004B6803">
        <w:rPr>
          <w:i/>
          <w:lang w:val="en-GB"/>
        </w:rPr>
        <w:t xml:space="preserve">measObjectEUTRA </w:t>
      </w:r>
      <w:r w:rsidRPr="004B6803">
        <w:rPr>
          <w:lang w:val="en-GB"/>
        </w:rPr>
        <w:t>corresponding to the frequency of the PCell/ PSCell).</w:t>
      </w:r>
    </w:p>
    <w:p w:rsidR="00985067" w:rsidRPr="004B6803" w:rsidRDefault="00985067" w:rsidP="00985067">
      <w:pPr>
        <w:pStyle w:val="B1"/>
        <w:rPr>
          <w:lang w:val="en-GB"/>
        </w:rPr>
      </w:pPr>
      <w:r w:rsidRPr="004B6803">
        <w:rPr>
          <w:b/>
          <w:i/>
          <w:lang w:val="en-GB"/>
        </w:rPr>
        <w:t xml:space="preserve">Ocp </w:t>
      </w:r>
      <w:r w:rsidRPr="004B6803">
        <w:rPr>
          <w:lang w:val="en-GB"/>
        </w:rPr>
        <w:t>is the cell specific offset of the PCell</w:t>
      </w:r>
      <w:r w:rsidRPr="004B6803">
        <w:rPr>
          <w:lang w:val="en-GB" w:eastAsia="ko-KR"/>
        </w:rPr>
        <w:t>/ PSCell</w:t>
      </w:r>
      <w:r w:rsidRPr="004B6803">
        <w:rPr>
          <w:lang w:val="en-GB"/>
        </w:rPr>
        <w:t xml:space="preserve"> (i.e. </w:t>
      </w:r>
      <w:r w:rsidRPr="004B6803">
        <w:rPr>
          <w:i/>
          <w:lang w:val="en-GB"/>
        </w:rPr>
        <w:t>cellIndividualOffset</w:t>
      </w:r>
      <w:r w:rsidRPr="004B6803">
        <w:rPr>
          <w:lang w:val="en-GB"/>
        </w:rPr>
        <w:t xml:space="preserve"> as defined within </w:t>
      </w:r>
      <w:r w:rsidRPr="004B6803">
        <w:rPr>
          <w:i/>
          <w:noProof/>
          <w:lang w:val="en-GB"/>
        </w:rPr>
        <w:t>measObjectEUTRA</w:t>
      </w:r>
      <w:r w:rsidRPr="004B6803">
        <w:rPr>
          <w:lang w:val="en-GB"/>
        </w:rPr>
        <w:t xml:space="preserve"> corresponding to the frequency of the PCell/ PSCell), and is set to zero if not configured for the PCell</w:t>
      </w:r>
      <w:r w:rsidRPr="004B6803">
        <w:rPr>
          <w:lang w:val="en-GB" w:eastAsia="ko-KR"/>
        </w:rPr>
        <w:t>/ PSCell</w:t>
      </w:r>
      <w:r w:rsidRPr="004B6803">
        <w:rPr>
          <w:lang w:val="en-GB"/>
        </w:rPr>
        <w:t>.</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lastRenderedPageBreak/>
        <w:t>Off</w:t>
      </w:r>
      <w:r w:rsidRPr="004B6803">
        <w:rPr>
          <w:lang w:val="en-GB"/>
        </w:rPr>
        <w:t xml:space="preserve"> is the offset parameter for this event (i.e. </w:t>
      </w:r>
      <w:r w:rsidRPr="004B6803">
        <w:rPr>
          <w:i/>
          <w:lang w:val="en-GB"/>
        </w:rPr>
        <w:t xml:space="preserve">a3-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 xml:space="preserve">Mn, Mp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7E39C1">
      <w:pPr>
        <w:pStyle w:val="B1"/>
        <w:rPr>
          <w:lang w:val="en-GB"/>
        </w:rPr>
      </w:pPr>
      <w:r w:rsidRPr="004B6803">
        <w:rPr>
          <w:b/>
          <w:i/>
          <w:lang w:val="en-GB"/>
        </w:rPr>
        <w:t>Ofn</w:t>
      </w:r>
      <w:r w:rsidRPr="004B6803">
        <w:rPr>
          <w:lang w:val="en-GB"/>
        </w:rPr>
        <w:t xml:space="preserve">, </w:t>
      </w:r>
      <w:r w:rsidRPr="004B6803">
        <w:rPr>
          <w:b/>
          <w:i/>
          <w:lang w:val="en-GB"/>
        </w:rPr>
        <w:t>Ocn</w:t>
      </w:r>
      <w:r w:rsidRPr="004B6803">
        <w:rPr>
          <w:lang w:val="en-GB"/>
        </w:rPr>
        <w:t xml:space="preserve">, </w:t>
      </w:r>
      <w:r w:rsidRPr="004B6803">
        <w:rPr>
          <w:b/>
          <w:i/>
          <w:lang w:val="en-GB"/>
        </w:rPr>
        <w:t>Ofp</w:t>
      </w:r>
      <w:r w:rsidRPr="004B6803">
        <w:rPr>
          <w:lang w:val="en-GB"/>
        </w:rPr>
        <w:t xml:space="preserve">, </w:t>
      </w:r>
      <w:r w:rsidRPr="004B6803">
        <w:rPr>
          <w:b/>
          <w:i/>
          <w:lang w:val="en-GB"/>
        </w:rPr>
        <w:t>Ocp</w:t>
      </w:r>
      <w:r w:rsidRPr="004B6803">
        <w:rPr>
          <w:lang w:val="en-GB"/>
        </w:rPr>
        <w:t xml:space="preserve">, </w:t>
      </w:r>
      <w:r w:rsidRPr="004B6803">
        <w:rPr>
          <w:b/>
          <w:i/>
          <w:lang w:val="en-GB"/>
        </w:rPr>
        <w:t>Hys</w:t>
      </w:r>
      <w:r w:rsidRPr="004B6803">
        <w:rPr>
          <w:lang w:val="en-GB"/>
        </w:rPr>
        <w:t xml:space="preserve">, </w:t>
      </w:r>
      <w:r w:rsidRPr="004B6803">
        <w:rPr>
          <w:b/>
          <w:i/>
          <w:lang w:val="en-GB"/>
        </w:rPr>
        <w:t>Off</w:t>
      </w:r>
      <w:r w:rsidRPr="004B6803">
        <w:rPr>
          <w:lang w:val="en-GB"/>
        </w:rPr>
        <w:t xml:space="preserve"> are expressed in dB.</w:t>
      </w:r>
    </w:p>
    <w:p w:rsidR="00985067" w:rsidRPr="004B6803" w:rsidRDefault="00985067" w:rsidP="00985067">
      <w:pPr>
        <w:pStyle w:val="Heading4"/>
        <w:rPr>
          <w:lang w:val="en-GB"/>
        </w:rPr>
      </w:pPr>
      <w:bookmarkStart w:id="763" w:name="_Toc12655464"/>
      <w:bookmarkStart w:id="764" w:name="_Toc29323200"/>
      <w:bookmarkStart w:id="765" w:name="_Toc52553727"/>
      <w:r w:rsidRPr="004B6803">
        <w:rPr>
          <w:lang w:val="en-GB"/>
        </w:rPr>
        <w:t>5.5.4.5</w:t>
      </w:r>
      <w:r w:rsidRPr="004B6803">
        <w:rPr>
          <w:lang w:val="en-GB"/>
        </w:rPr>
        <w:tab/>
        <w:t>Event A4 (Neighbour becomes better than threshold)</w:t>
      </w:r>
      <w:bookmarkEnd w:id="763"/>
      <w:bookmarkEnd w:id="764"/>
      <w:bookmarkEnd w:id="76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4-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4-2, as specified below, is fulfilled;</w:t>
      </w:r>
    </w:p>
    <w:p w:rsidR="00985067" w:rsidRPr="004B6803" w:rsidRDefault="00985067" w:rsidP="00985067">
      <w:r w:rsidRPr="004B6803">
        <w:rPr>
          <w:lang w:eastAsia="ko-KR"/>
        </w:rPr>
        <w:t>Inequality</w:t>
      </w:r>
      <w:r w:rsidRPr="004B6803">
        <w:t xml:space="preserve"> A4-1 (Entering condition)</w:t>
      </w:r>
    </w:p>
    <w:p w:rsidR="00985067" w:rsidRPr="004B6803" w:rsidRDefault="00985067" w:rsidP="00985067">
      <w:pPr>
        <w:pStyle w:val="EQ"/>
        <w:rPr>
          <w:noProof w:val="0"/>
        </w:rPr>
      </w:pPr>
      <w:r w:rsidRPr="004B6803">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71355758" r:id="rId75"/>
        </w:object>
      </w:r>
    </w:p>
    <w:p w:rsidR="00985067" w:rsidRPr="004B6803" w:rsidRDefault="00985067" w:rsidP="00985067">
      <w:r w:rsidRPr="004B6803">
        <w:rPr>
          <w:lang w:eastAsia="ko-KR"/>
        </w:rPr>
        <w:t>Inequality</w:t>
      </w:r>
      <w:r w:rsidRPr="004B6803">
        <w:t xml:space="preserve"> A4-2 (Leaving condition)</w:t>
      </w:r>
    </w:p>
    <w:p w:rsidR="00985067" w:rsidRPr="004B6803" w:rsidRDefault="00985067" w:rsidP="00985067">
      <w:pPr>
        <w:pStyle w:val="EQ"/>
        <w:rPr>
          <w:noProof w:val="0"/>
        </w:rPr>
      </w:pPr>
      <w:r w:rsidRPr="004B6803">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71355759" r:id="rId77"/>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a4-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n </w:t>
      </w:r>
      <w:r w:rsidRPr="004B6803">
        <w:rPr>
          <w:lang w:val="en-GB"/>
        </w:rPr>
        <w:t>is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Ofn, Ocn, Hys </w:t>
      </w:r>
      <w:r w:rsidRPr="004B6803">
        <w:rPr>
          <w:lang w:val="en-GB"/>
        </w:rPr>
        <w:t>ar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66" w:name="_Toc12655465"/>
      <w:bookmarkStart w:id="767" w:name="_Toc29323201"/>
      <w:bookmarkStart w:id="768" w:name="_Toc52553728"/>
      <w:r w:rsidRPr="004B6803">
        <w:rPr>
          <w:lang w:val="en-GB"/>
        </w:rPr>
        <w:t>5.5.4.6</w:t>
      </w:r>
      <w:r w:rsidRPr="004B6803">
        <w:rPr>
          <w:lang w:val="en-GB"/>
        </w:rPr>
        <w:tab/>
        <w:t>Event A5 (PCell/ PSCell becomes worse than threshold1 and neighbour becomes better than threshold2)</w:t>
      </w:r>
      <w:bookmarkEnd w:id="766"/>
      <w:bookmarkEnd w:id="767"/>
      <w:bookmarkEnd w:id="76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both condition A5-1 and condition A5-2, as specified below, are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5-3 or condition A5-4, i.e. at least one of the two, as specified below, is fulfilled;</w:t>
      </w:r>
    </w:p>
    <w:p w:rsidR="00985067" w:rsidRPr="004B6803" w:rsidRDefault="00985067" w:rsidP="00985067">
      <w:pPr>
        <w:pStyle w:val="B1"/>
        <w:rPr>
          <w:lang w:val="en-GB"/>
        </w:rPr>
      </w:pPr>
      <w:bookmarkStart w:id="769" w:name="OLE_LINK130"/>
      <w:bookmarkStart w:id="770" w:name="OLE_LINK131"/>
      <w:r w:rsidRPr="004B6803">
        <w:rPr>
          <w:lang w:val="en-GB"/>
        </w:rPr>
        <w:t>1&gt;</w:t>
      </w:r>
      <w:r w:rsidRPr="004B6803">
        <w:rPr>
          <w:lang w:val="en-GB"/>
        </w:rPr>
        <w:tab/>
        <w:t xml:space="preserve">if </w:t>
      </w:r>
      <w:r w:rsidRPr="004B6803">
        <w:rPr>
          <w:i/>
          <w:lang w:val="en-GB"/>
        </w:rPr>
        <w:t>usePSCell</w:t>
      </w:r>
      <w:r w:rsidRPr="004B6803">
        <w:rPr>
          <w:lang w:val="en-GB"/>
        </w:rPr>
        <w:t xml:space="preserve"> of the corresponding </w:t>
      </w:r>
      <w:r w:rsidRPr="004B6803">
        <w:rPr>
          <w:i/>
          <w:lang w:val="en-GB"/>
        </w:rPr>
        <w:t>reportConfig</w:t>
      </w:r>
      <w:r w:rsidRPr="004B6803">
        <w:rPr>
          <w:lang w:val="en-GB"/>
        </w:rPr>
        <w:t xml:space="preserve"> is set to </w:t>
      </w:r>
      <w:r w:rsidRPr="004B6803">
        <w:rPr>
          <w:i/>
          <w:lang w:val="en-GB"/>
        </w:rPr>
        <w:t>tru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use the PSCell for </w:t>
      </w:r>
      <w:r w:rsidRPr="004B6803">
        <w:rPr>
          <w:i/>
          <w:lang w:val="en-GB"/>
        </w:rPr>
        <w:t>Mp</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use the PCell for </w:t>
      </w:r>
      <w:r w:rsidRPr="004B6803">
        <w:rPr>
          <w:i/>
          <w:lang w:val="en-GB"/>
        </w:rPr>
        <w:t>Mp</w:t>
      </w:r>
      <w:r w:rsidRPr="004B6803">
        <w:rPr>
          <w:lang w:val="en-GB"/>
        </w:rPr>
        <w:t>;</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cell(s) that triggers the event is on the frequency indicated in the associated </w:t>
      </w:r>
      <w:r w:rsidRPr="004B6803">
        <w:rPr>
          <w:i/>
          <w:lang w:val="en-GB" w:eastAsia="ko-KR"/>
        </w:rPr>
        <w:t>measObject</w:t>
      </w:r>
      <w:r w:rsidRPr="004B6803">
        <w:rPr>
          <w:lang w:val="en-GB" w:eastAsia="ko-KR"/>
        </w:rPr>
        <w:t xml:space="preserve"> which may be different from the frequency used by the PCell/ PSCell.</w:t>
      </w:r>
      <w:bookmarkEnd w:id="769"/>
      <w:bookmarkEnd w:id="770"/>
    </w:p>
    <w:p w:rsidR="00985067" w:rsidRPr="004B6803" w:rsidRDefault="00985067" w:rsidP="00985067">
      <w:r w:rsidRPr="004B6803">
        <w:rPr>
          <w:lang w:eastAsia="ko-KR"/>
        </w:rPr>
        <w:t>Inequality</w:t>
      </w:r>
      <w:r w:rsidRPr="004B6803">
        <w:t xml:space="preserve"> A5-1 (Entering condition 1)</w:t>
      </w:r>
    </w:p>
    <w:p w:rsidR="00985067" w:rsidRPr="004B6803" w:rsidRDefault="00985067" w:rsidP="00985067">
      <w:pPr>
        <w:pStyle w:val="EQ"/>
      </w:pPr>
      <w:r w:rsidRPr="004B6803">
        <w:rPr>
          <w:position w:val="-10"/>
        </w:rPr>
        <w:object w:dxaOrig="1980" w:dyaOrig="320">
          <v:shape id="_x0000_i1060" type="#_x0000_t75" style="width:75.75pt;height:12.75pt" o:ole="" fillcolor="yellow">
            <v:imagedata r:id="rId78" o:title=""/>
          </v:shape>
          <o:OLEObject Type="Embed" ProgID="Equation.3" ShapeID="_x0000_i1060" DrawAspect="Content" ObjectID="_1671355760" r:id="rId79"/>
        </w:object>
      </w:r>
    </w:p>
    <w:p w:rsidR="00985067" w:rsidRPr="004B6803" w:rsidRDefault="00985067" w:rsidP="00985067">
      <w:r w:rsidRPr="004B6803">
        <w:rPr>
          <w:lang w:eastAsia="ko-KR"/>
        </w:rPr>
        <w:t>Inequality</w:t>
      </w:r>
      <w:r w:rsidRPr="004B6803">
        <w:t xml:space="preserve"> A5-2 (Entering condition 2)</w:t>
      </w:r>
    </w:p>
    <w:p w:rsidR="00985067" w:rsidRPr="004B6803" w:rsidRDefault="00985067" w:rsidP="00985067">
      <w:pPr>
        <w:pStyle w:val="EQ"/>
        <w:rPr>
          <w:noProof w:val="0"/>
        </w:rPr>
      </w:pPr>
      <w:r w:rsidRPr="004B6803">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71355761" r:id="rId81"/>
        </w:object>
      </w:r>
    </w:p>
    <w:p w:rsidR="00985067" w:rsidRPr="004B6803" w:rsidRDefault="00985067" w:rsidP="00985067">
      <w:r w:rsidRPr="004B6803">
        <w:rPr>
          <w:lang w:eastAsia="ko-KR"/>
        </w:rPr>
        <w:t>Inequality</w:t>
      </w:r>
      <w:r w:rsidRPr="004B6803">
        <w:t xml:space="preserve"> A5-3 (Leaving condition 1)</w:t>
      </w:r>
    </w:p>
    <w:p w:rsidR="00985067" w:rsidRPr="004B6803" w:rsidRDefault="00985067" w:rsidP="00985067">
      <w:pPr>
        <w:pStyle w:val="EQ"/>
      </w:pPr>
      <w:r w:rsidRPr="004B6803">
        <w:rPr>
          <w:position w:val="-10"/>
        </w:rPr>
        <w:object w:dxaOrig="1980" w:dyaOrig="320">
          <v:shape id="_x0000_i1062" type="#_x0000_t75" style="width:75.75pt;height:12.75pt" o:ole="" fillcolor="yellow">
            <v:imagedata r:id="rId82" o:title=""/>
          </v:shape>
          <o:OLEObject Type="Embed" ProgID="Equation.3" ShapeID="_x0000_i1062" DrawAspect="Content" ObjectID="_1671355762" r:id="rId83"/>
        </w:object>
      </w:r>
    </w:p>
    <w:p w:rsidR="00985067" w:rsidRPr="004B6803" w:rsidRDefault="00985067" w:rsidP="00985067">
      <w:r w:rsidRPr="004B6803">
        <w:rPr>
          <w:lang w:eastAsia="ko-KR"/>
        </w:rPr>
        <w:t>Inequality</w:t>
      </w:r>
      <w:r w:rsidRPr="004B6803">
        <w:t xml:space="preserve"> A5-4 (Leaving condition 2)</w:t>
      </w:r>
    </w:p>
    <w:p w:rsidR="00985067" w:rsidRPr="004B6803" w:rsidRDefault="00985067" w:rsidP="00985067">
      <w:pPr>
        <w:pStyle w:val="EQ"/>
        <w:rPr>
          <w:noProof w:val="0"/>
        </w:rPr>
      </w:pPr>
      <w:r w:rsidRPr="004B6803">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71355763" r:id="rId85"/>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w:t>
      </w:r>
      <w:r w:rsidRPr="004B6803">
        <w:rPr>
          <w:lang w:val="en-GB" w:eastAsia="ko-KR"/>
        </w:rPr>
        <w:t>/ PSCell</w:t>
      </w:r>
      <w:r w:rsidRPr="004B6803">
        <w:rPr>
          <w:lang w:val="en-GB"/>
        </w:rPr>
        <w:t>, not taking into account any offset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neighbour cell (i.e. </w:t>
      </w:r>
      <w:r w:rsidRPr="004B6803">
        <w:rPr>
          <w:i/>
          <w:lang w:val="en-GB"/>
        </w:rPr>
        <w:t>offsetFreq</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w:t>
      </w:r>
    </w:p>
    <w:p w:rsidR="00985067" w:rsidRPr="004B6803" w:rsidDel="009F3017" w:rsidRDefault="00985067" w:rsidP="00985067">
      <w:pPr>
        <w:pStyle w:val="B1"/>
        <w:rPr>
          <w:lang w:val="en-GB"/>
        </w:rPr>
      </w:pPr>
      <w:r w:rsidRPr="004B6803">
        <w:rPr>
          <w:b/>
          <w:i/>
          <w:lang w:val="en-GB"/>
        </w:rPr>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 </w:t>
      </w:r>
      <w:r w:rsidRPr="004B6803">
        <w:rPr>
          <w:i/>
          <w:lang w:val="en-GB"/>
        </w:rPr>
        <w:t>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1</w:t>
      </w:r>
      <w:r w:rsidRPr="004B6803">
        <w:rPr>
          <w:lang w:val="en-GB"/>
        </w:rPr>
        <w:t xml:space="preserve"> is the threshold parameter for this event (i.e. </w:t>
      </w:r>
      <w:r w:rsidRPr="004B6803">
        <w:rPr>
          <w:i/>
          <w:lang w:val="en-GB"/>
        </w:rPr>
        <w:t xml:space="preserve">a5-Threshold1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a5-Threshold2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 xml:space="preserve">Mn, Mp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985067">
      <w:pPr>
        <w:pStyle w:val="B1"/>
        <w:rPr>
          <w:lang w:val="en-GB"/>
        </w:rPr>
      </w:pPr>
      <w:r w:rsidRPr="004B6803">
        <w:rPr>
          <w:b/>
          <w:i/>
          <w:lang w:val="en-GB"/>
        </w:rPr>
        <w:t xml:space="preserve">Ofn, Ocn, Hys </w:t>
      </w:r>
      <w:r w:rsidRPr="004B6803">
        <w:rPr>
          <w:lang w:val="en-GB"/>
        </w:rPr>
        <w:t>are expressed in dB.</w:t>
      </w:r>
    </w:p>
    <w:p w:rsidR="00985067" w:rsidRPr="004B6803" w:rsidRDefault="00985067" w:rsidP="00985067">
      <w:pPr>
        <w:ind w:left="568" w:hanging="284"/>
        <w:rPr>
          <w:lang w:eastAsia="ko-KR"/>
        </w:rPr>
      </w:pPr>
      <w:r w:rsidRPr="004B6803">
        <w:rPr>
          <w:b/>
          <w:i/>
          <w:lang w:eastAsia="ko-KR"/>
        </w:rPr>
        <w:t>Thresh1</w:t>
      </w:r>
      <w:r w:rsidRPr="004B6803">
        <w:rPr>
          <w:b/>
          <w:i/>
        </w:rPr>
        <w:t xml:space="preserve"> </w:t>
      </w:r>
      <w:r w:rsidRPr="004B6803">
        <w:rPr>
          <w:lang w:eastAsia="ko-KR"/>
        </w:rPr>
        <w:t>is</w:t>
      </w:r>
      <w:r w:rsidRPr="004B6803">
        <w:t xml:space="preserve"> expressed in the same unit as </w:t>
      </w:r>
      <w:r w:rsidRPr="004B6803">
        <w:rPr>
          <w:b/>
          <w:i/>
        </w:rPr>
        <w:t>Mp</w:t>
      </w:r>
      <w:r w:rsidRPr="004B6803">
        <w:t>.</w:t>
      </w:r>
    </w:p>
    <w:p w:rsidR="00985067" w:rsidRPr="004B6803" w:rsidRDefault="00985067" w:rsidP="00985067">
      <w:pPr>
        <w:ind w:left="568" w:hanging="284"/>
      </w:pPr>
      <w:r w:rsidRPr="004B6803">
        <w:rPr>
          <w:b/>
          <w:i/>
          <w:lang w:eastAsia="ko-KR"/>
        </w:rPr>
        <w:t>Thresh2</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71" w:name="_Toc12655466"/>
      <w:bookmarkStart w:id="772" w:name="_Toc29323202"/>
      <w:bookmarkStart w:id="773" w:name="_Toc52553729"/>
      <w:r w:rsidRPr="004B6803">
        <w:rPr>
          <w:lang w:val="en-GB"/>
        </w:rPr>
        <w:t>5.5.4.6a</w:t>
      </w:r>
      <w:r w:rsidRPr="004B6803">
        <w:rPr>
          <w:lang w:val="en-GB"/>
        </w:rPr>
        <w:tab/>
        <w:t>Event A6 (Neighbour becomes offset better than SCell)</w:t>
      </w:r>
      <w:bookmarkEnd w:id="771"/>
      <w:bookmarkEnd w:id="772"/>
      <w:bookmarkEnd w:id="773"/>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A6-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A6-2,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for this measurement, consider the (secondary) cell that is configured on the frequency indicated in the associated </w:t>
      </w:r>
      <w:r w:rsidRPr="004B6803">
        <w:rPr>
          <w:i/>
          <w:lang w:val="en-GB"/>
        </w:rPr>
        <w:t>measObjectEUTRA</w:t>
      </w:r>
      <w:r w:rsidRPr="004B6803">
        <w:rPr>
          <w:lang w:val="en-GB"/>
        </w:rPr>
        <w:t xml:space="preserve"> to be the serving cell;</w:t>
      </w:r>
    </w:p>
    <w:p w:rsidR="00985067" w:rsidRPr="004B6803" w:rsidRDefault="00985067" w:rsidP="00985067">
      <w:pPr>
        <w:pStyle w:val="NO"/>
        <w:rPr>
          <w:lang w:val="en-GB"/>
        </w:rPr>
      </w:pPr>
      <w:r w:rsidRPr="004B6803">
        <w:rPr>
          <w:lang w:val="en-GB" w:eastAsia="ko-KR"/>
        </w:rPr>
        <w:t>NOTE:</w:t>
      </w:r>
      <w:r w:rsidRPr="004B6803">
        <w:rPr>
          <w:lang w:val="en-GB" w:eastAsia="ko-KR"/>
        </w:rPr>
        <w:tab/>
        <w:t xml:space="preserve">The neighbour(s) is on the same frequency as the SCell i.e. both are on the frequency indicated in the associated </w:t>
      </w:r>
      <w:r w:rsidRPr="004B6803">
        <w:rPr>
          <w:i/>
          <w:lang w:val="en-GB" w:eastAsia="ko-KR"/>
        </w:rPr>
        <w:t>measObject</w:t>
      </w:r>
      <w:r w:rsidRPr="004B6803">
        <w:rPr>
          <w:lang w:val="en-GB" w:eastAsia="ko-KR"/>
        </w:rPr>
        <w:t>.</w:t>
      </w:r>
    </w:p>
    <w:p w:rsidR="00985067" w:rsidRPr="004B6803" w:rsidRDefault="00985067" w:rsidP="00985067">
      <w:r w:rsidRPr="004B6803">
        <w:rPr>
          <w:lang w:eastAsia="ko-KR"/>
        </w:rPr>
        <w:t>Inequality</w:t>
      </w:r>
      <w:r w:rsidRPr="004B6803">
        <w:t xml:space="preserve"> A6-1 (Entering condition)</w:t>
      </w:r>
    </w:p>
    <w:p w:rsidR="00985067" w:rsidRPr="004B6803" w:rsidRDefault="00985067" w:rsidP="00985067">
      <w:pPr>
        <w:pStyle w:val="EQ"/>
        <w:rPr>
          <w:noProof w:val="0"/>
        </w:rPr>
      </w:pPr>
      <w:r w:rsidRPr="004B6803">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71355764" r:id="rId87"/>
        </w:object>
      </w:r>
    </w:p>
    <w:p w:rsidR="00985067" w:rsidRPr="004B6803" w:rsidRDefault="00985067" w:rsidP="00985067">
      <w:r w:rsidRPr="004B6803">
        <w:rPr>
          <w:lang w:eastAsia="ko-KR"/>
        </w:rPr>
        <w:t>Inequality</w:t>
      </w:r>
      <w:r w:rsidRPr="004B6803">
        <w:t xml:space="preserve"> A6-2 (Leaving condition)</w:t>
      </w:r>
    </w:p>
    <w:p w:rsidR="00985067" w:rsidRPr="004B6803" w:rsidRDefault="00985067" w:rsidP="00985067">
      <w:pPr>
        <w:pStyle w:val="EQ"/>
        <w:rPr>
          <w:noProof w:val="0"/>
        </w:rPr>
      </w:pPr>
      <w:r w:rsidRPr="004B6803">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71355765" r:id="rId8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is the measurement result of the neighbouring cell, not taking into account any offsets.</w:t>
      </w:r>
    </w:p>
    <w:p w:rsidR="00985067" w:rsidRPr="004B6803" w:rsidDel="009F3017" w:rsidRDefault="00985067" w:rsidP="00985067">
      <w:pPr>
        <w:pStyle w:val="B1"/>
        <w:rPr>
          <w:lang w:val="en-GB"/>
        </w:rPr>
      </w:pPr>
      <w:r w:rsidRPr="004B6803">
        <w:rPr>
          <w:b/>
          <w:i/>
          <w:lang w:val="en-GB"/>
        </w:rPr>
        <w:lastRenderedPageBreak/>
        <w:t xml:space="preserve">Ocn </w:t>
      </w:r>
      <w:r w:rsidRPr="004B6803">
        <w:rPr>
          <w:lang w:val="en-GB"/>
        </w:rPr>
        <w:t xml:space="preserve">is the cell specific offset of the neighbour cell (i.e. </w:t>
      </w:r>
      <w:r w:rsidRPr="004B6803">
        <w:rPr>
          <w:i/>
          <w:lang w:val="en-GB"/>
        </w:rPr>
        <w:t>cellIndividualOffset</w:t>
      </w:r>
      <w:r w:rsidRPr="004B6803">
        <w:rPr>
          <w:lang w:val="en-GB"/>
        </w:rPr>
        <w:t xml:space="preserve"> as defined within </w:t>
      </w:r>
      <w:r w:rsidRPr="004B6803">
        <w:rPr>
          <w:i/>
          <w:lang w:val="en-GB"/>
        </w:rPr>
        <w:t>measObjectEUTRA</w:t>
      </w:r>
      <w:r w:rsidRPr="004B6803">
        <w:rPr>
          <w:lang w:val="en-GB"/>
        </w:rPr>
        <w:t xml:space="preserve"> corresponding to the frequency of the neighbour cell), and set to zero if not configured for the neighbour cell.</w:t>
      </w:r>
    </w:p>
    <w:p w:rsidR="00985067" w:rsidRPr="004B6803" w:rsidRDefault="00985067" w:rsidP="00985067">
      <w:pPr>
        <w:pStyle w:val="B1"/>
        <w:rPr>
          <w:lang w:val="en-GB"/>
        </w:rPr>
      </w:pPr>
      <w:r w:rsidRPr="004B6803">
        <w:rPr>
          <w:b/>
          <w:i/>
          <w:lang w:val="en-GB"/>
        </w:rPr>
        <w:t>Ms</w:t>
      </w:r>
      <w:r w:rsidRPr="004B6803">
        <w:rPr>
          <w:b/>
          <w:lang w:val="en-GB"/>
        </w:rPr>
        <w:t xml:space="preserve"> </w:t>
      </w:r>
      <w:r w:rsidRPr="004B6803">
        <w:rPr>
          <w:lang w:val="en-GB"/>
        </w:rPr>
        <w:t>is the measurement result of the serving cell, not taking into account any offsets.</w:t>
      </w:r>
    </w:p>
    <w:p w:rsidR="00985067" w:rsidRPr="004B6803" w:rsidRDefault="00985067" w:rsidP="00985067">
      <w:pPr>
        <w:pStyle w:val="B1"/>
        <w:rPr>
          <w:lang w:val="en-GB"/>
        </w:rPr>
      </w:pPr>
      <w:r w:rsidRPr="004B6803">
        <w:rPr>
          <w:b/>
          <w:i/>
          <w:lang w:val="en-GB"/>
        </w:rPr>
        <w:t xml:space="preserve">Ocs </w:t>
      </w:r>
      <w:r w:rsidRPr="004B6803">
        <w:rPr>
          <w:lang w:val="en-GB"/>
        </w:rPr>
        <w:t xml:space="preserve">is the cell specific offset of the serving cell (i.e. </w:t>
      </w:r>
      <w:r w:rsidRPr="004B6803">
        <w:rPr>
          <w:i/>
          <w:lang w:val="en-GB"/>
        </w:rPr>
        <w:t>cellIndividualOffset</w:t>
      </w:r>
      <w:r w:rsidRPr="004B6803">
        <w:rPr>
          <w:lang w:val="en-GB"/>
        </w:rPr>
        <w:t xml:space="preserve"> as defined within </w:t>
      </w:r>
      <w:r w:rsidRPr="004B6803">
        <w:rPr>
          <w:i/>
          <w:noProof/>
          <w:lang w:val="en-GB"/>
        </w:rPr>
        <w:t>measObjectEUTRA</w:t>
      </w:r>
      <w:r w:rsidRPr="004B6803">
        <w:rPr>
          <w:lang w:val="en-GB"/>
        </w:rPr>
        <w:t xml:space="preserve"> corresponding to the serving frequency), and is set to zero if not configured for the serving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Off</w:t>
      </w:r>
      <w:r w:rsidRPr="004B6803">
        <w:rPr>
          <w:lang w:val="en-GB"/>
        </w:rPr>
        <w:t xml:space="preserve"> is the offset parameter for this event (i.e. </w:t>
      </w:r>
      <w:r w:rsidRPr="004B6803">
        <w:rPr>
          <w:i/>
          <w:lang w:val="en-GB"/>
        </w:rPr>
        <w:t xml:space="preserve">a6-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 xml:space="preserve">Mn, Ms </w:t>
      </w:r>
      <w:r w:rsidRPr="004B6803">
        <w:rPr>
          <w:lang w:val="en-GB"/>
        </w:rPr>
        <w:t>are expressed in dBm</w:t>
      </w:r>
      <w:r w:rsidRPr="004B6803">
        <w:rPr>
          <w:lang w:val="en-GB" w:eastAsia="ko-KR"/>
        </w:rPr>
        <w:t xml:space="preserve"> in case of RSRP, or in dB in case of RSRQ</w:t>
      </w:r>
      <w:r w:rsidRPr="004B6803">
        <w:rPr>
          <w:lang w:val="en-GB" w:eastAsia="ja-JP"/>
        </w:rPr>
        <w:t xml:space="preserve"> and RS-SINR</w:t>
      </w:r>
      <w:r w:rsidRPr="004B6803">
        <w:rPr>
          <w:lang w:val="en-GB"/>
        </w:rPr>
        <w:t>.</w:t>
      </w:r>
    </w:p>
    <w:p w:rsidR="00985067" w:rsidRPr="004B6803" w:rsidRDefault="00985067" w:rsidP="007E39C1">
      <w:pPr>
        <w:pStyle w:val="B1"/>
        <w:rPr>
          <w:lang w:val="en-GB"/>
        </w:rPr>
      </w:pPr>
      <w:r w:rsidRPr="004B6803">
        <w:rPr>
          <w:b/>
          <w:i/>
          <w:lang w:val="en-GB"/>
        </w:rPr>
        <w:t>Ocn, Ocs, Hys, Off</w:t>
      </w:r>
      <w:r w:rsidRPr="004B6803">
        <w:rPr>
          <w:lang w:val="en-GB"/>
        </w:rPr>
        <w:t xml:space="preserve"> are expressed in dB.</w:t>
      </w:r>
    </w:p>
    <w:p w:rsidR="00985067" w:rsidRPr="004B6803" w:rsidRDefault="00985067" w:rsidP="00985067">
      <w:pPr>
        <w:pStyle w:val="Heading4"/>
        <w:rPr>
          <w:lang w:val="en-GB"/>
        </w:rPr>
      </w:pPr>
      <w:bookmarkStart w:id="774" w:name="_Toc12655467"/>
      <w:bookmarkStart w:id="775" w:name="_Toc29323203"/>
      <w:bookmarkStart w:id="776" w:name="_Toc52553730"/>
      <w:r w:rsidRPr="004B6803">
        <w:rPr>
          <w:lang w:val="en-GB"/>
        </w:rPr>
        <w:t>5.5.4.7</w:t>
      </w:r>
      <w:r w:rsidRPr="004B6803">
        <w:rPr>
          <w:lang w:val="en-GB"/>
        </w:rPr>
        <w:tab/>
        <w:t>Event B1 (Inter RAT neighbour becomes better than threshold)</w:t>
      </w:r>
      <w:bookmarkEnd w:id="774"/>
      <w:bookmarkEnd w:id="775"/>
      <w:bookmarkEnd w:id="776"/>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UTRA and CDMA2000, only trigger the event for cells included in the corresponding measurement object;</w:t>
      </w:r>
    </w:p>
    <w:p w:rsidR="00985067" w:rsidRPr="004B6803" w:rsidRDefault="00985067" w:rsidP="00985067">
      <w:pPr>
        <w:pStyle w:val="B1"/>
        <w:rPr>
          <w:lang w:val="en-GB"/>
        </w:rPr>
      </w:pPr>
      <w:r w:rsidRPr="004B6803">
        <w:rPr>
          <w:lang w:val="en-GB"/>
        </w:rPr>
        <w:t>1&gt;</w:t>
      </w:r>
      <w:r w:rsidRPr="004B6803">
        <w:rPr>
          <w:lang w:val="en-GB"/>
        </w:rPr>
        <w:tab/>
        <w:t>consider the entering condition for this event to be satisfied when condition B1-1, as specified below, is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B1-2, as specified below, is fulfilled;</w:t>
      </w:r>
    </w:p>
    <w:p w:rsidR="00985067" w:rsidRPr="004B6803" w:rsidRDefault="00985067" w:rsidP="00985067">
      <w:r w:rsidRPr="004B6803">
        <w:rPr>
          <w:lang w:eastAsia="ko-KR"/>
        </w:rPr>
        <w:t>Inequality</w:t>
      </w:r>
      <w:r w:rsidRPr="004B6803">
        <w:t xml:space="preserve"> B1-1 (Entering condition)</w:t>
      </w:r>
    </w:p>
    <w:p w:rsidR="00985067" w:rsidRPr="004B6803" w:rsidRDefault="00985067" w:rsidP="00985067">
      <w:pPr>
        <w:pStyle w:val="EQ"/>
        <w:rPr>
          <w:noProof w:val="0"/>
        </w:rPr>
      </w:pPr>
      <w:r w:rsidRPr="004B6803">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71355766" r:id="rId91"/>
        </w:object>
      </w:r>
    </w:p>
    <w:p w:rsidR="00985067" w:rsidRPr="004B6803" w:rsidRDefault="00985067" w:rsidP="00985067">
      <w:r w:rsidRPr="004B6803">
        <w:rPr>
          <w:lang w:eastAsia="ko-KR"/>
        </w:rPr>
        <w:t>Inequality</w:t>
      </w:r>
      <w:r w:rsidRPr="004B6803">
        <w:t xml:space="preserve"> B1-2 (Leaving condition)</w:t>
      </w:r>
    </w:p>
    <w:p w:rsidR="00985067" w:rsidRPr="004B6803" w:rsidRDefault="00985067" w:rsidP="00985067">
      <w:pPr>
        <w:pStyle w:val="EQ"/>
        <w:rPr>
          <w:noProof w:val="0"/>
        </w:rPr>
      </w:pPr>
      <w:r w:rsidRPr="004B6803">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71355767" r:id="rId93"/>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 xml:space="preserve">is the measurement result of the inter-RAT neighbour cell, not taking into account any offsets. For CDMA 2000 measurement result, </w:t>
      </w:r>
      <w:r w:rsidRPr="004B6803">
        <w:rPr>
          <w:i/>
          <w:lang w:val="en-GB"/>
        </w:rPr>
        <w:t>pilotStrength</w:t>
      </w:r>
      <w:r w:rsidRPr="004B6803">
        <w:rPr>
          <w:lang w:val="en-GB"/>
        </w:rPr>
        <w:t xml:space="preserve"> is divided by -2.</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inter-RAT neighbour cell (i.e. </w:t>
      </w:r>
      <w:r w:rsidRPr="004B6803">
        <w:rPr>
          <w:i/>
          <w:lang w:val="en-GB"/>
        </w:rPr>
        <w:t>offsetFreq</w:t>
      </w:r>
      <w:r w:rsidRPr="004B6803">
        <w:rPr>
          <w:lang w:val="en-GB"/>
        </w:rPr>
        <w:t xml:space="preserve"> as defined within the </w:t>
      </w:r>
      <w:r w:rsidRPr="004B6803">
        <w:rPr>
          <w:i/>
          <w:lang w:val="en-GB"/>
        </w:rPr>
        <w:t>measObject</w:t>
      </w:r>
      <w:r w:rsidRPr="004B6803">
        <w:rPr>
          <w:lang w:val="en-GB"/>
        </w:rPr>
        <w:t xml:space="preserve"> corresponding to the frequency of the neighbour inter-RAT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b1-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 xml:space="preserve">for this event). For CDMA2000, </w:t>
      </w:r>
      <w:r w:rsidRPr="004B6803">
        <w:rPr>
          <w:i/>
          <w:lang w:val="en-GB"/>
        </w:rPr>
        <w:t>b1-Threshold</w:t>
      </w:r>
      <w:r w:rsidRPr="004B6803">
        <w:rPr>
          <w:lang w:val="en-GB"/>
        </w:rPr>
        <w:t xml:space="preserve"> is divided by -2.</w:t>
      </w:r>
    </w:p>
    <w:p w:rsidR="00985067" w:rsidRPr="004B6803" w:rsidRDefault="00985067" w:rsidP="00985067">
      <w:pPr>
        <w:pStyle w:val="B1"/>
        <w:rPr>
          <w:lang w:val="en-GB"/>
        </w:rPr>
      </w:pPr>
      <w:r w:rsidRPr="004B6803">
        <w:rPr>
          <w:b/>
          <w:i/>
          <w:lang w:val="en-GB"/>
        </w:rPr>
        <w:t xml:space="preserve">Mn </w:t>
      </w:r>
      <w:r w:rsidRPr="004B6803">
        <w:rPr>
          <w:lang w:val="en-GB"/>
        </w:rPr>
        <w:t xml:space="preserve">is expressed in dBm </w:t>
      </w:r>
      <w:r w:rsidRPr="004B6803">
        <w:rPr>
          <w:lang w:val="en-GB" w:eastAsia="ko-KR"/>
        </w:rPr>
        <w:t xml:space="preserve">or </w:t>
      </w:r>
      <w:r w:rsidRPr="004B6803" w:rsidDel="009035B1">
        <w:rPr>
          <w:lang w:val="en-GB" w:eastAsia="ko-KR"/>
        </w:rPr>
        <w:t xml:space="preserve">in </w:t>
      </w:r>
      <w:r w:rsidRPr="004B6803">
        <w:rPr>
          <w:lang w:val="en-GB" w:eastAsia="ko-KR"/>
        </w:rPr>
        <w:t xml:space="preserve">dB, depending on the measurement quantity of the inter-RAT </w:t>
      </w:r>
      <w:r w:rsidRPr="004B6803">
        <w:rPr>
          <w:lang w:val="en-GB"/>
        </w:rPr>
        <w:t xml:space="preserve">neighbour </w:t>
      </w:r>
      <w:r w:rsidRPr="004B6803">
        <w:rPr>
          <w:lang w:val="en-GB" w:eastAsia="ko-KR"/>
        </w:rPr>
        <w:t>cell</w:t>
      </w:r>
      <w:r w:rsidRPr="004B6803">
        <w:rPr>
          <w:lang w:val="en-GB"/>
        </w:rPr>
        <w:t>.</w:t>
      </w:r>
    </w:p>
    <w:p w:rsidR="00985067" w:rsidRPr="004B6803" w:rsidRDefault="00985067" w:rsidP="00985067">
      <w:pPr>
        <w:pStyle w:val="B1"/>
        <w:rPr>
          <w:lang w:val="en-GB"/>
        </w:rPr>
      </w:pPr>
      <w:r w:rsidRPr="004B6803">
        <w:rPr>
          <w:b/>
          <w:i/>
          <w:lang w:val="en-GB"/>
        </w:rPr>
        <w:t xml:space="preserve">Ofn, Hys </w:t>
      </w:r>
      <w:r w:rsidRPr="004B6803">
        <w:rPr>
          <w:lang w:val="en-GB"/>
        </w:rPr>
        <w:t>are expressed in dB.</w:t>
      </w:r>
    </w:p>
    <w:p w:rsidR="00985067" w:rsidRPr="004B6803" w:rsidRDefault="00985067" w:rsidP="00985067">
      <w:pPr>
        <w:ind w:left="568" w:hanging="284"/>
        <w:rPr>
          <w:lang w:eastAsia="ko-KR"/>
        </w:rPr>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rPr>
      </w:pPr>
      <w:bookmarkStart w:id="777" w:name="_Toc12655468"/>
      <w:bookmarkStart w:id="778" w:name="_Toc29323204"/>
      <w:bookmarkStart w:id="779" w:name="_Toc52553731"/>
      <w:r w:rsidRPr="004B6803">
        <w:rPr>
          <w:lang w:val="en-GB"/>
        </w:rPr>
        <w:t>5.5.4.8</w:t>
      </w:r>
      <w:r w:rsidRPr="004B6803">
        <w:rPr>
          <w:lang w:val="en-GB"/>
        </w:rPr>
        <w:tab/>
        <w:t>Event B2 (PCell becomes worse than threshold1 and inter RAT neighbour becomes better than threshold2)</w:t>
      </w:r>
      <w:bookmarkEnd w:id="777"/>
      <w:bookmarkEnd w:id="778"/>
      <w:bookmarkEnd w:id="779"/>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for UTRA and CDMA2000, only trigger the event for cells included in the corresponding measurement object;</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both condition B2-1 and </w:t>
      </w:r>
      <w:r w:rsidRPr="004B6803">
        <w:rPr>
          <w:lang w:val="en-GB" w:eastAsia="ko-KR"/>
        </w:rPr>
        <w:t>condition</w:t>
      </w:r>
      <w:r w:rsidRPr="004B6803">
        <w:rPr>
          <w:lang w:val="en-GB"/>
        </w:rPr>
        <w:t xml:space="preserve"> B2-2, as specified below, are fulfilled;</w:t>
      </w:r>
    </w:p>
    <w:p w:rsidR="00985067" w:rsidRPr="004B6803" w:rsidRDefault="00985067" w:rsidP="00985067">
      <w:pPr>
        <w:pStyle w:val="B1"/>
        <w:rPr>
          <w:lang w:val="en-GB"/>
        </w:rPr>
      </w:pPr>
      <w:r w:rsidRPr="004B6803">
        <w:rPr>
          <w:lang w:val="en-GB"/>
        </w:rPr>
        <w:t>1&gt;</w:t>
      </w:r>
      <w:r w:rsidRPr="004B6803">
        <w:rPr>
          <w:lang w:val="en-GB"/>
        </w:rPr>
        <w:tab/>
        <w:t>consider the leaving condition for this event to be satisfied when condition B2-3 or condition B2-4, i.e. at least one of the two, as specified below, is fulfilled;</w:t>
      </w:r>
    </w:p>
    <w:p w:rsidR="00985067" w:rsidRPr="004B6803" w:rsidRDefault="00985067" w:rsidP="00985067">
      <w:r w:rsidRPr="004B6803">
        <w:rPr>
          <w:lang w:eastAsia="ko-KR"/>
        </w:rPr>
        <w:lastRenderedPageBreak/>
        <w:t>Inequality</w:t>
      </w:r>
      <w:r w:rsidRPr="004B6803">
        <w:t xml:space="preserve"> B2-1 (Entering condition 1)</w:t>
      </w:r>
    </w:p>
    <w:p w:rsidR="00985067" w:rsidRPr="004B6803" w:rsidRDefault="00985067" w:rsidP="00985067">
      <w:pPr>
        <w:pStyle w:val="EQ"/>
      </w:pPr>
      <w:r w:rsidRPr="004B6803">
        <w:rPr>
          <w:position w:val="-10"/>
        </w:rPr>
        <w:object w:dxaOrig="1980" w:dyaOrig="320">
          <v:shape id="_x0000_i1068" type="#_x0000_t75" style="width:75.75pt;height:12.75pt" o:ole="" fillcolor="yellow">
            <v:imagedata r:id="rId94" o:title=""/>
          </v:shape>
          <o:OLEObject Type="Embed" ProgID="Equation.3" ShapeID="_x0000_i1068" DrawAspect="Content" ObjectID="_1671355768" r:id="rId95"/>
        </w:object>
      </w:r>
    </w:p>
    <w:p w:rsidR="00985067" w:rsidRPr="004B6803" w:rsidRDefault="00985067" w:rsidP="00985067">
      <w:r w:rsidRPr="004B6803">
        <w:rPr>
          <w:lang w:eastAsia="ko-KR"/>
        </w:rPr>
        <w:t>Inequality</w:t>
      </w:r>
      <w:r w:rsidRPr="004B6803">
        <w:t xml:space="preserve"> B2-2 (Entering condition 2)</w:t>
      </w:r>
    </w:p>
    <w:p w:rsidR="00985067" w:rsidRPr="004B6803" w:rsidRDefault="00985067" w:rsidP="00985067">
      <w:pPr>
        <w:pStyle w:val="EQ"/>
        <w:rPr>
          <w:noProof w:val="0"/>
        </w:rPr>
      </w:pPr>
      <w:r w:rsidRPr="004B6803">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71355769" r:id="rId97"/>
        </w:object>
      </w:r>
    </w:p>
    <w:p w:rsidR="00985067" w:rsidRPr="004B6803" w:rsidRDefault="00985067" w:rsidP="00985067">
      <w:r w:rsidRPr="004B6803">
        <w:rPr>
          <w:lang w:eastAsia="ko-KR"/>
        </w:rPr>
        <w:t>Inequality</w:t>
      </w:r>
      <w:r w:rsidRPr="004B6803">
        <w:t xml:space="preserve"> B2-3 (Leaving condition 1)</w:t>
      </w:r>
    </w:p>
    <w:p w:rsidR="00985067" w:rsidRPr="004B6803" w:rsidRDefault="00985067" w:rsidP="00985067">
      <w:pPr>
        <w:pStyle w:val="EQ"/>
      </w:pPr>
      <w:r w:rsidRPr="004B6803">
        <w:rPr>
          <w:position w:val="-10"/>
        </w:rPr>
        <w:object w:dxaOrig="1980" w:dyaOrig="320">
          <v:shape id="_x0000_i1070" type="#_x0000_t75" style="width:75.75pt;height:12.75pt" o:ole="" fillcolor="yellow">
            <v:imagedata r:id="rId98" o:title=""/>
          </v:shape>
          <o:OLEObject Type="Embed" ProgID="Equation.3" ShapeID="_x0000_i1070" DrawAspect="Content" ObjectID="_1671355770" r:id="rId99"/>
        </w:object>
      </w:r>
    </w:p>
    <w:p w:rsidR="00985067" w:rsidRPr="004B6803" w:rsidRDefault="00985067" w:rsidP="00985067">
      <w:r w:rsidRPr="004B6803">
        <w:rPr>
          <w:lang w:eastAsia="ko-KR"/>
        </w:rPr>
        <w:t>Inequality</w:t>
      </w:r>
      <w:r w:rsidRPr="004B6803">
        <w:t xml:space="preserve"> B2-4 (Leaving condition 2)</w:t>
      </w:r>
    </w:p>
    <w:p w:rsidR="00985067" w:rsidRPr="004B6803" w:rsidRDefault="00985067" w:rsidP="00985067">
      <w:pPr>
        <w:pStyle w:val="EQ"/>
        <w:rPr>
          <w:noProof w:val="0"/>
        </w:rPr>
      </w:pPr>
      <w:r w:rsidRPr="004B6803">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71355771" r:id="rId101"/>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p</w:t>
      </w:r>
      <w:r w:rsidRPr="004B6803">
        <w:rPr>
          <w:b/>
          <w:lang w:val="en-GB"/>
        </w:rPr>
        <w:t xml:space="preserve"> </w:t>
      </w:r>
      <w:r w:rsidRPr="004B6803">
        <w:rPr>
          <w:lang w:val="en-GB"/>
        </w:rPr>
        <w:t>is the measurement result of the PCell, not taking into account any offsets.</w:t>
      </w:r>
    </w:p>
    <w:p w:rsidR="00985067" w:rsidRPr="004B6803" w:rsidRDefault="00985067" w:rsidP="00985067">
      <w:pPr>
        <w:pStyle w:val="B1"/>
        <w:rPr>
          <w:lang w:val="en-GB"/>
        </w:rPr>
      </w:pPr>
      <w:r w:rsidRPr="004B6803">
        <w:rPr>
          <w:b/>
          <w:i/>
          <w:lang w:val="en-GB"/>
        </w:rPr>
        <w:t>Mn</w:t>
      </w:r>
      <w:r w:rsidRPr="004B6803">
        <w:rPr>
          <w:b/>
          <w:lang w:val="en-GB"/>
        </w:rPr>
        <w:t xml:space="preserve"> </w:t>
      </w:r>
      <w:r w:rsidRPr="004B6803">
        <w:rPr>
          <w:lang w:val="en-GB"/>
        </w:rPr>
        <w:t xml:space="preserve">is the measurement result of the inter-RAT neighbour cell, not taking into account any offsets. For CDMA2000 measurement result, </w:t>
      </w:r>
      <w:r w:rsidRPr="004B6803">
        <w:rPr>
          <w:i/>
          <w:lang w:val="en-GB"/>
        </w:rPr>
        <w:t>pilotStrength</w:t>
      </w:r>
      <w:r w:rsidRPr="004B6803">
        <w:rPr>
          <w:lang w:val="en-GB"/>
        </w:rPr>
        <w:t xml:space="preserve"> is divided by -2.</w:t>
      </w:r>
    </w:p>
    <w:p w:rsidR="00985067" w:rsidRPr="004B6803" w:rsidRDefault="00985067" w:rsidP="00985067">
      <w:pPr>
        <w:pStyle w:val="B1"/>
        <w:rPr>
          <w:i/>
          <w:lang w:val="en-GB"/>
        </w:rPr>
      </w:pPr>
      <w:r w:rsidRPr="004B6803">
        <w:rPr>
          <w:b/>
          <w:i/>
          <w:lang w:val="en-GB"/>
        </w:rPr>
        <w:t xml:space="preserve">Ofn </w:t>
      </w:r>
      <w:r w:rsidRPr="004B6803">
        <w:rPr>
          <w:lang w:val="en-GB"/>
        </w:rPr>
        <w:t xml:space="preserve">is the frequency specific offset of the frequency of the inter-RAT neighbour cell (i.e. </w:t>
      </w:r>
      <w:r w:rsidRPr="004B6803">
        <w:rPr>
          <w:i/>
          <w:lang w:val="en-GB"/>
        </w:rPr>
        <w:t>offsetFreq</w:t>
      </w:r>
      <w:r w:rsidRPr="004B6803">
        <w:rPr>
          <w:lang w:val="en-GB"/>
        </w:rPr>
        <w:t xml:space="preserve"> as defined within the </w:t>
      </w:r>
      <w:r w:rsidRPr="004B6803">
        <w:rPr>
          <w:i/>
          <w:lang w:val="en-GB"/>
        </w:rPr>
        <w:t>measObject</w:t>
      </w:r>
      <w:r w:rsidRPr="004B6803">
        <w:rPr>
          <w:lang w:val="en-GB"/>
        </w:rPr>
        <w:t xml:space="preserve"> corresponding to the frequency of the inter-RAT neighbour cell).</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1</w:t>
      </w:r>
      <w:r w:rsidRPr="004B6803">
        <w:rPr>
          <w:lang w:val="en-GB"/>
        </w:rPr>
        <w:t xml:space="preserve"> is the threshold parameter for this event (i.e. b2</w:t>
      </w:r>
      <w:r w:rsidRPr="004B6803">
        <w:rPr>
          <w:i/>
          <w:lang w:val="en-GB"/>
        </w:rPr>
        <w:t xml:space="preserve">-Threshold1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b2-Threshold2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 xml:space="preserve">for this event). For CDMA2000, </w:t>
      </w:r>
      <w:r w:rsidRPr="004B6803">
        <w:rPr>
          <w:i/>
          <w:lang w:val="en-GB"/>
        </w:rPr>
        <w:t>b2-Threshold2</w:t>
      </w:r>
      <w:r w:rsidRPr="004B6803">
        <w:rPr>
          <w:lang w:val="en-GB"/>
        </w:rPr>
        <w:t xml:space="preserve"> is divided by -2.</w:t>
      </w:r>
    </w:p>
    <w:p w:rsidR="00985067" w:rsidRPr="004B6803" w:rsidRDefault="00985067" w:rsidP="00985067">
      <w:pPr>
        <w:pStyle w:val="B1"/>
        <w:rPr>
          <w:lang w:val="en-GB"/>
        </w:rPr>
      </w:pPr>
      <w:r w:rsidRPr="004B6803">
        <w:rPr>
          <w:b/>
          <w:i/>
          <w:lang w:val="en-GB"/>
        </w:rPr>
        <w:t xml:space="preserve">Mp </w:t>
      </w:r>
      <w:r w:rsidRPr="004B6803">
        <w:rPr>
          <w:lang w:val="en-GB"/>
        </w:rPr>
        <w:t xml:space="preserve">is expressed in dBm </w:t>
      </w:r>
      <w:r w:rsidRPr="004B6803">
        <w:rPr>
          <w:lang w:val="en-GB" w:eastAsia="ko-KR"/>
        </w:rPr>
        <w:t>in case of RSRP, or in dB in case of RSRQ</w:t>
      </w:r>
      <w:r w:rsidRPr="004B6803">
        <w:rPr>
          <w:lang w:val="en-GB"/>
        </w:rPr>
        <w:t>.</w:t>
      </w:r>
    </w:p>
    <w:p w:rsidR="00985067" w:rsidRPr="004B6803" w:rsidRDefault="00985067" w:rsidP="00985067">
      <w:pPr>
        <w:ind w:left="568" w:hanging="284"/>
        <w:rPr>
          <w:lang w:eastAsia="ko-KR"/>
        </w:rPr>
      </w:pPr>
      <w:r w:rsidRPr="004B6803">
        <w:rPr>
          <w:b/>
          <w:i/>
        </w:rPr>
        <w:t>Mn</w:t>
      </w:r>
      <w:r w:rsidRPr="004B6803">
        <w:rPr>
          <w:lang w:eastAsia="ko-KR"/>
        </w:rPr>
        <w:t xml:space="preserve"> is expressed in dBm or dB, depending on the measurement quantity of the inter-RAT neighbour cell</w:t>
      </w:r>
      <w:r w:rsidRPr="004B6803">
        <w:t>.</w:t>
      </w:r>
    </w:p>
    <w:p w:rsidR="00985067" w:rsidRPr="004B6803" w:rsidRDefault="00985067" w:rsidP="00985067">
      <w:pPr>
        <w:pStyle w:val="B1"/>
        <w:rPr>
          <w:lang w:val="en-GB"/>
        </w:rPr>
      </w:pPr>
      <w:r w:rsidRPr="004B6803">
        <w:rPr>
          <w:b/>
          <w:i/>
          <w:lang w:val="en-GB"/>
        </w:rPr>
        <w:t xml:space="preserve">Ofn, Hys </w:t>
      </w:r>
      <w:r w:rsidRPr="004B6803">
        <w:rPr>
          <w:lang w:val="en-GB"/>
        </w:rPr>
        <w:t>are expressed in dB.</w:t>
      </w:r>
    </w:p>
    <w:p w:rsidR="00985067" w:rsidRPr="004B6803" w:rsidRDefault="00985067" w:rsidP="00985067">
      <w:pPr>
        <w:ind w:left="568" w:hanging="284"/>
        <w:rPr>
          <w:lang w:eastAsia="ko-KR"/>
        </w:rPr>
      </w:pPr>
      <w:r w:rsidRPr="004B6803">
        <w:rPr>
          <w:b/>
          <w:i/>
          <w:lang w:eastAsia="ko-KR"/>
        </w:rPr>
        <w:t>Thresh1</w:t>
      </w:r>
      <w:r w:rsidRPr="004B6803">
        <w:rPr>
          <w:b/>
          <w:i/>
        </w:rPr>
        <w:t xml:space="preserve"> </w:t>
      </w:r>
      <w:r w:rsidRPr="004B6803">
        <w:rPr>
          <w:lang w:eastAsia="ko-KR"/>
        </w:rPr>
        <w:t>is</w:t>
      </w:r>
      <w:r w:rsidRPr="004B6803">
        <w:t xml:space="preserve"> expressed in the same unit as </w:t>
      </w:r>
      <w:r w:rsidRPr="004B6803">
        <w:rPr>
          <w:b/>
          <w:i/>
        </w:rPr>
        <w:t>Mp</w:t>
      </w:r>
      <w:r w:rsidRPr="004B6803">
        <w:t>.</w:t>
      </w:r>
    </w:p>
    <w:p w:rsidR="00985067" w:rsidRPr="004B6803" w:rsidRDefault="00985067" w:rsidP="00985067">
      <w:pPr>
        <w:ind w:left="568" w:hanging="284"/>
      </w:pPr>
      <w:r w:rsidRPr="004B6803">
        <w:rPr>
          <w:b/>
          <w:i/>
          <w:lang w:eastAsia="ko-KR"/>
        </w:rPr>
        <w:t>Thresh2</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985067" w:rsidRPr="004B6803" w:rsidRDefault="00985067" w:rsidP="00985067">
      <w:pPr>
        <w:pStyle w:val="Heading4"/>
        <w:rPr>
          <w:lang w:val="en-GB" w:eastAsia="zh-CN"/>
        </w:rPr>
      </w:pPr>
      <w:bookmarkStart w:id="780" w:name="_Toc12655469"/>
      <w:bookmarkStart w:id="781" w:name="_Toc29323205"/>
      <w:bookmarkStart w:id="782" w:name="_Toc52553732"/>
      <w:r w:rsidRPr="004B6803">
        <w:rPr>
          <w:lang w:val="en-GB"/>
        </w:rPr>
        <w:t>5.5.4.9</w:t>
      </w:r>
      <w:r w:rsidRPr="004B6803">
        <w:rPr>
          <w:lang w:val="en-GB"/>
        </w:rPr>
        <w:tab/>
        <w:t>Event C1 (CSI-RS resource becomes better than threshold)</w:t>
      </w:r>
      <w:bookmarkEnd w:id="780"/>
      <w:bookmarkEnd w:id="781"/>
      <w:bookmarkEnd w:id="782"/>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condition </w:t>
      </w:r>
      <w:r w:rsidRPr="004B6803">
        <w:rPr>
          <w:lang w:val="en-GB" w:eastAsia="zh-CN"/>
        </w:rPr>
        <w:t>C1</w:t>
      </w:r>
      <w:r w:rsidRPr="004B6803">
        <w:rPr>
          <w:lang w:val="en-GB"/>
        </w:rPr>
        <w:t>-1,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C1</w:t>
      </w:r>
      <w:r w:rsidRPr="004B6803">
        <w:rPr>
          <w:lang w:val="en-GB"/>
        </w:rPr>
        <w:t>-2, as specified below, is fulfilled;</w:t>
      </w:r>
    </w:p>
    <w:p w:rsidR="00985067" w:rsidRPr="004B6803" w:rsidRDefault="00985067" w:rsidP="00985067">
      <w:r w:rsidRPr="004B6803">
        <w:rPr>
          <w:lang w:eastAsia="ko-KR"/>
        </w:rPr>
        <w:t>Inequality</w:t>
      </w:r>
      <w:r w:rsidRPr="004B6803">
        <w:t xml:space="preserve"> </w:t>
      </w:r>
      <w:r w:rsidRPr="004B6803">
        <w:rPr>
          <w:lang w:eastAsia="zh-CN"/>
        </w:rPr>
        <w:t>C1</w:t>
      </w:r>
      <w:r w:rsidRPr="004B6803">
        <w:t>-1 (Entering condition)</w:t>
      </w:r>
    </w:p>
    <w:p w:rsidR="00985067" w:rsidRPr="004B6803" w:rsidRDefault="00985067" w:rsidP="00985067">
      <w:pPr>
        <w:pStyle w:val="EQ"/>
        <w:rPr>
          <w:noProof w:val="0"/>
        </w:rPr>
      </w:pPr>
      <w:r w:rsidRPr="004B6803">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71355772" r:id="rId103"/>
        </w:object>
      </w:r>
    </w:p>
    <w:p w:rsidR="00985067" w:rsidRPr="004B6803" w:rsidRDefault="00985067" w:rsidP="00985067">
      <w:r w:rsidRPr="004B6803">
        <w:rPr>
          <w:lang w:eastAsia="ko-KR"/>
        </w:rPr>
        <w:t>Inequality</w:t>
      </w:r>
      <w:r w:rsidRPr="004B6803">
        <w:t xml:space="preserve"> </w:t>
      </w:r>
      <w:r w:rsidRPr="004B6803">
        <w:rPr>
          <w:lang w:eastAsia="zh-CN"/>
        </w:rPr>
        <w:t>C1</w:t>
      </w:r>
      <w:r w:rsidRPr="004B6803">
        <w:t>-2 (Leaving condition)</w:t>
      </w:r>
    </w:p>
    <w:p w:rsidR="00985067" w:rsidRPr="004B6803" w:rsidRDefault="00985067" w:rsidP="00985067">
      <w:pPr>
        <w:pStyle w:val="EQ"/>
        <w:rPr>
          <w:noProof w:val="0"/>
        </w:rPr>
      </w:pPr>
      <w:r w:rsidRPr="004B6803">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71355773" r:id="rId105"/>
        </w:object>
      </w:r>
    </w:p>
    <w:p w:rsidR="00985067" w:rsidRPr="004B6803" w:rsidRDefault="00985067" w:rsidP="00985067">
      <w:r w:rsidRPr="004B6803">
        <w:t>The variables in the formula are defined as follows:</w:t>
      </w:r>
    </w:p>
    <w:p w:rsidR="00985067" w:rsidRPr="004B6803" w:rsidRDefault="00985067" w:rsidP="00985067">
      <w:pPr>
        <w:pStyle w:val="B1"/>
        <w:rPr>
          <w:i/>
          <w:lang w:val="en-GB"/>
        </w:rPr>
      </w:pPr>
      <w:r w:rsidRPr="004B6803">
        <w:rPr>
          <w:b/>
          <w:i/>
          <w:lang w:val="en-GB"/>
        </w:rPr>
        <w:t>M</w:t>
      </w:r>
      <w:r w:rsidRPr="004B6803">
        <w:rPr>
          <w:b/>
          <w:i/>
          <w:lang w:val="en-GB" w:eastAsia="zh-CN"/>
        </w:rPr>
        <w:t>cr</w:t>
      </w:r>
      <w:r w:rsidRPr="004B6803">
        <w:rPr>
          <w:b/>
          <w:lang w:val="en-GB"/>
        </w:rPr>
        <w:t xml:space="preserve"> </w:t>
      </w:r>
      <w:r w:rsidRPr="004B6803">
        <w:rPr>
          <w:lang w:val="en-GB"/>
        </w:rPr>
        <w:t xml:space="preserve">is the measurement resul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not taking into account any offsets.</w:t>
      </w:r>
    </w:p>
    <w:p w:rsidR="00985067" w:rsidRPr="004B6803" w:rsidDel="009F3017"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w:t>
      </w:r>
      <w:r w:rsidRPr="004B6803">
        <w:rPr>
          <w:lang w:val="en-GB"/>
        </w:rPr>
        <w:t xml:space="preserve">is the </w:t>
      </w:r>
      <w:r w:rsidRPr="004B6803">
        <w:rPr>
          <w:lang w:val="en-GB" w:eastAsia="zh-CN"/>
        </w:rPr>
        <w:t>CSI-RS</w:t>
      </w:r>
      <w:r w:rsidRPr="004B6803">
        <w:rPr>
          <w:lang w:val="en-GB"/>
        </w:rPr>
        <w:t xml:space="preserve"> specific offset (i.e. </w:t>
      </w:r>
      <w:r w:rsidRPr="004B6803">
        <w:rPr>
          <w:i/>
          <w:lang w:val="en-GB" w:eastAsia="zh-CN"/>
        </w:rPr>
        <w:t>csi-RS-</w:t>
      </w:r>
      <w:r w:rsidRPr="004B6803">
        <w:rPr>
          <w:i/>
          <w:lang w:val="en-GB"/>
        </w:rPr>
        <w:t xml:space="preserve">IndividualOffset </w:t>
      </w:r>
      <w:r w:rsidRPr="004B6803">
        <w:rPr>
          <w:lang w:val="en-GB"/>
        </w:rPr>
        <w:t xml:space="preserve">as defined within </w:t>
      </w:r>
      <w:r w:rsidRPr="004B6803">
        <w:rPr>
          <w:i/>
          <w:lang w:val="en-GB"/>
        </w:rPr>
        <w:t>measObjectEUTRA</w:t>
      </w:r>
      <w:r w:rsidRPr="004B6803">
        <w:rPr>
          <w:lang w:val="en-GB"/>
        </w:rPr>
        <w:t xml:space="preserve"> corresponding to the frequency of the </w:t>
      </w:r>
      <w:r w:rsidRPr="004B6803">
        <w:rPr>
          <w:lang w:val="en-GB" w:eastAsia="zh-CN"/>
        </w:rPr>
        <w:t>CSI-RS resource</w:t>
      </w:r>
      <w:r w:rsidRPr="004B6803">
        <w:rPr>
          <w:lang w:val="en-GB"/>
        </w:rPr>
        <w:t xml:space="preserve">), and set to zero if not configured for the </w:t>
      </w:r>
      <w:r w:rsidRPr="004B6803">
        <w:rPr>
          <w:lang w:val="en-GB" w:eastAsia="zh-CN"/>
        </w:rPr>
        <w:t>CSI-RS</w:t>
      </w:r>
      <w:r w:rsidRPr="004B6803">
        <w:rPr>
          <w:lang w:val="en-GB"/>
        </w:rPr>
        <w:t xml:space="preserve"> </w:t>
      </w:r>
      <w:r w:rsidRPr="004B6803">
        <w:rPr>
          <w:lang w:val="en-GB" w:eastAsia="zh-CN"/>
        </w:rPr>
        <w:t>resource</w:t>
      </w:r>
      <w:r w:rsidRPr="004B6803">
        <w:rPr>
          <w:lang w:val="en-GB"/>
        </w:rPr>
        <w:t>.</w:t>
      </w:r>
    </w:p>
    <w:p w:rsidR="00985067" w:rsidRPr="004B6803" w:rsidRDefault="00985067" w:rsidP="00985067">
      <w:pPr>
        <w:pStyle w:val="B1"/>
        <w:rPr>
          <w:lang w:val="en-GB"/>
        </w:rPr>
      </w:pPr>
      <w:r w:rsidRPr="004B6803">
        <w:rPr>
          <w:b/>
          <w:i/>
          <w:lang w:val="en-GB"/>
        </w:rPr>
        <w:lastRenderedPageBreak/>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Thresh</w:t>
      </w:r>
      <w:r w:rsidRPr="004B6803">
        <w:rPr>
          <w:lang w:val="en-GB"/>
        </w:rPr>
        <w:t xml:space="preserve"> is the threshold parameter for this event (i.e. </w:t>
      </w:r>
      <w:r w:rsidRPr="004B6803">
        <w:rPr>
          <w:i/>
          <w:lang w:val="en-GB" w:eastAsia="zh-CN"/>
        </w:rPr>
        <w:t>c1</w:t>
      </w:r>
      <w:r w:rsidRPr="004B6803">
        <w:rPr>
          <w:i/>
          <w:lang w:val="en-GB"/>
        </w:rPr>
        <w:t xml:space="preserve">-Threshold </w:t>
      </w:r>
      <w:r w:rsidRPr="004B6803">
        <w:rPr>
          <w:lang w:val="en-GB"/>
        </w:rPr>
        <w:t>as defined within</w:t>
      </w:r>
      <w:r w:rsidRPr="004B6803">
        <w:rPr>
          <w:i/>
          <w:lang w:val="en-GB"/>
        </w:rPr>
        <w:t xml:space="preserve"> reportConfigEUTRA</w:t>
      </w:r>
      <w:r w:rsidRPr="004B6803">
        <w:rPr>
          <w:i/>
          <w:noProof/>
          <w:lang w:val="en-GB"/>
        </w:rPr>
        <w:t xml:space="preserve"> </w:t>
      </w:r>
      <w:r w:rsidRPr="004B6803">
        <w:rPr>
          <w:lang w:val="en-GB"/>
        </w:rPr>
        <w:t>for this event).</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i/>
          <w:lang w:val="en-GB"/>
        </w:rPr>
        <w:t xml:space="preserve">, Thresh </w:t>
      </w:r>
      <w:r w:rsidRPr="004B6803">
        <w:rPr>
          <w:lang w:val="en-GB" w:eastAsia="zh-CN"/>
        </w:rPr>
        <w:t>are</w:t>
      </w:r>
      <w:r w:rsidRPr="004B6803">
        <w:rPr>
          <w:lang w:val="en-GB"/>
        </w:rPr>
        <w:t xml:space="preserve"> expressed in dBm.</w:t>
      </w:r>
    </w:p>
    <w:p w:rsidR="00985067" w:rsidRPr="004B6803"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Hys </w:t>
      </w:r>
      <w:r w:rsidRPr="004B6803">
        <w:rPr>
          <w:lang w:val="en-GB"/>
        </w:rPr>
        <w:t>are expressed in dB.</w:t>
      </w:r>
    </w:p>
    <w:p w:rsidR="00985067" w:rsidRPr="004B6803" w:rsidRDefault="00985067" w:rsidP="00985067">
      <w:pPr>
        <w:pStyle w:val="Heading4"/>
        <w:rPr>
          <w:lang w:val="en-GB" w:eastAsia="zh-CN"/>
        </w:rPr>
      </w:pPr>
      <w:bookmarkStart w:id="783" w:name="_Toc12655470"/>
      <w:bookmarkStart w:id="784" w:name="_Toc29323206"/>
      <w:bookmarkStart w:id="785" w:name="_Toc52553733"/>
      <w:r w:rsidRPr="004B6803">
        <w:rPr>
          <w:lang w:val="en-GB"/>
        </w:rPr>
        <w:t>5.5.4.</w:t>
      </w:r>
      <w:r w:rsidRPr="004B6803">
        <w:rPr>
          <w:lang w:val="en-GB" w:eastAsia="zh-CN"/>
        </w:rPr>
        <w:t>10</w:t>
      </w:r>
      <w:r w:rsidRPr="004B6803">
        <w:rPr>
          <w:lang w:val="en-GB"/>
        </w:rPr>
        <w:tab/>
        <w:t>Event C</w:t>
      </w:r>
      <w:r w:rsidRPr="004B6803">
        <w:rPr>
          <w:lang w:val="en-GB" w:eastAsia="zh-CN"/>
        </w:rPr>
        <w:t>2</w:t>
      </w:r>
      <w:r w:rsidRPr="004B6803">
        <w:rPr>
          <w:lang w:val="en-GB"/>
        </w:rPr>
        <w:t xml:space="preserve"> (CSI-RS resource becomes offset better than reference CSI-RS resource)</w:t>
      </w:r>
      <w:bookmarkEnd w:id="783"/>
      <w:bookmarkEnd w:id="784"/>
      <w:bookmarkEnd w:id="785"/>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consider the entering condition for this event to be satisfied when condition </w:t>
      </w:r>
      <w:r w:rsidRPr="004B6803">
        <w:rPr>
          <w:lang w:val="en-GB" w:eastAsia="zh-CN"/>
        </w:rPr>
        <w:t>C2</w:t>
      </w:r>
      <w:r w:rsidRPr="004B6803">
        <w:rPr>
          <w:lang w:val="en-GB"/>
        </w:rPr>
        <w:t>-1, as specified below, is fulfilled;</w:t>
      </w:r>
    </w:p>
    <w:p w:rsidR="00985067" w:rsidRPr="004B6803" w:rsidRDefault="00985067" w:rsidP="00985067">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C2</w:t>
      </w:r>
      <w:r w:rsidRPr="004B6803">
        <w:rPr>
          <w:lang w:val="en-GB"/>
        </w:rPr>
        <w:t>-2, as specified below, is fulfilled;</w:t>
      </w:r>
    </w:p>
    <w:p w:rsidR="00985067" w:rsidRPr="004B6803" w:rsidRDefault="00985067" w:rsidP="00985067">
      <w:pPr>
        <w:pStyle w:val="NO"/>
        <w:rPr>
          <w:lang w:val="en-GB"/>
        </w:rPr>
      </w:pPr>
      <w:r w:rsidRPr="004B6803">
        <w:rPr>
          <w:lang w:val="en-GB" w:eastAsia="ko-KR"/>
        </w:rPr>
        <w:t>NOTE</w:t>
      </w:r>
      <w:r w:rsidRPr="004B6803">
        <w:rPr>
          <w:lang w:val="en-GB" w:eastAsia="zh-CN"/>
        </w:rPr>
        <w:t>:</w:t>
      </w:r>
      <w:r w:rsidRPr="004B6803">
        <w:rPr>
          <w:lang w:val="en-GB" w:eastAsia="ko-KR"/>
        </w:rPr>
        <w:tab/>
        <w:t xml:space="preserve">The </w:t>
      </w:r>
      <w:r w:rsidRPr="004B6803">
        <w:rPr>
          <w:lang w:val="en-GB" w:eastAsia="zh-CN"/>
        </w:rPr>
        <w:t>CSI-RS resource</w:t>
      </w:r>
      <w:r w:rsidRPr="004B6803">
        <w:rPr>
          <w:lang w:val="en-GB" w:eastAsia="ko-KR"/>
        </w:rPr>
        <w:t xml:space="preserve">(s) that triggers the event is on the </w:t>
      </w:r>
      <w:r w:rsidRPr="004B6803">
        <w:rPr>
          <w:lang w:val="en-GB" w:eastAsia="zh-CN"/>
        </w:rPr>
        <w:t xml:space="preserve">same </w:t>
      </w:r>
      <w:r w:rsidRPr="004B6803">
        <w:rPr>
          <w:lang w:val="en-GB" w:eastAsia="ko-KR"/>
        </w:rPr>
        <w:t xml:space="preserve">frequency </w:t>
      </w:r>
      <w:r w:rsidRPr="004B6803">
        <w:rPr>
          <w:lang w:val="en-GB" w:eastAsia="zh-CN"/>
        </w:rPr>
        <w:t xml:space="preserve">as the </w:t>
      </w:r>
      <w:r w:rsidRPr="004B6803">
        <w:rPr>
          <w:lang w:val="en-GB"/>
        </w:rPr>
        <w:t>reference CSI-RS resource</w:t>
      </w:r>
      <w:r w:rsidRPr="004B6803">
        <w:rPr>
          <w:lang w:val="en-GB" w:eastAsia="zh-CN"/>
        </w:rPr>
        <w:t>,</w:t>
      </w:r>
      <w:r w:rsidRPr="004B6803">
        <w:rPr>
          <w:lang w:val="en-GB" w:eastAsia="ko-KR"/>
        </w:rPr>
        <w:t xml:space="preserve"> i.e. both are on the frequency indicated in the associated </w:t>
      </w:r>
      <w:r w:rsidRPr="004B6803">
        <w:rPr>
          <w:i/>
          <w:lang w:val="en-GB" w:eastAsia="ko-KR"/>
        </w:rPr>
        <w:t>measObject</w:t>
      </w:r>
      <w:r w:rsidRPr="004B6803">
        <w:rPr>
          <w:lang w:val="en-GB" w:eastAsia="ko-KR"/>
        </w:rPr>
        <w:t>.</w:t>
      </w:r>
    </w:p>
    <w:p w:rsidR="00985067" w:rsidRPr="004B6803" w:rsidRDefault="00985067" w:rsidP="00985067">
      <w:r w:rsidRPr="004B6803">
        <w:rPr>
          <w:lang w:eastAsia="ko-KR"/>
        </w:rPr>
        <w:t>Inequality</w:t>
      </w:r>
      <w:r w:rsidRPr="004B6803">
        <w:t xml:space="preserve"> </w:t>
      </w:r>
      <w:r w:rsidRPr="004B6803">
        <w:rPr>
          <w:lang w:eastAsia="zh-CN"/>
        </w:rPr>
        <w:t>C2</w:t>
      </w:r>
      <w:r w:rsidRPr="004B6803">
        <w:t>-1 (Entering condition)</w:t>
      </w:r>
    </w:p>
    <w:p w:rsidR="00985067" w:rsidRPr="004B6803" w:rsidRDefault="00985067" w:rsidP="00985067">
      <w:pPr>
        <w:pStyle w:val="EQ"/>
        <w:rPr>
          <w:noProof w:val="0"/>
        </w:rPr>
      </w:pPr>
      <w:r w:rsidRPr="004B6803">
        <w:rPr>
          <w:position w:val="-10"/>
        </w:rPr>
        <w:object w:dxaOrig="3760" w:dyaOrig="320">
          <v:shape id="_x0000_i1074" type="#_x0000_t75" style="width:144.75pt;height:12.75pt" o:ole="" fillcolor="window">
            <v:imagedata r:id="rId106" o:title=""/>
          </v:shape>
          <o:OLEObject Type="Embed" ProgID="Equation.3" ShapeID="_x0000_i1074" DrawAspect="Content" ObjectID="_1671355774" r:id="rId107"/>
        </w:object>
      </w:r>
    </w:p>
    <w:p w:rsidR="00985067" w:rsidRPr="004B6803" w:rsidRDefault="00985067" w:rsidP="00985067">
      <w:r w:rsidRPr="004B6803">
        <w:rPr>
          <w:lang w:eastAsia="ko-KR"/>
        </w:rPr>
        <w:t>Inequality</w:t>
      </w:r>
      <w:r w:rsidRPr="004B6803">
        <w:t xml:space="preserve"> </w:t>
      </w:r>
      <w:r w:rsidRPr="004B6803">
        <w:rPr>
          <w:lang w:eastAsia="zh-CN"/>
        </w:rPr>
        <w:t>C2</w:t>
      </w:r>
      <w:r w:rsidRPr="004B6803">
        <w:t>-2 (Leaving condition)</w:t>
      </w:r>
    </w:p>
    <w:p w:rsidR="00985067" w:rsidRPr="004B6803" w:rsidRDefault="00985067" w:rsidP="00985067">
      <w:pPr>
        <w:pStyle w:val="EQ"/>
        <w:rPr>
          <w:noProof w:val="0"/>
        </w:rPr>
      </w:pPr>
      <w:r w:rsidRPr="004B6803">
        <w:rPr>
          <w:position w:val="-10"/>
        </w:rPr>
        <w:object w:dxaOrig="3760" w:dyaOrig="320">
          <v:shape id="_x0000_i1075" type="#_x0000_t75" style="width:144.75pt;height:12.75pt" o:ole="" fillcolor="window">
            <v:imagedata r:id="rId108" o:title=""/>
          </v:shape>
          <o:OLEObject Type="Embed" ProgID="Equation.3" ShapeID="_x0000_i1075" DrawAspect="Content" ObjectID="_1671355775" r:id="rId109"/>
        </w:object>
      </w:r>
    </w:p>
    <w:p w:rsidR="00985067" w:rsidRPr="004B6803" w:rsidRDefault="00985067" w:rsidP="00985067">
      <w:r w:rsidRPr="004B6803">
        <w:t>The variables in the formula are defined as follows:</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lang w:val="en-GB"/>
        </w:rPr>
        <w:t xml:space="preserve"> </w:t>
      </w:r>
      <w:r w:rsidRPr="004B6803">
        <w:rPr>
          <w:lang w:val="en-GB"/>
        </w:rPr>
        <w:t xml:space="preserve">is the measurement resul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not taking into account any offsets.</w:t>
      </w:r>
    </w:p>
    <w:p w:rsidR="00985067" w:rsidRPr="004B6803" w:rsidDel="009F3017" w:rsidRDefault="00985067" w:rsidP="00985067">
      <w:pPr>
        <w:pStyle w:val="B1"/>
        <w:rPr>
          <w:lang w:val="en-GB"/>
        </w:rPr>
      </w:pPr>
      <w:r w:rsidRPr="004B6803">
        <w:rPr>
          <w:b/>
          <w:i/>
          <w:lang w:val="en-GB"/>
        </w:rPr>
        <w:t>Oc</w:t>
      </w:r>
      <w:r w:rsidRPr="004B6803">
        <w:rPr>
          <w:b/>
          <w:i/>
          <w:lang w:val="en-GB" w:eastAsia="zh-CN"/>
        </w:rPr>
        <w:t>r</w:t>
      </w:r>
      <w:r w:rsidRPr="004B6803">
        <w:rPr>
          <w:b/>
          <w:i/>
          <w:lang w:val="en-GB"/>
        </w:rPr>
        <w:t xml:space="preserve"> </w:t>
      </w:r>
      <w:r w:rsidRPr="004B6803">
        <w:rPr>
          <w:lang w:val="en-GB"/>
        </w:rPr>
        <w:t xml:space="preserve">is the </w:t>
      </w:r>
      <w:r w:rsidRPr="004B6803">
        <w:rPr>
          <w:lang w:val="en-GB" w:eastAsia="zh-CN"/>
        </w:rPr>
        <w:t xml:space="preserve">CSI-RS </w:t>
      </w:r>
      <w:r w:rsidRPr="004B6803">
        <w:rPr>
          <w:lang w:val="en-GB"/>
        </w:rPr>
        <w:t xml:space="preserve">specific offset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xml:space="preserve"> (i.e. </w:t>
      </w:r>
      <w:r w:rsidRPr="004B6803">
        <w:rPr>
          <w:i/>
          <w:lang w:val="en-GB" w:eastAsia="zh-CN"/>
        </w:rPr>
        <w:t>csi-RS-</w:t>
      </w:r>
      <w:r w:rsidRPr="004B6803">
        <w:rPr>
          <w:i/>
          <w:lang w:val="en-GB"/>
        </w:rPr>
        <w:t>IndividualOffse</w:t>
      </w:r>
      <w:r w:rsidRPr="004B6803">
        <w:rPr>
          <w:i/>
          <w:lang w:val="en-GB" w:eastAsia="zh-CN"/>
        </w:rPr>
        <w:t>t</w:t>
      </w:r>
      <w:r w:rsidRPr="004B6803">
        <w:rPr>
          <w:lang w:val="en-GB"/>
        </w:rPr>
        <w:t xml:space="preserve"> as defined within </w:t>
      </w:r>
      <w:r w:rsidRPr="004B6803">
        <w:rPr>
          <w:i/>
          <w:lang w:val="en-GB"/>
        </w:rPr>
        <w:t>measObjectEUTRA</w:t>
      </w:r>
      <w:r w:rsidRPr="004B6803">
        <w:rPr>
          <w:lang w:val="en-GB"/>
        </w:rPr>
        <w:t xml:space="preserve"> corresponding to the frequency of the </w:t>
      </w:r>
      <w:r w:rsidRPr="004B6803">
        <w:rPr>
          <w:lang w:val="en-GB" w:eastAsia="zh-CN"/>
        </w:rPr>
        <w:t>CSI-RS</w:t>
      </w:r>
      <w:r w:rsidRPr="004B6803">
        <w:rPr>
          <w:lang w:val="en-GB"/>
        </w:rPr>
        <w:t xml:space="preserve"> </w:t>
      </w:r>
      <w:r w:rsidRPr="004B6803">
        <w:rPr>
          <w:lang w:val="en-GB" w:eastAsia="zh-CN"/>
        </w:rPr>
        <w:t>resource</w:t>
      </w:r>
      <w:r w:rsidRPr="004B6803">
        <w:rPr>
          <w:lang w:val="en-GB"/>
        </w:rPr>
        <w:t>), and set to zero if not configured for the</w:t>
      </w:r>
      <w:r w:rsidRPr="004B6803">
        <w:rPr>
          <w:lang w:val="en-GB" w:eastAsia="zh-CN"/>
        </w:rPr>
        <w:t xml:space="preserve"> CSI-RS</w:t>
      </w:r>
      <w:r w:rsidRPr="004B6803">
        <w:rPr>
          <w:lang w:val="en-GB"/>
        </w:rPr>
        <w:t xml:space="preserve"> </w:t>
      </w:r>
      <w:r w:rsidRPr="004B6803">
        <w:rPr>
          <w:lang w:val="en-GB" w:eastAsia="zh-CN"/>
        </w:rPr>
        <w:t>resource</w:t>
      </w:r>
      <w:r w:rsidRPr="004B6803">
        <w:rPr>
          <w:lang w:val="en-GB"/>
        </w:rPr>
        <w:t>.</w:t>
      </w:r>
    </w:p>
    <w:p w:rsidR="00985067" w:rsidRPr="004B6803" w:rsidRDefault="00985067" w:rsidP="00985067">
      <w:pPr>
        <w:pStyle w:val="B1"/>
        <w:rPr>
          <w:lang w:val="en-GB"/>
        </w:rPr>
      </w:pPr>
      <w:r w:rsidRPr="004B6803">
        <w:rPr>
          <w:b/>
          <w:i/>
          <w:lang w:val="en-GB"/>
        </w:rPr>
        <w:t>M</w:t>
      </w:r>
      <w:r w:rsidRPr="004B6803">
        <w:rPr>
          <w:b/>
          <w:i/>
          <w:lang w:val="en-GB" w:eastAsia="zh-CN"/>
        </w:rPr>
        <w:t>ref</w:t>
      </w:r>
      <w:r w:rsidRPr="004B6803">
        <w:rPr>
          <w:b/>
          <w:lang w:val="en-GB"/>
        </w:rPr>
        <w:t xml:space="preserve"> </w:t>
      </w:r>
      <w:r w:rsidRPr="004B6803">
        <w:rPr>
          <w:lang w:val="en-GB"/>
        </w:rPr>
        <w:t>is the measurement result of the reference CSI-RS resource</w:t>
      </w:r>
      <w:r w:rsidRPr="004B6803">
        <w:rPr>
          <w:lang w:val="en-GB" w:eastAsia="zh-CN"/>
        </w:rPr>
        <w:t xml:space="preserve"> </w:t>
      </w:r>
      <w:r w:rsidRPr="004B6803">
        <w:rPr>
          <w:lang w:val="en-GB"/>
        </w:rPr>
        <w:t xml:space="preserve">(i.e. </w:t>
      </w:r>
      <w:r w:rsidRPr="004B6803">
        <w:rPr>
          <w:i/>
          <w:lang w:val="en-GB" w:eastAsia="zh-CN"/>
        </w:rPr>
        <w:t>c</w:t>
      </w:r>
      <w:r w:rsidRPr="004B6803">
        <w:rPr>
          <w:rFonts w:eastAsia="MS Mincho"/>
          <w:i/>
          <w:lang w:val="en-GB"/>
        </w:rPr>
        <w:t>2</w:t>
      </w:r>
      <w:r w:rsidRPr="004B6803">
        <w:rPr>
          <w:i/>
          <w:lang w:val="en-GB"/>
        </w:rPr>
        <w:t>-</w:t>
      </w:r>
      <w:r w:rsidRPr="004B6803">
        <w:rPr>
          <w:rFonts w:eastAsia="MS Mincho"/>
          <w:i/>
          <w:lang w:val="en-GB"/>
        </w:rPr>
        <w:t>RefCSI-RS</w:t>
      </w:r>
      <w:r w:rsidRPr="004B6803">
        <w:rPr>
          <w:lang w:val="en-GB"/>
        </w:rPr>
        <w:t xml:space="preserve"> as defined within </w:t>
      </w:r>
      <w:r w:rsidRPr="004B6803">
        <w:rPr>
          <w:i/>
          <w:noProof/>
          <w:lang w:val="en-GB"/>
        </w:rPr>
        <w:t xml:space="preserve">reportConfigEUTRA </w:t>
      </w:r>
      <w:r w:rsidRPr="004B6803">
        <w:rPr>
          <w:lang w:val="en-GB"/>
        </w:rPr>
        <w:t>for this event), not taking into account any offsets.</w:t>
      </w:r>
    </w:p>
    <w:p w:rsidR="00985067" w:rsidRPr="004B6803" w:rsidRDefault="00985067" w:rsidP="00985067">
      <w:pPr>
        <w:pStyle w:val="B1"/>
        <w:rPr>
          <w:lang w:val="en-GB"/>
        </w:rPr>
      </w:pPr>
      <w:r w:rsidRPr="004B6803">
        <w:rPr>
          <w:b/>
          <w:i/>
          <w:lang w:val="en-GB"/>
        </w:rPr>
        <w:t>O</w:t>
      </w:r>
      <w:r w:rsidRPr="004B6803">
        <w:rPr>
          <w:b/>
          <w:i/>
          <w:lang w:val="en-GB" w:eastAsia="zh-CN"/>
        </w:rPr>
        <w:t>ref</w:t>
      </w:r>
      <w:r w:rsidRPr="004B6803">
        <w:rPr>
          <w:b/>
          <w:i/>
          <w:lang w:val="en-GB"/>
        </w:rPr>
        <w:t xml:space="preserve"> </w:t>
      </w:r>
      <w:r w:rsidRPr="004B6803">
        <w:rPr>
          <w:lang w:val="en-GB"/>
        </w:rPr>
        <w:t xml:space="preserve">is the </w:t>
      </w:r>
      <w:r w:rsidRPr="004B6803">
        <w:rPr>
          <w:lang w:val="en-GB" w:eastAsia="zh-CN"/>
        </w:rPr>
        <w:t xml:space="preserve">CSI-RS </w:t>
      </w:r>
      <w:r w:rsidRPr="004B6803">
        <w:rPr>
          <w:lang w:val="en-GB"/>
        </w:rPr>
        <w:t>specific offset of the reference CSI-RS resource (i.e.</w:t>
      </w:r>
      <w:r w:rsidRPr="004B6803">
        <w:rPr>
          <w:i/>
          <w:lang w:val="en-GB" w:eastAsia="zh-CN"/>
        </w:rPr>
        <w:t xml:space="preserve"> csi-RS-</w:t>
      </w:r>
      <w:r w:rsidRPr="004B6803">
        <w:rPr>
          <w:i/>
          <w:lang w:val="en-GB"/>
        </w:rPr>
        <w:t>IndividualOffse</w:t>
      </w:r>
      <w:r w:rsidRPr="004B6803">
        <w:rPr>
          <w:i/>
          <w:lang w:val="en-GB" w:eastAsia="zh-CN"/>
        </w:rPr>
        <w:t>t</w:t>
      </w:r>
      <w:r w:rsidRPr="004B6803">
        <w:rPr>
          <w:lang w:val="en-GB"/>
        </w:rPr>
        <w:t xml:space="preserve"> as defined within </w:t>
      </w:r>
      <w:r w:rsidRPr="004B6803">
        <w:rPr>
          <w:i/>
          <w:lang w:val="en-GB"/>
        </w:rPr>
        <w:t>measObjectEUTRA</w:t>
      </w:r>
      <w:r w:rsidRPr="004B6803">
        <w:rPr>
          <w:lang w:val="en-GB"/>
        </w:rPr>
        <w:t xml:space="preserve"> corresponding to the frequency of the reference </w:t>
      </w:r>
      <w:r w:rsidRPr="004B6803">
        <w:rPr>
          <w:lang w:val="en-GB" w:eastAsia="zh-CN"/>
        </w:rPr>
        <w:t>CSI-RS</w:t>
      </w:r>
      <w:r w:rsidRPr="004B6803">
        <w:rPr>
          <w:lang w:val="en-GB"/>
        </w:rPr>
        <w:t xml:space="preserve"> </w:t>
      </w:r>
      <w:r w:rsidRPr="004B6803">
        <w:rPr>
          <w:lang w:val="en-GB" w:eastAsia="zh-CN"/>
        </w:rPr>
        <w:t>resource</w:t>
      </w:r>
      <w:r w:rsidRPr="004B6803">
        <w:rPr>
          <w:lang w:val="en-GB"/>
        </w:rPr>
        <w:t>), and is set to zero if not configured for the reference CSI-RS resource.</w:t>
      </w:r>
    </w:p>
    <w:p w:rsidR="00985067" w:rsidRPr="004B6803" w:rsidRDefault="00985067" w:rsidP="00985067">
      <w:pPr>
        <w:pStyle w:val="B1"/>
        <w:rPr>
          <w:lang w:val="en-GB"/>
        </w:rPr>
      </w:pPr>
      <w:r w:rsidRPr="004B6803">
        <w:rPr>
          <w:b/>
          <w:i/>
          <w:lang w:val="en-GB"/>
        </w:rPr>
        <w:t>Hys</w:t>
      </w:r>
      <w:r w:rsidRPr="004B6803">
        <w:rPr>
          <w:lang w:val="en-GB"/>
        </w:rPr>
        <w:t xml:space="preserve"> is the hysteresis parameter for this event (i.e. </w:t>
      </w:r>
      <w:r w:rsidRPr="004B6803">
        <w:rPr>
          <w:i/>
          <w:lang w:val="en-GB"/>
        </w:rPr>
        <w:t>hysteresis</w:t>
      </w:r>
      <w:r w:rsidRPr="004B6803">
        <w:rPr>
          <w:lang w:val="en-GB"/>
        </w:rPr>
        <w:t xml:space="preserve"> 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Off</w:t>
      </w:r>
      <w:r w:rsidRPr="004B6803">
        <w:rPr>
          <w:lang w:val="en-GB"/>
        </w:rPr>
        <w:t xml:space="preserve"> is the offset parameter for this event (i.e. </w:t>
      </w:r>
      <w:r w:rsidRPr="004B6803">
        <w:rPr>
          <w:i/>
          <w:lang w:val="en-GB" w:eastAsia="zh-CN"/>
        </w:rPr>
        <w:t>c2</w:t>
      </w:r>
      <w:r w:rsidRPr="004B6803">
        <w:rPr>
          <w:i/>
          <w:lang w:val="en-GB"/>
        </w:rPr>
        <w:t xml:space="preserve">-Offset </w:t>
      </w:r>
      <w:r w:rsidRPr="004B6803">
        <w:rPr>
          <w:lang w:val="en-GB"/>
        </w:rPr>
        <w:t>as defined within</w:t>
      </w:r>
      <w:r w:rsidRPr="004B6803">
        <w:rPr>
          <w:i/>
          <w:lang w:val="en-GB"/>
        </w:rPr>
        <w:t xml:space="preserve"> </w:t>
      </w:r>
      <w:r w:rsidRPr="004B6803">
        <w:rPr>
          <w:i/>
          <w:noProof/>
          <w:lang w:val="en-GB"/>
        </w:rPr>
        <w:t xml:space="preserve">reportConfigEUTRA </w:t>
      </w:r>
      <w:r w:rsidRPr="004B6803">
        <w:rPr>
          <w:lang w:val="en-GB"/>
        </w:rPr>
        <w:t>for this event).</w:t>
      </w:r>
    </w:p>
    <w:p w:rsidR="00985067" w:rsidRPr="004B6803" w:rsidRDefault="00985067" w:rsidP="00985067">
      <w:pPr>
        <w:pStyle w:val="B1"/>
        <w:rPr>
          <w:lang w:val="en-GB"/>
        </w:rPr>
      </w:pPr>
      <w:r w:rsidRPr="004B6803">
        <w:rPr>
          <w:b/>
          <w:i/>
          <w:lang w:val="en-GB"/>
        </w:rPr>
        <w:t>M</w:t>
      </w:r>
      <w:r w:rsidRPr="004B6803">
        <w:rPr>
          <w:b/>
          <w:i/>
          <w:lang w:val="en-GB" w:eastAsia="zh-CN"/>
        </w:rPr>
        <w:t>cr</w:t>
      </w:r>
      <w:r w:rsidRPr="004B6803">
        <w:rPr>
          <w:b/>
          <w:i/>
          <w:lang w:val="en-GB"/>
        </w:rPr>
        <w:t>, M</w:t>
      </w:r>
      <w:r w:rsidRPr="004B6803">
        <w:rPr>
          <w:b/>
          <w:i/>
          <w:lang w:val="en-GB" w:eastAsia="zh-CN"/>
        </w:rPr>
        <w:t>ref</w:t>
      </w:r>
      <w:r w:rsidRPr="004B6803">
        <w:rPr>
          <w:b/>
          <w:i/>
          <w:lang w:val="en-GB"/>
        </w:rPr>
        <w:t xml:space="preserve"> </w:t>
      </w:r>
      <w:r w:rsidRPr="004B6803">
        <w:rPr>
          <w:lang w:val="en-GB"/>
        </w:rPr>
        <w:t>are expressed in dBm.</w:t>
      </w:r>
    </w:p>
    <w:p w:rsidR="00985067" w:rsidRPr="004B6803" w:rsidRDefault="00985067" w:rsidP="007E39C1">
      <w:pPr>
        <w:pStyle w:val="B1"/>
        <w:rPr>
          <w:lang w:val="en-GB"/>
        </w:rPr>
      </w:pPr>
      <w:r w:rsidRPr="004B6803">
        <w:rPr>
          <w:b/>
          <w:i/>
          <w:lang w:val="en-GB"/>
        </w:rPr>
        <w:t>Oc</w:t>
      </w:r>
      <w:r w:rsidRPr="004B6803">
        <w:rPr>
          <w:b/>
          <w:i/>
          <w:lang w:val="en-GB" w:eastAsia="zh-CN"/>
        </w:rPr>
        <w:t>r</w:t>
      </w:r>
      <w:r w:rsidRPr="004B6803">
        <w:rPr>
          <w:b/>
          <w:i/>
          <w:lang w:val="en-GB"/>
        </w:rPr>
        <w:t>, O</w:t>
      </w:r>
      <w:r w:rsidRPr="004B6803">
        <w:rPr>
          <w:b/>
          <w:i/>
          <w:lang w:val="en-GB" w:eastAsia="zh-CN"/>
        </w:rPr>
        <w:t>ref</w:t>
      </w:r>
      <w:r w:rsidRPr="004B6803">
        <w:rPr>
          <w:b/>
          <w:i/>
          <w:lang w:val="en-GB"/>
        </w:rPr>
        <w:t>, Hys, Off</w:t>
      </w:r>
      <w:r w:rsidRPr="004B6803">
        <w:rPr>
          <w:lang w:val="en-GB"/>
        </w:rPr>
        <w:t xml:space="preserve"> are expressed in dB.</w:t>
      </w:r>
    </w:p>
    <w:p w:rsidR="0063074A" w:rsidRPr="004B6803" w:rsidRDefault="0063074A" w:rsidP="0063074A">
      <w:pPr>
        <w:pStyle w:val="Heading4"/>
        <w:rPr>
          <w:lang w:val="en-GB" w:eastAsia="zh-CN"/>
        </w:rPr>
      </w:pPr>
      <w:bookmarkStart w:id="786" w:name="_Toc12655471"/>
      <w:bookmarkStart w:id="787" w:name="_Toc29323207"/>
      <w:bookmarkStart w:id="788" w:name="_Toc52553734"/>
      <w:r w:rsidRPr="004B6803">
        <w:rPr>
          <w:lang w:val="en-GB"/>
        </w:rPr>
        <w:t>5.5.4.11</w:t>
      </w:r>
      <w:r w:rsidRPr="004B6803">
        <w:rPr>
          <w:lang w:val="en-GB"/>
        </w:rPr>
        <w:tab/>
        <w:t>Event W1 (WLAN becomes better than a threshold)</w:t>
      </w:r>
      <w:bookmarkEnd w:id="786"/>
      <w:bookmarkEnd w:id="787"/>
      <w:bookmarkEnd w:id="788"/>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 xml:space="preserve">consider the entering condition for this event to be satisfied when </w:t>
      </w:r>
      <w:r w:rsidRPr="004B6803">
        <w:rPr>
          <w:i/>
          <w:lang w:val="en-GB"/>
        </w:rPr>
        <w:t xml:space="preserve">wlan-MobilitySet </w:t>
      </w:r>
      <w:r w:rsidRPr="004B6803">
        <w:rPr>
          <w:lang w:val="en-GB"/>
        </w:rPr>
        <w:t xml:space="preserve">within </w:t>
      </w:r>
      <w:r w:rsidRPr="004B6803">
        <w:rPr>
          <w:i/>
          <w:lang w:val="en-GB"/>
        </w:rPr>
        <w:t xml:space="preserve">VarWLAN-MobilityConfig </w:t>
      </w:r>
      <w:r w:rsidRPr="004B6803">
        <w:rPr>
          <w:lang w:val="en-GB"/>
        </w:rPr>
        <w:t xml:space="preserve">does not contain any entries and condition </w:t>
      </w:r>
      <w:r w:rsidRPr="004B6803">
        <w:rPr>
          <w:lang w:val="en-GB" w:eastAsia="zh-CN"/>
        </w:rPr>
        <w:t>W1</w:t>
      </w:r>
      <w:r w:rsidRPr="004B6803">
        <w:rPr>
          <w:lang w:val="en-GB"/>
        </w:rPr>
        <w:t>-1, as specified below, is fulfilled;</w:t>
      </w:r>
    </w:p>
    <w:p w:rsidR="0063074A" w:rsidRPr="004B6803" w:rsidRDefault="0063074A" w:rsidP="0063074A">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W1</w:t>
      </w:r>
      <w:r w:rsidRPr="004B6803">
        <w:rPr>
          <w:lang w:val="en-GB"/>
        </w:rPr>
        <w:t>-2, as specified below, is fulfilled;</w:t>
      </w:r>
    </w:p>
    <w:p w:rsidR="0063074A" w:rsidRPr="004B6803" w:rsidRDefault="0063074A" w:rsidP="0063074A">
      <w:r w:rsidRPr="004B6803">
        <w:rPr>
          <w:lang w:eastAsia="ko-KR"/>
        </w:rPr>
        <w:t>Inequality</w:t>
      </w:r>
      <w:r w:rsidRPr="004B6803">
        <w:t xml:space="preserve"> W1-1 (Entering condition)</w:t>
      </w:r>
    </w:p>
    <w:p w:rsidR="0063074A" w:rsidRPr="004B6803" w:rsidRDefault="0063074A" w:rsidP="0063074A">
      <w:pPr>
        <w:pStyle w:val="EQ"/>
        <w:rPr>
          <w:noProof w:val="0"/>
        </w:rPr>
      </w:pPr>
      <w:r w:rsidRPr="004B6803">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71355776" r:id="rId111"/>
        </w:object>
      </w:r>
    </w:p>
    <w:p w:rsidR="0063074A" w:rsidRPr="004B6803" w:rsidRDefault="0063074A" w:rsidP="0063074A">
      <w:r w:rsidRPr="004B6803">
        <w:rPr>
          <w:lang w:eastAsia="ko-KR"/>
        </w:rPr>
        <w:t>Inequality</w:t>
      </w:r>
      <w:r w:rsidRPr="004B6803">
        <w:t xml:space="preserve"> W1-2 (Leaving condition)</w:t>
      </w:r>
    </w:p>
    <w:p w:rsidR="0063074A" w:rsidRPr="004B6803" w:rsidRDefault="0063074A" w:rsidP="0063074A">
      <w:pPr>
        <w:pStyle w:val="EQ"/>
        <w:rPr>
          <w:noProof w:val="0"/>
        </w:rPr>
      </w:pPr>
      <w:r w:rsidRPr="004B6803">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71355777" r:id="rId113"/>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n</w:t>
      </w:r>
      <w:r w:rsidRPr="004B6803">
        <w:rPr>
          <w:b/>
          <w:lang w:val="en-GB"/>
        </w:rPr>
        <w:t xml:space="preserve"> </w:t>
      </w:r>
      <w:r w:rsidRPr="004B6803">
        <w:rPr>
          <w:lang w:val="en-GB"/>
        </w:rPr>
        <w:t>is the measurement result of WLAN(s) configured in the measurement objec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p>
    <w:p w:rsidR="0063074A" w:rsidRPr="004B6803" w:rsidRDefault="0063074A" w:rsidP="0063074A">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w1-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 xml:space="preserve">Mn </w:t>
      </w:r>
      <w:r w:rsidRPr="004B6803">
        <w:rPr>
          <w:lang w:val="en-GB"/>
        </w:rPr>
        <w:t>is expressed in dBm.</w:t>
      </w:r>
    </w:p>
    <w:p w:rsidR="0063074A" w:rsidRPr="004B6803" w:rsidRDefault="0063074A" w:rsidP="0063074A">
      <w:pPr>
        <w:pStyle w:val="B1"/>
        <w:rPr>
          <w:lang w:val="en-GB"/>
        </w:rPr>
      </w:pPr>
      <w:r w:rsidRPr="004B6803">
        <w:rPr>
          <w:b/>
          <w:i/>
          <w:lang w:val="en-GB"/>
        </w:rPr>
        <w:t>Hys is</w:t>
      </w:r>
      <w:r w:rsidRPr="004B6803">
        <w:rPr>
          <w:lang w:val="en-GB"/>
        </w:rPr>
        <w:t xml:space="preserve"> expressed in dB.</w:t>
      </w:r>
    </w:p>
    <w:p w:rsidR="0063074A" w:rsidRPr="004B6803" w:rsidRDefault="0063074A" w:rsidP="0063074A">
      <w:pPr>
        <w:ind w:left="568" w:hanging="284"/>
      </w:pPr>
      <w:r w:rsidRPr="004B6803">
        <w:rPr>
          <w:b/>
          <w:i/>
        </w:rPr>
        <w:t>Thres</w:t>
      </w:r>
      <w:r w:rsidRPr="004B6803">
        <w:rPr>
          <w:b/>
          <w:i/>
          <w:lang w:eastAsia="ko-KR"/>
        </w:rPr>
        <w:t>h</w:t>
      </w:r>
      <w:r w:rsidRPr="004B6803">
        <w:rPr>
          <w:b/>
          <w:i/>
        </w:rPr>
        <w:t xml:space="preserve"> </w:t>
      </w:r>
      <w:r w:rsidRPr="004B6803">
        <w:rPr>
          <w:lang w:eastAsia="ko-KR"/>
        </w:rPr>
        <w:t>is</w:t>
      </w:r>
      <w:r w:rsidRPr="004B6803">
        <w:t xml:space="preserve"> expressed in the same unit as </w:t>
      </w:r>
      <w:r w:rsidRPr="004B6803">
        <w:rPr>
          <w:b/>
          <w:i/>
        </w:rPr>
        <w:t>Mn</w:t>
      </w:r>
      <w:r w:rsidRPr="004B6803">
        <w:t>.</w:t>
      </w:r>
    </w:p>
    <w:p w:rsidR="0063074A" w:rsidRPr="004B6803" w:rsidRDefault="0063074A" w:rsidP="0063074A">
      <w:pPr>
        <w:pStyle w:val="Heading4"/>
        <w:rPr>
          <w:lang w:val="en-GB" w:eastAsia="zh-CN"/>
        </w:rPr>
      </w:pPr>
      <w:bookmarkStart w:id="789" w:name="_Toc12655472"/>
      <w:bookmarkStart w:id="790" w:name="_Toc29323208"/>
      <w:bookmarkStart w:id="791" w:name="_Toc52553735"/>
      <w:r w:rsidRPr="004B6803">
        <w:rPr>
          <w:lang w:val="en-GB"/>
        </w:rPr>
        <w:t>5.5.4.12</w:t>
      </w:r>
      <w:r w:rsidRPr="004B6803">
        <w:rPr>
          <w:lang w:val="en-GB"/>
        </w:rPr>
        <w:tab/>
        <w:t>Event W2 (All WLAN inside WLAN mobility set becomes worse than threshold1 and a WLAN outside WLAN mobility set becomes better than threshold2)</w:t>
      </w:r>
      <w:bookmarkEnd w:id="789"/>
      <w:bookmarkEnd w:id="790"/>
      <w:bookmarkEnd w:id="791"/>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 xml:space="preserve">consider the entering condition for this event to be satisfied when both conditions </w:t>
      </w:r>
      <w:r w:rsidRPr="004B6803">
        <w:rPr>
          <w:lang w:val="en-GB" w:eastAsia="zh-CN"/>
        </w:rPr>
        <w:t>W2</w:t>
      </w:r>
      <w:r w:rsidRPr="004B6803">
        <w:rPr>
          <w:lang w:val="en-GB"/>
        </w:rPr>
        <w:t>-1 and W2-2 as specified below are fulfilled;</w:t>
      </w:r>
    </w:p>
    <w:p w:rsidR="0063074A" w:rsidRPr="004B6803" w:rsidRDefault="0063074A" w:rsidP="0063074A">
      <w:pPr>
        <w:pStyle w:val="B1"/>
        <w:rPr>
          <w:lang w:val="en-GB"/>
        </w:rPr>
      </w:pPr>
      <w:r w:rsidRPr="004B6803">
        <w:rPr>
          <w:lang w:val="en-GB"/>
        </w:rPr>
        <w:t>1&gt;</w:t>
      </w:r>
      <w:r w:rsidRPr="004B6803">
        <w:rPr>
          <w:lang w:val="en-GB"/>
        </w:rPr>
        <w:tab/>
        <w:t xml:space="preserve">consider the leaving condition for this event to be satisfied when condition </w:t>
      </w:r>
      <w:r w:rsidRPr="004B6803">
        <w:rPr>
          <w:lang w:val="en-GB" w:eastAsia="zh-CN"/>
        </w:rPr>
        <w:t>W2</w:t>
      </w:r>
      <w:r w:rsidRPr="004B6803">
        <w:rPr>
          <w:lang w:val="en-GB"/>
        </w:rPr>
        <w:t>-3 or</w:t>
      </w:r>
      <w:r w:rsidRPr="004B6803">
        <w:rPr>
          <w:i/>
          <w:lang w:val="en-GB"/>
        </w:rPr>
        <w:t xml:space="preserve"> </w:t>
      </w:r>
      <w:r w:rsidRPr="004B6803">
        <w:rPr>
          <w:lang w:val="en-GB"/>
        </w:rPr>
        <w:t>condition W2-4, i.e. at least one of the two, as specified below is fulfilled;</w:t>
      </w:r>
    </w:p>
    <w:p w:rsidR="0063074A" w:rsidRPr="004B6803" w:rsidRDefault="0063074A" w:rsidP="0063074A">
      <w:r w:rsidRPr="004B6803">
        <w:rPr>
          <w:lang w:eastAsia="ko-KR"/>
        </w:rPr>
        <w:t>Inequality</w:t>
      </w:r>
      <w:r w:rsidRPr="004B6803">
        <w:t xml:space="preserve"> W2-1 (Entering condition 1)</w:t>
      </w:r>
    </w:p>
    <w:p w:rsidR="0063074A" w:rsidRPr="004B6803" w:rsidRDefault="0063074A" w:rsidP="0063074A">
      <w:pPr>
        <w:pStyle w:val="EQ"/>
      </w:pPr>
      <w:r w:rsidRPr="004B6803">
        <w:rPr>
          <w:position w:val="-10"/>
        </w:rPr>
        <w:object w:dxaOrig="1980" w:dyaOrig="320">
          <v:shape id="_x0000_i1078" type="#_x0000_t75" style="width:75.75pt;height:12.75pt" o:ole="" fillcolor="yellow">
            <v:imagedata r:id="rId114" o:title=""/>
          </v:shape>
          <o:OLEObject Type="Embed" ProgID="Equation.3" ShapeID="_x0000_i1078" DrawAspect="Content" ObjectID="_1671355778" r:id="rId115"/>
        </w:object>
      </w:r>
    </w:p>
    <w:p w:rsidR="0063074A" w:rsidRPr="004B6803" w:rsidRDefault="0063074A" w:rsidP="0063074A">
      <w:r w:rsidRPr="004B6803">
        <w:rPr>
          <w:lang w:eastAsia="ko-KR"/>
        </w:rPr>
        <w:t>Inequality</w:t>
      </w:r>
      <w:r w:rsidRPr="004B6803">
        <w:t xml:space="preserve"> W2-2 (Entering condition 2)</w:t>
      </w:r>
    </w:p>
    <w:p w:rsidR="0063074A" w:rsidRPr="004B6803" w:rsidRDefault="0063074A" w:rsidP="0063074A">
      <w:pPr>
        <w:pStyle w:val="EQ"/>
        <w:rPr>
          <w:noProof w:val="0"/>
        </w:rPr>
      </w:pPr>
      <w:r w:rsidRPr="004B6803">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71355779" r:id="rId117"/>
        </w:object>
      </w:r>
    </w:p>
    <w:p w:rsidR="0063074A" w:rsidRPr="004B6803" w:rsidRDefault="0063074A" w:rsidP="0063074A">
      <w:r w:rsidRPr="004B6803">
        <w:rPr>
          <w:lang w:eastAsia="ko-KR"/>
        </w:rPr>
        <w:t>Inequality</w:t>
      </w:r>
      <w:r w:rsidRPr="004B6803">
        <w:t xml:space="preserve"> W2-3 (Leaving condition 1)</w:t>
      </w:r>
    </w:p>
    <w:p w:rsidR="0063074A" w:rsidRPr="004B6803" w:rsidRDefault="0063074A" w:rsidP="0063074A">
      <w:pPr>
        <w:pStyle w:val="EQ"/>
      </w:pPr>
      <w:r w:rsidRPr="004B6803">
        <w:rPr>
          <w:position w:val="-10"/>
        </w:rPr>
        <w:object w:dxaOrig="1980" w:dyaOrig="320">
          <v:shape id="_x0000_i1080" type="#_x0000_t75" style="width:75.75pt;height:12.75pt" o:ole="" fillcolor="yellow">
            <v:imagedata r:id="rId118" o:title=""/>
          </v:shape>
          <o:OLEObject Type="Embed" ProgID="Equation.3" ShapeID="_x0000_i1080" DrawAspect="Content" ObjectID="_1671355780" r:id="rId119"/>
        </w:object>
      </w:r>
    </w:p>
    <w:p w:rsidR="0063074A" w:rsidRPr="004B6803" w:rsidRDefault="0063074A" w:rsidP="0063074A">
      <w:r w:rsidRPr="004B6803">
        <w:rPr>
          <w:lang w:eastAsia="ko-KR"/>
        </w:rPr>
        <w:t>Inequality</w:t>
      </w:r>
      <w:r w:rsidRPr="004B6803">
        <w:t xml:space="preserve"> W2-4 (Leaving condition 2)</w:t>
      </w:r>
    </w:p>
    <w:p w:rsidR="0063074A" w:rsidRPr="004B6803" w:rsidRDefault="0063074A" w:rsidP="0063074A">
      <w:pPr>
        <w:pStyle w:val="EQ"/>
        <w:rPr>
          <w:noProof w:val="0"/>
        </w:rPr>
      </w:pPr>
      <w:r w:rsidRPr="004B6803">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71355781" r:id="rId121"/>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s</w:t>
      </w:r>
      <w:r w:rsidRPr="004B6803">
        <w:rPr>
          <w:b/>
          <w:lang w:val="en-GB"/>
        </w:rPr>
        <w:t xml:space="preserve"> </w:t>
      </w:r>
      <w:r w:rsidRPr="004B6803">
        <w:rPr>
          <w:lang w:val="en-GB"/>
        </w:rPr>
        <w:t>is the measurement result of WLAN(s) which matches all WLAN identifiers of at least one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Mn</w:t>
      </w:r>
      <w:r w:rsidRPr="004B6803">
        <w:rPr>
          <w:b/>
          <w:lang w:val="en-GB"/>
        </w:rPr>
        <w:t xml:space="preserve"> </w:t>
      </w:r>
      <w:r w:rsidRPr="004B6803">
        <w:rPr>
          <w:lang w:val="en-GB"/>
        </w:rPr>
        <w:t>is the measurement result of WLAN(s) configured in the measurement object which does not match all WLAN identifiers of any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r w:rsidRPr="004B6803">
        <w:rPr>
          <w:i/>
          <w:lang w:val="en-GB"/>
        </w:rPr>
        <w:t>.</w:t>
      </w:r>
    </w:p>
    <w:p w:rsidR="0063074A" w:rsidRPr="004B6803" w:rsidRDefault="0063074A" w:rsidP="0063074A">
      <w:pPr>
        <w:pStyle w:val="B1"/>
        <w:rPr>
          <w:lang w:val="en-GB"/>
        </w:rPr>
      </w:pPr>
      <w:r w:rsidRPr="004B6803">
        <w:rPr>
          <w:b/>
          <w:i/>
          <w:lang w:val="en-GB"/>
        </w:rPr>
        <w:t>Thresh1</w:t>
      </w:r>
      <w:r w:rsidRPr="004B6803">
        <w:rPr>
          <w:lang w:val="en-GB"/>
        </w:rPr>
        <w:t xml:space="preserve"> is the threshold parameter for this event (i.e. </w:t>
      </w:r>
      <w:r w:rsidRPr="004B6803">
        <w:rPr>
          <w:i/>
          <w:lang w:val="en-GB"/>
        </w:rPr>
        <w:t xml:space="preserve">w2-Threshold1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Thresh2</w:t>
      </w:r>
      <w:r w:rsidRPr="004B6803">
        <w:rPr>
          <w:lang w:val="en-GB"/>
        </w:rPr>
        <w:t xml:space="preserve"> is the threshold parameter for this event (i.e. </w:t>
      </w:r>
      <w:r w:rsidRPr="004B6803">
        <w:rPr>
          <w:i/>
          <w:lang w:val="en-GB"/>
        </w:rPr>
        <w:t xml:space="preserve">w2-Threshold2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430B45" w:rsidRPr="004B6803" w:rsidRDefault="0063074A" w:rsidP="00430B45">
      <w:pPr>
        <w:pStyle w:val="B1"/>
        <w:rPr>
          <w:lang w:val="en-GB" w:eastAsia="zh-CN"/>
        </w:rPr>
      </w:pPr>
      <w:r w:rsidRPr="004B6803">
        <w:rPr>
          <w:b/>
          <w:i/>
          <w:lang w:val="en-GB"/>
        </w:rPr>
        <w:t xml:space="preserve">Mn, Ms </w:t>
      </w:r>
      <w:r w:rsidRPr="004B6803">
        <w:rPr>
          <w:lang w:val="en-GB"/>
        </w:rPr>
        <w:t>are expressed in dBm.</w:t>
      </w:r>
    </w:p>
    <w:p w:rsidR="0063074A" w:rsidRPr="004B6803" w:rsidRDefault="00430B45" w:rsidP="00430B45">
      <w:pPr>
        <w:pStyle w:val="B1"/>
        <w:rPr>
          <w:lang w:val="en-GB"/>
        </w:rPr>
      </w:pPr>
      <w:r w:rsidRPr="004B6803">
        <w:rPr>
          <w:b/>
          <w:i/>
          <w:lang w:val="en-GB"/>
        </w:rPr>
        <w:t xml:space="preserve">Hys </w:t>
      </w:r>
      <w:r w:rsidRPr="004B6803">
        <w:rPr>
          <w:lang w:val="en-GB"/>
        </w:rPr>
        <w:t>is expressed in dB.</w:t>
      </w:r>
    </w:p>
    <w:p w:rsidR="0063074A" w:rsidRPr="004B6803" w:rsidRDefault="0063074A" w:rsidP="0063074A">
      <w:pPr>
        <w:pStyle w:val="B1"/>
        <w:rPr>
          <w:lang w:val="en-GB" w:eastAsia="ko-KR"/>
        </w:rPr>
      </w:pPr>
      <w:r w:rsidRPr="004B6803">
        <w:rPr>
          <w:b/>
          <w:i/>
          <w:lang w:val="en-GB" w:eastAsia="ko-KR"/>
        </w:rPr>
        <w:lastRenderedPageBreak/>
        <w:t>Thresh1</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s</w:t>
      </w:r>
      <w:r w:rsidRPr="004B6803">
        <w:rPr>
          <w:lang w:val="en-GB"/>
        </w:rPr>
        <w:t>.</w:t>
      </w:r>
    </w:p>
    <w:p w:rsidR="0063074A" w:rsidRPr="004B6803" w:rsidRDefault="0063074A" w:rsidP="0063074A">
      <w:pPr>
        <w:pStyle w:val="B1"/>
        <w:rPr>
          <w:lang w:val="en-GB" w:eastAsia="zh-CN"/>
        </w:rPr>
      </w:pPr>
      <w:r w:rsidRPr="004B6803">
        <w:rPr>
          <w:b/>
          <w:i/>
          <w:lang w:val="en-GB" w:eastAsia="ko-KR"/>
        </w:rPr>
        <w:t>Thresh2</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n</w:t>
      </w:r>
      <w:r w:rsidRPr="004B6803">
        <w:rPr>
          <w:lang w:val="en-GB"/>
        </w:rPr>
        <w:t>.</w:t>
      </w:r>
    </w:p>
    <w:p w:rsidR="0063074A" w:rsidRPr="004B6803" w:rsidRDefault="0063074A" w:rsidP="0063074A">
      <w:pPr>
        <w:pStyle w:val="Heading4"/>
        <w:rPr>
          <w:lang w:val="en-GB" w:eastAsia="zh-CN"/>
        </w:rPr>
      </w:pPr>
      <w:bookmarkStart w:id="792" w:name="_Toc12655473"/>
      <w:bookmarkStart w:id="793" w:name="_Toc29323209"/>
      <w:bookmarkStart w:id="794" w:name="_Toc52553736"/>
      <w:r w:rsidRPr="004B6803">
        <w:rPr>
          <w:lang w:val="en-GB"/>
        </w:rPr>
        <w:t>5.5.4.13</w:t>
      </w:r>
      <w:r w:rsidRPr="004B6803">
        <w:rPr>
          <w:lang w:val="en-GB"/>
        </w:rPr>
        <w:tab/>
        <w:t>Event W3 (All WLAN inside WLAN mobility set becomes worse than a threshold)</w:t>
      </w:r>
      <w:bookmarkEnd w:id="792"/>
      <w:bookmarkEnd w:id="793"/>
      <w:bookmarkEnd w:id="794"/>
    </w:p>
    <w:p w:rsidR="0063074A" w:rsidRPr="004B6803" w:rsidRDefault="0063074A" w:rsidP="0063074A">
      <w:r w:rsidRPr="004B6803">
        <w:t>The UE shall:</w:t>
      </w:r>
    </w:p>
    <w:p w:rsidR="0063074A" w:rsidRPr="004B6803" w:rsidRDefault="0063074A" w:rsidP="0063074A">
      <w:pPr>
        <w:pStyle w:val="B1"/>
        <w:rPr>
          <w:lang w:val="en-GB"/>
        </w:rPr>
      </w:pPr>
      <w:r w:rsidRPr="004B6803">
        <w:rPr>
          <w:lang w:val="en-GB"/>
        </w:rPr>
        <w:t>1&gt;</w:t>
      </w:r>
      <w:r w:rsidRPr="004B6803">
        <w:rPr>
          <w:lang w:val="en-GB"/>
        </w:rPr>
        <w:tab/>
        <w:t>consider the entering condition for this event to be satisfied when condition W3-1, as specified below, is fulfilled;</w:t>
      </w:r>
    </w:p>
    <w:p w:rsidR="0063074A" w:rsidRPr="004B6803" w:rsidRDefault="0063074A" w:rsidP="0063074A">
      <w:pPr>
        <w:pStyle w:val="B1"/>
        <w:rPr>
          <w:lang w:val="en-GB"/>
        </w:rPr>
      </w:pPr>
      <w:r w:rsidRPr="004B6803">
        <w:rPr>
          <w:lang w:val="en-GB"/>
        </w:rPr>
        <w:t>1&gt;</w:t>
      </w:r>
      <w:r w:rsidRPr="004B6803">
        <w:rPr>
          <w:lang w:val="en-GB"/>
        </w:rPr>
        <w:tab/>
        <w:t>consider the leaving condition for this event to be satisfied when condition W3-2, as specified below, is fulfilled;</w:t>
      </w:r>
    </w:p>
    <w:p w:rsidR="0063074A" w:rsidRPr="004B6803" w:rsidRDefault="0063074A" w:rsidP="0063074A">
      <w:r w:rsidRPr="004B6803">
        <w:rPr>
          <w:lang w:eastAsia="ko-KR"/>
        </w:rPr>
        <w:t>Inequality</w:t>
      </w:r>
      <w:r w:rsidRPr="004B6803">
        <w:t xml:space="preserve"> W3-1 (Entering condition)</w:t>
      </w:r>
    </w:p>
    <w:p w:rsidR="0063074A" w:rsidRPr="004B6803" w:rsidRDefault="0063074A" w:rsidP="0063074A">
      <w:pPr>
        <w:pStyle w:val="EQ"/>
      </w:pPr>
      <w:r w:rsidRPr="004B6803">
        <w:rPr>
          <w:position w:val="-10"/>
        </w:rPr>
        <w:object w:dxaOrig="1880" w:dyaOrig="320">
          <v:shape id="_x0000_i1082" type="#_x0000_t75" style="width:1in;height:12.75pt" o:ole="">
            <v:imagedata r:id="rId66" o:title=""/>
          </v:shape>
          <o:OLEObject Type="Embed" ProgID="Equation.3" ShapeID="_x0000_i1082" DrawAspect="Content" ObjectID="_1671355782" r:id="rId122"/>
        </w:object>
      </w:r>
    </w:p>
    <w:p w:rsidR="0063074A" w:rsidRPr="004B6803" w:rsidRDefault="0063074A" w:rsidP="0063074A">
      <w:r w:rsidRPr="004B6803">
        <w:rPr>
          <w:lang w:eastAsia="ko-KR"/>
        </w:rPr>
        <w:t>Inequality</w:t>
      </w:r>
      <w:r w:rsidRPr="004B6803">
        <w:t xml:space="preserve"> W3-2 (Leaving condition)</w:t>
      </w:r>
    </w:p>
    <w:p w:rsidR="0063074A" w:rsidRPr="004B6803" w:rsidRDefault="0063074A" w:rsidP="0063074A">
      <w:pPr>
        <w:pStyle w:val="EQ"/>
      </w:pPr>
      <w:r w:rsidRPr="004B6803">
        <w:rPr>
          <w:position w:val="-10"/>
        </w:rPr>
        <w:object w:dxaOrig="1880" w:dyaOrig="320">
          <v:shape id="_x0000_i1083" type="#_x0000_t75" style="width:1in;height:12.75pt" o:ole="" fillcolor="yellow">
            <v:imagedata r:id="rId64" o:title=""/>
          </v:shape>
          <o:OLEObject Type="Embed" ProgID="Equation.3" ShapeID="_x0000_i1083" DrawAspect="Content" ObjectID="_1671355783" r:id="rId123"/>
        </w:object>
      </w:r>
    </w:p>
    <w:p w:rsidR="0063074A" w:rsidRPr="004B6803" w:rsidRDefault="0063074A" w:rsidP="0063074A">
      <w:r w:rsidRPr="004B6803">
        <w:t>The variables in the formula are defined as follows:</w:t>
      </w:r>
    </w:p>
    <w:p w:rsidR="0063074A" w:rsidRPr="004B6803" w:rsidRDefault="0063074A" w:rsidP="0063074A">
      <w:pPr>
        <w:pStyle w:val="B1"/>
        <w:rPr>
          <w:lang w:val="en-GB"/>
        </w:rPr>
      </w:pPr>
      <w:r w:rsidRPr="004B6803">
        <w:rPr>
          <w:b/>
          <w:i/>
          <w:lang w:val="en-GB"/>
        </w:rPr>
        <w:t>Ms</w:t>
      </w:r>
      <w:r w:rsidRPr="004B6803">
        <w:rPr>
          <w:b/>
          <w:lang w:val="en-GB"/>
        </w:rPr>
        <w:t xml:space="preserve"> </w:t>
      </w:r>
      <w:r w:rsidRPr="004B6803">
        <w:rPr>
          <w:lang w:val="en-GB"/>
        </w:rPr>
        <w:t>is the measurement result of WLAN(s) which matches all WLAN identifiers of at least one entry within</w:t>
      </w:r>
      <w:r w:rsidRPr="004B6803">
        <w:rPr>
          <w:i/>
          <w:lang w:val="en-GB"/>
        </w:rPr>
        <w:t xml:space="preserve"> wlan-MobilitySet </w:t>
      </w:r>
      <w:r w:rsidRPr="004B6803">
        <w:rPr>
          <w:lang w:val="en-GB"/>
        </w:rPr>
        <w:t xml:space="preserve">in </w:t>
      </w:r>
      <w:r w:rsidRPr="004B6803">
        <w:rPr>
          <w:i/>
          <w:lang w:val="en-GB"/>
        </w:rPr>
        <w:t>VarWLAN-MobilityConfig</w:t>
      </w:r>
      <w:r w:rsidRPr="004B6803">
        <w:rPr>
          <w:lang w:val="en-GB"/>
        </w:rPr>
        <w:t>, not taking into account any offsets.</w:t>
      </w:r>
    </w:p>
    <w:p w:rsidR="0063074A" w:rsidRPr="004B6803" w:rsidRDefault="0063074A" w:rsidP="0063074A">
      <w:pPr>
        <w:pStyle w:val="B1"/>
        <w:rPr>
          <w:lang w:val="en-GB"/>
        </w:rPr>
      </w:pPr>
      <w:r w:rsidRPr="004B6803">
        <w:rPr>
          <w:b/>
          <w:i/>
          <w:lang w:val="en-GB"/>
        </w:rPr>
        <w:t>Hys</w:t>
      </w:r>
      <w:r w:rsidRPr="004B6803">
        <w:rPr>
          <w:lang w:val="en-GB"/>
        </w:rPr>
        <w:t xml:space="preserve"> is the hysteresis parameter for this event.</w:t>
      </w:r>
    </w:p>
    <w:p w:rsidR="0063074A" w:rsidRPr="004B6803" w:rsidRDefault="0063074A" w:rsidP="0063074A">
      <w:pPr>
        <w:pStyle w:val="B1"/>
        <w:rPr>
          <w:lang w:val="en-GB"/>
        </w:rPr>
      </w:pPr>
      <w:r w:rsidRPr="004B6803">
        <w:rPr>
          <w:b/>
          <w:i/>
          <w:lang w:val="en-GB"/>
        </w:rPr>
        <w:t>Thresh</w:t>
      </w:r>
      <w:r w:rsidRPr="004B6803">
        <w:rPr>
          <w:lang w:val="en-GB"/>
        </w:rPr>
        <w:t xml:space="preserve"> is the threshold parameter for this event (i.e. </w:t>
      </w:r>
      <w:r w:rsidRPr="004B6803">
        <w:rPr>
          <w:i/>
          <w:lang w:val="en-GB"/>
        </w:rPr>
        <w:t xml:space="preserve">w3-Threshold </w:t>
      </w:r>
      <w:r w:rsidRPr="004B6803">
        <w:rPr>
          <w:lang w:val="en-GB"/>
        </w:rPr>
        <w:t>as defined within</w:t>
      </w:r>
      <w:r w:rsidRPr="004B6803">
        <w:rPr>
          <w:i/>
          <w:lang w:val="en-GB"/>
        </w:rPr>
        <w:t xml:space="preserve"> reportConfigInterRAT</w:t>
      </w:r>
      <w:r w:rsidRPr="004B6803">
        <w:rPr>
          <w:i/>
          <w:noProof/>
          <w:lang w:val="en-GB"/>
        </w:rPr>
        <w:t xml:space="preserve"> </w:t>
      </w:r>
      <w:r w:rsidRPr="004B6803">
        <w:rPr>
          <w:lang w:val="en-GB"/>
        </w:rPr>
        <w:t>for this event).</w:t>
      </w:r>
    </w:p>
    <w:p w:rsidR="0063074A" w:rsidRPr="004B6803" w:rsidRDefault="0063074A" w:rsidP="0063074A">
      <w:pPr>
        <w:pStyle w:val="B1"/>
        <w:rPr>
          <w:lang w:val="en-GB"/>
        </w:rPr>
      </w:pPr>
      <w:r w:rsidRPr="004B6803">
        <w:rPr>
          <w:b/>
          <w:i/>
          <w:lang w:val="en-GB"/>
        </w:rPr>
        <w:t xml:space="preserve">Ms </w:t>
      </w:r>
      <w:r w:rsidRPr="004B6803">
        <w:rPr>
          <w:lang w:val="en-GB"/>
        </w:rPr>
        <w:t>is expressed in dBm.</w:t>
      </w:r>
    </w:p>
    <w:p w:rsidR="0063074A" w:rsidRPr="004B6803" w:rsidRDefault="0063074A" w:rsidP="0063074A">
      <w:pPr>
        <w:pStyle w:val="B1"/>
        <w:rPr>
          <w:lang w:val="en-GB"/>
        </w:rPr>
      </w:pPr>
      <w:r w:rsidRPr="004B6803">
        <w:rPr>
          <w:b/>
          <w:i/>
          <w:lang w:val="en-GB"/>
        </w:rPr>
        <w:t>Hys is</w:t>
      </w:r>
      <w:r w:rsidRPr="004B6803">
        <w:rPr>
          <w:lang w:val="en-GB"/>
        </w:rPr>
        <w:t xml:space="preserve"> expressed in dB.</w:t>
      </w:r>
    </w:p>
    <w:p w:rsidR="0063074A" w:rsidRPr="004B6803" w:rsidRDefault="0063074A" w:rsidP="0063074A">
      <w:pPr>
        <w:pStyle w:val="B1"/>
        <w:rPr>
          <w:lang w:val="en-GB" w:eastAsia="ko-KR"/>
        </w:rPr>
      </w:pPr>
      <w:r w:rsidRPr="004B6803">
        <w:rPr>
          <w:b/>
          <w:i/>
          <w:lang w:val="en-GB"/>
        </w:rPr>
        <w:t>Thres</w:t>
      </w:r>
      <w:r w:rsidRPr="004B6803">
        <w:rPr>
          <w:b/>
          <w:i/>
          <w:lang w:val="en-GB" w:eastAsia="ko-KR"/>
        </w:rPr>
        <w:t>h</w:t>
      </w:r>
      <w:r w:rsidRPr="004B6803">
        <w:rPr>
          <w:b/>
          <w:i/>
          <w:lang w:val="en-GB"/>
        </w:rPr>
        <w:t xml:space="preserve"> </w:t>
      </w:r>
      <w:r w:rsidRPr="004B6803">
        <w:rPr>
          <w:lang w:val="en-GB" w:eastAsia="ko-KR"/>
        </w:rPr>
        <w:t>is</w:t>
      </w:r>
      <w:r w:rsidRPr="004B6803">
        <w:rPr>
          <w:lang w:val="en-GB"/>
        </w:rPr>
        <w:t xml:space="preserve"> expressed in the same unit as </w:t>
      </w:r>
      <w:r w:rsidRPr="004B6803">
        <w:rPr>
          <w:b/>
          <w:i/>
          <w:lang w:val="en-GB"/>
        </w:rPr>
        <w:t>Ms</w:t>
      </w:r>
      <w:r w:rsidRPr="004B6803">
        <w:rPr>
          <w:lang w:val="en-GB"/>
        </w:rPr>
        <w:t>.</w:t>
      </w:r>
    </w:p>
    <w:p w:rsidR="00985067" w:rsidRPr="004B6803" w:rsidRDefault="00985067" w:rsidP="00985067">
      <w:pPr>
        <w:pStyle w:val="Heading3"/>
        <w:rPr>
          <w:lang w:val="en-GB"/>
        </w:rPr>
      </w:pPr>
      <w:bookmarkStart w:id="795" w:name="_Toc12655474"/>
      <w:bookmarkStart w:id="796" w:name="_Toc29323210"/>
      <w:bookmarkStart w:id="797" w:name="_Toc52553737"/>
      <w:r w:rsidRPr="004B6803">
        <w:rPr>
          <w:lang w:val="en-GB"/>
        </w:rPr>
        <w:t>5.5.5</w:t>
      </w:r>
      <w:r w:rsidRPr="004B6803">
        <w:rPr>
          <w:lang w:val="en-GB"/>
        </w:rPr>
        <w:tab/>
        <w:t>Measurement reporting</w:t>
      </w:r>
      <w:bookmarkEnd w:id="795"/>
      <w:bookmarkEnd w:id="796"/>
      <w:bookmarkEnd w:id="797"/>
    </w:p>
    <w:bookmarkStart w:id="798" w:name="_MON_1292674412"/>
    <w:bookmarkStart w:id="799" w:name="_MON_1292674550"/>
    <w:bookmarkStart w:id="800" w:name="_MON_1292674852"/>
    <w:bookmarkStart w:id="801" w:name="_MON_1298325901"/>
    <w:bookmarkStart w:id="802" w:name="_MON_1291619882"/>
    <w:bookmarkStart w:id="803" w:name="_MON_1291619964"/>
    <w:bookmarkEnd w:id="798"/>
    <w:bookmarkEnd w:id="799"/>
    <w:bookmarkEnd w:id="800"/>
    <w:bookmarkEnd w:id="801"/>
    <w:bookmarkEnd w:id="802"/>
    <w:bookmarkEnd w:id="803"/>
    <w:bookmarkStart w:id="804" w:name="_MON_1291620037"/>
    <w:bookmarkEnd w:id="804"/>
    <w:p w:rsidR="00985067" w:rsidRPr="004B6803" w:rsidRDefault="00985067" w:rsidP="00985067">
      <w:pPr>
        <w:pStyle w:val="TH"/>
        <w:rPr>
          <w:lang w:val="en-GB"/>
        </w:rPr>
      </w:pPr>
      <w:r w:rsidRPr="004B6803">
        <w:rPr>
          <w:lang w:val="en-GB"/>
        </w:rPr>
        <w:object w:dxaOrig="7574" w:dyaOrig="1814">
          <v:shape id="_x0000_i1084" type="#_x0000_t75" style="width:351.75pt;height:84.75pt" o:ole="">
            <v:imagedata r:id="rId124" o:title=""/>
          </v:shape>
          <o:OLEObject Type="Embed" ProgID="Word.Picture.8" ShapeID="_x0000_i1084" DrawAspect="Content" ObjectID="_1671355784" r:id="rId125"/>
        </w:object>
      </w:r>
    </w:p>
    <w:p w:rsidR="00985067" w:rsidRPr="004B6803" w:rsidRDefault="00985067" w:rsidP="007E39C1">
      <w:pPr>
        <w:pStyle w:val="TF"/>
        <w:rPr>
          <w:lang w:val="en-GB"/>
        </w:rPr>
      </w:pPr>
      <w:r w:rsidRPr="004B6803">
        <w:rPr>
          <w:lang w:val="en-GB"/>
        </w:rPr>
        <w:t>Figure 5.5.5-1: Measurement reporting</w:t>
      </w:r>
    </w:p>
    <w:p w:rsidR="00985067" w:rsidRPr="004B6803" w:rsidRDefault="00985067" w:rsidP="00985067">
      <w:r w:rsidRPr="004B6803">
        <w:t>The purpose of this procedure is to transfer measurement results from the UE to E-UTRAN. The UE shall initiate this procedure only after successful security activation.</w:t>
      </w:r>
    </w:p>
    <w:p w:rsidR="00985067" w:rsidRPr="004B6803" w:rsidRDefault="00985067" w:rsidP="00985067">
      <w:r w:rsidRPr="004B6803">
        <w:t xml:space="preserve">For the </w:t>
      </w:r>
      <w:r w:rsidRPr="004B6803">
        <w:rPr>
          <w:i/>
        </w:rPr>
        <w:t>measId</w:t>
      </w:r>
      <w:r w:rsidRPr="004B6803">
        <w:t xml:space="preserve"> for which the measurement reporting procedure was triggered, the UE shall set the </w:t>
      </w:r>
      <w:r w:rsidRPr="004B6803">
        <w:rPr>
          <w:i/>
        </w:rPr>
        <w:t>measResults</w:t>
      </w:r>
      <w:r w:rsidRPr="004B6803">
        <w:t xml:space="preserve"> within the </w:t>
      </w:r>
      <w:r w:rsidRPr="004B6803">
        <w:rPr>
          <w:i/>
        </w:rPr>
        <w:t>MeasurementReport</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Id</w:t>
      </w:r>
      <w:r w:rsidRPr="004B6803">
        <w:rPr>
          <w:lang w:val="en-GB"/>
        </w:rPr>
        <w:t xml:space="preserve"> to the measurement identity that triggered the measurement reporting;</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PCell</w:t>
      </w:r>
      <w:r w:rsidRPr="004B6803">
        <w:rPr>
          <w:lang w:val="en-GB"/>
        </w:rPr>
        <w:t xml:space="preserve"> to include the quantities of the PCell;</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ServFreqList</w:t>
      </w:r>
      <w:r w:rsidRPr="004B6803">
        <w:rPr>
          <w:lang w:val="en-GB"/>
        </w:rPr>
        <w:t xml:space="preserve"> to include for each SCell that is configured, if any, within </w:t>
      </w:r>
      <w:r w:rsidRPr="004B6803">
        <w:rPr>
          <w:i/>
          <w:lang w:val="en-GB"/>
        </w:rPr>
        <w:t>measResultSCell</w:t>
      </w:r>
      <w:r w:rsidRPr="004B6803">
        <w:rPr>
          <w:lang w:val="en-GB"/>
        </w:rPr>
        <w:t xml:space="preserve"> the quantities of the concerned SCell, if available according to performance requirements in [16];</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reportConfig</w:t>
      </w:r>
      <w:r w:rsidRPr="004B6803">
        <w:rPr>
          <w:lang w:val="en-GB"/>
        </w:rPr>
        <w:t xml:space="preserve"> associated with the </w:t>
      </w:r>
      <w:r w:rsidRPr="004B6803">
        <w:rPr>
          <w:i/>
          <w:lang w:val="en-GB"/>
        </w:rPr>
        <w:t>measId</w:t>
      </w:r>
      <w:r w:rsidRPr="004B6803">
        <w:rPr>
          <w:lang w:val="en-GB"/>
        </w:rPr>
        <w:t xml:space="preserve"> that triggered the measurement reporting includes </w:t>
      </w:r>
      <w:r w:rsidRPr="004B6803">
        <w:rPr>
          <w:i/>
          <w:lang w:val="en-GB"/>
        </w:rPr>
        <w:t>reportAddNeighMea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or each serving frequency for which</w:t>
      </w:r>
      <w:r w:rsidRPr="004B6803">
        <w:rPr>
          <w:i/>
          <w:lang w:val="en-GB"/>
        </w:rPr>
        <w:t xml:space="preserve"> measObjectId</w:t>
      </w:r>
      <w:r w:rsidRPr="004B6803">
        <w:rPr>
          <w:lang w:val="en-GB"/>
        </w:rPr>
        <w:t xml:space="preserve"> is referenced</w:t>
      </w:r>
      <w:r w:rsidRPr="004B6803">
        <w:rPr>
          <w:i/>
          <w:lang w:val="en-GB"/>
        </w:rPr>
        <w:t xml:space="preserve"> </w:t>
      </w:r>
      <w:r w:rsidRPr="004B6803">
        <w:rPr>
          <w:lang w:val="en-GB"/>
        </w:rPr>
        <w:t xml:space="preserve">in the </w:t>
      </w:r>
      <w:r w:rsidRPr="004B6803">
        <w:rPr>
          <w:i/>
          <w:lang w:val="en-GB"/>
        </w:rPr>
        <w:t>measIdList</w:t>
      </w:r>
      <w:r w:rsidRPr="004B6803">
        <w:rPr>
          <w:lang w:val="en-GB"/>
        </w:rPr>
        <w:t xml:space="preserve">, other than the frequency corresponding with the </w:t>
      </w:r>
      <w:r w:rsidRPr="004B6803">
        <w:rPr>
          <w:i/>
          <w:lang w:val="en-GB"/>
        </w:rPr>
        <w:t>measId</w:t>
      </w:r>
      <w:r w:rsidRPr="004B6803">
        <w:rPr>
          <w:lang w:val="en-GB"/>
        </w:rPr>
        <w:t xml:space="preserve"> that triggered the measurement reporting</w:t>
      </w:r>
      <w:r w:rsidRPr="004B6803">
        <w:rPr>
          <w:noProof/>
          <w:lang w:val="en-GB"/>
        </w:rPr>
        <w:t>:</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set the </w:t>
      </w:r>
      <w:r w:rsidRPr="004B6803">
        <w:rPr>
          <w:i/>
          <w:lang w:val="en-GB"/>
        </w:rPr>
        <w:t>measResultServFreqList</w:t>
      </w:r>
      <w:r w:rsidRPr="004B6803">
        <w:rPr>
          <w:lang w:val="en-GB"/>
        </w:rPr>
        <w:t xml:space="preserve"> </w:t>
      </w:r>
      <w:r w:rsidRPr="004B6803">
        <w:rPr>
          <w:lang w:val="en-GB" w:eastAsia="ko-KR"/>
        </w:rPr>
        <w:t xml:space="preserve">to include </w:t>
      </w:r>
      <w:r w:rsidRPr="004B6803">
        <w:rPr>
          <w:lang w:val="en-GB"/>
        </w:rPr>
        <w:t xml:space="preserve">within </w:t>
      </w:r>
      <w:r w:rsidRPr="004B6803">
        <w:rPr>
          <w:i/>
          <w:lang w:val="en-GB"/>
        </w:rPr>
        <w:t>measResultBestNeighCell</w:t>
      </w:r>
      <w:r w:rsidRPr="004B6803">
        <w:rPr>
          <w:lang w:val="en-GB"/>
        </w:rPr>
        <w:t xml:space="preserve"> </w:t>
      </w:r>
      <w:r w:rsidRPr="004B6803">
        <w:rPr>
          <w:lang w:val="en-GB" w:eastAsia="ko-KR"/>
        </w:rPr>
        <w:t xml:space="preserve">the </w:t>
      </w:r>
      <w:r w:rsidRPr="004B6803">
        <w:rPr>
          <w:i/>
          <w:lang w:val="en-GB" w:eastAsia="ko-KR"/>
        </w:rPr>
        <w:t>physCellId</w:t>
      </w:r>
      <w:r w:rsidRPr="004B6803">
        <w:rPr>
          <w:lang w:val="en-GB" w:eastAsia="ko-KR"/>
        </w:rPr>
        <w:t xml:space="preserve"> and the </w:t>
      </w:r>
      <w:r w:rsidRPr="004B6803">
        <w:rPr>
          <w:lang w:val="en-GB"/>
        </w:rPr>
        <w:t xml:space="preserve">quantities of the </w:t>
      </w:r>
      <w:r w:rsidRPr="004B6803">
        <w:rPr>
          <w:lang w:val="en-GB" w:eastAsia="ko-KR"/>
        </w:rPr>
        <w:t>best non-serving cell, based on RSRP,</w:t>
      </w:r>
      <w:r w:rsidRPr="004B6803">
        <w:rPr>
          <w:lang w:val="en-GB"/>
        </w:rPr>
        <w:t xml:space="preserve"> on the concerned serving frequency;</w:t>
      </w:r>
    </w:p>
    <w:p w:rsidR="00985067" w:rsidRPr="004B6803" w:rsidRDefault="00985067" w:rsidP="00985067">
      <w:pPr>
        <w:pStyle w:val="B1"/>
        <w:rPr>
          <w:rFonts w:eastAsia="MS Mincho"/>
          <w:lang w:val="en-GB"/>
        </w:rPr>
      </w:pPr>
      <w:r w:rsidRPr="004B6803">
        <w:rPr>
          <w:lang w:val="en-GB"/>
        </w:rPr>
        <w:t>1&gt;</w:t>
      </w:r>
      <w:r w:rsidRPr="004B6803">
        <w:rPr>
          <w:lang w:val="en-GB"/>
        </w:rPr>
        <w:tab/>
      </w:r>
      <w:r w:rsidRPr="004B6803">
        <w:rPr>
          <w:rFonts w:eastAsia="MS Mincho"/>
          <w:lang w:val="en-GB"/>
        </w:rPr>
        <w:t>if there is at least one applicable neighbouring cell to report:</w:t>
      </w:r>
    </w:p>
    <w:p w:rsidR="00985067" w:rsidRPr="004B6803" w:rsidRDefault="00985067" w:rsidP="00985067">
      <w:pPr>
        <w:pStyle w:val="B2"/>
        <w:rPr>
          <w:lang w:val="en-GB"/>
        </w:rPr>
      </w:pPr>
      <w:r w:rsidRPr="004B6803">
        <w:rPr>
          <w:lang w:val="en-GB" w:eastAsia="ko-KR"/>
        </w:rPr>
        <w:t>2&gt;</w:t>
      </w:r>
      <w:r w:rsidRPr="004B6803">
        <w:rPr>
          <w:lang w:val="en-GB" w:eastAsia="ko-KR"/>
        </w:rPr>
        <w:tab/>
        <w:t xml:space="preserve">set the </w:t>
      </w:r>
      <w:r w:rsidRPr="004B6803">
        <w:rPr>
          <w:i/>
          <w:lang w:val="en-GB" w:eastAsia="ko-KR"/>
        </w:rPr>
        <w:t>measResultNeighCells</w:t>
      </w:r>
      <w:r w:rsidRPr="004B6803">
        <w:rPr>
          <w:lang w:val="en-GB" w:eastAsia="ko-KR"/>
        </w:rPr>
        <w:t xml:space="preserve"> to include the best neighbouring cells</w:t>
      </w:r>
      <w:r w:rsidRPr="004B6803">
        <w:rPr>
          <w:lang w:val="en-GB"/>
        </w:rPr>
        <w:t xml:space="preserve"> up to </w:t>
      </w:r>
      <w:r w:rsidRPr="004B6803">
        <w:rPr>
          <w:i/>
          <w:lang w:val="en-GB"/>
        </w:rPr>
        <w:t>maxReportCells</w:t>
      </w:r>
      <w:r w:rsidRPr="004B6803">
        <w:rPr>
          <w:lang w:val="en-GB" w:eastAsia="ko-KR"/>
        </w:rPr>
        <w:t xml:space="preserve"> in accordance with the following:</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nclude the cells included in the </w:t>
      </w:r>
      <w:r w:rsidRPr="004B6803">
        <w:rPr>
          <w:i/>
          <w:lang w:val="en-GB"/>
        </w:rPr>
        <w:t>cellsTriggeredLis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ko-KR"/>
        </w:rPr>
      </w:pPr>
      <w:r w:rsidRPr="004B6803">
        <w:rPr>
          <w:lang w:val="en-GB"/>
        </w:rPr>
        <w:t>3&gt;</w:t>
      </w:r>
      <w:r w:rsidRPr="004B6803">
        <w:rPr>
          <w:lang w:val="en-GB"/>
        </w:rPr>
        <w:tab/>
      </w:r>
      <w:r w:rsidRPr="004B6803">
        <w:rPr>
          <w:lang w:val="en-GB" w:eastAsia="ko-KR"/>
        </w:rPr>
        <w:t>else:</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nclude the applicable cells </w:t>
      </w:r>
      <w:r w:rsidRPr="004B6803">
        <w:rPr>
          <w:lang w:val="en-GB"/>
        </w:rPr>
        <w:t>for which the new measurement results became available since the last periodical reporting or since the measurement was initiated or reset</w:t>
      </w:r>
      <w:r w:rsidRPr="004B6803">
        <w:rPr>
          <w:lang w:val="en-GB" w:eastAsia="ko-KR"/>
        </w:rPr>
        <w:t>;</w:t>
      </w:r>
    </w:p>
    <w:p w:rsidR="00985067" w:rsidRPr="004B6803" w:rsidRDefault="00985067" w:rsidP="00985067">
      <w:pPr>
        <w:pStyle w:val="NO"/>
        <w:rPr>
          <w:lang w:val="en-GB" w:eastAsia="ko-KR"/>
        </w:rPr>
      </w:pPr>
      <w:r w:rsidRPr="004B6803">
        <w:rPr>
          <w:lang w:val="en-GB"/>
        </w:rPr>
        <w:t>NOTE</w:t>
      </w:r>
      <w:r w:rsidRPr="004B6803">
        <w:rPr>
          <w:lang w:val="en-GB" w:eastAsia="zh-CN"/>
        </w:rPr>
        <w:t xml:space="preserve"> 1</w:t>
      </w:r>
      <w:r w:rsidRPr="004B6803">
        <w:rPr>
          <w:lang w:val="en-GB"/>
        </w:rPr>
        <w:t>:</w:t>
      </w:r>
      <w:r w:rsidRPr="004B6803">
        <w:rPr>
          <w:lang w:val="en-GB"/>
        </w:rPr>
        <w:tab/>
        <w:t xml:space="preserve">The </w:t>
      </w:r>
      <w:r w:rsidRPr="004B6803">
        <w:rPr>
          <w:lang w:val="en-GB" w:eastAsia="ko-KR"/>
        </w:rPr>
        <w:t xml:space="preserve">reliability of the report (i.e. the certainty it contains the strongest cells on the concerned frequency) depends on the measurement configuration i.e. the </w:t>
      </w:r>
      <w:r w:rsidRPr="004B6803">
        <w:rPr>
          <w:i/>
          <w:lang w:val="en-GB" w:eastAsia="ko-KR"/>
        </w:rPr>
        <w:t>reportInterval</w:t>
      </w:r>
      <w:r w:rsidRPr="004B6803">
        <w:rPr>
          <w:lang w:val="en-GB" w:eastAsia="ko-KR"/>
        </w:rPr>
        <w:t>. The related performance requirements are specified in TS 36.133 [16].</w:t>
      </w:r>
    </w:p>
    <w:p w:rsidR="00985067" w:rsidRPr="004B6803" w:rsidRDefault="00985067" w:rsidP="00985067">
      <w:pPr>
        <w:pStyle w:val="B3"/>
        <w:rPr>
          <w:lang w:val="en-GB"/>
        </w:rPr>
      </w:pPr>
      <w:r w:rsidRPr="004B6803">
        <w:rPr>
          <w:lang w:val="en-GB"/>
        </w:rPr>
        <w:t>3&gt;</w:t>
      </w:r>
      <w:r w:rsidRPr="004B6803">
        <w:rPr>
          <w:lang w:val="en-GB"/>
        </w:rPr>
        <w:tab/>
        <w:t xml:space="preserve">for each cell that is included in the </w:t>
      </w:r>
      <w:r w:rsidRPr="004B6803">
        <w:rPr>
          <w:i/>
          <w:lang w:val="en-GB" w:eastAsia="ko-KR"/>
        </w:rPr>
        <w:t>measResultNeighCells</w:t>
      </w:r>
      <w:r w:rsidRPr="004B6803">
        <w:rPr>
          <w:lang w:val="en-GB"/>
        </w:rPr>
        <w:t xml:space="preserve">, include the </w:t>
      </w:r>
      <w:r w:rsidRPr="004B6803">
        <w:rPr>
          <w:i/>
          <w:lang w:val="en-GB"/>
        </w:rPr>
        <w:t>physCellId</w:t>
      </w:r>
      <w:r w:rsidRPr="004B6803">
        <w:rPr>
          <w:lang w:val="en-GB"/>
        </w:rPr>
        <w:t>;</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 xml:space="preserve">; or the </w:t>
      </w:r>
      <w:r w:rsidRPr="004B6803">
        <w:rPr>
          <w:i/>
          <w:lang w:val="en-GB" w:eastAsia="ko-KR"/>
        </w:rPr>
        <w:t>purpose</w:t>
      </w:r>
      <w:r w:rsidRPr="004B6803">
        <w:rPr>
          <w:lang w:val="en-GB" w:eastAsia="ko-KR"/>
        </w:rPr>
        <w:t xml:space="preserve"> is set to </w:t>
      </w:r>
      <w:r w:rsidRPr="004B6803">
        <w:rPr>
          <w:i/>
          <w:lang w:val="en-GB" w:eastAsia="ko-KR"/>
        </w:rPr>
        <w:t>reportStrongestCells</w:t>
      </w:r>
      <w:r w:rsidRPr="004B6803">
        <w:rPr>
          <w:lang w:val="en-GB" w:eastAsia="ko-KR"/>
        </w:rPr>
        <w:t xml:space="preserve"> or to </w:t>
      </w:r>
      <w:r w:rsidRPr="004B6803">
        <w:rPr>
          <w:i/>
          <w:lang w:val="en-GB" w:eastAsia="ko-KR"/>
        </w:rPr>
        <w:t>reportStrongestCellsForSON</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for each included cell, include the layer 3 filtered measured results in accordance with the </w:t>
      </w:r>
      <w:r w:rsidRPr="004B6803">
        <w:rPr>
          <w:i/>
          <w:lang w:val="en-GB"/>
        </w:rPr>
        <w:t>reportConfig</w:t>
      </w:r>
      <w:r w:rsidRPr="004B6803">
        <w:rPr>
          <w:lang w:val="en-GB"/>
        </w:rPr>
        <w:t xml:space="preserve"> for this </w:t>
      </w:r>
      <w:r w:rsidRPr="004B6803">
        <w:rPr>
          <w:i/>
          <w:lang w:val="en-GB"/>
        </w:rPr>
        <w:t>measId</w:t>
      </w:r>
      <w:r w:rsidRPr="004B6803">
        <w:rPr>
          <w:lang w:val="en-GB"/>
        </w:rPr>
        <w:t>, ordered as follows:</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E-UTRA:</w:t>
      </w:r>
    </w:p>
    <w:p w:rsidR="00985067" w:rsidRPr="004B6803" w:rsidRDefault="00985067" w:rsidP="00985067">
      <w:pPr>
        <w:pStyle w:val="B6"/>
      </w:pPr>
      <w:r w:rsidRPr="004B6803">
        <w:t>6&gt;</w:t>
      </w:r>
      <w:r w:rsidRPr="004B6803">
        <w:tab/>
        <w:t xml:space="preserve">set the </w:t>
      </w:r>
      <w:r w:rsidRPr="004B6803">
        <w:rPr>
          <w:i/>
        </w:rPr>
        <w:t>measResult</w:t>
      </w:r>
      <w:r w:rsidRPr="004B6803">
        <w:t xml:space="preserve"> to include the quantity(ies) indicated in the </w:t>
      </w:r>
      <w:r w:rsidRPr="004B6803">
        <w:rPr>
          <w:i/>
        </w:rPr>
        <w:t>reportQuantity</w:t>
      </w:r>
      <w:r w:rsidRPr="004B6803">
        <w:t xml:space="preserve"> within the concerned </w:t>
      </w:r>
      <w:r w:rsidRPr="004B6803">
        <w:rPr>
          <w:i/>
        </w:rPr>
        <w:t>reportConfig</w:t>
      </w:r>
      <w:r w:rsidRPr="004B6803">
        <w:t xml:space="preserve"> in order of decreasing </w:t>
      </w:r>
      <w:r w:rsidRPr="004B6803">
        <w:rPr>
          <w:i/>
        </w:rPr>
        <w:t>triggerQuantity</w:t>
      </w:r>
      <w:r w:rsidRPr="004B6803">
        <w:t>, i.e. the best cell is included first;</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FDD</w:t>
      </w:r>
      <w:r w:rsidRPr="004B6803">
        <w:rPr>
          <w:lang w:val="en-GB" w:eastAsia="zh-CN"/>
        </w:rPr>
        <w:t xml:space="preserve"> and if </w:t>
      </w:r>
      <w:r w:rsidRPr="004B6803">
        <w:rPr>
          <w:i/>
          <w:noProof/>
          <w:lang w:val="en-GB"/>
        </w:rPr>
        <w:t>ReportConfigInterRA</w:t>
      </w:r>
      <w:r w:rsidRPr="004B6803">
        <w:rPr>
          <w:i/>
          <w:noProof/>
          <w:lang w:val="en-GB" w:eastAsia="zh-CN"/>
        </w:rPr>
        <w:t>T</w:t>
      </w:r>
      <w:r w:rsidRPr="004B6803">
        <w:rPr>
          <w:lang w:val="en-GB"/>
        </w:rPr>
        <w:t xml:space="preserve"> </w:t>
      </w:r>
      <w:r w:rsidRPr="004B6803">
        <w:rPr>
          <w:lang w:val="en-GB" w:eastAsia="zh-CN"/>
        </w:rPr>
        <w:t xml:space="preserve">includes the </w:t>
      </w:r>
      <w:r w:rsidRPr="004B6803">
        <w:rPr>
          <w:i/>
          <w:lang w:val="en-GB"/>
        </w:rPr>
        <w:t>reportQuantityUTRA-FDD</w:t>
      </w:r>
      <w:r w:rsidRPr="004B6803">
        <w:rPr>
          <w:lang w:val="en-GB"/>
        </w:rPr>
        <w:t>:</w:t>
      </w:r>
    </w:p>
    <w:p w:rsidR="00985067" w:rsidRPr="004B6803" w:rsidRDefault="00985067" w:rsidP="00985067">
      <w:pPr>
        <w:pStyle w:val="B6"/>
        <w:rPr>
          <w:lang w:eastAsia="zh-CN"/>
        </w:rPr>
      </w:pPr>
      <w:r w:rsidRPr="004B6803">
        <w:t>6&gt;</w:t>
      </w:r>
      <w:r w:rsidRPr="004B6803">
        <w:tab/>
        <w:t xml:space="preserve">set the </w:t>
      </w:r>
      <w:r w:rsidRPr="004B6803">
        <w:rPr>
          <w:i/>
        </w:rPr>
        <w:t>measResult</w:t>
      </w:r>
      <w:r w:rsidRPr="004B6803">
        <w:t xml:space="preserve"> to include the quantities indicated by</w:t>
      </w:r>
      <w:r w:rsidRPr="004B6803">
        <w:rPr>
          <w:lang w:eastAsia="zh-CN"/>
        </w:rPr>
        <w:t xml:space="preserve"> the</w:t>
      </w:r>
      <w:r w:rsidRPr="004B6803">
        <w:t xml:space="preserve"> </w:t>
      </w:r>
      <w:r w:rsidRPr="004B6803">
        <w:rPr>
          <w:i/>
        </w:rPr>
        <w:t>reportQuantityUTRA-FDD</w:t>
      </w:r>
      <w:r w:rsidRPr="004B6803">
        <w:t xml:space="preserve"> in order of decreasing </w:t>
      </w:r>
      <w:r w:rsidRPr="004B6803">
        <w:rPr>
          <w:i/>
          <w:iCs/>
        </w:rPr>
        <w:t>measQuantityUTRA-FDD</w:t>
      </w:r>
      <w:r w:rsidRPr="004B6803">
        <w:t xml:space="preserve"> within the </w:t>
      </w:r>
      <w:r w:rsidRPr="004B6803">
        <w:rPr>
          <w:i/>
          <w:iCs/>
        </w:rPr>
        <w:t>quantityConfig</w:t>
      </w:r>
      <w:r w:rsidRPr="004B6803">
        <w:t>, i.e. the best cell is included first;</w:t>
      </w:r>
    </w:p>
    <w:p w:rsidR="00985067" w:rsidRPr="004B6803" w:rsidRDefault="00985067" w:rsidP="00985067">
      <w:pPr>
        <w:pStyle w:val="B5"/>
        <w:rPr>
          <w:lang w:val="en-GB"/>
        </w:rPr>
      </w:pPr>
      <w:r w:rsidRPr="004B6803">
        <w:rPr>
          <w:rFonts w:eastAsia="SimSun"/>
          <w:lang w:val="en-GB"/>
        </w:rPr>
        <w:t>5&gt;</w:t>
      </w:r>
      <w:r w:rsidRPr="004B6803">
        <w:rPr>
          <w:lang w:val="en-GB" w:eastAsia="zh-CN"/>
        </w:rPr>
        <w:tab/>
      </w:r>
      <w:r w:rsidRPr="004B6803">
        <w:rPr>
          <w:lang w:val="en-GB"/>
        </w:rPr>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FDD and if </w:t>
      </w:r>
      <w:r w:rsidRPr="004B6803">
        <w:rPr>
          <w:i/>
          <w:lang w:val="en-GB"/>
        </w:rPr>
        <w:t>ReportConfigInterRAT</w:t>
      </w:r>
      <w:r w:rsidRPr="004B6803">
        <w:rPr>
          <w:lang w:val="en-GB"/>
        </w:rPr>
        <w:t xml:space="preserve"> does not include the </w:t>
      </w:r>
      <w:r w:rsidRPr="004B6803">
        <w:rPr>
          <w:i/>
          <w:lang w:val="en-GB"/>
        </w:rPr>
        <w:t>reportQuantityUTRA-FDD</w:t>
      </w:r>
      <w:r w:rsidRPr="004B6803">
        <w:rPr>
          <w:lang w:val="en-GB"/>
        </w:rPr>
        <w:t>; or</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measObject</w:t>
      </w:r>
      <w:r w:rsidRPr="004B6803">
        <w:rPr>
          <w:lang w:val="en-GB"/>
        </w:rPr>
        <w:t xml:space="preserve"> associated with this </w:t>
      </w:r>
      <w:r w:rsidRPr="004B6803">
        <w:rPr>
          <w:i/>
          <w:lang w:val="en-GB"/>
        </w:rPr>
        <w:t>measId</w:t>
      </w:r>
      <w:r w:rsidRPr="004B6803">
        <w:rPr>
          <w:lang w:val="en-GB"/>
        </w:rPr>
        <w:t xml:space="preserve"> concerns UTRA TDD, GERAN </w:t>
      </w:r>
      <w:r w:rsidRPr="004B6803">
        <w:rPr>
          <w:lang w:val="en-GB" w:eastAsia="zh-CN"/>
        </w:rPr>
        <w:t>or</w:t>
      </w:r>
      <w:r w:rsidRPr="004B6803">
        <w:rPr>
          <w:lang w:val="en-GB"/>
        </w:rPr>
        <w:t xml:space="preserve"> CDMA2000:</w:t>
      </w:r>
    </w:p>
    <w:p w:rsidR="00985067" w:rsidRPr="004B6803" w:rsidRDefault="00985067" w:rsidP="00985067">
      <w:pPr>
        <w:ind w:left="1984" w:hanging="281"/>
      </w:pPr>
      <w:r w:rsidRPr="004B6803">
        <w:t>6&gt;</w:t>
      </w:r>
      <w:r w:rsidRPr="004B6803">
        <w:tab/>
        <w:t xml:space="preserve">set the </w:t>
      </w:r>
      <w:r w:rsidRPr="004B6803">
        <w:rPr>
          <w:i/>
        </w:rPr>
        <w:t>measResult</w:t>
      </w:r>
      <w:r w:rsidRPr="004B6803">
        <w:t xml:space="preserve"> to the quantity as configured for the concerned RAT within the </w:t>
      </w:r>
      <w:r w:rsidRPr="004B6803">
        <w:rPr>
          <w:i/>
        </w:rPr>
        <w:t>quantityConfig</w:t>
      </w:r>
      <w:r w:rsidRPr="004B6803">
        <w:t xml:space="preserve"> in order of either decreasing quantity for UTRA and GERAN or increasing quantity for CDMA2000 </w:t>
      </w:r>
      <w:r w:rsidRPr="004B6803">
        <w:rPr>
          <w:i/>
        </w:rPr>
        <w:t>pilotStrength</w:t>
      </w:r>
      <w:r w:rsidRPr="004B6803">
        <w:t>, i.e. the best cell is included first;</w:t>
      </w:r>
    </w:p>
    <w:p w:rsidR="00985067" w:rsidRPr="004B6803" w:rsidRDefault="00985067" w:rsidP="00985067">
      <w:pPr>
        <w:pStyle w:val="B3"/>
        <w:rPr>
          <w:lang w:val="en-GB" w:eastAsia="ko-KR"/>
        </w:rPr>
      </w:pPr>
      <w:r w:rsidRPr="004B6803">
        <w:rPr>
          <w:lang w:val="en-GB" w:eastAsia="ko-KR"/>
        </w:rPr>
        <w:t>3</w:t>
      </w:r>
      <w:r w:rsidRPr="004B6803">
        <w:rPr>
          <w:lang w:val="en-GB"/>
        </w:rPr>
        <w:t>&gt;</w:t>
      </w:r>
      <w:r w:rsidRPr="004B6803">
        <w:rPr>
          <w:lang w:val="en-GB"/>
        </w:rPr>
        <w:tab/>
        <w:t xml:space="preserve">else if the </w:t>
      </w:r>
      <w:r w:rsidRPr="004B6803">
        <w:rPr>
          <w:i/>
          <w:lang w:val="en-GB"/>
        </w:rPr>
        <w:t>purpose</w:t>
      </w:r>
      <w:r w:rsidRPr="004B6803">
        <w:rPr>
          <w:lang w:val="en-GB"/>
        </w:rPr>
        <w:t xml:space="preserve"> is set to </w:t>
      </w:r>
      <w:r w:rsidRPr="004B6803">
        <w:rPr>
          <w:i/>
          <w:lang w:val="en-GB"/>
        </w:rPr>
        <w:t>reportCGI</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f the mandatory present fields of the </w:t>
      </w:r>
      <w:r w:rsidRPr="004B6803">
        <w:rPr>
          <w:i/>
          <w:lang w:val="en-GB"/>
        </w:rPr>
        <w:t>cgi-Info</w:t>
      </w:r>
      <w:r w:rsidRPr="004B6803">
        <w:rPr>
          <w:lang w:val="en-GB"/>
        </w:rPr>
        <w:t xml:space="preserve"> for the cell indicated by the </w:t>
      </w:r>
      <w:r w:rsidRPr="004B6803">
        <w:rPr>
          <w:i/>
          <w:lang w:val="en-GB"/>
        </w:rPr>
        <w:t>cellForWhichToReportCGI</w:t>
      </w:r>
      <w:r w:rsidRPr="004B6803">
        <w:rPr>
          <w:lang w:val="en-GB"/>
        </w:rPr>
        <w:t xml:space="preserve"> in the associated </w:t>
      </w:r>
      <w:r w:rsidRPr="004B6803">
        <w:rPr>
          <w:i/>
          <w:lang w:val="en-GB"/>
        </w:rPr>
        <w:t>measObject</w:t>
      </w:r>
      <w:r w:rsidRPr="004B6803">
        <w:rPr>
          <w:lang w:val="en-GB"/>
        </w:rPr>
        <w:t xml:space="preserve"> have been obtained:</w:t>
      </w:r>
    </w:p>
    <w:p w:rsidR="00B71D00" w:rsidRPr="004B6803" w:rsidRDefault="00B71D00" w:rsidP="00B71D00">
      <w:pPr>
        <w:pStyle w:val="B5"/>
        <w:rPr>
          <w:lang w:val="en-GB" w:eastAsia="zh-CN"/>
        </w:rPr>
      </w:pPr>
      <w:r w:rsidRPr="004B6803">
        <w:rPr>
          <w:lang w:val="en-GB"/>
        </w:rPr>
        <w:t>5&gt;</w:t>
      </w:r>
      <w:r w:rsidR="00746C17" w:rsidRPr="004B6803">
        <w:rPr>
          <w:lang w:val="en-GB"/>
        </w:rPr>
        <w:tab/>
      </w:r>
      <w:r w:rsidRPr="004B6803">
        <w:rPr>
          <w:lang w:val="en-GB" w:eastAsia="zh-CN"/>
        </w:rPr>
        <w:t xml:space="preserve">if the </w:t>
      </w:r>
      <w:r w:rsidRPr="004B6803">
        <w:rPr>
          <w:i/>
          <w:lang w:val="en-GB" w:eastAsia="zh-CN"/>
        </w:rPr>
        <w:t xml:space="preserve">includeMultiBandInfo </w:t>
      </w:r>
      <w:r w:rsidRPr="004B6803">
        <w:rPr>
          <w:lang w:val="en-GB" w:eastAsia="zh-CN"/>
        </w:rPr>
        <w:t>is configured:</w:t>
      </w:r>
    </w:p>
    <w:p w:rsidR="00B71D00" w:rsidRPr="004B6803" w:rsidRDefault="00B71D00" w:rsidP="00B71D00">
      <w:pPr>
        <w:pStyle w:val="B6"/>
      </w:pPr>
      <w:r w:rsidRPr="004B6803">
        <w:t>6&gt;</w:t>
      </w:r>
      <w:r w:rsidRPr="004B6803">
        <w:tab/>
        <w:t xml:space="preserve">include the </w:t>
      </w:r>
      <w:r w:rsidRPr="004B6803">
        <w:rPr>
          <w:i/>
        </w:rPr>
        <w:t>freqBandIndicator</w:t>
      </w:r>
      <w:r w:rsidRPr="004B6803">
        <w:t>;</w:t>
      </w:r>
    </w:p>
    <w:p w:rsidR="00B71D00" w:rsidRPr="004B6803" w:rsidRDefault="00B71D00" w:rsidP="00B71D00">
      <w:pPr>
        <w:pStyle w:val="B6"/>
      </w:pPr>
      <w:r w:rsidRPr="004B6803">
        <w:lastRenderedPageBreak/>
        <w:t>6&gt;</w:t>
      </w:r>
      <w:r w:rsidR="00746C17" w:rsidRPr="004B6803">
        <w:tab/>
      </w:r>
      <w:r w:rsidRPr="004B6803">
        <w:t xml:space="preserve">if the cell broadcasts </w:t>
      </w:r>
      <w:r w:rsidRPr="004B6803">
        <w:rPr>
          <w:lang w:eastAsia="zh-CN"/>
        </w:rPr>
        <w:t xml:space="preserve">the </w:t>
      </w:r>
      <w:r w:rsidRPr="004B6803">
        <w:rPr>
          <w:i/>
          <w:lang w:eastAsia="zh-CN"/>
        </w:rPr>
        <w:t>multiBandInfoList</w:t>
      </w:r>
      <w:r w:rsidRPr="004B6803">
        <w:rPr>
          <w:lang w:eastAsia="zh-CN"/>
        </w:rPr>
        <w:t xml:space="preserve">, include the </w:t>
      </w:r>
      <w:r w:rsidRPr="004B6803">
        <w:rPr>
          <w:i/>
          <w:lang w:eastAsia="zh-CN"/>
        </w:rPr>
        <w:t>multiBandInfoList</w:t>
      </w:r>
      <w:r w:rsidRPr="004B6803">
        <w:rPr>
          <w:lang w:eastAsia="zh-CN"/>
        </w:rPr>
        <w:t>;</w:t>
      </w:r>
    </w:p>
    <w:p w:rsidR="00B71D00" w:rsidRPr="004B6803" w:rsidRDefault="00B71D00" w:rsidP="00B71D00">
      <w:pPr>
        <w:pStyle w:val="B6"/>
        <w:rPr>
          <w:lang w:eastAsia="zh-CN"/>
        </w:rPr>
      </w:pPr>
      <w:r w:rsidRPr="004B6803">
        <w:t>6&gt;</w:t>
      </w:r>
      <w:r w:rsidRPr="004B6803">
        <w:tab/>
        <w:t xml:space="preserve">if the cell broadcasts </w:t>
      </w:r>
      <w:r w:rsidRPr="004B6803">
        <w:rPr>
          <w:lang w:eastAsia="zh-CN"/>
        </w:rPr>
        <w:t xml:space="preserve">the </w:t>
      </w:r>
      <w:r w:rsidRPr="004B6803">
        <w:rPr>
          <w:i/>
          <w:lang w:eastAsia="zh-CN"/>
        </w:rPr>
        <w:t>freqBandIndicatorPriority</w:t>
      </w:r>
      <w:r w:rsidRPr="004B6803">
        <w:rPr>
          <w:lang w:eastAsia="zh-CN"/>
        </w:rPr>
        <w:t xml:space="preserve">, include the </w:t>
      </w:r>
      <w:r w:rsidRPr="004B6803">
        <w:rPr>
          <w:i/>
          <w:lang w:eastAsia="zh-CN"/>
        </w:rPr>
        <w:t>freqBandIndicatorPriority</w:t>
      </w:r>
      <w:r w:rsidRPr="004B6803">
        <w:rPr>
          <w:lang w:eastAsia="zh-CN"/>
        </w:rPr>
        <w:t>;</w:t>
      </w:r>
    </w:p>
    <w:p w:rsidR="00985067" w:rsidRPr="004B6803" w:rsidRDefault="00985067" w:rsidP="00985067">
      <w:pPr>
        <w:pStyle w:val="B5"/>
        <w:rPr>
          <w:lang w:val="en-GB"/>
        </w:rPr>
      </w:pPr>
      <w:r w:rsidRPr="004B6803">
        <w:rPr>
          <w:lang w:val="en-GB"/>
        </w:rPr>
        <w:t>5&gt;</w:t>
      </w:r>
      <w:r w:rsidRPr="004B6803">
        <w:rPr>
          <w:lang w:val="en-GB"/>
        </w:rPr>
        <w:tab/>
        <w:t>if the cell broadcasts a CSG identity:</w:t>
      </w:r>
    </w:p>
    <w:p w:rsidR="00985067" w:rsidRPr="004B6803" w:rsidRDefault="00985067" w:rsidP="00985067">
      <w:pPr>
        <w:pStyle w:val="B6"/>
      </w:pPr>
      <w:r w:rsidRPr="004B6803">
        <w:t>6&gt;</w:t>
      </w:r>
      <w:r w:rsidRPr="004B6803">
        <w:tab/>
        <w:t xml:space="preserve">include the </w:t>
      </w:r>
      <w:r w:rsidRPr="004B6803">
        <w:rPr>
          <w:i/>
        </w:rPr>
        <w:t>csg-Identity</w:t>
      </w:r>
      <w:r w:rsidRPr="004B6803">
        <w:t>;</w:t>
      </w:r>
    </w:p>
    <w:p w:rsidR="00985067" w:rsidRPr="004B6803" w:rsidRDefault="00985067" w:rsidP="00985067">
      <w:pPr>
        <w:pStyle w:val="B6"/>
      </w:pPr>
      <w:r w:rsidRPr="004B6803">
        <w:t>6&gt;</w:t>
      </w:r>
      <w:r w:rsidRPr="004B6803">
        <w:tab/>
        <w:t xml:space="preserve">include the </w:t>
      </w:r>
      <w:r w:rsidRPr="004B6803">
        <w:rPr>
          <w:i/>
        </w:rPr>
        <w:t>csg-MemberStatus</w:t>
      </w:r>
      <w:r w:rsidRPr="004B6803">
        <w:t xml:space="preserve"> and set it to </w:t>
      </w:r>
      <w:r w:rsidRPr="004B6803">
        <w:rPr>
          <w:i/>
        </w:rPr>
        <w:t>member</w:t>
      </w:r>
      <w:r w:rsidRPr="004B6803">
        <w:t xml:space="preserve"> if the cell is a CSG member cell;</w:t>
      </w:r>
    </w:p>
    <w:p w:rsidR="00985067" w:rsidRPr="004B6803" w:rsidRDefault="00985067" w:rsidP="00985067">
      <w:pPr>
        <w:pStyle w:val="B5"/>
        <w:rPr>
          <w:lang w:val="en-GB"/>
        </w:rPr>
      </w:pPr>
      <w:r w:rsidRPr="004B6803">
        <w:rPr>
          <w:lang w:val="en-GB"/>
        </w:rPr>
        <w:t>5&gt;</w:t>
      </w:r>
      <w:r w:rsidRPr="004B6803">
        <w:rPr>
          <w:lang w:val="en-GB"/>
        </w:rPr>
        <w:tab/>
        <w:t xml:space="preserve">if the </w:t>
      </w:r>
      <w:r w:rsidRPr="004B6803">
        <w:rPr>
          <w:i/>
          <w:lang w:val="en-GB"/>
        </w:rPr>
        <w:t>si-RequestForHO</w:t>
      </w:r>
      <w:r w:rsidRPr="004B6803">
        <w:rPr>
          <w:lang w:val="en-GB"/>
        </w:rPr>
        <w:t xml:space="preserve"> is configured within the </w:t>
      </w:r>
      <w:r w:rsidRPr="004B6803">
        <w:rPr>
          <w:i/>
          <w:lang w:val="en-GB"/>
        </w:rPr>
        <w:t>reportConfig</w:t>
      </w:r>
      <w:r w:rsidRPr="004B6803">
        <w:rPr>
          <w:lang w:val="en-GB"/>
        </w:rPr>
        <w:t xml:space="preserve"> associated with this </w:t>
      </w:r>
      <w:r w:rsidRPr="004B6803">
        <w:rPr>
          <w:i/>
          <w:lang w:val="en-GB"/>
        </w:rPr>
        <w:t>measId</w:t>
      </w:r>
      <w:r w:rsidRPr="004B6803">
        <w:rPr>
          <w:lang w:val="en-GB"/>
        </w:rPr>
        <w:t>:</w:t>
      </w:r>
    </w:p>
    <w:p w:rsidR="000D1006" w:rsidRPr="004B6803" w:rsidRDefault="00985067" w:rsidP="000D1006">
      <w:pPr>
        <w:pStyle w:val="B6"/>
      </w:pPr>
      <w:r w:rsidRPr="004B6803">
        <w:t>6&gt;</w:t>
      </w:r>
      <w:r w:rsidRPr="004B6803">
        <w:tab/>
        <w:t xml:space="preserve">include the </w:t>
      </w:r>
      <w:r w:rsidRPr="004B6803">
        <w:rPr>
          <w:i/>
        </w:rPr>
        <w:t>cgi-Info</w:t>
      </w:r>
      <w:r w:rsidRPr="004B6803">
        <w:t xml:space="preserve"> containing all the fields </w:t>
      </w:r>
      <w:r w:rsidR="000D1006" w:rsidRPr="004B6803">
        <w:t xml:space="preserve">other than the </w:t>
      </w:r>
      <w:r w:rsidR="000D1006" w:rsidRPr="004B6803">
        <w:rPr>
          <w:i/>
        </w:rPr>
        <w:t>plmn-IdentityList</w:t>
      </w:r>
      <w:r w:rsidR="000D1006" w:rsidRPr="004B6803">
        <w:t xml:space="preserve"> </w:t>
      </w:r>
      <w:r w:rsidRPr="004B6803">
        <w:t>that have been successfully acquired</w:t>
      </w:r>
      <w:r w:rsidR="000D1006" w:rsidRPr="004B6803">
        <w:t>;</w:t>
      </w:r>
    </w:p>
    <w:p w:rsidR="00985067" w:rsidRPr="004B6803" w:rsidRDefault="000D1006" w:rsidP="000D1006">
      <w:pPr>
        <w:pStyle w:val="B6"/>
      </w:pPr>
      <w:r w:rsidRPr="004B6803">
        <w:t>6&gt;</w:t>
      </w:r>
      <w:r w:rsidRPr="004B6803">
        <w:tab/>
        <w:t xml:space="preserve">include, within the </w:t>
      </w:r>
      <w:r w:rsidRPr="004B6803">
        <w:rPr>
          <w:i/>
        </w:rPr>
        <w:t>cgi-Info</w:t>
      </w:r>
      <w:r w:rsidRPr="004B6803">
        <w:t xml:space="preserve">, the field </w:t>
      </w:r>
      <w:r w:rsidRPr="004B6803">
        <w:rPr>
          <w:i/>
        </w:rPr>
        <w:t>plmn-IdentityList</w:t>
      </w:r>
      <w:r w:rsidRPr="004B6803">
        <w:t xml:space="preserve"> </w:t>
      </w:r>
      <w:r w:rsidR="00985067" w:rsidRPr="004B6803">
        <w:t>in accordance with the following:</w:t>
      </w:r>
    </w:p>
    <w:p w:rsidR="00985067" w:rsidRPr="004B6803" w:rsidRDefault="00985067" w:rsidP="00985067">
      <w:pPr>
        <w:pStyle w:val="B7"/>
      </w:pPr>
      <w:r w:rsidRPr="004B6803">
        <w:t>7&gt;</w:t>
      </w:r>
      <w:r w:rsidRPr="004B6803">
        <w:tab/>
        <w:t>if the cell is a CSG member cell, determine the subset of the PLMN identities, starting from the second entry of PLMN identities in the broadcast information, that meet the following conditions:</w:t>
      </w:r>
    </w:p>
    <w:p w:rsidR="00985067" w:rsidRPr="004B6803" w:rsidRDefault="00985067" w:rsidP="00985067">
      <w:pPr>
        <w:pStyle w:val="B7"/>
        <w:ind w:left="2553"/>
      </w:pPr>
      <w:r w:rsidRPr="004B6803">
        <w:t>a)</w:t>
      </w:r>
      <w:r w:rsidRPr="004B6803">
        <w:tab/>
        <w:t>equal to the RPLMN or an EPLMN; and</w:t>
      </w:r>
    </w:p>
    <w:p w:rsidR="00985067" w:rsidRPr="004B6803" w:rsidRDefault="00985067" w:rsidP="00985067">
      <w:pPr>
        <w:pStyle w:val="B7"/>
        <w:ind w:left="2553"/>
      </w:pPr>
      <w:r w:rsidRPr="004B6803">
        <w:t>b)</w:t>
      </w:r>
      <w:r w:rsidRPr="004B6803">
        <w:tab/>
        <w:t>the CSG whitelist of the UE includes an entry comprising of the concerned PLMN identity and the CSG identity broadcast by the cell;</w:t>
      </w:r>
    </w:p>
    <w:p w:rsidR="00985067" w:rsidRPr="004B6803" w:rsidRDefault="00985067" w:rsidP="00985067">
      <w:pPr>
        <w:pStyle w:val="B7"/>
      </w:pPr>
      <w:r w:rsidRPr="004B6803">
        <w:t>7&gt;</w:t>
      </w:r>
      <w:r w:rsidRPr="004B6803">
        <w:tab/>
        <w:t xml:space="preserve">if the subset of PLMN identities determined according to the previous includes at least one PLMN identity, include the </w:t>
      </w:r>
      <w:r w:rsidRPr="004B6803">
        <w:rPr>
          <w:i/>
          <w:iCs/>
        </w:rPr>
        <w:t>plmn-IdentityList</w:t>
      </w:r>
      <w:r w:rsidRPr="004B6803">
        <w:t xml:space="preserve"> and set it to include this subset of the PLMN identities;</w:t>
      </w:r>
    </w:p>
    <w:p w:rsidR="00985067" w:rsidRPr="004B6803" w:rsidRDefault="00985067" w:rsidP="00985067">
      <w:pPr>
        <w:pStyle w:val="B7"/>
      </w:pPr>
      <w:r w:rsidRPr="004B6803">
        <w:rPr>
          <w:rStyle w:val="B7Char"/>
        </w:rPr>
        <w:t>7</w:t>
      </w:r>
      <w:r w:rsidRPr="004B6803">
        <w:t>&gt;</w:t>
      </w:r>
      <w:r w:rsidRPr="004B6803">
        <w:tab/>
        <w:t xml:space="preserve">if the cell is a CSG member cell, include the </w:t>
      </w:r>
      <w:r w:rsidRPr="004B6803">
        <w:rPr>
          <w:i/>
        </w:rPr>
        <w:t>primaryPLMN-Suitable</w:t>
      </w:r>
      <w:r w:rsidRPr="004B6803">
        <w:t xml:space="preserve"> if the primary PLMN meets conditions a) and b) specified above;</w:t>
      </w:r>
    </w:p>
    <w:p w:rsidR="00985067" w:rsidRPr="004B6803" w:rsidRDefault="00985067" w:rsidP="00985067">
      <w:pPr>
        <w:pStyle w:val="B5"/>
        <w:rPr>
          <w:lang w:val="en-GB"/>
        </w:rPr>
      </w:pPr>
      <w:r w:rsidRPr="004B6803">
        <w:rPr>
          <w:lang w:val="en-GB"/>
        </w:rPr>
        <w:t>5&gt;</w:t>
      </w:r>
      <w:r w:rsidRPr="004B6803">
        <w:rPr>
          <w:lang w:val="en-GB"/>
        </w:rPr>
        <w:tab/>
        <w:t>else:</w:t>
      </w:r>
    </w:p>
    <w:p w:rsidR="00985067" w:rsidRPr="004B6803" w:rsidRDefault="00985067" w:rsidP="00985067">
      <w:pPr>
        <w:pStyle w:val="B6"/>
      </w:pPr>
      <w:r w:rsidRPr="004B6803">
        <w:t>6&gt;</w:t>
      </w:r>
      <w:r w:rsidRPr="004B6803">
        <w:tab/>
        <w:t xml:space="preserve">include the </w:t>
      </w:r>
      <w:r w:rsidRPr="004B6803">
        <w:rPr>
          <w:i/>
        </w:rPr>
        <w:t>cgi-Info</w:t>
      </w:r>
      <w:r w:rsidRPr="004B6803">
        <w:t xml:space="preserve"> containing all the fields that have been successfully acquired and in accordance with the following:</w:t>
      </w:r>
    </w:p>
    <w:p w:rsidR="00985067" w:rsidRPr="004B6803" w:rsidRDefault="00985067" w:rsidP="00985067">
      <w:pPr>
        <w:pStyle w:val="B7"/>
      </w:pPr>
      <w:r w:rsidRPr="004B6803">
        <w:t>7&gt;</w:t>
      </w:r>
      <w:r w:rsidRPr="004B6803">
        <w:tab/>
        <w:t xml:space="preserve">include in the </w:t>
      </w:r>
      <w:r w:rsidRPr="004B6803">
        <w:rPr>
          <w:i/>
          <w:iCs/>
        </w:rPr>
        <w:t>plmn-IdentityList</w:t>
      </w:r>
      <w:r w:rsidRPr="004B6803">
        <w:t xml:space="preserve"> the list of identities starting from the second entry of PLMN Identities in the broadcast information;</w:t>
      </w:r>
    </w:p>
    <w:p w:rsidR="00985067" w:rsidRPr="004B6803" w:rsidRDefault="00985067" w:rsidP="00985067">
      <w:pPr>
        <w:pStyle w:val="B1"/>
        <w:rPr>
          <w:lang w:val="en-GB"/>
        </w:rPr>
      </w:pPr>
      <w:r w:rsidRPr="004B6803">
        <w:rPr>
          <w:lang w:val="en-GB"/>
        </w:rPr>
        <w:t>1&gt;</w:t>
      </w:r>
      <w:r w:rsidRPr="004B6803">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4B6803">
        <w:rPr>
          <w:lang w:val="en-GB" w:eastAsia="ko-KR"/>
        </w:rPr>
        <w:t>16</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re is at least one applicable </w:t>
      </w:r>
      <w:r w:rsidRPr="004B6803">
        <w:rPr>
          <w:lang w:val="en-GB" w:eastAsia="zh-CN"/>
        </w:rPr>
        <w:t xml:space="preserve">CSI-RS resource </w:t>
      </w:r>
      <w:r w:rsidRPr="004B6803">
        <w:rPr>
          <w:lang w:val="en-GB"/>
        </w:rPr>
        <w:t>to report:</w:t>
      </w:r>
    </w:p>
    <w:p w:rsidR="00985067" w:rsidRPr="004B6803" w:rsidRDefault="00985067" w:rsidP="00985067">
      <w:pPr>
        <w:pStyle w:val="B2"/>
        <w:rPr>
          <w:lang w:val="en-GB"/>
        </w:rPr>
      </w:pPr>
      <w:r w:rsidRPr="004B6803">
        <w:rPr>
          <w:lang w:val="en-GB" w:eastAsia="ko-KR"/>
        </w:rPr>
        <w:t>2&gt;</w:t>
      </w:r>
      <w:r w:rsidRPr="004B6803">
        <w:rPr>
          <w:lang w:val="en-GB" w:eastAsia="ko-KR"/>
        </w:rPr>
        <w:tab/>
        <w:t xml:space="preserve">set the </w:t>
      </w:r>
      <w:r w:rsidRPr="004B6803">
        <w:rPr>
          <w:i/>
          <w:lang w:val="en-GB" w:eastAsia="zh-CN"/>
        </w:rPr>
        <w:t>measResultCSI-RS-List</w:t>
      </w:r>
      <w:r w:rsidRPr="004B6803">
        <w:rPr>
          <w:lang w:val="en-GB" w:eastAsia="ko-KR"/>
        </w:rPr>
        <w:t xml:space="preserve"> to include the best </w:t>
      </w:r>
      <w:r w:rsidRPr="004B6803">
        <w:rPr>
          <w:lang w:val="en-GB" w:eastAsia="zh-CN"/>
        </w:rPr>
        <w:t xml:space="preserve">CSI-RS resources </w:t>
      </w:r>
      <w:r w:rsidRPr="004B6803">
        <w:rPr>
          <w:lang w:val="en-GB"/>
        </w:rPr>
        <w:t>up t</w:t>
      </w:r>
      <w:r w:rsidRPr="004B6803">
        <w:rPr>
          <w:lang w:val="en-GB" w:eastAsia="zh-CN"/>
        </w:rPr>
        <w:t xml:space="preserve">o </w:t>
      </w:r>
      <w:r w:rsidRPr="004B6803">
        <w:rPr>
          <w:i/>
          <w:lang w:val="en-GB"/>
        </w:rPr>
        <w:t>maxReportCells</w:t>
      </w:r>
      <w:r w:rsidRPr="004B6803">
        <w:rPr>
          <w:lang w:val="en-GB"/>
        </w:rPr>
        <w:t xml:space="preserve"> </w:t>
      </w:r>
      <w:r w:rsidRPr="004B6803">
        <w:rPr>
          <w:lang w:val="en-GB" w:eastAsia="zh-CN"/>
        </w:rPr>
        <w:t>in accordanc</w:t>
      </w:r>
      <w:r w:rsidRPr="004B6803">
        <w:rPr>
          <w:lang w:val="en-GB" w:eastAsia="ko-KR"/>
        </w:rPr>
        <w:t>e with the following:</w:t>
      </w:r>
    </w:p>
    <w:p w:rsidR="00985067" w:rsidRPr="004B6803" w:rsidRDefault="00985067" w:rsidP="00985067">
      <w:pPr>
        <w:pStyle w:val="B3"/>
        <w:rPr>
          <w:lang w:val="en-GB"/>
        </w:rPr>
      </w:pPr>
      <w:r w:rsidRPr="004B6803">
        <w:rPr>
          <w:lang w:val="en-GB" w:eastAsia="ko-KR"/>
        </w:rPr>
        <w:t>3&gt;</w:t>
      </w:r>
      <w:r w:rsidRPr="004B6803">
        <w:rPr>
          <w:lang w:val="en-GB" w:eastAsia="ko-KR"/>
        </w:rPr>
        <w:tab/>
        <w:t xml:space="preserve">if the </w:t>
      </w:r>
      <w:r w:rsidRPr="004B6803">
        <w:rPr>
          <w:i/>
          <w:lang w:val="en-GB" w:eastAsia="ko-KR"/>
        </w:rPr>
        <w:t>triggerType</w:t>
      </w:r>
      <w:r w:rsidRPr="004B6803">
        <w:rPr>
          <w:lang w:val="en-GB" w:eastAsia="ko-KR"/>
        </w:rPr>
        <w:t xml:space="preserve"> is set to </w:t>
      </w:r>
      <w:r w:rsidRPr="004B6803">
        <w:rPr>
          <w:i/>
          <w:lang w:val="en-GB" w:eastAsia="ko-KR"/>
        </w:rPr>
        <w:t>event</w:t>
      </w:r>
      <w:r w:rsidRPr="004B6803">
        <w:rPr>
          <w:lang w:val="en-GB" w:eastAsia="ko-KR"/>
        </w:rPr>
        <w:t>:</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lang w:val="en-GB" w:eastAsia="zh-CN"/>
        </w:rPr>
        <w:t>CSI-RS resources</w:t>
      </w:r>
      <w:r w:rsidRPr="004B6803">
        <w:rPr>
          <w:lang w:val="en-GB"/>
        </w:rPr>
        <w:t xml:space="preserve"> included in the </w:t>
      </w:r>
      <w:r w:rsidRPr="004B6803">
        <w:rPr>
          <w:i/>
          <w:lang w:val="en-GB" w:eastAsia="zh-CN"/>
        </w:rPr>
        <w:t>csi-RS-TriggeredLis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eastAsia="ko-KR"/>
        </w:rPr>
      </w:pPr>
      <w:r w:rsidRPr="004B6803">
        <w:rPr>
          <w:lang w:val="en-GB"/>
        </w:rPr>
        <w:t>3&gt;</w:t>
      </w:r>
      <w:r w:rsidRPr="004B6803">
        <w:rPr>
          <w:lang w:val="en-GB"/>
        </w:rPr>
        <w:tab/>
      </w:r>
      <w:r w:rsidRPr="004B6803">
        <w:rPr>
          <w:lang w:val="en-GB" w:eastAsia="ko-KR"/>
        </w:rPr>
        <w:t>else:</w:t>
      </w:r>
    </w:p>
    <w:p w:rsidR="00985067" w:rsidRPr="004B6803" w:rsidRDefault="00985067" w:rsidP="00985067">
      <w:pPr>
        <w:pStyle w:val="B4"/>
        <w:rPr>
          <w:lang w:val="en-GB" w:eastAsia="ko-KR"/>
        </w:rPr>
      </w:pPr>
      <w:r w:rsidRPr="004B6803">
        <w:rPr>
          <w:lang w:val="en-GB" w:eastAsia="ko-KR"/>
        </w:rPr>
        <w:t>4&gt;</w:t>
      </w:r>
      <w:r w:rsidRPr="004B6803">
        <w:rPr>
          <w:lang w:val="en-GB" w:eastAsia="ko-KR"/>
        </w:rPr>
        <w:tab/>
        <w:t xml:space="preserve">include the applicable </w:t>
      </w:r>
      <w:r w:rsidRPr="004B6803">
        <w:rPr>
          <w:lang w:val="en-GB" w:eastAsia="zh-CN"/>
        </w:rPr>
        <w:t>CSI-RS resources</w:t>
      </w:r>
      <w:r w:rsidRPr="004B6803">
        <w:rPr>
          <w:lang w:val="en-GB" w:eastAsia="ko-KR"/>
        </w:rPr>
        <w:t xml:space="preserve"> </w:t>
      </w:r>
      <w:r w:rsidRPr="004B6803">
        <w:rPr>
          <w:lang w:val="en-GB"/>
        </w:rPr>
        <w:t>for which the new measurement results became available since the last periodical reporting or since the measurement was initiated or reset</w:t>
      </w:r>
      <w:r w:rsidRPr="004B6803">
        <w:rPr>
          <w:lang w:val="en-GB" w:eastAsia="ko-KR"/>
        </w:rPr>
        <w:t>;</w:t>
      </w:r>
    </w:p>
    <w:p w:rsidR="00985067" w:rsidRPr="004B6803" w:rsidRDefault="00985067" w:rsidP="00985067">
      <w:pPr>
        <w:pStyle w:val="NO"/>
        <w:rPr>
          <w:lang w:val="en-GB" w:eastAsia="zh-CN"/>
        </w:rPr>
      </w:pPr>
      <w:r w:rsidRPr="004B6803">
        <w:rPr>
          <w:lang w:val="en-GB"/>
        </w:rPr>
        <w:t>NOTE</w:t>
      </w:r>
      <w:r w:rsidRPr="004B6803">
        <w:rPr>
          <w:lang w:val="en-GB" w:eastAsia="zh-CN"/>
        </w:rPr>
        <w:t xml:space="preserve"> 2</w:t>
      </w:r>
      <w:r w:rsidRPr="004B6803">
        <w:rPr>
          <w:lang w:val="en-GB"/>
        </w:rPr>
        <w:t>:</w:t>
      </w:r>
      <w:r w:rsidRPr="004B6803">
        <w:rPr>
          <w:lang w:val="en-GB"/>
        </w:rPr>
        <w:tab/>
        <w:t xml:space="preserve">The </w:t>
      </w:r>
      <w:r w:rsidRPr="004B6803">
        <w:rPr>
          <w:lang w:val="en-GB" w:eastAsia="ko-KR"/>
        </w:rPr>
        <w:t xml:space="preserve">reliability of the report (i.e. the certainty it contains the strongest </w:t>
      </w:r>
      <w:r w:rsidRPr="004B6803">
        <w:rPr>
          <w:lang w:val="en-GB" w:eastAsia="zh-CN"/>
        </w:rPr>
        <w:t>CSI-RS resource</w:t>
      </w:r>
      <w:r w:rsidRPr="004B6803">
        <w:rPr>
          <w:lang w:val="en-GB" w:eastAsia="ko-KR"/>
        </w:rPr>
        <w:t xml:space="preserve">s on the concerned frequency) depends on the measurement configuration i.e. the </w:t>
      </w:r>
      <w:r w:rsidRPr="004B6803">
        <w:rPr>
          <w:i/>
          <w:lang w:val="en-GB" w:eastAsia="ko-KR"/>
        </w:rPr>
        <w:t>reportInterval</w:t>
      </w:r>
      <w:r w:rsidRPr="004B6803">
        <w:rPr>
          <w:lang w:val="en-GB" w:eastAsia="ko-KR"/>
        </w:rPr>
        <w:t>. The related performance requirements are specified in TS 36.133 [16].</w:t>
      </w:r>
    </w:p>
    <w:p w:rsidR="00985067" w:rsidRPr="004B6803" w:rsidRDefault="00985067" w:rsidP="00985067">
      <w:pPr>
        <w:pStyle w:val="B3"/>
        <w:rPr>
          <w:lang w:val="en-GB" w:eastAsia="zh-CN"/>
        </w:rPr>
      </w:pPr>
      <w:r w:rsidRPr="004B6803">
        <w:rPr>
          <w:lang w:val="en-GB"/>
        </w:rPr>
        <w:t>3&gt;</w:t>
      </w:r>
      <w:r w:rsidRPr="004B6803">
        <w:rPr>
          <w:lang w:val="en-GB"/>
        </w:rPr>
        <w:tab/>
        <w:t xml:space="preserve">for each </w:t>
      </w:r>
      <w:r w:rsidRPr="004B6803">
        <w:rPr>
          <w:lang w:val="en-GB" w:eastAsia="zh-CN"/>
        </w:rPr>
        <w:t>CSI-RS resource</w:t>
      </w:r>
      <w:r w:rsidRPr="004B6803">
        <w:rPr>
          <w:lang w:val="en-GB"/>
        </w:rPr>
        <w:t xml:space="preserve"> that is included in the </w:t>
      </w:r>
      <w:r w:rsidRPr="004B6803">
        <w:rPr>
          <w:i/>
          <w:lang w:val="en-GB" w:eastAsia="zh-CN"/>
        </w:rPr>
        <w:t>measResultCSI-RS-List</w:t>
      </w:r>
      <w:r w:rsidRPr="004B6803">
        <w:rPr>
          <w:lang w:val="en-GB" w:eastAsia="zh-CN"/>
        </w:rPr>
        <w:t>:</w:t>
      </w:r>
    </w:p>
    <w:p w:rsidR="00985067" w:rsidRPr="004B6803" w:rsidRDefault="00985067" w:rsidP="00985067">
      <w:pPr>
        <w:pStyle w:val="B4"/>
        <w:rPr>
          <w:lang w:val="en-GB" w:eastAsia="zh-CN"/>
        </w:rPr>
      </w:pPr>
      <w:r w:rsidRPr="004B6803">
        <w:rPr>
          <w:lang w:val="en-GB" w:eastAsia="zh-CN"/>
        </w:rPr>
        <w:t>4</w:t>
      </w:r>
      <w:r w:rsidRPr="004B6803">
        <w:rPr>
          <w:lang w:val="en-GB"/>
        </w:rPr>
        <w:t>&gt;</w:t>
      </w:r>
      <w:r w:rsidRPr="004B6803">
        <w:rPr>
          <w:lang w:val="en-GB"/>
        </w:rPr>
        <w:tab/>
        <w:t xml:space="preserve">include the </w:t>
      </w:r>
      <w:r w:rsidRPr="004B6803">
        <w:rPr>
          <w:i/>
          <w:lang w:val="en-GB" w:eastAsia="zh-CN"/>
        </w:rPr>
        <w:t>measCSI</w:t>
      </w:r>
      <w:r w:rsidRPr="004B6803">
        <w:rPr>
          <w:i/>
          <w:lang w:val="en-GB"/>
        </w:rPr>
        <w:t>-RS-Id</w:t>
      </w:r>
      <w:r w:rsidRPr="004B6803">
        <w:rPr>
          <w:lang w:val="en-GB" w:eastAsia="ko-KR"/>
        </w:rPr>
        <w:t>;</w:t>
      </w:r>
    </w:p>
    <w:p w:rsidR="00985067" w:rsidRPr="004B6803" w:rsidRDefault="00985067" w:rsidP="00985067">
      <w:pPr>
        <w:pStyle w:val="B4"/>
        <w:rPr>
          <w:lang w:val="en-GB"/>
        </w:rPr>
      </w:pPr>
      <w:r w:rsidRPr="004B6803">
        <w:rPr>
          <w:lang w:val="en-GB" w:eastAsia="zh-CN"/>
        </w:rPr>
        <w:lastRenderedPageBreak/>
        <w:t>4</w:t>
      </w:r>
      <w:r w:rsidRPr="004B6803">
        <w:rPr>
          <w:lang w:val="en-GB"/>
        </w:rPr>
        <w:t>&gt;</w:t>
      </w:r>
      <w:r w:rsidRPr="004B6803">
        <w:rPr>
          <w:lang w:val="en-GB"/>
        </w:rPr>
        <w:tab/>
        <w:t xml:space="preserve">include the layer 3 filtered measured results in accordance with the </w:t>
      </w:r>
      <w:r w:rsidRPr="004B6803">
        <w:rPr>
          <w:i/>
          <w:lang w:val="en-GB"/>
        </w:rPr>
        <w:t>reportConfig</w:t>
      </w:r>
      <w:r w:rsidRPr="004B6803">
        <w:rPr>
          <w:lang w:val="en-GB"/>
        </w:rPr>
        <w:t xml:space="preserve"> for this </w:t>
      </w:r>
      <w:r w:rsidRPr="004B6803">
        <w:rPr>
          <w:i/>
          <w:lang w:val="en-GB"/>
        </w:rPr>
        <w:t>measId</w:t>
      </w:r>
      <w:r w:rsidRPr="004B6803">
        <w:rPr>
          <w:lang w:val="en-GB"/>
        </w:rPr>
        <w:t>, ordered as follow:</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csi-RSRP-</w:t>
      </w:r>
      <w:r w:rsidRPr="004B6803">
        <w:rPr>
          <w:i/>
          <w:lang w:val="en-GB"/>
        </w:rPr>
        <w:t>Result</w:t>
      </w:r>
      <w:r w:rsidRPr="004B6803">
        <w:rPr>
          <w:lang w:val="en-GB"/>
        </w:rPr>
        <w:t xml:space="preserve"> to include the quantity indicated in the </w:t>
      </w:r>
      <w:r w:rsidRPr="004B6803">
        <w:rPr>
          <w:i/>
          <w:lang w:val="en-GB"/>
        </w:rPr>
        <w:t xml:space="preserve">reportQuantity </w:t>
      </w:r>
      <w:r w:rsidRPr="004B6803">
        <w:rPr>
          <w:lang w:val="en-GB"/>
        </w:rPr>
        <w:t xml:space="preserve">within the concerned </w:t>
      </w:r>
      <w:r w:rsidRPr="004B6803">
        <w:rPr>
          <w:i/>
          <w:lang w:val="en-GB"/>
        </w:rPr>
        <w:t>reportConfig</w:t>
      </w:r>
      <w:r w:rsidRPr="004B6803">
        <w:rPr>
          <w:lang w:val="en-GB"/>
        </w:rPr>
        <w:t xml:space="preserve"> in order of decreasing </w:t>
      </w:r>
      <w:r w:rsidRPr="004B6803">
        <w:rPr>
          <w:i/>
          <w:lang w:val="en-GB"/>
        </w:rPr>
        <w:t>triggerQuantity</w:t>
      </w:r>
      <w:r w:rsidRPr="004B6803">
        <w:rPr>
          <w:i/>
          <w:lang w:val="en-GB" w:eastAsia="zh-CN"/>
        </w:rPr>
        <w:t>CSI-RS</w:t>
      </w:r>
      <w:r w:rsidRPr="004B6803">
        <w:rPr>
          <w:lang w:val="en-GB"/>
        </w:rPr>
        <w:t xml:space="preserve">, i.e. the best </w:t>
      </w:r>
      <w:r w:rsidRPr="004B6803">
        <w:rPr>
          <w:lang w:val="en-GB" w:eastAsia="zh-CN"/>
        </w:rPr>
        <w:t>CSI-RS resource</w:t>
      </w:r>
      <w:r w:rsidRPr="004B6803">
        <w:rPr>
          <w:lang w:val="en-GB"/>
        </w:rPr>
        <w:t xml:space="preserve"> is included first;</w:t>
      </w:r>
    </w:p>
    <w:p w:rsidR="00985067" w:rsidRPr="004B6803" w:rsidRDefault="00985067" w:rsidP="00985067">
      <w:pPr>
        <w:pStyle w:val="B4"/>
        <w:rPr>
          <w:lang w:val="en-GB" w:eastAsia="zh-CN"/>
        </w:rPr>
      </w:pPr>
      <w:r w:rsidRPr="004B6803">
        <w:rPr>
          <w:lang w:val="en-GB" w:eastAsia="zh-CN"/>
        </w:rPr>
        <w:t>4</w:t>
      </w:r>
      <w:r w:rsidRPr="004B6803">
        <w:rPr>
          <w:lang w:val="en-GB" w:eastAsia="ko-KR"/>
        </w:rPr>
        <w:t>&gt;</w:t>
      </w:r>
      <w:r w:rsidRPr="004B6803">
        <w:rPr>
          <w:lang w:val="en-GB" w:eastAsia="ko-KR"/>
        </w:rPr>
        <w:tab/>
        <w:t xml:space="preserve">if </w:t>
      </w:r>
      <w:r w:rsidRPr="004B6803">
        <w:rPr>
          <w:i/>
          <w:lang w:val="en-GB"/>
        </w:rPr>
        <w:t>reportCRS-Meas</w:t>
      </w:r>
      <w:r w:rsidRPr="004B6803">
        <w:rPr>
          <w:lang w:val="en-GB"/>
        </w:rPr>
        <w:t xml:space="preserve"> is included</w:t>
      </w:r>
      <w:r w:rsidRPr="004B6803">
        <w:rPr>
          <w:lang w:val="en-GB" w:eastAsia="ko-KR"/>
        </w:rPr>
        <w:t xml:space="preserve"> </w:t>
      </w:r>
      <w:r w:rsidRPr="004B6803">
        <w:rPr>
          <w:lang w:val="en-GB"/>
        </w:rPr>
        <w:t xml:space="preserve">within the associated </w:t>
      </w:r>
      <w:r w:rsidRPr="004B6803">
        <w:rPr>
          <w:i/>
          <w:lang w:val="en-GB"/>
        </w:rPr>
        <w:t>reportConfig</w:t>
      </w:r>
      <w:r w:rsidRPr="004B6803">
        <w:rPr>
          <w:lang w:val="en-GB" w:eastAsia="zh-CN"/>
        </w:rPr>
        <w:t xml:space="preserve">, and the cell </w:t>
      </w:r>
      <w:r w:rsidRPr="004B6803">
        <w:rPr>
          <w:lang w:val="en-GB"/>
        </w:rPr>
        <w:t xml:space="preserve">indicated </w:t>
      </w:r>
      <w:r w:rsidRPr="004B6803">
        <w:rPr>
          <w:lang w:val="en-GB" w:eastAsia="zh-CN"/>
        </w:rPr>
        <w:t xml:space="preserve">by </w:t>
      </w:r>
      <w:r w:rsidRPr="004B6803">
        <w:rPr>
          <w:i/>
          <w:lang w:val="en-GB"/>
        </w:rPr>
        <w:t>physCellId</w:t>
      </w:r>
      <w:r w:rsidRPr="004B6803">
        <w:rPr>
          <w:i/>
          <w:lang w:val="en-GB" w:eastAsia="zh-CN"/>
        </w:rPr>
        <w:t xml:space="preserve"> </w:t>
      </w:r>
      <w:r w:rsidRPr="004B6803">
        <w:rPr>
          <w:lang w:val="en-GB" w:eastAsia="zh-CN"/>
        </w:rPr>
        <w:t>of this CSI-RS resource is not a serving cell</w:t>
      </w:r>
      <w:r w:rsidRPr="004B6803">
        <w:rPr>
          <w:lang w:val="en-GB" w:eastAsia="ko-KR"/>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ko-KR"/>
        </w:rPr>
        <w:t>measResultNeighCells</w:t>
      </w:r>
      <w:r w:rsidRPr="004B6803">
        <w:rPr>
          <w:lang w:val="en-GB" w:eastAsia="ko-KR"/>
        </w:rPr>
        <w:t xml:space="preserve"> to include</w:t>
      </w:r>
      <w:r w:rsidRPr="004B6803">
        <w:rPr>
          <w:lang w:val="en-GB" w:eastAsia="zh-CN"/>
        </w:rPr>
        <w:t xml:space="preserve"> the cell </w:t>
      </w:r>
      <w:r w:rsidRPr="004B6803">
        <w:rPr>
          <w:lang w:val="en-GB"/>
        </w:rPr>
        <w:t xml:space="preserve">indicated </w:t>
      </w:r>
      <w:r w:rsidRPr="004B6803">
        <w:rPr>
          <w:lang w:val="en-GB" w:eastAsia="zh-CN"/>
        </w:rPr>
        <w:t xml:space="preserve">by </w:t>
      </w:r>
      <w:r w:rsidRPr="004B6803">
        <w:rPr>
          <w:i/>
          <w:lang w:val="en-GB"/>
        </w:rPr>
        <w:t>physCellId</w:t>
      </w:r>
      <w:r w:rsidRPr="004B6803">
        <w:rPr>
          <w:i/>
          <w:lang w:val="en-GB" w:eastAsia="zh-CN"/>
        </w:rPr>
        <w:t xml:space="preserve"> </w:t>
      </w:r>
      <w:r w:rsidRPr="004B6803">
        <w:rPr>
          <w:lang w:val="en-GB" w:eastAsia="zh-CN"/>
        </w:rPr>
        <w:t xml:space="preserve">of this CSI-RS resource, and include the </w:t>
      </w:r>
      <w:r w:rsidRPr="004B6803">
        <w:rPr>
          <w:i/>
          <w:lang w:val="en-GB" w:eastAsia="zh-CN"/>
        </w:rPr>
        <w:t>physCellId</w:t>
      </w:r>
      <w:r w:rsidRPr="004B6803">
        <w:rPr>
          <w:lang w:val="en-GB" w:eastAsia="zh-CN"/>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rsrp</w:t>
      </w:r>
      <w:r w:rsidRPr="004B6803">
        <w:rPr>
          <w:i/>
          <w:lang w:val="en-GB"/>
        </w:rPr>
        <w:t>Result</w:t>
      </w:r>
      <w:r w:rsidRPr="004B6803">
        <w:rPr>
          <w:lang w:val="en-GB"/>
        </w:rPr>
        <w:t xml:space="preserve"> to include th</w:t>
      </w:r>
      <w:r w:rsidRPr="004B6803">
        <w:rPr>
          <w:lang w:val="en-GB" w:eastAsia="zh-CN"/>
        </w:rPr>
        <w:t>e</w:t>
      </w:r>
      <w:r w:rsidRPr="004B6803">
        <w:rPr>
          <w:lang w:val="en-GB"/>
        </w:rPr>
        <w:t xml:space="preserve"> </w:t>
      </w:r>
      <w:r w:rsidRPr="004B6803">
        <w:rPr>
          <w:lang w:val="en-GB" w:eastAsia="ko-KR"/>
        </w:rPr>
        <w:t>RSRP</w:t>
      </w:r>
      <w:r w:rsidRPr="004B6803">
        <w:rPr>
          <w:lang w:val="en-GB"/>
        </w:rPr>
        <w:t xml:space="preserve"> of the</w:t>
      </w:r>
      <w:r w:rsidRPr="004B6803">
        <w:rPr>
          <w:lang w:val="en-GB" w:eastAsia="zh-CN"/>
        </w:rPr>
        <w:t xml:space="preserve"> concerned cell</w:t>
      </w:r>
      <w:r w:rsidRPr="004B6803">
        <w:rPr>
          <w:lang w:val="en-GB"/>
        </w:rPr>
        <w:t>, if available according to performance requirements in [16]</w:t>
      </w:r>
      <w:r w:rsidRPr="004B6803">
        <w:rPr>
          <w:lang w:val="en-GB" w:eastAsia="zh-CN"/>
        </w:rPr>
        <w:t>;</w:t>
      </w:r>
    </w:p>
    <w:p w:rsidR="00985067" w:rsidRPr="004B6803" w:rsidRDefault="00985067" w:rsidP="00985067">
      <w:pPr>
        <w:pStyle w:val="B5"/>
        <w:rPr>
          <w:lang w:val="en-GB" w:eastAsia="zh-CN"/>
        </w:rPr>
      </w:pPr>
      <w:r w:rsidRPr="004B6803">
        <w:rPr>
          <w:lang w:val="en-GB" w:eastAsia="zh-CN"/>
        </w:rPr>
        <w:t>5</w:t>
      </w:r>
      <w:r w:rsidRPr="004B6803">
        <w:rPr>
          <w:lang w:val="en-GB"/>
        </w:rPr>
        <w:t>&gt;</w:t>
      </w:r>
      <w:r w:rsidRPr="004B6803">
        <w:rPr>
          <w:lang w:val="en-GB"/>
        </w:rPr>
        <w:tab/>
        <w:t xml:space="preserve">set the </w:t>
      </w:r>
      <w:r w:rsidRPr="004B6803">
        <w:rPr>
          <w:i/>
          <w:lang w:val="en-GB" w:eastAsia="zh-CN"/>
        </w:rPr>
        <w:t>rsrq</w:t>
      </w:r>
      <w:r w:rsidRPr="004B6803">
        <w:rPr>
          <w:i/>
          <w:lang w:val="en-GB"/>
        </w:rPr>
        <w:t>Result</w:t>
      </w:r>
      <w:r w:rsidRPr="004B6803">
        <w:rPr>
          <w:lang w:val="en-GB"/>
        </w:rPr>
        <w:t xml:space="preserve"> to include th</w:t>
      </w:r>
      <w:r w:rsidRPr="004B6803">
        <w:rPr>
          <w:lang w:val="en-GB" w:eastAsia="zh-CN"/>
        </w:rPr>
        <w:t>e</w:t>
      </w:r>
      <w:r w:rsidRPr="004B6803">
        <w:rPr>
          <w:lang w:val="en-GB"/>
        </w:rPr>
        <w:t xml:space="preserve"> </w:t>
      </w:r>
      <w:r w:rsidRPr="004B6803">
        <w:rPr>
          <w:lang w:val="en-GB" w:eastAsia="ko-KR"/>
        </w:rPr>
        <w:t>RSR</w:t>
      </w:r>
      <w:r w:rsidRPr="004B6803">
        <w:rPr>
          <w:lang w:val="en-GB" w:eastAsia="zh-CN"/>
        </w:rPr>
        <w:t>Q</w:t>
      </w:r>
      <w:r w:rsidRPr="004B6803">
        <w:rPr>
          <w:lang w:val="en-GB"/>
        </w:rPr>
        <w:t xml:space="preserve"> of the</w:t>
      </w:r>
      <w:r w:rsidRPr="004B6803">
        <w:rPr>
          <w:lang w:val="en-GB" w:eastAsia="zh-CN"/>
        </w:rPr>
        <w:t xml:space="preserve"> concerned cell</w:t>
      </w:r>
      <w:r w:rsidRPr="004B6803">
        <w:rPr>
          <w:lang w:val="en-GB"/>
        </w:rPr>
        <w:t>, if available according to performance requirements in [16]</w:t>
      </w:r>
      <w:r w:rsidRPr="004B6803">
        <w:rPr>
          <w:lang w:val="en-GB" w:eastAsia="zh-CN"/>
        </w:rPr>
        <w:t>;</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ue-RxTxTimeDiffPeriodical</w:t>
      </w:r>
      <w:r w:rsidRPr="004B6803">
        <w:rPr>
          <w:lang w:val="en-GB"/>
        </w:rPr>
        <w:t xml:space="preserve"> is configured within the corresponding </w:t>
      </w:r>
      <w:r w:rsidRPr="004B6803">
        <w:rPr>
          <w:i/>
          <w:lang w:val="en-GB"/>
        </w:rPr>
        <w:t>report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ue-RxTxTimeDiffResult</w:t>
      </w:r>
      <w:r w:rsidRPr="004B6803">
        <w:rPr>
          <w:lang w:val="en-GB"/>
        </w:rPr>
        <w:t xml:space="preserve"> to the measurement result provided by lower layers;</w:t>
      </w:r>
    </w:p>
    <w:p w:rsidR="00985067" w:rsidRPr="004B6803" w:rsidRDefault="00985067" w:rsidP="00985067">
      <w:pPr>
        <w:pStyle w:val="B2"/>
        <w:rPr>
          <w:lang w:val="en-GB" w:eastAsia="zh-CN"/>
        </w:rPr>
      </w:pPr>
      <w:r w:rsidRPr="004B6803">
        <w:rPr>
          <w:lang w:val="en-GB"/>
        </w:rPr>
        <w:t>2&gt;</w:t>
      </w:r>
      <w:r w:rsidRPr="004B6803">
        <w:rPr>
          <w:lang w:val="en-GB"/>
        </w:rPr>
        <w:tab/>
        <w:t xml:space="preserve">set the </w:t>
      </w:r>
      <w:r w:rsidRPr="004B6803">
        <w:rPr>
          <w:i/>
          <w:lang w:val="en-GB"/>
        </w:rPr>
        <w:t>currentSFN</w:t>
      </w:r>
      <w:r w:rsidRPr="004B6803">
        <w:rPr>
          <w:lang w:val="en-GB"/>
        </w:rPr>
        <w:t>;</w:t>
      </w:r>
    </w:p>
    <w:p w:rsidR="00985067" w:rsidRPr="004B6803" w:rsidRDefault="00985067" w:rsidP="00985067">
      <w:pPr>
        <w:pStyle w:val="B1"/>
        <w:rPr>
          <w:lang w:val="en-GB" w:eastAsia="zh-CN"/>
        </w:rPr>
      </w:pPr>
      <w:r w:rsidRPr="004B6803">
        <w:rPr>
          <w:lang w:val="en-GB"/>
        </w:rPr>
        <w:t>1&gt;</w:t>
      </w:r>
      <w:r w:rsidRPr="004B6803">
        <w:rPr>
          <w:lang w:val="en-GB"/>
        </w:rPr>
        <w:tab/>
        <w:t xml:space="preserve">if the </w:t>
      </w:r>
      <w:r w:rsidRPr="004B6803">
        <w:rPr>
          <w:i/>
          <w:lang w:val="en-GB" w:eastAsia="zh-CN"/>
        </w:rPr>
        <w:t>m</w:t>
      </w:r>
      <w:r w:rsidRPr="004B6803">
        <w:rPr>
          <w:i/>
          <w:lang w:val="en-GB"/>
        </w:rPr>
        <w:t>easRSSI-ReportConfig</w:t>
      </w:r>
      <w:r w:rsidRPr="004B6803">
        <w:rPr>
          <w:lang w:val="en-GB"/>
        </w:rPr>
        <w:t xml:space="preserve"> is configured within the corresponding </w:t>
      </w:r>
      <w:r w:rsidRPr="004B6803">
        <w:rPr>
          <w:i/>
          <w:lang w:val="en-GB"/>
        </w:rPr>
        <w:t>reportConfig</w:t>
      </w:r>
      <w:r w:rsidRPr="004B6803">
        <w:rPr>
          <w:lang w:val="en-GB"/>
        </w:rPr>
        <w:t xml:space="preserve"> for this </w:t>
      </w:r>
      <w:r w:rsidRPr="004B6803">
        <w:rPr>
          <w:i/>
          <w:lang w:val="en-GB"/>
        </w:rPr>
        <w:t>measId</w:t>
      </w:r>
      <w:r w:rsidRPr="004B6803">
        <w:rPr>
          <w:i/>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eastAsia="zh-CN"/>
        </w:rPr>
        <w:t>rssi-Result</w:t>
      </w:r>
      <w:r w:rsidRPr="004B6803">
        <w:rPr>
          <w:lang w:val="en-GB"/>
        </w:rPr>
        <w:t xml:space="preserve"> to the average </w:t>
      </w:r>
      <w:r w:rsidRPr="004B6803">
        <w:rPr>
          <w:lang w:val="en-GB" w:eastAsia="zh-CN"/>
        </w:rPr>
        <w:t>of sample value(s)</w:t>
      </w:r>
      <w:r w:rsidRPr="004B6803">
        <w:rPr>
          <w:lang w:val="en-GB"/>
        </w:rPr>
        <w:t xml:space="preserve"> provided by lower layers</w:t>
      </w:r>
      <w:r w:rsidRPr="004B6803">
        <w:rPr>
          <w:lang w:val="en-GB" w:eastAsia="zh-CN"/>
        </w:rPr>
        <w:t xml:space="preserve"> in the </w:t>
      </w:r>
      <w:r w:rsidRPr="004B6803">
        <w:rPr>
          <w:i/>
          <w:lang w:val="en-GB" w:eastAsia="zh-CN"/>
        </w:rPr>
        <w:t>reportInterval</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chan</w:t>
      </w:r>
      <w:r w:rsidRPr="004B6803">
        <w:rPr>
          <w:i/>
          <w:lang w:val="en-GB" w:eastAsia="zh-CN"/>
        </w:rPr>
        <w:t>n</w:t>
      </w:r>
      <w:r w:rsidRPr="004B6803">
        <w:rPr>
          <w:i/>
          <w:lang w:val="en-GB"/>
        </w:rPr>
        <w:t>elOccupancy</w:t>
      </w:r>
      <w:r w:rsidRPr="004B6803">
        <w:rPr>
          <w:i/>
          <w:lang w:val="en-GB" w:eastAsia="zh-CN"/>
        </w:rPr>
        <w:t xml:space="preserve"> </w:t>
      </w:r>
      <w:r w:rsidRPr="004B6803">
        <w:rPr>
          <w:lang w:val="en-GB"/>
        </w:rPr>
        <w:t>to the</w:t>
      </w:r>
      <w:r w:rsidRPr="004B6803">
        <w:rPr>
          <w:lang w:val="en-GB" w:eastAsia="zh-CN"/>
        </w:rPr>
        <w:t xml:space="preserve"> rounded</w:t>
      </w:r>
      <w:r w:rsidRPr="004B6803">
        <w:rPr>
          <w:lang w:val="en-GB"/>
        </w:rPr>
        <w:t xml:space="preserve"> </w:t>
      </w:r>
      <w:r w:rsidRPr="004B6803">
        <w:rPr>
          <w:lang w:val="en-GB" w:eastAsia="zh-CN"/>
        </w:rPr>
        <w:t>percentage of sample values</w:t>
      </w:r>
      <w:r w:rsidRPr="004B6803">
        <w:rPr>
          <w:lang w:val="en-GB"/>
        </w:rPr>
        <w:t xml:space="preserve"> </w:t>
      </w:r>
      <w:r w:rsidRPr="004B6803">
        <w:rPr>
          <w:lang w:val="en-GB" w:eastAsia="zh-CN"/>
        </w:rPr>
        <w:t xml:space="preserve">which are beyond to the </w:t>
      </w:r>
      <w:r w:rsidRPr="004B6803">
        <w:rPr>
          <w:i/>
          <w:lang w:val="en-GB" w:eastAsia="zh-CN"/>
        </w:rPr>
        <w:t>channelOccupancyThreshold</w:t>
      </w:r>
      <w:r w:rsidRPr="004B6803">
        <w:rPr>
          <w:lang w:val="en-GB" w:eastAsia="zh-CN"/>
        </w:rPr>
        <w:t xml:space="preserve"> within all the sample values in the </w:t>
      </w:r>
      <w:r w:rsidRPr="004B6803">
        <w:rPr>
          <w:i/>
          <w:lang w:val="en-GB" w:eastAsia="zh-CN"/>
        </w:rPr>
        <w:t>reportInterval</w:t>
      </w:r>
      <w:r w:rsidRPr="004B6803">
        <w:rPr>
          <w:lang w:val="en-GB"/>
        </w:rPr>
        <w:t>;</w:t>
      </w:r>
    </w:p>
    <w:p w:rsidR="00C73225" w:rsidRPr="004B6803" w:rsidRDefault="00C73225" w:rsidP="00C73225">
      <w:pPr>
        <w:pStyle w:val="B1"/>
        <w:rPr>
          <w:lang w:val="en-GB"/>
        </w:rPr>
      </w:pPr>
      <w:r w:rsidRPr="004B6803">
        <w:rPr>
          <w:lang w:val="en-GB"/>
        </w:rPr>
        <w:t>1&gt;</w:t>
      </w:r>
      <w:r w:rsidRPr="004B6803">
        <w:rPr>
          <w:lang w:val="en-GB"/>
        </w:rPr>
        <w:tab/>
        <w:t xml:space="preserve">if </w:t>
      </w:r>
      <w:r w:rsidR="00285EA2" w:rsidRPr="004B6803">
        <w:rPr>
          <w:lang w:val="en-GB"/>
        </w:rPr>
        <w:t>uplink PDCP delay results are</w:t>
      </w:r>
      <w:r w:rsidRPr="004B6803">
        <w:rPr>
          <w:lang w:val="en-GB"/>
        </w:rPr>
        <w:t xml:space="preserve"> available:</w:t>
      </w:r>
    </w:p>
    <w:p w:rsidR="00C73225" w:rsidRPr="004B6803" w:rsidRDefault="00C73225" w:rsidP="00C73225">
      <w:pPr>
        <w:pStyle w:val="B2"/>
        <w:rPr>
          <w:lang w:val="en-GB"/>
        </w:rPr>
      </w:pPr>
      <w:r w:rsidRPr="004B6803">
        <w:rPr>
          <w:lang w:val="en-GB"/>
        </w:rPr>
        <w:t>2&gt;</w:t>
      </w:r>
      <w:r w:rsidRPr="004B6803">
        <w:rPr>
          <w:lang w:val="en-GB"/>
        </w:rPr>
        <w:tab/>
        <w:t xml:space="preserve">set the </w:t>
      </w:r>
      <w:r w:rsidRPr="004B6803">
        <w:rPr>
          <w:i/>
          <w:lang w:val="en-GB"/>
        </w:rPr>
        <w:t>ul-PDCP-DelayResult</w:t>
      </w:r>
      <w:r w:rsidR="00285EA2" w:rsidRPr="004B6803">
        <w:rPr>
          <w:i/>
          <w:lang w:val="en-GB"/>
        </w:rPr>
        <w:t>List</w:t>
      </w:r>
      <w:r w:rsidRPr="004B6803">
        <w:rPr>
          <w:lang w:val="en-GB"/>
        </w:rPr>
        <w:t xml:space="preserve"> to </w:t>
      </w:r>
      <w:r w:rsidR="00285EA2" w:rsidRPr="004B6803">
        <w:rPr>
          <w:lang w:val="en-GB"/>
        </w:rPr>
        <w:t>include the uplink PDCP delay results available</w:t>
      </w:r>
      <w:r w:rsidRPr="004B6803">
        <w:rPr>
          <w:lang w:val="en-GB"/>
        </w:rPr>
        <w:t>;</w:t>
      </w:r>
    </w:p>
    <w:p w:rsidR="00985067" w:rsidRPr="004B6803" w:rsidRDefault="00985067" w:rsidP="00985067">
      <w:pPr>
        <w:pStyle w:val="B1"/>
        <w:rPr>
          <w:lang w:val="en-GB" w:eastAsia="zh-CN"/>
        </w:rPr>
      </w:pPr>
      <w:r w:rsidRPr="004B6803">
        <w:rPr>
          <w:lang w:val="en-GB"/>
        </w:rPr>
        <w:t>1&gt;</w:t>
      </w:r>
      <w:r w:rsidRPr="004B6803">
        <w:rPr>
          <w:lang w:val="en-GB"/>
        </w:rPr>
        <w:tab/>
        <w:t xml:space="preserve">if the </w:t>
      </w:r>
      <w:r w:rsidRPr="004B6803">
        <w:rPr>
          <w:i/>
          <w:lang w:val="en-GB" w:eastAsia="zh-CN"/>
        </w:rPr>
        <w:t>includeLocationInfo</w:t>
      </w:r>
      <w:r w:rsidRPr="004B6803">
        <w:rPr>
          <w:i/>
          <w:lang w:val="en-GB"/>
        </w:rPr>
        <w:t xml:space="preserve"> </w:t>
      </w:r>
      <w:r w:rsidRPr="004B6803">
        <w:rPr>
          <w:lang w:val="en-GB"/>
        </w:rPr>
        <w:t xml:space="preserve">is configured in the corresponding </w:t>
      </w:r>
      <w:r w:rsidRPr="004B6803">
        <w:rPr>
          <w:i/>
          <w:lang w:val="en-GB"/>
        </w:rPr>
        <w:t>reportConfig</w:t>
      </w:r>
      <w:r w:rsidRPr="004B6803">
        <w:rPr>
          <w:lang w:val="en-GB"/>
        </w:rPr>
        <w:t xml:space="preserve"> for this </w:t>
      </w:r>
      <w:r w:rsidRPr="004B6803">
        <w:rPr>
          <w:i/>
          <w:lang w:val="en-GB"/>
        </w:rPr>
        <w:t>measId</w:t>
      </w:r>
      <w:r w:rsidRPr="004B6803">
        <w:rPr>
          <w:iCs/>
          <w:lang w:val="en-GB"/>
        </w:rPr>
        <w:t xml:space="preserve"> and detailed location information that has not been reported is available</w:t>
      </w:r>
      <w:r w:rsidRPr="004B6803">
        <w:rPr>
          <w:lang w:val="en-GB"/>
        </w:rPr>
        <w:t xml:space="preserve">, set the content of the </w:t>
      </w:r>
      <w:r w:rsidRPr="004B6803">
        <w:rPr>
          <w:i/>
          <w:iCs/>
          <w:lang w:val="en-GB"/>
        </w:rPr>
        <w:t>locationInfo</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nclude the </w:t>
      </w:r>
      <w:r w:rsidRPr="004B6803">
        <w:rPr>
          <w:i/>
          <w:iCs/>
          <w:lang w:val="en-GB"/>
        </w:rPr>
        <w:t>locationCoordinates</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available, include the </w:t>
      </w:r>
      <w:r w:rsidRPr="004B6803">
        <w:rPr>
          <w:i/>
          <w:lang w:val="en-GB"/>
        </w:rPr>
        <w:t>gnss-TOD-msec</w:t>
      </w:r>
      <w:r w:rsidRPr="004B6803">
        <w:rPr>
          <w:lang w:val="en-GB"/>
        </w:rPr>
        <w:t>;</w:t>
      </w:r>
    </w:p>
    <w:p w:rsidR="00985067" w:rsidRPr="004B6803" w:rsidRDefault="00985067" w:rsidP="00985067">
      <w:pPr>
        <w:pStyle w:val="B1"/>
        <w:rPr>
          <w:lang w:val="en-GB" w:eastAsia="ja-JP"/>
        </w:rPr>
      </w:pPr>
      <w:r w:rsidRPr="004B6803">
        <w:rPr>
          <w:lang w:val="en-GB" w:eastAsia="ja-JP"/>
        </w:rPr>
        <w:t>1&gt;</w:t>
      </w:r>
      <w:r w:rsidRPr="004B6803">
        <w:rPr>
          <w:lang w:val="en-GB" w:eastAsia="ja-JP"/>
        </w:rPr>
        <w:tab/>
        <w:t xml:space="preserve">if the </w:t>
      </w:r>
      <w:r w:rsidRPr="004B6803">
        <w:rPr>
          <w:i/>
          <w:lang w:val="en-GB" w:eastAsia="ja-JP"/>
        </w:rPr>
        <w:t>reportSSTD-Meas</w:t>
      </w:r>
      <w:r w:rsidRPr="004B6803">
        <w:rPr>
          <w:lang w:val="en-GB" w:eastAsia="ja-JP"/>
        </w:rPr>
        <w:t xml:space="preserve"> is set to </w:t>
      </w:r>
      <w:r w:rsidRPr="004B6803">
        <w:rPr>
          <w:i/>
          <w:lang w:val="en-GB" w:eastAsia="ja-JP"/>
        </w:rPr>
        <w:t>true</w:t>
      </w:r>
      <w:r w:rsidRPr="004B6803">
        <w:rPr>
          <w:lang w:val="en-GB" w:eastAsia="ja-JP"/>
        </w:rPr>
        <w:t xml:space="preserve"> within the corresponding </w:t>
      </w:r>
      <w:r w:rsidRPr="004B6803">
        <w:rPr>
          <w:i/>
          <w:lang w:val="en-GB" w:eastAsia="ja-JP"/>
        </w:rPr>
        <w:t>reportConfig</w:t>
      </w:r>
      <w:r w:rsidRPr="004B6803">
        <w:rPr>
          <w:lang w:val="en-GB" w:eastAsia="ja-JP"/>
        </w:rPr>
        <w:t xml:space="preserve"> for this </w:t>
      </w:r>
      <w:r w:rsidRPr="004B6803">
        <w:rPr>
          <w:i/>
          <w:lang w:val="en-GB" w:eastAsia="ja-JP"/>
        </w:rPr>
        <w:t>measId</w:t>
      </w:r>
      <w:r w:rsidRPr="004B6803">
        <w:rPr>
          <w:lang w:val="en-GB" w:eastAsia="ja-JP"/>
        </w:rPr>
        <w:t>:</w:t>
      </w:r>
    </w:p>
    <w:p w:rsidR="00985067" w:rsidRPr="004B6803" w:rsidRDefault="00985067" w:rsidP="00985067">
      <w:pPr>
        <w:pStyle w:val="B2"/>
        <w:rPr>
          <w:lang w:val="en-GB" w:eastAsia="ja-JP"/>
        </w:rPr>
      </w:pPr>
      <w:r w:rsidRPr="004B6803">
        <w:rPr>
          <w:lang w:val="en-GB" w:eastAsia="ja-JP"/>
        </w:rPr>
        <w:t>2&gt;</w:t>
      </w:r>
      <w:r w:rsidRPr="004B6803">
        <w:rPr>
          <w:lang w:val="en-GB" w:eastAsia="ja-JP"/>
        </w:rPr>
        <w:tab/>
        <w:t xml:space="preserve">set the </w:t>
      </w:r>
      <w:r w:rsidRPr="004B6803">
        <w:rPr>
          <w:i/>
          <w:lang w:val="en-GB" w:eastAsia="ja-JP"/>
        </w:rPr>
        <w:t>measResultSSTD</w:t>
      </w:r>
      <w:r w:rsidRPr="004B6803">
        <w:rPr>
          <w:lang w:val="en-GB" w:eastAsia="ja-JP"/>
        </w:rPr>
        <w:t xml:space="preserve"> to the measurement results provided by lower layers;</w:t>
      </w:r>
    </w:p>
    <w:p w:rsidR="00985067" w:rsidRPr="004B6803" w:rsidRDefault="00985067" w:rsidP="00985067">
      <w:pPr>
        <w:pStyle w:val="B1"/>
        <w:rPr>
          <w:lang w:val="en-GB"/>
        </w:rPr>
      </w:pPr>
      <w:r w:rsidRPr="004B6803">
        <w:rPr>
          <w:lang w:val="en-GB"/>
        </w:rPr>
        <w:t>1&gt;</w:t>
      </w:r>
      <w:r w:rsidRPr="004B6803">
        <w:rPr>
          <w:lang w:val="en-GB"/>
        </w:rPr>
        <w:tab/>
        <w:t xml:space="preserve">increment the </w:t>
      </w:r>
      <w:r w:rsidRPr="004B6803">
        <w:rPr>
          <w:i/>
          <w:lang w:val="en-GB"/>
        </w:rPr>
        <w:t>numberOfReportsSen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by 1;</w:t>
      </w:r>
    </w:p>
    <w:p w:rsidR="00985067" w:rsidRPr="004B6803" w:rsidRDefault="00985067" w:rsidP="00985067">
      <w:pPr>
        <w:pStyle w:val="B1"/>
        <w:rPr>
          <w:lang w:val="en-GB"/>
        </w:rPr>
      </w:pPr>
      <w:r w:rsidRPr="004B6803">
        <w:rPr>
          <w:lang w:val="en-GB"/>
        </w:rPr>
        <w:t>1&gt;</w:t>
      </w:r>
      <w:r w:rsidRPr="004B6803">
        <w:rPr>
          <w:lang w:val="en-GB"/>
        </w:rPr>
        <w:tab/>
        <w:t xml:space="preserve">stop </w:t>
      </w:r>
      <w:r w:rsidRPr="004B6803">
        <w:rPr>
          <w:lang w:val="en-GB" w:eastAsia="ko-KR"/>
        </w:rPr>
        <w:t>the periodical reporting</w:t>
      </w:r>
      <w:r w:rsidRPr="004B6803">
        <w:rPr>
          <w:lang w:val="en-GB"/>
        </w:rPr>
        <w:t xml:space="preserve"> timer, if running;</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lang w:val="en-GB"/>
        </w:rPr>
        <w:t>numberOfReportsSent</w:t>
      </w:r>
      <w:r w:rsidRPr="004B6803">
        <w:rPr>
          <w:lang w:val="en-GB"/>
        </w:rPr>
        <w:t xml:space="preserve"> as defined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 xml:space="preserve"> is less than the </w:t>
      </w:r>
      <w:r w:rsidRPr="004B6803">
        <w:rPr>
          <w:i/>
          <w:lang w:val="en-GB"/>
        </w:rPr>
        <w:t>reportAmount</w:t>
      </w:r>
      <w:r w:rsidRPr="004B6803">
        <w:rPr>
          <w:lang w:val="en-GB"/>
        </w:rPr>
        <w:t xml:space="preserve"> as defined within the </w:t>
      </w:r>
      <w:r w:rsidRPr="004B6803">
        <w:rPr>
          <w:rFonts w:eastAsia="SimSun"/>
          <w:lang w:val="en-GB" w:eastAsia="zh-CN"/>
        </w:rPr>
        <w:t xml:space="preserve">corresponding </w:t>
      </w:r>
      <w:r w:rsidRPr="004B6803">
        <w:rPr>
          <w:i/>
          <w:lang w:val="en-GB"/>
        </w:rPr>
        <w:t>reportConfig</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tart </w:t>
      </w:r>
      <w:r w:rsidRPr="004B6803">
        <w:rPr>
          <w:lang w:val="en-GB" w:eastAsia="ko-KR"/>
        </w:rPr>
        <w:t>the periodical reporting</w:t>
      </w:r>
      <w:r w:rsidRPr="004B6803">
        <w:rPr>
          <w:lang w:val="en-GB"/>
        </w:rPr>
        <w:t xml:space="preserve"> timer with the value of </w:t>
      </w:r>
      <w:r w:rsidRPr="004B6803">
        <w:rPr>
          <w:i/>
          <w:lang w:val="en-GB"/>
        </w:rPr>
        <w:t>reportInterval</w:t>
      </w:r>
      <w:r w:rsidRPr="004B6803">
        <w:rPr>
          <w:lang w:val="en-GB"/>
        </w:rPr>
        <w:t xml:space="preserve"> as defined within the </w:t>
      </w:r>
      <w:r w:rsidRPr="004B6803">
        <w:rPr>
          <w:rFonts w:eastAsia="SimSun"/>
          <w:lang w:val="en-GB" w:eastAsia="zh-CN"/>
        </w:rPr>
        <w:t xml:space="preserve">corresponding </w:t>
      </w:r>
      <w:r w:rsidRPr="004B6803">
        <w:rPr>
          <w:i/>
          <w:lang w:val="en-GB"/>
        </w:rPr>
        <w:t xml:space="preserve">reportConfig </w:t>
      </w:r>
      <w:r w:rsidRPr="004B6803">
        <w:rPr>
          <w:lang w:val="en-GB"/>
        </w:rPr>
        <w:t xml:space="preserve">for this </w:t>
      </w:r>
      <w:r w:rsidRPr="004B6803">
        <w:rPr>
          <w:i/>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r>
      <w:r w:rsidRPr="004B6803">
        <w:rPr>
          <w:lang w:val="en-GB" w:eastAsia="zh-CN"/>
        </w:rPr>
        <w:t>else</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eastAsia="zh-CN"/>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remove the entry within the </w:t>
      </w:r>
      <w:r w:rsidRPr="004B6803">
        <w:rPr>
          <w:i/>
          <w:lang w:val="en-GB"/>
        </w:rPr>
        <w:t>VarMeasReportList</w:t>
      </w:r>
      <w:r w:rsidRPr="004B6803">
        <w:rPr>
          <w:lang w:val="en-GB"/>
        </w:rPr>
        <w:t xml:space="preserve"> for this </w:t>
      </w:r>
      <w:r w:rsidRPr="004B6803">
        <w:rPr>
          <w:i/>
          <w:lang w:val="en-GB"/>
        </w:rPr>
        <w:t>measId</w:t>
      </w:r>
      <w:r w:rsidRPr="004B6803">
        <w:rPr>
          <w:lang w:val="en-GB"/>
        </w:rPr>
        <w:t>;</w:t>
      </w:r>
    </w:p>
    <w:p w:rsidR="00985067" w:rsidRPr="004B6803" w:rsidRDefault="00985067" w:rsidP="00985067">
      <w:pPr>
        <w:pStyle w:val="B3"/>
        <w:rPr>
          <w:lang w:val="en-GB"/>
        </w:rPr>
      </w:pPr>
      <w:r w:rsidRPr="004B6803">
        <w:rPr>
          <w:lang w:val="en-GB"/>
        </w:rPr>
        <w:t>3&gt;</w:t>
      </w:r>
      <w:r w:rsidR="001776B7" w:rsidRPr="004B6803">
        <w:rPr>
          <w:lang w:val="en-GB"/>
        </w:rPr>
        <w:tab/>
      </w:r>
      <w:r w:rsidRPr="004B6803">
        <w:rPr>
          <w:lang w:val="en-GB"/>
        </w:rPr>
        <w:t xml:space="preserve">remove this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 measured results are for CDMA2000 HRPD:</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preRegistrationStatusHRPD</w:t>
      </w:r>
      <w:r w:rsidRPr="004B6803">
        <w:rPr>
          <w:lang w:val="en-GB"/>
        </w:rPr>
        <w:t xml:space="preserve"> to the UE's CDMA2000 upper layer's HRPD </w:t>
      </w:r>
      <w:r w:rsidRPr="004B6803">
        <w:rPr>
          <w:i/>
          <w:lang w:val="en-GB"/>
        </w:rPr>
        <w:t>preRegistrationStatus</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if the measured results are for CDMA2000 1xRTT:</w:t>
      </w:r>
    </w:p>
    <w:p w:rsidR="00985067" w:rsidRPr="004B6803" w:rsidRDefault="00985067" w:rsidP="00985067">
      <w:pPr>
        <w:pStyle w:val="B2"/>
        <w:rPr>
          <w:lang w:val="en-GB"/>
        </w:rPr>
      </w:pPr>
      <w:r w:rsidRPr="004B6803">
        <w:rPr>
          <w:lang w:val="en-GB"/>
        </w:rPr>
        <w:t>2&gt;</w:t>
      </w:r>
      <w:r w:rsidRPr="004B6803">
        <w:rPr>
          <w:lang w:val="en-GB"/>
        </w:rPr>
        <w:tab/>
        <w:t>set the </w:t>
      </w:r>
      <w:r w:rsidRPr="004B6803">
        <w:rPr>
          <w:rStyle w:val="Emphasis"/>
          <w:lang w:val="en-GB"/>
        </w:rPr>
        <w:t>preRegistrationStatusHRPD</w:t>
      </w:r>
      <w:r w:rsidRPr="004B6803">
        <w:rPr>
          <w:lang w:val="en-GB"/>
        </w:rPr>
        <w:t xml:space="preserve"> to </w:t>
      </w:r>
      <w:r w:rsidRPr="004B6803">
        <w:rPr>
          <w:i/>
          <w:lang w:val="en-GB"/>
        </w:rPr>
        <w:t>FALSE</w:t>
      </w:r>
      <w:r w:rsidRPr="004B6803">
        <w:rPr>
          <w:lang w:val="en-GB"/>
        </w:rPr>
        <w:t>;</w:t>
      </w:r>
    </w:p>
    <w:p w:rsidR="0063074A" w:rsidRPr="004B6803" w:rsidRDefault="0063074A" w:rsidP="0063074A">
      <w:pPr>
        <w:pStyle w:val="B1"/>
        <w:rPr>
          <w:lang w:val="en-GB"/>
        </w:rPr>
      </w:pPr>
      <w:r w:rsidRPr="004B6803">
        <w:rPr>
          <w:lang w:val="en-GB"/>
        </w:rPr>
        <w:t>1&gt;</w:t>
      </w:r>
      <w:r w:rsidRPr="004B6803">
        <w:rPr>
          <w:lang w:val="en-GB"/>
        </w:rPr>
        <w:tab/>
        <w:t>if the measured results are for WLAN:</w:t>
      </w:r>
    </w:p>
    <w:p w:rsidR="0063074A" w:rsidRPr="004B6803" w:rsidRDefault="0063074A" w:rsidP="0063074A">
      <w:pPr>
        <w:pStyle w:val="B2"/>
        <w:rPr>
          <w:lang w:val="en-GB"/>
        </w:rPr>
      </w:pPr>
      <w:r w:rsidRPr="004B6803">
        <w:rPr>
          <w:lang w:val="en-GB"/>
        </w:rPr>
        <w:t>2&gt;</w:t>
      </w:r>
      <w:r w:rsidRPr="004B6803">
        <w:rPr>
          <w:lang w:val="en-GB"/>
        </w:rPr>
        <w:tab/>
        <w:t xml:space="preserve">set the </w:t>
      </w:r>
      <w:r w:rsidRPr="004B6803">
        <w:rPr>
          <w:i/>
          <w:lang w:val="en-GB"/>
        </w:rPr>
        <w:t>measResult</w:t>
      </w:r>
      <w:r w:rsidR="00F47E1D" w:rsidRPr="004B6803">
        <w:rPr>
          <w:i/>
          <w:lang w:val="en-GB"/>
        </w:rPr>
        <w:t>ListWLAN</w:t>
      </w:r>
      <w:r w:rsidRPr="004B6803">
        <w:rPr>
          <w:lang w:val="en-GB"/>
        </w:rPr>
        <w:t xml:space="preserve"> to include the quantities within the </w:t>
      </w:r>
      <w:r w:rsidRPr="004B6803">
        <w:rPr>
          <w:i/>
          <w:iCs/>
          <w:lang w:val="en-GB"/>
        </w:rPr>
        <w:t>quantityConfig</w:t>
      </w:r>
      <w:r w:rsidR="00D67FEE" w:rsidRPr="004B6803">
        <w:rPr>
          <w:i/>
          <w:iCs/>
          <w:lang w:val="en-GB" w:eastAsia="zh-CN"/>
        </w:rPr>
        <w:t>WLAN</w:t>
      </w:r>
      <w:r w:rsidRPr="004B6803">
        <w:rPr>
          <w:lang w:val="en-GB"/>
        </w:rPr>
        <w:t xml:space="preserve"> for the following WLAN(s) up t</w:t>
      </w:r>
      <w:r w:rsidRPr="004B6803">
        <w:rPr>
          <w:lang w:val="en-GB" w:eastAsia="zh-CN"/>
        </w:rPr>
        <w:t xml:space="preserve">o </w:t>
      </w:r>
      <w:r w:rsidRPr="004B6803">
        <w:rPr>
          <w:i/>
          <w:lang w:val="en-GB"/>
        </w:rPr>
        <w:t>maxReportCells:</w:t>
      </w:r>
    </w:p>
    <w:p w:rsidR="0063074A" w:rsidRPr="004B6803" w:rsidRDefault="0063074A" w:rsidP="0063074A">
      <w:pPr>
        <w:pStyle w:val="B3"/>
        <w:rPr>
          <w:lang w:val="en-GB"/>
        </w:rPr>
      </w:pPr>
      <w:r w:rsidRPr="004B6803">
        <w:rPr>
          <w:lang w:val="en-GB"/>
        </w:rPr>
        <w:t>3&gt;</w:t>
      </w:r>
      <w:r w:rsidRPr="004B6803">
        <w:rPr>
          <w:lang w:val="en-GB"/>
        </w:rPr>
        <w:tab/>
        <w:t>include WLAN the UE is connected to, if any;</w:t>
      </w:r>
    </w:p>
    <w:p w:rsidR="0063074A" w:rsidRPr="004B6803" w:rsidRDefault="0063074A" w:rsidP="0063074A">
      <w:pPr>
        <w:pStyle w:val="B3"/>
        <w:rPr>
          <w:lang w:val="en-GB"/>
        </w:rPr>
      </w:pPr>
      <w:r w:rsidRPr="004B6803">
        <w:rPr>
          <w:lang w:val="en-GB"/>
        </w:rPr>
        <w:t>3&gt;</w:t>
      </w:r>
      <w:r w:rsidRPr="004B6803">
        <w:rPr>
          <w:lang w:val="en-GB"/>
        </w:rPr>
        <w:tab/>
        <w:t xml:space="preserve">include WLAN in order of decreasing WLAN RSSI, i.e. the best WLAN is included first, for WLANs which do not match all WLAN identifiers of any entry within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for each included WLAN:</w:t>
      </w:r>
    </w:p>
    <w:p w:rsidR="0063074A" w:rsidRPr="004B6803" w:rsidRDefault="0063074A" w:rsidP="0063074A">
      <w:pPr>
        <w:pStyle w:val="B3"/>
        <w:rPr>
          <w:lang w:val="en-GB"/>
        </w:rPr>
      </w:pPr>
      <w:r w:rsidRPr="004B6803">
        <w:rPr>
          <w:lang w:val="en-GB"/>
        </w:rPr>
        <w:t>3&gt;</w:t>
      </w:r>
      <w:r w:rsidRPr="004B6803">
        <w:rPr>
          <w:lang w:val="en-GB"/>
        </w:rPr>
        <w:tab/>
        <w:t xml:space="preserve">set </w:t>
      </w:r>
      <w:r w:rsidRPr="004B6803">
        <w:rPr>
          <w:i/>
          <w:lang w:val="en-GB"/>
        </w:rPr>
        <w:t>wlan-Identifiers</w:t>
      </w:r>
      <w:r w:rsidRPr="004B6803">
        <w:rPr>
          <w:lang w:val="en-GB"/>
        </w:rPr>
        <w:t xml:space="preserve"> to include all WLAN identifiers that can be acquired for the WLAN measured;</w:t>
      </w:r>
    </w:p>
    <w:p w:rsidR="0063074A" w:rsidRPr="004B6803" w:rsidRDefault="0063074A" w:rsidP="0063074A">
      <w:pPr>
        <w:pStyle w:val="B3"/>
        <w:rPr>
          <w:lang w:val="en-GB"/>
        </w:rPr>
      </w:pPr>
      <w:r w:rsidRPr="004B6803">
        <w:rPr>
          <w:lang w:val="en-GB"/>
        </w:rPr>
        <w:t>3&gt;</w:t>
      </w:r>
      <w:r w:rsidRPr="004B6803">
        <w:rPr>
          <w:lang w:val="en-GB"/>
        </w:rPr>
        <w:tab/>
        <w:t xml:space="preserve">set </w:t>
      </w:r>
      <w:r w:rsidRPr="004B6803">
        <w:rPr>
          <w:i/>
          <w:lang w:val="en-GB"/>
        </w:rPr>
        <w:t>connectedWLAN</w:t>
      </w:r>
      <w:r w:rsidRPr="004B6803">
        <w:rPr>
          <w:lang w:val="en-GB"/>
        </w:rPr>
        <w:t xml:space="preserve"> to </w:t>
      </w:r>
      <w:r w:rsidRPr="004B6803">
        <w:rPr>
          <w:i/>
          <w:lang w:val="en-GB"/>
        </w:rPr>
        <w:t xml:space="preserve">TRUE </w:t>
      </w:r>
      <w:r w:rsidRPr="004B6803">
        <w:rPr>
          <w:lang w:val="en-GB"/>
        </w:rPr>
        <w:t>if the UE is connected to the WLAN measured;</w:t>
      </w:r>
    </w:p>
    <w:p w:rsidR="0063074A" w:rsidRPr="004B6803" w:rsidRDefault="0063074A" w:rsidP="0063074A">
      <w:pPr>
        <w:pStyle w:val="B3"/>
        <w:rPr>
          <w:lang w:val="en-GB"/>
        </w:rPr>
      </w:pPr>
      <w:r w:rsidRPr="004B6803">
        <w:rPr>
          <w:lang w:val="en-GB"/>
        </w:rPr>
        <w:t>3&gt;</w:t>
      </w:r>
      <w:r w:rsidRPr="004B6803">
        <w:rPr>
          <w:lang w:val="en-GB"/>
        </w:rPr>
        <w:tab/>
        <w:t xml:space="preserve">if </w:t>
      </w:r>
      <w:r w:rsidRPr="004B6803">
        <w:rPr>
          <w:i/>
          <w:lang w:val="en-GB"/>
        </w:rPr>
        <w:t xml:space="preserve">reportQuantityWLAN </w:t>
      </w:r>
      <w:r w:rsidRPr="004B6803">
        <w:rPr>
          <w:lang w:val="en-GB"/>
        </w:rPr>
        <w:t>exists</w:t>
      </w:r>
      <w:r w:rsidRPr="004B6803">
        <w:rPr>
          <w:i/>
          <w:lang w:val="en-GB"/>
        </w:rPr>
        <w:t xml:space="preserve"> </w:t>
      </w:r>
      <w:r w:rsidRPr="004B6803">
        <w:rPr>
          <w:lang w:val="en-GB"/>
        </w:rPr>
        <w:t xml:space="preserve">within the </w:t>
      </w:r>
      <w:r w:rsidR="001820FD" w:rsidRPr="004B6803">
        <w:rPr>
          <w:bCs/>
          <w:i/>
          <w:iCs/>
          <w:lang w:val="en-GB"/>
        </w:rPr>
        <w:t>ReportConfigInterRAT</w:t>
      </w:r>
      <w:r w:rsidR="001820FD" w:rsidRPr="004B6803">
        <w:rPr>
          <w:lang w:val="en-GB" w:eastAsia="zh-CN"/>
        </w:rPr>
        <w:t xml:space="preserve"> within the </w:t>
      </w:r>
      <w:r w:rsidRPr="004B6803">
        <w:rPr>
          <w:i/>
          <w:lang w:val="en-GB"/>
        </w:rPr>
        <w:t>VarMeasConfig</w:t>
      </w:r>
      <w:r w:rsidR="001820FD" w:rsidRPr="004B6803">
        <w:rPr>
          <w:lang w:val="en-GB"/>
        </w:rPr>
        <w:t xml:space="preserve"> </w:t>
      </w:r>
      <w:r w:rsidRPr="004B6803">
        <w:rPr>
          <w:lang w:val="en-GB"/>
        </w:rPr>
        <w:t xml:space="preserve">for this </w:t>
      </w:r>
      <w:r w:rsidRPr="004B6803">
        <w:rPr>
          <w:i/>
          <w:lang w:val="en-GB"/>
        </w:rPr>
        <w:t>measId</w:t>
      </w:r>
      <w:r w:rsidR="00680A0A" w:rsidRPr="004B6803">
        <w:rPr>
          <w:lang w:val="en-GB"/>
        </w:rPr>
        <w:t>:</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nd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w:t>
      </w:r>
      <w:r w:rsidR="0063074A" w:rsidRPr="004B6803">
        <w:rPr>
          <w:i/>
          <w:lang w:val="en-GB"/>
        </w:rPr>
        <w:t xml:space="preserve">bandWLAN </w:t>
      </w:r>
      <w:r w:rsidR="0063074A" w:rsidRPr="004B6803">
        <w:rPr>
          <w:lang w:val="en-GB"/>
        </w:rPr>
        <w:t>to include WLAN band of the WLAN measu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car</w:t>
      </w:r>
      <w:r w:rsidR="00CF1E02" w:rsidRPr="004B6803">
        <w:rPr>
          <w:i/>
          <w:lang w:val="en-GB"/>
        </w:rPr>
        <w:t>r</w:t>
      </w:r>
      <w:r w:rsidRPr="004B6803">
        <w:rPr>
          <w:i/>
          <w:lang w:val="en-GB"/>
        </w:rPr>
        <w:t>ierInfo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w:t>
      </w:r>
      <w:r w:rsidR="00175CD0" w:rsidRPr="004B6803">
        <w:rPr>
          <w:i/>
          <w:lang w:val="en-GB" w:eastAsia="zh-TW"/>
        </w:rPr>
        <w:t>carrierInfoWLAN</w:t>
      </w:r>
      <w:r w:rsidR="00175CD0" w:rsidRPr="004B6803">
        <w:rPr>
          <w:lang w:val="en-GB"/>
        </w:rPr>
        <w:t xml:space="preserve"> </w:t>
      </w:r>
      <w:r w:rsidR="0063074A" w:rsidRPr="004B6803">
        <w:rPr>
          <w:lang w:val="en-GB"/>
        </w:rPr>
        <w:t>to include WLAN carrier information of the WLAN measured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availableAdmissionCapacity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avaiableAdmissionCapacity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ckhaulDL-Bandwidth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backhaulDL-Bandwidth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backhaulUL-Bandwidth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backhaulUL-Bandwidth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Pr="004B6803">
        <w:rPr>
          <w:lang w:val="en-GB"/>
        </w:rPr>
        <w:tab/>
        <w:t xml:space="preserve">if </w:t>
      </w:r>
      <w:r w:rsidRPr="004B6803">
        <w:rPr>
          <w:i/>
          <w:lang w:val="en-GB"/>
        </w:rPr>
        <w:t>channelUtilization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channelUtilizationWLAN</w:t>
      </w:r>
      <w:r w:rsidR="0063074A" w:rsidRPr="004B6803">
        <w:rPr>
          <w:lang w:val="en-GB"/>
        </w:rPr>
        <w:t xml:space="preserve"> if it can be acquired;</w:t>
      </w:r>
    </w:p>
    <w:p w:rsidR="000E281A" w:rsidRPr="004B6803" w:rsidRDefault="0063074A" w:rsidP="0063074A">
      <w:pPr>
        <w:pStyle w:val="B4"/>
        <w:rPr>
          <w:lang w:val="en-GB"/>
        </w:rPr>
      </w:pPr>
      <w:r w:rsidRPr="004B6803">
        <w:rPr>
          <w:lang w:val="en-GB"/>
        </w:rPr>
        <w:t>4&gt;</w:t>
      </w:r>
      <w:r w:rsidR="00746C17" w:rsidRPr="004B6803">
        <w:rPr>
          <w:lang w:val="en-GB"/>
        </w:rPr>
        <w:tab/>
      </w:r>
      <w:r w:rsidRPr="004B6803">
        <w:rPr>
          <w:lang w:val="en-GB"/>
        </w:rPr>
        <w:t xml:space="preserve">if </w:t>
      </w:r>
      <w:r w:rsidRPr="004B6803">
        <w:rPr>
          <w:i/>
          <w:lang w:val="en-GB"/>
        </w:rPr>
        <w:t>stationCountRequestWLAN</w:t>
      </w:r>
      <w:r w:rsidRPr="004B6803">
        <w:rPr>
          <w:lang w:val="en-GB"/>
        </w:rPr>
        <w:t xml:space="preserve"> is</w:t>
      </w:r>
      <w:r w:rsidRPr="004B6803">
        <w:rPr>
          <w:lang w:val="en-GB" w:eastAsia="ja-JP"/>
        </w:rPr>
        <w:t xml:space="preserve"> set to</w:t>
      </w:r>
      <w:r w:rsidRPr="004B6803">
        <w:rPr>
          <w:lang w:val="en-GB"/>
        </w:rPr>
        <w:t xml:space="preserve"> </w:t>
      </w:r>
      <w:r w:rsidRPr="004B6803">
        <w:rPr>
          <w:i/>
          <w:lang w:val="en-GB"/>
        </w:rPr>
        <w:t>TRUE</w:t>
      </w:r>
      <w:r w:rsidR="000E281A" w:rsidRPr="004B6803">
        <w:rPr>
          <w:lang w:val="en-GB"/>
        </w:rPr>
        <w:t>:</w:t>
      </w:r>
    </w:p>
    <w:p w:rsidR="0063074A" w:rsidRPr="004B6803" w:rsidRDefault="000E281A" w:rsidP="000E281A">
      <w:pPr>
        <w:pStyle w:val="B5"/>
        <w:rPr>
          <w:lang w:val="en-GB"/>
        </w:rPr>
      </w:pPr>
      <w:r w:rsidRPr="004B6803">
        <w:rPr>
          <w:lang w:val="en-GB"/>
        </w:rPr>
        <w:t>5&gt;</w:t>
      </w:r>
      <w:r w:rsidRPr="004B6803">
        <w:rPr>
          <w:lang w:val="en-GB"/>
        </w:rPr>
        <w:tab/>
      </w:r>
      <w:r w:rsidR="0063074A" w:rsidRPr="004B6803">
        <w:rPr>
          <w:lang w:val="en-GB"/>
        </w:rPr>
        <w:t xml:space="preserve">set the </w:t>
      </w:r>
      <w:r w:rsidR="0063074A" w:rsidRPr="004B6803">
        <w:rPr>
          <w:i/>
          <w:lang w:val="en-GB"/>
        </w:rPr>
        <w:t>measResult</w:t>
      </w:r>
      <w:r w:rsidR="0063074A" w:rsidRPr="004B6803">
        <w:rPr>
          <w:lang w:val="en-GB"/>
        </w:rPr>
        <w:t xml:space="preserve"> to include </w:t>
      </w:r>
      <w:r w:rsidR="0063074A" w:rsidRPr="004B6803">
        <w:rPr>
          <w:i/>
          <w:lang w:val="en-GB"/>
        </w:rPr>
        <w:t>stationCountWLAN</w:t>
      </w:r>
      <w:r w:rsidR="0063074A" w:rsidRPr="004B6803">
        <w:rPr>
          <w:lang w:val="en-GB"/>
        </w:rPr>
        <w:t xml:space="preserve"> if it can be acquired;</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MeasurementReport</w:t>
      </w:r>
      <w:r w:rsidRPr="004B6803">
        <w:rPr>
          <w:lang w:val="en-GB"/>
        </w:rPr>
        <w:t xml:space="preserve"> message to lower layers for transmission, upon which the procedure ends;</w:t>
      </w:r>
    </w:p>
    <w:p w:rsidR="00985067" w:rsidRPr="004B6803" w:rsidRDefault="00985067" w:rsidP="00985067">
      <w:pPr>
        <w:pStyle w:val="Heading3"/>
        <w:rPr>
          <w:lang w:val="en-GB"/>
        </w:rPr>
      </w:pPr>
      <w:bookmarkStart w:id="805" w:name="_Toc12655475"/>
      <w:bookmarkStart w:id="806" w:name="_Toc29323211"/>
      <w:bookmarkStart w:id="807" w:name="_Toc52553738"/>
      <w:r w:rsidRPr="004B6803">
        <w:rPr>
          <w:lang w:val="en-GB"/>
        </w:rPr>
        <w:t>5.5.6</w:t>
      </w:r>
      <w:r w:rsidRPr="004B6803">
        <w:rPr>
          <w:lang w:val="en-GB"/>
        </w:rPr>
        <w:tab/>
        <w:t>Measurement related actions</w:t>
      </w:r>
      <w:bookmarkEnd w:id="805"/>
      <w:bookmarkEnd w:id="806"/>
      <w:bookmarkEnd w:id="807"/>
    </w:p>
    <w:p w:rsidR="00985067" w:rsidRPr="004B6803" w:rsidRDefault="00985067" w:rsidP="00985067">
      <w:pPr>
        <w:pStyle w:val="Heading4"/>
        <w:rPr>
          <w:lang w:val="en-GB"/>
        </w:rPr>
      </w:pPr>
      <w:bookmarkStart w:id="808" w:name="_Toc12655476"/>
      <w:bookmarkStart w:id="809" w:name="_Toc29323212"/>
      <w:bookmarkStart w:id="810" w:name="_Toc52553739"/>
      <w:r w:rsidRPr="004B6803">
        <w:rPr>
          <w:lang w:val="en-GB"/>
        </w:rPr>
        <w:t>5.5.6.1</w:t>
      </w:r>
      <w:r w:rsidRPr="004B6803">
        <w:rPr>
          <w:lang w:val="en-GB"/>
        </w:rPr>
        <w:tab/>
        <w:t xml:space="preserve">Actions upon handover </w:t>
      </w:r>
      <w:r w:rsidRPr="004B6803">
        <w:rPr>
          <w:rFonts w:eastAsia="MS Mincho"/>
          <w:lang w:val="en-GB"/>
        </w:rPr>
        <w:t>and re-establishment</w:t>
      </w:r>
      <w:bookmarkEnd w:id="808"/>
      <w:bookmarkEnd w:id="809"/>
      <w:bookmarkEnd w:id="810"/>
    </w:p>
    <w:p w:rsidR="00985067" w:rsidRPr="004B6803" w:rsidRDefault="00985067" w:rsidP="00985067">
      <w:r w:rsidRPr="004B6803">
        <w:t>E-UTRAN applies the handover procedure as follows:</w:t>
      </w:r>
    </w:p>
    <w:p w:rsidR="00985067" w:rsidRPr="004B6803" w:rsidRDefault="00985067" w:rsidP="00985067">
      <w:pPr>
        <w:pStyle w:val="B1"/>
        <w:rPr>
          <w:lang w:val="en-GB"/>
        </w:rPr>
      </w:pPr>
      <w:r w:rsidRPr="004B6803">
        <w:rPr>
          <w:lang w:val="en-GB"/>
        </w:rPr>
        <w:t>-</w:t>
      </w:r>
      <w:r w:rsidRPr="004B6803">
        <w:rPr>
          <w:lang w:val="en-GB"/>
        </w:rPr>
        <w:tab/>
        <w:t xml:space="preserve">when performing the handover procedure, as specified in 5.3.5.4, ensure that a </w:t>
      </w:r>
      <w:r w:rsidRPr="004B6803">
        <w:rPr>
          <w:i/>
          <w:lang w:val="en-GB"/>
        </w:rPr>
        <w:t>measObjectId</w:t>
      </w:r>
      <w:r w:rsidRPr="004B6803">
        <w:rPr>
          <w:lang w:val="en-GB"/>
        </w:rPr>
        <w:t xml:space="preserve"> corresponding to each handover target serving frequency is configured as a result of the procedures described in this </w:t>
      </w:r>
      <w:r w:rsidR="00B0146F" w:rsidRPr="004B6803">
        <w:rPr>
          <w:lang w:val="en-GB"/>
        </w:rPr>
        <w:t>clause</w:t>
      </w:r>
      <w:r w:rsidRPr="004B6803">
        <w:rPr>
          <w:lang w:val="en-GB"/>
        </w:rPr>
        <w:t xml:space="preserve"> and in 5.3.5.4;</w:t>
      </w:r>
    </w:p>
    <w:p w:rsidR="00985067" w:rsidRPr="004B6803" w:rsidRDefault="00985067" w:rsidP="00985067">
      <w:pPr>
        <w:pStyle w:val="B1"/>
        <w:rPr>
          <w:lang w:val="en-GB"/>
        </w:rPr>
      </w:pPr>
      <w:r w:rsidRPr="004B6803">
        <w:rPr>
          <w:lang w:val="en-GB"/>
        </w:rPr>
        <w:lastRenderedPageBreak/>
        <w:t>-</w:t>
      </w:r>
      <w:r w:rsidRPr="004B6803">
        <w:rPr>
          <w:lang w:val="en-GB"/>
        </w:rPr>
        <w:tab/>
        <w:t xml:space="preserve">when changing the band while the physical frequency remains unchanged, E-UTRAN releases the </w:t>
      </w:r>
      <w:r w:rsidRPr="004B6803">
        <w:rPr>
          <w:i/>
          <w:lang w:val="en-GB"/>
        </w:rPr>
        <w:t>measObject</w:t>
      </w:r>
      <w:r w:rsidRPr="004B6803">
        <w:rPr>
          <w:lang w:val="en-GB"/>
        </w:rPr>
        <w:t xml:space="preserve"> corresponding to the source frequency and adds a </w:t>
      </w:r>
      <w:r w:rsidRPr="004B6803">
        <w:rPr>
          <w:i/>
          <w:lang w:val="en-GB"/>
        </w:rPr>
        <w:t>measObject</w:t>
      </w:r>
      <w:r w:rsidRPr="004B6803">
        <w:rPr>
          <w:lang w:val="en-GB"/>
        </w:rPr>
        <w:t xml:space="preserve"> corresponding to the target frequency (i.e. it does not reconfigure the </w:t>
      </w:r>
      <w:r w:rsidRPr="004B6803">
        <w:rPr>
          <w:i/>
          <w:lang w:val="en-GB"/>
        </w:rPr>
        <w:t>measObject</w:t>
      </w:r>
      <w:r w:rsidRPr="004B6803">
        <w:rPr>
          <w:lang w:val="en-GB"/>
        </w:rPr>
        <w:t>);</w:t>
      </w:r>
    </w:p>
    <w:p w:rsidR="00985067" w:rsidRPr="004B6803" w:rsidRDefault="00985067" w:rsidP="00985067">
      <w:r w:rsidRPr="004B6803">
        <w:t>E-UTRAN applies the re-establishment procedure as follows:</w:t>
      </w:r>
    </w:p>
    <w:p w:rsidR="00985067" w:rsidRPr="004B6803" w:rsidRDefault="00985067" w:rsidP="00985067">
      <w:pPr>
        <w:pStyle w:val="B1"/>
        <w:rPr>
          <w:lang w:val="en-GB"/>
        </w:rPr>
      </w:pPr>
      <w:r w:rsidRPr="004B6803">
        <w:rPr>
          <w:lang w:val="en-GB"/>
        </w:rPr>
        <w:t>-</w:t>
      </w:r>
      <w:r w:rsidRPr="004B6803">
        <w:rPr>
          <w:lang w:val="en-GB"/>
        </w:rPr>
        <w:tab/>
        <w:t xml:space="preserve">when performing the connection re-establishment procedure, as specified in 5.3.7, ensure that a </w:t>
      </w:r>
      <w:r w:rsidRPr="004B6803">
        <w:rPr>
          <w:i/>
          <w:lang w:val="en-GB"/>
        </w:rPr>
        <w:t>measObjectId</w:t>
      </w:r>
      <w:r w:rsidRPr="004B6803">
        <w:rPr>
          <w:lang w:val="en-GB"/>
        </w:rPr>
        <w:t xml:space="preserve"> corresponding each target serving frequency is configured as a result of the procedure described in this </w:t>
      </w:r>
      <w:r w:rsidR="00B0146F" w:rsidRPr="004B6803">
        <w:rPr>
          <w:lang w:val="en-GB"/>
        </w:rPr>
        <w:t>clause</w:t>
      </w:r>
      <w:r w:rsidRPr="004B6803">
        <w:rPr>
          <w:lang w:val="en-GB"/>
        </w:rPr>
        <w:t xml:space="preserve"> and the subsequent connection reconfiguration procedure immediately following the re-establishment procedure;</w:t>
      </w:r>
    </w:p>
    <w:p w:rsidR="00985067" w:rsidRPr="004B6803" w:rsidRDefault="00985067" w:rsidP="00985067">
      <w:pPr>
        <w:pStyle w:val="B1"/>
        <w:rPr>
          <w:lang w:val="en-GB"/>
        </w:rPr>
      </w:pPr>
      <w:r w:rsidRPr="004B6803">
        <w:rPr>
          <w:lang w:val="en-GB"/>
        </w:rPr>
        <w:t>-</w:t>
      </w:r>
      <w:r w:rsidRPr="004B6803">
        <w:rPr>
          <w:lang w:val="en-GB"/>
        </w:rPr>
        <w:tab/>
        <w:t xml:space="preserve">in the first reconfiguration following the re-establishment when changing the band while the physical frequency remains unchanged, E-UTRAN releases the </w:t>
      </w:r>
      <w:r w:rsidRPr="004B6803">
        <w:rPr>
          <w:i/>
          <w:lang w:val="en-GB"/>
        </w:rPr>
        <w:t>measObject</w:t>
      </w:r>
      <w:r w:rsidRPr="004B6803">
        <w:rPr>
          <w:lang w:val="en-GB"/>
        </w:rPr>
        <w:t xml:space="preserve"> corresponding to the source frequency and adds a </w:t>
      </w:r>
      <w:r w:rsidRPr="004B6803">
        <w:rPr>
          <w:i/>
          <w:lang w:val="en-GB"/>
        </w:rPr>
        <w:t>measObject</w:t>
      </w:r>
      <w:r w:rsidRPr="004B6803">
        <w:rPr>
          <w:lang w:val="en-GB"/>
        </w:rPr>
        <w:t xml:space="preserve"> corresponding to the target frequency (i.e. it does not reconfigure the </w:t>
      </w:r>
      <w:r w:rsidRPr="004B6803">
        <w:rPr>
          <w:i/>
          <w:lang w:val="en-GB"/>
        </w:rPr>
        <w:t>measObject</w:t>
      </w:r>
      <w:r w:rsidRPr="004B6803">
        <w:rPr>
          <w:lang w:val="en-GB"/>
        </w:rPr>
        <w:t>);</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for each </w:t>
      </w:r>
      <w:r w:rsidRPr="004B6803">
        <w:rPr>
          <w:i/>
          <w:lang w:val="en-GB"/>
        </w:rPr>
        <w:t>measId</w:t>
      </w:r>
      <w:r w:rsidRPr="004B6803">
        <w:rPr>
          <w:lang w:val="en-GB"/>
        </w:rPr>
        <w:t xml:space="preserve"> included in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triggerType</w:t>
      </w:r>
      <w:r w:rsidRPr="004B6803">
        <w:rPr>
          <w:lang w:val="en-GB"/>
        </w:rPr>
        <w:t xml:space="preserve"> is set to </w:t>
      </w:r>
      <w:r w:rsidRPr="004B6803">
        <w:rPr>
          <w:i/>
          <w:lang w:val="en-GB"/>
        </w:rPr>
        <w:t>periodical</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remove this </w:t>
      </w:r>
      <w:r w:rsidRPr="004B6803">
        <w:rPr>
          <w:i/>
          <w:lang w:val="en-GB"/>
        </w:rPr>
        <w:t>measId</w:t>
      </w:r>
      <w:r w:rsidRPr="004B6803">
        <w:rPr>
          <w:lang w:val="en-GB"/>
        </w:rPr>
        <w:t xml:space="preserve"> from the </w:t>
      </w:r>
      <w:r w:rsidRPr="004B6803">
        <w:rPr>
          <w:i/>
          <w:lang w:val="en-GB"/>
        </w:rPr>
        <w:t>measIdList</w:t>
      </w:r>
      <w:r w:rsidRPr="004B6803">
        <w:rPr>
          <w:lang w:val="en-GB"/>
        </w:rPr>
        <w:t xml:space="preserve"> within </w:t>
      </w:r>
      <w:r w:rsidRPr="004B6803">
        <w:rPr>
          <w:i/>
          <w:lang w:val="en-GB"/>
        </w:rPr>
        <w:t>Var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the procedure was triggered due to a handover or successful re-establishment and the procedure involves a change of primary frequency, update the </w:t>
      </w:r>
      <w:r w:rsidRPr="004B6803">
        <w:rPr>
          <w:i/>
          <w:iCs/>
          <w:lang w:val="en-GB"/>
        </w:rPr>
        <w:t>measId</w:t>
      </w:r>
      <w:r w:rsidRPr="004B6803">
        <w:rPr>
          <w:lang w:val="en-GB"/>
        </w:rPr>
        <w:t xml:space="preserve"> values in the </w:t>
      </w:r>
      <w:r w:rsidRPr="004B6803">
        <w:rPr>
          <w:i/>
          <w:iCs/>
          <w:lang w:val="en-GB"/>
        </w:rPr>
        <w:t>measIdList</w:t>
      </w:r>
      <w:r w:rsidRPr="004B6803">
        <w:rPr>
          <w:lang w:val="en-GB"/>
        </w:rPr>
        <w:t xml:space="preserve"> within </w:t>
      </w:r>
      <w:r w:rsidRPr="004B6803">
        <w:rPr>
          <w:i/>
          <w:iCs/>
          <w:lang w:val="en-GB"/>
        </w:rPr>
        <w:t>VarMeasConfig</w:t>
      </w:r>
      <w:r w:rsidRPr="004B6803">
        <w:rPr>
          <w:lang w:val="en-GB"/>
        </w:rPr>
        <w:t xml:space="preserve"> as follows:</w:t>
      </w:r>
    </w:p>
    <w:p w:rsidR="00985067" w:rsidRPr="004B6803" w:rsidRDefault="00985067" w:rsidP="00985067">
      <w:pPr>
        <w:pStyle w:val="B2"/>
        <w:rPr>
          <w:lang w:val="en-GB"/>
        </w:rPr>
      </w:pPr>
      <w:r w:rsidRPr="004B6803">
        <w:rPr>
          <w:lang w:val="en-GB"/>
        </w:rPr>
        <w:t>2&gt;</w:t>
      </w:r>
      <w:r w:rsidRPr="004B6803">
        <w:rPr>
          <w:lang w:val="en-GB"/>
        </w:rPr>
        <w:tab/>
        <w:t xml:space="preserve">if a </w:t>
      </w:r>
      <w:r w:rsidRPr="004B6803">
        <w:rPr>
          <w:i/>
          <w:iCs/>
          <w:lang w:val="en-GB"/>
        </w:rPr>
        <w:t>measObjectId</w:t>
      </w:r>
      <w:r w:rsidRPr="004B6803">
        <w:rPr>
          <w:lang w:val="en-GB"/>
        </w:rPr>
        <w:t xml:space="preserve"> value corresponding to the target primary frequency exists in the </w:t>
      </w:r>
      <w:r w:rsidRPr="004B6803">
        <w:rPr>
          <w:i/>
          <w:iCs/>
          <w:lang w:val="en-GB"/>
        </w:rPr>
        <w:t>measObjectList</w:t>
      </w:r>
      <w:r w:rsidRPr="004B6803">
        <w:rPr>
          <w:lang w:val="en-GB"/>
        </w:rPr>
        <w:t xml:space="preserve"> within </w:t>
      </w:r>
      <w:r w:rsidRPr="004B6803">
        <w:rPr>
          <w:i/>
          <w:iCs/>
          <w:lang w:val="en-GB"/>
        </w:rPr>
        <w:t>Var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for each </w:t>
      </w:r>
      <w:r w:rsidRPr="004B6803">
        <w:rPr>
          <w:i/>
          <w:iCs/>
          <w:lang w:val="en-GB"/>
        </w:rPr>
        <w:t>measId</w:t>
      </w:r>
      <w:r w:rsidRPr="004B6803">
        <w:rPr>
          <w:lang w:val="en-GB"/>
        </w:rPr>
        <w:t xml:space="preserve"> value in the </w:t>
      </w:r>
      <w:r w:rsidRPr="004B6803">
        <w:rPr>
          <w:i/>
          <w:iCs/>
          <w:lang w:val="en-GB"/>
        </w:rPr>
        <w:t>measIdList</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if the </w:t>
      </w:r>
      <w:r w:rsidRPr="004B6803">
        <w:rPr>
          <w:i/>
          <w:iCs/>
          <w:lang w:val="en-GB"/>
        </w:rPr>
        <w:t>measId</w:t>
      </w:r>
      <w:r w:rsidRPr="004B6803">
        <w:rPr>
          <w:lang w:val="en-GB"/>
        </w:rPr>
        <w:t xml:space="preserve"> value is linked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5"/>
        <w:rPr>
          <w:lang w:val="en-GB"/>
        </w:rPr>
      </w:pPr>
      <w:r w:rsidRPr="004B6803">
        <w:rPr>
          <w:lang w:val="en-GB"/>
        </w:rPr>
        <w:t>5&gt;</w:t>
      </w:r>
      <w:r w:rsidRPr="004B6803">
        <w:rPr>
          <w:lang w:val="en-GB"/>
        </w:rPr>
        <w:tab/>
        <w:t xml:space="preserve">link this </w:t>
      </w:r>
      <w:r w:rsidRPr="004B6803">
        <w:rPr>
          <w:i/>
          <w:iCs/>
          <w:lang w:val="en-GB"/>
        </w:rPr>
        <w:t>measId</w:t>
      </w:r>
      <w:r w:rsidRPr="004B6803">
        <w:rPr>
          <w:lang w:val="en-GB"/>
        </w:rPr>
        <w:t xml:space="preserve"> value to the </w:t>
      </w:r>
      <w:r w:rsidRPr="004B6803">
        <w:rPr>
          <w:i/>
          <w:iCs/>
          <w:lang w:val="en-GB"/>
        </w:rPr>
        <w:t>measObjectId</w:t>
      </w:r>
      <w:r w:rsidRPr="004B6803">
        <w:rPr>
          <w:lang w:val="en-GB"/>
        </w:rPr>
        <w:t xml:space="preserve"> value corresponding to the target primary frequency;</w:t>
      </w:r>
    </w:p>
    <w:p w:rsidR="00985067" w:rsidRPr="004B6803" w:rsidRDefault="00985067" w:rsidP="00985067">
      <w:pPr>
        <w:pStyle w:val="B4"/>
        <w:rPr>
          <w:lang w:val="en-GB"/>
        </w:rPr>
      </w:pPr>
      <w:r w:rsidRPr="004B6803">
        <w:rPr>
          <w:lang w:val="en-GB"/>
        </w:rPr>
        <w:t>4&gt;</w:t>
      </w:r>
      <w:r w:rsidRPr="004B6803">
        <w:rPr>
          <w:lang w:val="en-GB"/>
        </w:rPr>
        <w:tab/>
        <w:t xml:space="preserve">else if the </w:t>
      </w:r>
      <w:r w:rsidRPr="004B6803">
        <w:rPr>
          <w:i/>
          <w:iCs/>
          <w:lang w:val="en-GB"/>
        </w:rPr>
        <w:t>measId</w:t>
      </w:r>
      <w:r w:rsidRPr="004B6803">
        <w:rPr>
          <w:lang w:val="en-GB"/>
        </w:rPr>
        <w:t xml:space="preserve"> value is linked to the </w:t>
      </w:r>
      <w:r w:rsidRPr="004B6803">
        <w:rPr>
          <w:i/>
          <w:iCs/>
          <w:lang w:val="en-GB"/>
        </w:rPr>
        <w:t>measObjectId</w:t>
      </w:r>
      <w:r w:rsidRPr="004B6803">
        <w:rPr>
          <w:lang w:val="en-GB"/>
        </w:rPr>
        <w:t xml:space="preserve"> value corresponding to the target primary frequency:</w:t>
      </w:r>
    </w:p>
    <w:p w:rsidR="00985067" w:rsidRPr="004B6803" w:rsidRDefault="00985067" w:rsidP="00985067">
      <w:pPr>
        <w:pStyle w:val="B5"/>
        <w:rPr>
          <w:lang w:val="en-GB"/>
        </w:rPr>
      </w:pPr>
      <w:r w:rsidRPr="004B6803">
        <w:rPr>
          <w:lang w:val="en-GB"/>
        </w:rPr>
        <w:t>5&gt;</w:t>
      </w:r>
      <w:r w:rsidRPr="004B6803">
        <w:rPr>
          <w:lang w:val="en-GB"/>
        </w:rPr>
        <w:tab/>
        <w:t xml:space="preserve">link this </w:t>
      </w:r>
      <w:r w:rsidRPr="004B6803">
        <w:rPr>
          <w:i/>
          <w:iCs/>
          <w:lang w:val="en-GB"/>
        </w:rPr>
        <w:t>measId</w:t>
      </w:r>
      <w:r w:rsidRPr="004B6803">
        <w:rPr>
          <w:lang w:val="en-GB"/>
        </w:rPr>
        <w:t xml:space="preserve"> value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t xml:space="preserve">remove all </w:t>
      </w:r>
      <w:r w:rsidRPr="004B6803">
        <w:rPr>
          <w:i/>
          <w:iCs/>
          <w:lang w:val="en-GB"/>
        </w:rPr>
        <w:t>measId</w:t>
      </w:r>
      <w:r w:rsidRPr="004B6803">
        <w:rPr>
          <w:lang w:val="en-GB"/>
        </w:rPr>
        <w:t xml:space="preserve"> values that are linked to the </w:t>
      </w:r>
      <w:r w:rsidRPr="004B6803">
        <w:rPr>
          <w:i/>
          <w:iCs/>
          <w:lang w:val="en-GB"/>
        </w:rPr>
        <w:t>measObjectId</w:t>
      </w:r>
      <w:r w:rsidRPr="004B6803">
        <w:rPr>
          <w:lang w:val="en-GB"/>
        </w:rPr>
        <w:t xml:space="preserve"> value corresponding to the source primary frequency;</w:t>
      </w:r>
    </w:p>
    <w:p w:rsidR="00985067" w:rsidRPr="004B6803" w:rsidRDefault="00985067" w:rsidP="00985067">
      <w:pPr>
        <w:pStyle w:val="B1"/>
        <w:rPr>
          <w:lang w:val="en-GB"/>
        </w:rPr>
      </w:pPr>
      <w:r w:rsidRPr="004B6803">
        <w:rPr>
          <w:lang w:val="en-GB"/>
        </w:rPr>
        <w:t>1&gt;</w:t>
      </w:r>
      <w:r w:rsidRPr="004B6803">
        <w:rPr>
          <w:lang w:val="en-GB"/>
        </w:rPr>
        <w:tab/>
        <w:t xml:space="preserve">remove all measurement reporting entries within </w:t>
      </w:r>
      <w:r w:rsidRPr="004B6803">
        <w:rPr>
          <w:i/>
          <w:iCs/>
          <w:lang w:val="en-GB"/>
        </w:rPr>
        <w:t>VarMeasReport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op the periodical reporting timer or timer T321, whichever one is running, as well as associated information (e.g. </w:t>
      </w:r>
      <w:r w:rsidRPr="004B6803">
        <w:rPr>
          <w:i/>
          <w:lang w:val="en-GB"/>
        </w:rPr>
        <w:t>timeToTrigger</w:t>
      </w:r>
      <w:r w:rsidRPr="004B6803">
        <w:rPr>
          <w:lang w:val="en-GB"/>
        </w:rPr>
        <w:t xml:space="preserve">) for all </w:t>
      </w:r>
      <w:r w:rsidRPr="004B6803">
        <w:rPr>
          <w:i/>
          <w:lang w:val="en-GB"/>
        </w:rPr>
        <w:t>measId</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release the measurement gaps, if activated;</w:t>
      </w:r>
    </w:p>
    <w:p w:rsidR="00985067" w:rsidRPr="004B6803" w:rsidRDefault="00985067" w:rsidP="00985067">
      <w:pPr>
        <w:pStyle w:val="NO"/>
        <w:spacing w:after="120"/>
        <w:rPr>
          <w:lang w:val="en-GB"/>
        </w:rPr>
      </w:pPr>
      <w:r w:rsidRPr="004B6803">
        <w:rPr>
          <w:lang w:val="en-GB"/>
        </w:rPr>
        <w:t>NOTE:</w:t>
      </w:r>
      <w:r w:rsidRPr="004B6803">
        <w:rPr>
          <w:lang w:val="en-GB"/>
        </w:rPr>
        <w:tab/>
        <w:t>If the UE requires measurement gaps to perform inter-frequency or inter-RAT measurements, the UE resumes the inter-frequency and inter-RAT measurements after the E-UTRAN has setup the measurement gaps.</w:t>
      </w:r>
    </w:p>
    <w:p w:rsidR="00985067" w:rsidRPr="004B6803" w:rsidRDefault="00985067" w:rsidP="00985067">
      <w:pPr>
        <w:pStyle w:val="Heading4"/>
        <w:rPr>
          <w:lang w:val="en-GB"/>
        </w:rPr>
      </w:pPr>
      <w:bookmarkStart w:id="811" w:name="_Toc12655477"/>
      <w:bookmarkStart w:id="812" w:name="_Toc29323213"/>
      <w:bookmarkStart w:id="813" w:name="_Toc52553740"/>
      <w:r w:rsidRPr="004B6803">
        <w:rPr>
          <w:lang w:val="en-GB"/>
        </w:rPr>
        <w:t>5.5.6.2</w:t>
      </w:r>
      <w:r w:rsidRPr="004B6803">
        <w:rPr>
          <w:lang w:val="en-GB"/>
        </w:rPr>
        <w:tab/>
        <w:t>Speed dependant scaling of measurement related parameters</w:t>
      </w:r>
      <w:bookmarkEnd w:id="811"/>
      <w:bookmarkEnd w:id="812"/>
      <w:bookmarkEnd w:id="813"/>
    </w:p>
    <w:p w:rsidR="00985067" w:rsidRPr="004B6803" w:rsidRDefault="00985067" w:rsidP="00985067">
      <w:r w:rsidRPr="004B6803">
        <w:t xml:space="preserve">The UE shall adjust the value of the following parameter configured by the E-UTRAN depending on the UE speed: </w:t>
      </w:r>
      <w:r w:rsidRPr="004B6803">
        <w:rPr>
          <w:i/>
        </w:rPr>
        <w:t>timeToTrigger</w:t>
      </w:r>
      <w:r w:rsidRPr="004B6803">
        <w:t>. The UE shall apply 3 different levels, which are selected as follows:</w:t>
      </w:r>
    </w:p>
    <w:p w:rsidR="00985067" w:rsidRPr="004B6803" w:rsidRDefault="00985067" w:rsidP="00985067">
      <w:pPr>
        <w:rPr>
          <w:rFonts w:eastAsia="SimSun"/>
        </w:rPr>
      </w:pPr>
      <w:r w:rsidRPr="004B6803">
        <w:rPr>
          <w:rFonts w:eastAsia="SimSun"/>
        </w:rPr>
        <w:t>The UE shall:</w:t>
      </w:r>
    </w:p>
    <w:p w:rsidR="00985067" w:rsidRPr="004B6803" w:rsidRDefault="00985067" w:rsidP="00985067">
      <w:pPr>
        <w:pStyle w:val="B1"/>
        <w:rPr>
          <w:lang w:val="en-GB" w:eastAsia="zh-CN"/>
        </w:rPr>
      </w:pPr>
      <w:r w:rsidRPr="004B6803">
        <w:rPr>
          <w:lang w:val="en-GB"/>
        </w:rPr>
        <w:t>1&gt;</w:t>
      </w:r>
      <w:r w:rsidRPr="004B6803">
        <w:rPr>
          <w:lang w:val="en-GB"/>
        </w:rPr>
        <w:tab/>
      </w:r>
      <w:r w:rsidRPr="004B6803">
        <w:rPr>
          <w:lang w:val="en-GB" w:eastAsia="zh-CN"/>
        </w:rPr>
        <w:t>perform mobility state detection using the mobility state detection as specified in TS 36.304 [4] with the following modifications:</w:t>
      </w:r>
    </w:p>
    <w:p w:rsidR="00985067" w:rsidRPr="004B6803" w:rsidRDefault="00985067" w:rsidP="00985067">
      <w:pPr>
        <w:pStyle w:val="B2"/>
        <w:rPr>
          <w:rFonts w:eastAsia="SimSun"/>
          <w:lang w:val="en-GB" w:eastAsia="zh-CN"/>
        </w:rPr>
      </w:pPr>
      <w:r w:rsidRPr="004B6803">
        <w:rPr>
          <w:lang w:val="en-GB" w:eastAsia="zh-CN"/>
        </w:rPr>
        <w:t>2&gt;</w:t>
      </w:r>
      <w:r w:rsidRPr="004B6803">
        <w:rPr>
          <w:lang w:val="en-GB" w:eastAsia="zh-CN"/>
        </w:rPr>
        <w:tab/>
        <w:t>counting handovers instead of cell reselections</w:t>
      </w:r>
      <w:r w:rsidRPr="004B6803">
        <w:rPr>
          <w:lang w:val="en-GB"/>
        </w:rPr>
        <w:t>;</w:t>
      </w:r>
    </w:p>
    <w:p w:rsidR="00985067" w:rsidRPr="004B6803" w:rsidRDefault="00985067" w:rsidP="00985067">
      <w:pPr>
        <w:pStyle w:val="B2"/>
        <w:rPr>
          <w:iCs/>
          <w:lang w:val="en-GB"/>
        </w:rPr>
      </w:pPr>
      <w:r w:rsidRPr="004B6803">
        <w:rPr>
          <w:lang w:val="en-GB"/>
        </w:rPr>
        <w:lastRenderedPageBreak/>
        <w:t>2&gt;</w:t>
      </w:r>
      <w:r w:rsidRPr="004B6803">
        <w:rPr>
          <w:lang w:val="en-GB"/>
        </w:rPr>
        <w:tab/>
        <w:t xml:space="preserve">applying the parameter applicable for RRC_CONNECTED as included in </w:t>
      </w:r>
      <w:r w:rsidRPr="004B6803">
        <w:rPr>
          <w:i/>
          <w:lang w:val="en-GB"/>
        </w:rPr>
        <w:t>speedStatePars</w:t>
      </w:r>
      <w:r w:rsidRPr="004B6803">
        <w:rPr>
          <w:lang w:val="en-GB"/>
        </w:rPr>
        <w:t xml:space="preserve"> within </w:t>
      </w:r>
      <w:r w:rsidRPr="004B6803">
        <w:rPr>
          <w:rFonts w:eastAsia="SimSun"/>
          <w:i/>
          <w:noProof/>
          <w:lang w:val="en-GB"/>
        </w:rPr>
        <w:t>VarMeasConfig</w:t>
      </w:r>
      <w:r w:rsidRPr="004B6803">
        <w:rPr>
          <w:iCs/>
          <w:lang w:val="en-GB"/>
        </w:rPr>
        <w:t>;</w:t>
      </w:r>
    </w:p>
    <w:p w:rsidR="00985067" w:rsidRPr="004B6803" w:rsidRDefault="00985067" w:rsidP="00985067">
      <w:pPr>
        <w:pStyle w:val="B1"/>
        <w:ind w:left="284" w:firstLine="0"/>
        <w:rPr>
          <w:noProof/>
          <w:lang w:val="en-GB" w:eastAsia="zh-CN"/>
        </w:rPr>
      </w:pPr>
      <w:r w:rsidRPr="004B6803">
        <w:rPr>
          <w:lang w:val="en-GB" w:eastAsia="zh-CN"/>
        </w:rPr>
        <w:t>1&gt;</w:t>
      </w:r>
      <w:r w:rsidRPr="004B6803">
        <w:rPr>
          <w:lang w:val="en-GB" w:eastAsia="zh-CN"/>
        </w:rPr>
        <w:tab/>
        <w:t xml:space="preserve">if </w:t>
      </w:r>
      <w:r w:rsidRPr="004B6803">
        <w:rPr>
          <w:noProof/>
          <w:lang w:val="en-GB" w:eastAsia="zh-CN"/>
        </w:rPr>
        <w:t>h</w:t>
      </w:r>
      <w:r w:rsidRPr="004B6803">
        <w:rPr>
          <w:noProof/>
          <w:lang w:val="en-GB"/>
        </w:rPr>
        <w:t>igh mobility state is detected:</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use the</w:t>
      </w:r>
      <w:r w:rsidRPr="004B6803">
        <w:rPr>
          <w:i/>
          <w:lang w:val="en-GB" w:eastAsia="zh-CN"/>
        </w:rPr>
        <w:t xml:space="preserve"> timeToTrigger</w:t>
      </w:r>
      <w:r w:rsidRPr="004B6803">
        <w:rPr>
          <w:lang w:val="en-GB" w:eastAsia="zh-CN"/>
        </w:rPr>
        <w:t xml:space="preserve"> value multiplied by </w:t>
      </w:r>
      <w:r w:rsidRPr="004B6803">
        <w:rPr>
          <w:i/>
          <w:lang w:val="en-GB" w:eastAsia="zh-CN"/>
        </w:rPr>
        <w:t>sf-High</w:t>
      </w:r>
      <w:r w:rsidRPr="004B6803">
        <w:rPr>
          <w:lang w:val="en-GB" w:eastAsia="zh-CN"/>
        </w:rPr>
        <w:t xml:space="preserve"> within</w:t>
      </w:r>
      <w:r w:rsidRPr="004B6803">
        <w:rPr>
          <w:i/>
          <w:lang w:val="en-GB" w:eastAsia="zh-CN"/>
        </w:rPr>
        <w:t xml:space="preserve"> VarMeasConfig</w:t>
      </w:r>
      <w:r w:rsidRPr="004B6803">
        <w:rPr>
          <w:lang w:val="en-GB" w:eastAsia="zh-CN"/>
        </w:rPr>
        <w:t>;</w:t>
      </w:r>
    </w:p>
    <w:p w:rsidR="00985067" w:rsidRPr="004B6803" w:rsidRDefault="00985067" w:rsidP="00985067">
      <w:pPr>
        <w:pStyle w:val="B1"/>
        <w:ind w:left="284" w:firstLine="0"/>
        <w:rPr>
          <w:noProof/>
          <w:lang w:val="en-GB" w:eastAsia="zh-CN"/>
        </w:rPr>
      </w:pPr>
      <w:r w:rsidRPr="004B6803">
        <w:rPr>
          <w:lang w:val="en-GB" w:eastAsia="zh-CN"/>
        </w:rPr>
        <w:t>1&gt;</w:t>
      </w:r>
      <w:r w:rsidRPr="004B6803">
        <w:rPr>
          <w:lang w:val="en-GB" w:eastAsia="zh-CN"/>
        </w:rPr>
        <w:tab/>
        <w:t xml:space="preserve">else if </w:t>
      </w:r>
      <w:r w:rsidRPr="004B6803">
        <w:rPr>
          <w:noProof/>
          <w:lang w:val="en-GB" w:eastAsia="zh-CN"/>
        </w:rPr>
        <w:t>medium</w:t>
      </w:r>
      <w:r w:rsidRPr="004B6803">
        <w:rPr>
          <w:noProof/>
          <w:lang w:val="en-GB"/>
        </w:rPr>
        <w:t xml:space="preserve"> mobility state is detected:</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use the</w:t>
      </w:r>
      <w:r w:rsidRPr="004B6803">
        <w:rPr>
          <w:i/>
          <w:lang w:val="en-GB" w:eastAsia="zh-CN"/>
        </w:rPr>
        <w:t xml:space="preserve"> timeToTrigger</w:t>
      </w:r>
      <w:r w:rsidRPr="004B6803">
        <w:rPr>
          <w:lang w:val="en-GB" w:eastAsia="zh-CN"/>
        </w:rPr>
        <w:t xml:space="preserve"> value multiplied by</w:t>
      </w:r>
      <w:r w:rsidRPr="004B6803">
        <w:rPr>
          <w:i/>
          <w:lang w:val="en-GB" w:eastAsia="zh-CN"/>
        </w:rPr>
        <w:t xml:space="preserve"> sf-Medium</w:t>
      </w:r>
      <w:r w:rsidRPr="004B6803">
        <w:rPr>
          <w:i/>
          <w:lang w:val="en-GB"/>
        </w:rPr>
        <w:t xml:space="preserve"> </w:t>
      </w:r>
      <w:r w:rsidRPr="004B6803">
        <w:rPr>
          <w:lang w:val="en-GB" w:eastAsia="zh-CN"/>
        </w:rPr>
        <w:t>within</w:t>
      </w:r>
      <w:r w:rsidRPr="004B6803">
        <w:rPr>
          <w:i/>
          <w:lang w:val="en-GB" w:eastAsia="zh-CN"/>
        </w:rPr>
        <w:t xml:space="preserve"> VarMeasConfig</w:t>
      </w:r>
      <w:r w:rsidRPr="004B6803">
        <w:rPr>
          <w:lang w:val="en-GB" w:eastAsia="zh-CN"/>
        </w:rPr>
        <w:t>;</w:t>
      </w:r>
    </w:p>
    <w:p w:rsidR="00985067" w:rsidRPr="004B6803" w:rsidRDefault="00985067" w:rsidP="00985067">
      <w:pPr>
        <w:pStyle w:val="B1"/>
        <w:ind w:left="0" w:firstLineChars="150" w:firstLine="300"/>
        <w:rPr>
          <w:lang w:val="en-GB" w:eastAsia="zh-CN"/>
        </w:rPr>
      </w:pPr>
      <w:r w:rsidRPr="004B6803">
        <w:rPr>
          <w:lang w:val="en-GB" w:eastAsia="zh-CN"/>
        </w:rPr>
        <w:t>1&gt;</w:t>
      </w:r>
      <w:r w:rsidRPr="004B6803">
        <w:rPr>
          <w:lang w:val="en-GB" w:eastAsia="zh-CN"/>
        </w:rPr>
        <w:tab/>
        <w:t>else:</w:t>
      </w:r>
    </w:p>
    <w:p w:rsidR="00985067" w:rsidRPr="004B6803" w:rsidRDefault="00985067" w:rsidP="00985067">
      <w:pPr>
        <w:pStyle w:val="B2"/>
        <w:ind w:leftChars="283" w:left="850" w:hangingChars="142"/>
        <w:rPr>
          <w:noProof/>
          <w:lang w:val="en-GB"/>
        </w:rPr>
      </w:pPr>
      <w:r w:rsidRPr="004B6803">
        <w:rPr>
          <w:lang w:val="en-GB" w:eastAsia="zh-CN"/>
        </w:rPr>
        <w:t>2&gt;</w:t>
      </w:r>
      <w:r w:rsidRPr="004B6803">
        <w:rPr>
          <w:lang w:val="en-GB" w:eastAsia="zh-CN"/>
        </w:rPr>
        <w:tab/>
      </w:r>
      <w:r w:rsidRPr="004B6803">
        <w:rPr>
          <w:noProof/>
          <w:lang w:val="en-GB"/>
        </w:rPr>
        <w:t>no scaling is applied;</w:t>
      </w:r>
    </w:p>
    <w:p w:rsidR="00985067" w:rsidRPr="004B6803" w:rsidRDefault="00985067" w:rsidP="00985067">
      <w:pPr>
        <w:pStyle w:val="Heading3"/>
        <w:rPr>
          <w:lang w:val="en-GB" w:eastAsia="zh-CN"/>
        </w:rPr>
      </w:pPr>
      <w:bookmarkStart w:id="814" w:name="_Toc12655478"/>
      <w:bookmarkStart w:id="815" w:name="_Toc29323214"/>
      <w:bookmarkStart w:id="816" w:name="_Toc52553741"/>
      <w:r w:rsidRPr="004B6803">
        <w:rPr>
          <w:lang w:val="en-GB"/>
        </w:rPr>
        <w:t>5.5.</w:t>
      </w:r>
      <w:r w:rsidRPr="004B6803">
        <w:rPr>
          <w:lang w:val="en-GB" w:eastAsia="zh-CN"/>
        </w:rPr>
        <w:t>7</w:t>
      </w:r>
      <w:r w:rsidRPr="004B6803">
        <w:rPr>
          <w:lang w:val="en-GB"/>
        </w:rPr>
        <w:tab/>
      </w:r>
      <w:r w:rsidRPr="004B6803">
        <w:rPr>
          <w:lang w:val="en-GB" w:eastAsia="zh-CN"/>
        </w:rPr>
        <w:t>Inter-frequency RSTD m</w:t>
      </w:r>
      <w:r w:rsidRPr="004B6803">
        <w:rPr>
          <w:lang w:val="en-GB"/>
        </w:rPr>
        <w:t xml:space="preserve">easurement </w:t>
      </w:r>
      <w:r w:rsidRPr="004B6803">
        <w:rPr>
          <w:lang w:val="en-GB" w:eastAsia="zh-CN"/>
        </w:rPr>
        <w:t>indication</w:t>
      </w:r>
      <w:bookmarkEnd w:id="814"/>
      <w:bookmarkEnd w:id="815"/>
      <w:bookmarkEnd w:id="816"/>
    </w:p>
    <w:p w:rsidR="00985067" w:rsidRPr="004B6803" w:rsidRDefault="00985067" w:rsidP="00985067">
      <w:pPr>
        <w:pStyle w:val="Heading4"/>
        <w:rPr>
          <w:lang w:val="en-GB"/>
        </w:rPr>
      </w:pPr>
      <w:bookmarkStart w:id="817" w:name="_Toc12655479"/>
      <w:bookmarkStart w:id="818" w:name="_Toc29323215"/>
      <w:bookmarkStart w:id="819" w:name="_Toc52553742"/>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1</w:t>
      </w:r>
      <w:r w:rsidRPr="004B6803">
        <w:rPr>
          <w:lang w:val="en-GB"/>
        </w:rPr>
        <w:tab/>
        <w:t>General</w:t>
      </w:r>
      <w:bookmarkEnd w:id="817"/>
      <w:bookmarkEnd w:id="818"/>
      <w:bookmarkEnd w:id="819"/>
    </w:p>
    <w:p w:rsidR="00985067" w:rsidRPr="004B6803" w:rsidRDefault="00985067" w:rsidP="00985067">
      <w:pPr>
        <w:rPr>
          <w:lang w:eastAsia="zh-CN"/>
        </w:rPr>
      </w:pPr>
    </w:p>
    <w:bookmarkStart w:id="820" w:name="_MON_1355837219"/>
    <w:bookmarkStart w:id="821" w:name="_MON_1356815832"/>
    <w:bookmarkStart w:id="822" w:name="_MON_1362753728"/>
    <w:bookmarkStart w:id="823" w:name="_MON_1355837087"/>
    <w:bookmarkEnd w:id="820"/>
    <w:bookmarkEnd w:id="821"/>
    <w:bookmarkEnd w:id="822"/>
    <w:bookmarkEnd w:id="823"/>
    <w:bookmarkStart w:id="824" w:name="_MON_1355837169"/>
    <w:bookmarkEnd w:id="824"/>
    <w:p w:rsidR="00985067" w:rsidRPr="004B6803" w:rsidRDefault="00985067" w:rsidP="00985067">
      <w:pPr>
        <w:pStyle w:val="TH"/>
        <w:rPr>
          <w:lang w:val="en-GB"/>
        </w:rPr>
      </w:pPr>
      <w:r w:rsidRPr="004B6803">
        <w:rPr>
          <w:lang w:val="en-GB"/>
        </w:rPr>
        <w:object w:dxaOrig="7574" w:dyaOrig="1814">
          <v:shape id="_x0000_i1085" type="#_x0000_t75" style="width:351.75pt;height:84.75pt" o:ole="">
            <v:imagedata r:id="rId126" o:title=""/>
          </v:shape>
          <o:OLEObject Type="Embed" ProgID="Word.Picture.8" ShapeID="_x0000_i1085" DrawAspect="Content" ObjectID="_1671355785" r:id="rId127"/>
        </w:object>
      </w:r>
    </w:p>
    <w:p w:rsidR="00985067" w:rsidRPr="004B6803" w:rsidRDefault="00985067" w:rsidP="007E39C1">
      <w:pPr>
        <w:pStyle w:val="TF"/>
        <w:rPr>
          <w:lang w:val="en-GB" w:eastAsia="zh-CN"/>
        </w:rPr>
      </w:pPr>
      <w:r w:rsidRPr="004B6803">
        <w:rPr>
          <w:lang w:val="en-GB"/>
        </w:rPr>
        <w:t xml:space="preserve">Figure 5.5.7.1-1: </w:t>
      </w:r>
      <w:r w:rsidRPr="004B6803">
        <w:rPr>
          <w:lang w:val="en-GB" w:eastAsia="zh-CN"/>
        </w:rPr>
        <w:t>Inter-frequency RSTD measurement indication</w:t>
      </w:r>
    </w:p>
    <w:p w:rsidR="00985067" w:rsidRPr="004B6803" w:rsidRDefault="00985067" w:rsidP="00985067">
      <w:pPr>
        <w:rPr>
          <w:lang w:eastAsia="zh-CN"/>
        </w:rPr>
      </w:pPr>
      <w:r w:rsidRPr="004B6803">
        <w:t>The purpose of this procedure is to</w:t>
      </w:r>
      <w:r w:rsidRPr="004B6803">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4B6803">
          <w:rPr>
            <w:lang w:eastAsia="zh-CN"/>
          </w:rPr>
          <w:t>8.1.2</w:t>
        </w:r>
      </w:smartTag>
      <w:r w:rsidRPr="004B6803">
        <w:rPr>
          <w:lang w:eastAsia="zh-CN"/>
        </w:rPr>
        <w:t>.6]</w:t>
      </w:r>
      <w:r w:rsidRPr="004B6803">
        <w:t>.</w:t>
      </w:r>
    </w:p>
    <w:p w:rsidR="00985067" w:rsidRPr="004B6803" w:rsidRDefault="00FF7B41" w:rsidP="00985067">
      <w:pPr>
        <w:pStyle w:val="NO"/>
        <w:rPr>
          <w:lang w:val="en-GB" w:eastAsia="zh-CN"/>
        </w:rPr>
      </w:pPr>
      <w:r w:rsidRPr="004B6803">
        <w:rPr>
          <w:lang w:val="en-GB" w:eastAsia="zh-CN"/>
        </w:rPr>
        <w:t>NOTE:</w:t>
      </w:r>
      <w:r w:rsidR="00985067" w:rsidRPr="004B6803">
        <w:rPr>
          <w:lang w:val="en-GB"/>
        </w:rPr>
        <w:tab/>
        <w:t>It is a network decision to configure the measurement gap.</w:t>
      </w:r>
    </w:p>
    <w:p w:rsidR="00985067" w:rsidRPr="004B6803" w:rsidRDefault="00985067" w:rsidP="00985067">
      <w:pPr>
        <w:pStyle w:val="Heading4"/>
        <w:rPr>
          <w:lang w:val="en-GB"/>
        </w:rPr>
      </w:pPr>
      <w:bookmarkStart w:id="825" w:name="_Toc12655480"/>
      <w:bookmarkStart w:id="826" w:name="_Toc29323216"/>
      <w:bookmarkStart w:id="827" w:name="_Toc52553743"/>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w:t>
      </w:r>
      <w:r w:rsidRPr="004B6803">
        <w:rPr>
          <w:lang w:val="en-GB" w:eastAsia="zh-CN"/>
        </w:rPr>
        <w:t>2</w:t>
      </w:r>
      <w:r w:rsidRPr="004B6803">
        <w:rPr>
          <w:lang w:val="en-GB"/>
        </w:rPr>
        <w:tab/>
        <w:t>Initiation</w:t>
      </w:r>
      <w:bookmarkEnd w:id="825"/>
      <w:bookmarkEnd w:id="826"/>
      <w:bookmarkEnd w:id="827"/>
    </w:p>
    <w:p w:rsidR="00985067" w:rsidRPr="004B6803" w:rsidRDefault="00985067" w:rsidP="00985067">
      <w:pPr>
        <w:rPr>
          <w:lang w:eastAsia="zh-CN"/>
        </w:rPr>
      </w:pPr>
      <w:r w:rsidRPr="004B6803">
        <w:rPr>
          <w:lang w:eastAsia="zh-CN"/>
        </w:rPr>
        <w:t>The UE shall:</w:t>
      </w:r>
    </w:p>
    <w:p w:rsidR="00985067" w:rsidRPr="004B6803" w:rsidRDefault="00985067" w:rsidP="00985067">
      <w:pPr>
        <w:pStyle w:val="B1"/>
        <w:rPr>
          <w:lang w:val="en-GB" w:eastAsia="zh-CN"/>
        </w:rPr>
      </w:pPr>
      <w:r w:rsidRPr="004B6803">
        <w:rPr>
          <w:lang w:val="en-GB" w:eastAsia="zh-CN"/>
        </w:rPr>
        <w:t>1&gt;</w:t>
      </w:r>
      <w:r w:rsidRPr="004B6803">
        <w:rPr>
          <w:lang w:val="en-GB"/>
        </w:rPr>
        <w:tab/>
        <w:t xml:space="preserve">if and only if upper layers indicate to start </w:t>
      </w:r>
      <w:r w:rsidRPr="004B6803">
        <w:rPr>
          <w:lang w:val="en-GB" w:eastAsia="zh-CN"/>
        </w:rPr>
        <w:t xml:space="preserve">performing </w:t>
      </w:r>
      <w:r w:rsidRPr="004B6803">
        <w:rPr>
          <w:lang w:val="en-GB"/>
        </w:rPr>
        <w:t>inter-freq</w:t>
      </w:r>
      <w:r w:rsidRPr="004B6803">
        <w:rPr>
          <w:lang w:val="en-GB" w:eastAsia="zh-CN"/>
        </w:rPr>
        <w:t>uency</w:t>
      </w:r>
      <w:r w:rsidRPr="004B6803">
        <w:rPr>
          <w:lang w:val="en-GB"/>
        </w:rPr>
        <w:t xml:space="preserve"> RSTD measurements</w:t>
      </w:r>
      <w:r w:rsidRPr="004B6803">
        <w:rPr>
          <w:lang w:val="en-GB" w:eastAsia="zh-CN"/>
        </w:rPr>
        <w:t xml:space="preserve"> and the UE requires measurement gaps for these measurements while </w:t>
      </w:r>
      <w:r w:rsidRPr="004B6803">
        <w:rPr>
          <w:lang w:val="en-GB"/>
        </w:rPr>
        <w:t>measurement gaps are either not configured or not sufficient:</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initiate the procedure to indicate start;</w:t>
      </w:r>
    </w:p>
    <w:p w:rsidR="00985067" w:rsidRPr="004B6803" w:rsidRDefault="00985067" w:rsidP="00985067">
      <w:pPr>
        <w:pStyle w:val="NO"/>
        <w:rPr>
          <w:lang w:val="en-GB" w:eastAsia="zh-CN"/>
        </w:rPr>
      </w:pPr>
      <w:r w:rsidRPr="004B6803">
        <w:rPr>
          <w:lang w:val="en-GB" w:eastAsia="zh-CN"/>
        </w:rPr>
        <w:t>NOTE 1:</w:t>
      </w:r>
      <w:r w:rsidRPr="004B680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4B6803" w:rsidRDefault="00985067" w:rsidP="00985067">
      <w:pPr>
        <w:pStyle w:val="B1"/>
        <w:rPr>
          <w:lang w:val="en-GB" w:eastAsia="zh-CN"/>
        </w:rPr>
      </w:pPr>
      <w:r w:rsidRPr="004B6803">
        <w:rPr>
          <w:lang w:val="en-GB" w:eastAsia="zh-CN"/>
        </w:rPr>
        <w:t>1&gt;</w:t>
      </w:r>
      <w:r w:rsidRPr="004B6803">
        <w:rPr>
          <w:lang w:val="en-GB"/>
        </w:rPr>
        <w:tab/>
        <w:t xml:space="preserve">if and only if upper layers indicate to stop </w:t>
      </w:r>
      <w:r w:rsidRPr="004B6803">
        <w:rPr>
          <w:lang w:val="en-GB" w:eastAsia="zh-CN"/>
        </w:rPr>
        <w:t xml:space="preserve">performing </w:t>
      </w:r>
      <w:r w:rsidRPr="004B6803">
        <w:rPr>
          <w:lang w:val="en-GB"/>
        </w:rPr>
        <w:t>inter-freq</w:t>
      </w:r>
      <w:r w:rsidRPr="004B6803">
        <w:rPr>
          <w:lang w:val="en-GB" w:eastAsia="zh-CN"/>
        </w:rPr>
        <w:t>uency</w:t>
      </w:r>
      <w:r w:rsidRPr="004B6803">
        <w:rPr>
          <w:lang w:val="en-GB"/>
        </w:rPr>
        <w:t xml:space="preserve"> RSTD measurements:</w:t>
      </w:r>
    </w:p>
    <w:p w:rsidR="00985067" w:rsidRPr="004B6803" w:rsidRDefault="00985067" w:rsidP="00985067">
      <w:pPr>
        <w:pStyle w:val="B2"/>
        <w:rPr>
          <w:lang w:val="en-GB" w:eastAsia="zh-CN"/>
        </w:rPr>
      </w:pPr>
      <w:r w:rsidRPr="004B6803">
        <w:rPr>
          <w:lang w:val="en-GB"/>
        </w:rPr>
        <w:t>2&gt;</w:t>
      </w:r>
      <w:r w:rsidRPr="004B6803">
        <w:rPr>
          <w:lang w:val="en-GB"/>
        </w:rPr>
        <w:tab/>
      </w:r>
      <w:r w:rsidRPr="004B6803">
        <w:rPr>
          <w:lang w:val="en-GB" w:eastAsia="zh-CN"/>
        </w:rPr>
        <w:t>initiate the procedure to indicate stop;</w:t>
      </w:r>
    </w:p>
    <w:p w:rsidR="00985067" w:rsidRPr="004B6803" w:rsidRDefault="00985067" w:rsidP="00985067">
      <w:pPr>
        <w:pStyle w:val="NO"/>
        <w:rPr>
          <w:lang w:val="en-GB"/>
        </w:rPr>
      </w:pPr>
      <w:r w:rsidRPr="004B6803">
        <w:rPr>
          <w:lang w:val="en-GB" w:eastAsia="zh-CN"/>
        </w:rPr>
        <w:t>NOTE 2:</w:t>
      </w:r>
      <w:r w:rsidRPr="004B6803">
        <w:rPr>
          <w:lang w:val="en-GB"/>
        </w:rPr>
        <w:tab/>
        <w:t>The UE may initiate the procedure to indicate stop even if it did not previously initiate the procedure to indicate start.</w:t>
      </w:r>
    </w:p>
    <w:p w:rsidR="00985067" w:rsidRPr="004B6803" w:rsidRDefault="00985067" w:rsidP="00985067">
      <w:pPr>
        <w:pStyle w:val="Heading4"/>
        <w:rPr>
          <w:lang w:val="en-GB" w:eastAsia="zh-CN"/>
        </w:rPr>
      </w:pPr>
      <w:bookmarkStart w:id="828" w:name="_Toc12655481"/>
      <w:bookmarkStart w:id="829" w:name="_Toc29323217"/>
      <w:bookmarkStart w:id="830" w:name="_Toc52553744"/>
      <w:r w:rsidRPr="004B6803">
        <w:rPr>
          <w:lang w:val="en-GB"/>
        </w:rPr>
        <w:t>5.</w:t>
      </w:r>
      <w:r w:rsidRPr="004B6803">
        <w:rPr>
          <w:lang w:val="en-GB" w:eastAsia="zh-CN"/>
        </w:rPr>
        <w:t>5</w:t>
      </w:r>
      <w:r w:rsidRPr="004B6803">
        <w:rPr>
          <w:lang w:val="en-GB"/>
        </w:rPr>
        <w:t>.</w:t>
      </w:r>
      <w:r w:rsidRPr="004B6803">
        <w:rPr>
          <w:lang w:val="en-GB" w:eastAsia="zh-CN"/>
        </w:rPr>
        <w:t>7</w:t>
      </w:r>
      <w:r w:rsidRPr="004B6803">
        <w:rPr>
          <w:lang w:val="en-GB"/>
        </w:rPr>
        <w:t>.</w:t>
      </w:r>
      <w:r w:rsidRPr="004B6803">
        <w:rPr>
          <w:lang w:val="en-GB" w:eastAsia="zh-CN"/>
        </w:rPr>
        <w:t>3</w:t>
      </w:r>
      <w:r w:rsidRPr="004B6803">
        <w:rPr>
          <w:lang w:val="en-GB"/>
        </w:rPr>
        <w:tab/>
      </w:r>
      <w:r w:rsidRPr="004B6803">
        <w:rPr>
          <w:lang w:val="en-GB" w:eastAsia="zh-CN"/>
        </w:rPr>
        <w:t xml:space="preserve">Actions related to transmission of </w:t>
      </w:r>
      <w:r w:rsidRPr="004B6803">
        <w:rPr>
          <w:i/>
          <w:lang w:val="en-GB" w:eastAsia="zh-CN"/>
        </w:rPr>
        <w:t>InterFreqRSTDMeasurementIndication</w:t>
      </w:r>
      <w:r w:rsidRPr="004B6803">
        <w:rPr>
          <w:lang w:val="en-GB" w:eastAsia="zh-CN"/>
        </w:rPr>
        <w:t xml:space="preserve"> message</w:t>
      </w:r>
      <w:bookmarkEnd w:id="828"/>
      <w:bookmarkEnd w:id="829"/>
      <w:bookmarkEnd w:id="830"/>
    </w:p>
    <w:p w:rsidR="00985067" w:rsidRPr="004B6803" w:rsidRDefault="00985067" w:rsidP="00985067">
      <w:pPr>
        <w:rPr>
          <w:lang w:eastAsia="zh-CN"/>
        </w:rPr>
      </w:pPr>
      <w:r w:rsidRPr="004B6803">
        <w:t xml:space="preserve">The UE shall set the contents of </w:t>
      </w:r>
      <w:r w:rsidRPr="004B6803">
        <w:rPr>
          <w:i/>
          <w:lang w:eastAsia="zh-CN"/>
        </w:rPr>
        <w:t>InterFreqRSTDMeasurementIndication</w:t>
      </w:r>
      <w:r w:rsidRPr="004B6803">
        <w:t xml:space="preserve"> message as follows:</w:t>
      </w:r>
    </w:p>
    <w:p w:rsidR="00985067" w:rsidRPr="004B6803" w:rsidRDefault="00985067" w:rsidP="00985067">
      <w:pPr>
        <w:pStyle w:val="B1"/>
        <w:rPr>
          <w:lang w:val="en-GB" w:eastAsia="zh-CN"/>
        </w:rPr>
      </w:pPr>
      <w:r w:rsidRPr="004B6803">
        <w:rPr>
          <w:lang w:val="en-GB"/>
        </w:rPr>
        <w:t>1&gt;</w:t>
      </w:r>
      <w:r w:rsidRPr="004B6803">
        <w:rPr>
          <w:lang w:val="en-GB"/>
        </w:rPr>
        <w:tab/>
        <w:t xml:space="preserve">set the </w:t>
      </w:r>
      <w:r w:rsidRPr="004B6803">
        <w:rPr>
          <w:i/>
          <w:lang w:val="en-GB" w:eastAsia="zh-CN"/>
        </w:rPr>
        <w:t>rstd-InterFreqIndication</w:t>
      </w:r>
      <w:r w:rsidRPr="004B6803">
        <w:rPr>
          <w:lang w:val="en-GB"/>
        </w:rPr>
        <w:t xml:space="preserve"> as follows:</w:t>
      </w:r>
    </w:p>
    <w:p w:rsidR="00985067" w:rsidRPr="004B6803" w:rsidRDefault="00985067" w:rsidP="00985067">
      <w:pPr>
        <w:pStyle w:val="B2"/>
        <w:rPr>
          <w:lang w:val="en-GB" w:eastAsia="zh-CN"/>
        </w:rPr>
      </w:pPr>
      <w:r w:rsidRPr="004B6803">
        <w:rPr>
          <w:lang w:val="en-GB"/>
        </w:rPr>
        <w:lastRenderedPageBreak/>
        <w:t>2&gt;</w:t>
      </w:r>
      <w:r w:rsidRPr="004B6803">
        <w:rPr>
          <w:lang w:val="en-GB"/>
        </w:rPr>
        <w:tab/>
        <w:t xml:space="preserve">if the procedure is initiated to indicate start of </w:t>
      </w:r>
      <w:r w:rsidRPr="004B6803">
        <w:rPr>
          <w:lang w:val="en-GB" w:eastAsia="zh-CN"/>
        </w:rPr>
        <w:t>inter-frequency RSTD measurement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zh-CN"/>
        </w:rPr>
        <w:t xml:space="preserve">set the </w:t>
      </w:r>
      <w:r w:rsidRPr="004B6803">
        <w:rPr>
          <w:i/>
          <w:snapToGrid w:val="0"/>
          <w:lang w:val="en-GB" w:eastAsia="zh-CN"/>
        </w:rPr>
        <w:t>rstd-InterFreqInfoList</w:t>
      </w:r>
      <w:r w:rsidRPr="004B6803">
        <w:rPr>
          <w:lang w:val="en-GB" w:eastAsia="zh-CN"/>
        </w:rPr>
        <w:t xml:space="preserve"> according to the information received from upper layers</w:t>
      </w:r>
      <w:r w:rsidRPr="004B6803">
        <w:rPr>
          <w:lang w:val="en-GB"/>
        </w:rPr>
        <w:t>;</w:t>
      </w:r>
    </w:p>
    <w:p w:rsidR="00985067" w:rsidRPr="004B6803" w:rsidRDefault="00985067" w:rsidP="00985067">
      <w:pPr>
        <w:pStyle w:val="B2"/>
        <w:rPr>
          <w:lang w:val="en-GB" w:eastAsia="zh-CN"/>
        </w:rPr>
      </w:pPr>
      <w:r w:rsidRPr="004B6803">
        <w:rPr>
          <w:lang w:val="en-GB"/>
        </w:rPr>
        <w:t>2&gt;</w:t>
      </w:r>
      <w:r w:rsidRPr="004B6803">
        <w:rPr>
          <w:lang w:val="en-GB"/>
        </w:rPr>
        <w:tab/>
        <w:t xml:space="preserve">else if the procedure is initiated to indicate stop of </w:t>
      </w:r>
      <w:r w:rsidRPr="004B6803">
        <w:rPr>
          <w:lang w:val="en-GB" w:eastAsia="zh-CN"/>
        </w:rPr>
        <w:t>inter-frequency RSTD measurement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set the </w:t>
      </w:r>
      <w:r w:rsidRPr="004B6803">
        <w:rPr>
          <w:i/>
          <w:lang w:val="en-GB" w:eastAsia="zh-CN"/>
        </w:rPr>
        <w:t>rstd-InterFreqIndication</w:t>
      </w:r>
      <w:r w:rsidRPr="004B6803">
        <w:rPr>
          <w:lang w:val="en-GB"/>
        </w:rPr>
        <w:t xml:space="preserve"> to </w:t>
      </w:r>
      <w:r w:rsidRPr="004B6803">
        <w:rPr>
          <w:lang w:val="en-GB" w:eastAsia="zh-CN"/>
        </w:rPr>
        <w:t xml:space="preserve">the value </w:t>
      </w:r>
      <w:r w:rsidRPr="004B6803">
        <w:rPr>
          <w:i/>
          <w:lang w:val="en-GB" w:eastAsia="zh-CN"/>
        </w:rPr>
        <w:t>stop</w:t>
      </w:r>
      <w:r w:rsidRPr="004B6803">
        <w:rPr>
          <w:lang w:val="en-GB" w:eastAsia="zh-CN"/>
        </w:rPr>
        <w:t>;</w:t>
      </w:r>
    </w:p>
    <w:p w:rsidR="00985067" w:rsidRPr="004B6803" w:rsidRDefault="00985067" w:rsidP="00985067">
      <w:pPr>
        <w:pStyle w:val="B1"/>
        <w:rPr>
          <w:lang w:val="en-GB" w:eastAsia="zh-CN"/>
        </w:rPr>
      </w:pPr>
      <w:r w:rsidRPr="004B6803">
        <w:rPr>
          <w:lang w:val="en-GB"/>
        </w:rPr>
        <w:t>1&gt;</w:t>
      </w:r>
      <w:r w:rsidRPr="004B6803">
        <w:rPr>
          <w:lang w:val="en-GB"/>
        </w:rPr>
        <w:tab/>
        <w:t xml:space="preserve">submit the </w:t>
      </w:r>
      <w:r w:rsidRPr="004B6803">
        <w:rPr>
          <w:i/>
          <w:lang w:val="en-GB" w:eastAsia="zh-CN"/>
        </w:rPr>
        <w:t>InterFreqRSTDMeasurementIndication</w:t>
      </w:r>
      <w:r w:rsidRPr="004B6803">
        <w:rPr>
          <w:lang w:val="en-GB"/>
        </w:rPr>
        <w:t xml:space="preserve"> message to lower layers for transmission, upon which the procedure ends</w:t>
      </w:r>
      <w:r w:rsidRPr="004B6803">
        <w:rPr>
          <w:lang w:val="en-GB" w:eastAsia="zh-CN"/>
        </w:rPr>
        <w:t>;</w:t>
      </w:r>
    </w:p>
    <w:p w:rsidR="00985067" w:rsidRPr="004B6803" w:rsidRDefault="00985067" w:rsidP="00985067">
      <w:pPr>
        <w:pStyle w:val="Heading2"/>
      </w:pPr>
      <w:bookmarkStart w:id="831" w:name="_Toc12655482"/>
      <w:bookmarkStart w:id="832" w:name="_Toc29323218"/>
      <w:bookmarkStart w:id="833" w:name="_Toc52553745"/>
      <w:r w:rsidRPr="004B6803">
        <w:t>5.6</w:t>
      </w:r>
      <w:r w:rsidRPr="004B6803">
        <w:tab/>
        <w:t>Other</w:t>
      </w:r>
      <w:bookmarkEnd w:id="831"/>
      <w:bookmarkEnd w:id="832"/>
      <w:bookmarkEnd w:id="833"/>
    </w:p>
    <w:p w:rsidR="00EE6AAD" w:rsidRPr="004B6803" w:rsidRDefault="00EE6AAD" w:rsidP="00EE6AAD">
      <w:pPr>
        <w:pStyle w:val="Heading3"/>
        <w:rPr>
          <w:lang w:val="en-GB"/>
        </w:rPr>
      </w:pPr>
      <w:bookmarkStart w:id="834" w:name="_Toc12655483"/>
      <w:bookmarkStart w:id="835" w:name="_Toc29323219"/>
      <w:bookmarkStart w:id="836" w:name="_Toc52553746"/>
      <w:r w:rsidRPr="004B6803">
        <w:rPr>
          <w:lang w:val="en-GB"/>
        </w:rPr>
        <w:t>5.6.0</w:t>
      </w:r>
      <w:r w:rsidRPr="004B6803">
        <w:rPr>
          <w:lang w:val="en-GB"/>
        </w:rPr>
        <w:tab/>
        <w:t>General</w:t>
      </w:r>
      <w:bookmarkEnd w:id="834"/>
      <w:bookmarkEnd w:id="835"/>
      <w:bookmarkEnd w:id="836"/>
    </w:p>
    <w:p w:rsidR="00EE6AAD" w:rsidRPr="004B6803" w:rsidRDefault="00EE6AAD" w:rsidP="00EE6AAD">
      <w:r w:rsidRPr="004B6803">
        <w:t xml:space="preserve">For NB-IoT, only a subset of the procedures described in this </w:t>
      </w:r>
      <w:r w:rsidR="00B0146F" w:rsidRPr="004B6803">
        <w:t>clause</w:t>
      </w:r>
      <w:r w:rsidRPr="004B6803">
        <w:t xml:space="preserve"> apply.</w:t>
      </w:r>
    </w:p>
    <w:p w:rsidR="00EE6AAD" w:rsidRPr="004B6803" w:rsidRDefault="00EE6AAD" w:rsidP="00EE6AAD">
      <w:r w:rsidRPr="004B6803">
        <w:t>Table 5.6.0-1 specifies the procedures that are applicable to NB-IoT. All other procedures are not applicable to NB-IoT; this is not further stated in the corresponding procedures.</w:t>
      </w:r>
    </w:p>
    <w:p w:rsidR="00EE6AAD" w:rsidRPr="004B6803" w:rsidRDefault="00EE6AAD" w:rsidP="00EE6AAD">
      <w:pPr>
        <w:pStyle w:val="TH"/>
        <w:rPr>
          <w:lang w:val="en-GB"/>
        </w:rPr>
      </w:pPr>
      <w:r w:rsidRPr="004B6803">
        <w:rPr>
          <w:lang w:val="en-GB"/>
        </w:rPr>
        <w:t xml:space="preserve">Table 5.6.0-1: </w:t>
      </w:r>
      <w:r w:rsidRPr="004B6803">
        <w:rPr>
          <w:rFonts w:cs="Arial"/>
          <w:lang w:val="en-GB"/>
        </w:rPr>
        <w:t>"</w:t>
      </w:r>
      <w:r w:rsidRPr="004B6803">
        <w:rPr>
          <w:lang w:val="en-GB"/>
        </w:rPr>
        <w:t>Other</w:t>
      </w:r>
      <w:r w:rsidRPr="004B6803">
        <w:rPr>
          <w:rFonts w:cs="Arial"/>
          <w:lang w:val="en-GB"/>
        </w:rPr>
        <w:t>″</w:t>
      </w:r>
      <w:r w:rsidRPr="004B6803">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B6803" w:rsidRPr="004B6803" w:rsidTr="009524EE">
        <w:trPr>
          <w:cantSplit/>
          <w:trHeight w:val="290"/>
          <w:tblHeader/>
          <w:jc w:val="center"/>
        </w:trPr>
        <w:tc>
          <w:tcPr>
            <w:tcW w:w="2393" w:type="dxa"/>
          </w:tcPr>
          <w:p w:rsidR="00EE6AAD" w:rsidRPr="004B6803" w:rsidRDefault="00B0146F" w:rsidP="00EE6AAD">
            <w:pPr>
              <w:pStyle w:val="TAH"/>
              <w:rPr>
                <w:lang w:val="en-GB" w:eastAsia="ja-JP"/>
              </w:rPr>
            </w:pPr>
            <w:r w:rsidRPr="004B6803">
              <w:rPr>
                <w:lang w:val="en-GB" w:eastAsia="ja-JP"/>
              </w:rPr>
              <w:t>Clause</w:t>
            </w:r>
          </w:p>
        </w:tc>
        <w:tc>
          <w:tcPr>
            <w:tcW w:w="4945" w:type="dxa"/>
          </w:tcPr>
          <w:p w:rsidR="00EE6AAD" w:rsidRPr="004B6803" w:rsidRDefault="00EE6AAD" w:rsidP="00EE6AAD">
            <w:pPr>
              <w:pStyle w:val="TAH"/>
              <w:rPr>
                <w:lang w:val="en-GB" w:eastAsia="ja-JP"/>
              </w:rPr>
            </w:pPr>
            <w:r w:rsidRPr="004B6803">
              <w:rPr>
                <w:lang w:val="en-GB" w:eastAsia="ja-JP"/>
              </w:rPr>
              <w:t>Procedures</w:t>
            </w:r>
          </w:p>
        </w:tc>
      </w:tr>
      <w:tr w:rsidR="004B6803"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1</w:t>
            </w:r>
          </w:p>
        </w:tc>
        <w:tc>
          <w:tcPr>
            <w:tcW w:w="4945" w:type="dxa"/>
          </w:tcPr>
          <w:p w:rsidR="00EE6AAD" w:rsidRPr="004B6803" w:rsidRDefault="00EE6AAD" w:rsidP="00EE6AAD">
            <w:pPr>
              <w:pStyle w:val="TAL"/>
              <w:rPr>
                <w:i/>
                <w:iCs/>
                <w:lang w:val="en-GB" w:eastAsia="ja-JP"/>
              </w:rPr>
            </w:pPr>
            <w:r w:rsidRPr="004B6803">
              <w:rPr>
                <w:lang w:val="en-GB" w:eastAsia="ja-JP"/>
              </w:rPr>
              <w:t>DL information transfer</w:t>
            </w:r>
          </w:p>
        </w:tc>
      </w:tr>
      <w:tr w:rsidR="004B6803"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2</w:t>
            </w:r>
          </w:p>
        </w:tc>
        <w:tc>
          <w:tcPr>
            <w:tcW w:w="4945" w:type="dxa"/>
          </w:tcPr>
          <w:p w:rsidR="00EE6AAD" w:rsidRPr="004B6803" w:rsidRDefault="00EE6AAD" w:rsidP="00EE6AAD">
            <w:pPr>
              <w:pStyle w:val="TAL"/>
              <w:rPr>
                <w:iCs/>
                <w:lang w:val="en-GB" w:eastAsia="ja-JP"/>
              </w:rPr>
            </w:pPr>
            <w:r w:rsidRPr="004B6803">
              <w:rPr>
                <w:lang w:val="en-GB" w:eastAsia="ja-JP"/>
              </w:rPr>
              <w:t>UL information transfer</w:t>
            </w:r>
          </w:p>
        </w:tc>
      </w:tr>
      <w:tr w:rsidR="00EE6AAD" w:rsidRPr="004B6803" w:rsidTr="009524EE">
        <w:trPr>
          <w:cantSplit/>
          <w:jc w:val="center"/>
        </w:trPr>
        <w:tc>
          <w:tcPr>
            <w:tcW w:w="2393" w:type="dxa"/>
          </w:tcPr>
          <w:p w:rsidR="00EE6AAD" w:rsidRPr="004B6803" w:rsidRDefault="00EE6AAD" w:rsidP="00EE6AAD">
            <w:pPr>
              <w:pStyle w:val="TAL"/>
              <w:rPr>
                <w:lang w:val="en-GB" w:eastAsia="ja-JP"/>
              </w:rPr>
            </w:pPr>
            <w:r w:rsidRPr="004B6803">
              <w:rPr>
                <w:lang w:val="en-GB" w:eastAsia="ja-JP"/>
              </w:rPr>
              <w:t>5.6.3</w:t>
            </w:r>
          </w:p>
        </w:tc>
        <w:tc>
          <w:tcPr>
            <w:tcW w:w="4945" w:type="dxa"/>
          </w:tcPr>
          <w:p w:rsidR="00EE6AAD" w:rsidRPr="004B6803" w:rsidRDefault="00EE6AAD" w:rsidP="00EE6AAD">
            <w:pPr>
              <w:pStyle w:val="TAL"/>
              <w:rPr>
                <w:iCs/>
                <w:lang w:val="en-GB" w:eastAsia="ja-JP"/>
              </w:rPr>
            </w:pPr>
            <w:r w:rsidRPr="004B6803">
              <w:rPr>
                <w:iCs/>
                <w:lang w:val="en-GB" w:eastAsia="ja-JP"/>
              </w:rPr>
              <w:t>UE Capability transfer</w:t>
            </w:r>
          </w:p>
        </w:tc>
      </w:tr>
    </w:tbl>
    <w:p w:rsidR="00EE6AAD" w:rsidRPr="004B6803" w:rsidRDefault="00EE6AAD" w:rsidP="00EE6AAD"/>
    <w:p w:rsidR="00985067" w:rsidRPr="004B6803" w:rsidRDefault="00985067" w:rsidP="00985067">
      <w:pPr>
        <w:pStyle w:val="Heading3"/>
        <w:rPr>
          <w:lang w:val="en-GB"/>
        </w:rPr>
      </w:pPr>
      <w:bookmarkStart w:id="837" w:name="_Toc12655484"/>
      <w:bookmarkStart w:id="838" w:name="_Toc29323220"/>
      <w:bookmarkStart w:id="839" w:name="_Toc52553747"/>
      <w:r w:rsidRPr="004B6803">
        <w:rPr>
          <w:lang w:val="en-GB"/>
        </w:rPr>
        <w:t>5.6.1</w:t>
      </w:r>
      <w:r w:rsidRPr="004B6803">
        <w:rPr>
          <w:lang w:val="en-GB"/>
        </w:rPr>
        <w:tab/>
        <w:t>DL information transfer</w:t>
      </w:r>
      <w:bookmarkEnd w:id="837"/>
      <w:bookmarkEnd w:id="838"/>
      <w:bookmarkEnd w:id="839"/>
    </w:p>
    <w:p w:rsidR="00985067" w:rsidRPr="004B6803" w:rsidRDefault="00985067" w:rsidP="00985067">
      <w:pPr>
        <w:pStyle w:val="Heading4"/>
        <w:rPr>
          <w:lang w:val="en-GB"/>
        </w:rPr>
      </w:pPr>
      <w:bookmarkStart w:id="840" w:name="_Toc12655485"/>
      <w:bookmarkStart w:id="841" w:name="_Toc29323221"/>
      <w:bookmarkStart w:id="842" w:name="_Toc52553748"/>
      <w:r w:rsidRPr="004B6803">
        <w:rPr>
          <w:lang w:val="en-GB"/>
        </w:rPr>
        <w:t>5.6.1.1</w:t>
      </w:r>
      <w:r w:rsidRPr="004B6803">
        <w:rPr>
          <w:lang w:val="en-GB"/>
        </w:rPr>
        <w:tab/>
        <w:t>General</w:t>
      </w:r>
      <w:bookmarkEnd w:id="840"/>
      <w:bookmarkEnd w:id="841"/>
      <w:bookmarkEnd w:id="842"/>
    </w:p>
    <w:bookmarkStart w:id="843" w:name="_MON_1289914530"/>
    <w:bookmarkEnd w:id="843"/>
    <w:bookmarkStart w:id="844" w:name="_MON_1267951329"/>
    <w:bookmarkEnd w:id="844"/>
    <w:p w:rsidR="00985067" w:rsidRPr="004B6803" w:rsidRDefault="00985067" w:rsidP="00985067">
      <w:pPr>
        <w:pStyle w:val="TH"/>
        <w:rPr>
          <w:lang w:val="en-GB"/>
        </w:rPr>
      </w:pPr>
      <w:r w:rsidRPr="004B6803">
        <w:rPr>
          <w:lang w:val="en-GB"/>
        </w:rPr>
        <w:object w:dxaOrig="7574" w:dyaOrig="1814">
          <v:shape id="_x0000_i1086" type="#_x0000_t75" style="width:351.75pt;height:84.75pt" o:ole="">
            <v:imagedata r:id="rId128" o:title=""/>
          </v:shape>
          <o:OLEObject Type="Embed" ProgID="Word.Picture.8" ShapeID="_x0000_i1086" DrawAspect="Content" ObjectID="_1671355786" r:id="rId129"/>
        </w:object>
      </w:r>
    </w:p>
    <w:p w:rsidR="00985067" w:rsidRPr="004B6803" w:rsidRDefault="00985067" w:rsidP="007E39C1">
      <w:pPr>
        <w:pStyle w:val="TF"/>
        <w:rPr>
          <w:lang w:val="en-GB"/>
        </w:rPr>
      </w:pPr>
      <w:r w:rsidRPr="004B6803">
        <w:rPr>
          <w:lang w:val="en-GB"/>
        </w:rPr>
        <w:t>Figure 5.6.1.1-1: DL information transfer</w:t>
      </w:r>
    </w:p>
    <w:p w:rsidR="00985067" w:rsidRPr="004B6803" w:rsidRDefault="00985067" w:rsidP="00985067">
      <w:r w:rsidRPr="004B6803">
        <w:t>The purpose of this procedure is to transfer NAS or (tunnelled) non-3GPP dedicated information from E-UTRAN to a UE in RRC_CONNECTED.</w:t>
      </w:r>
    </w:p>
    <w:p w:rsidR="00985067" w:rsidRPr="004B6803" w:rsidRDefault="00985067" w:rsidP="00985067">
      <w:pPr>
        <w:pStyle w:val="Heading4"/>
        <w:rPr>
          <w:lang w:val="en-GB"/>
        </w:rPr>
      </w:pPr>
      <w:bookmarkStart w:id="845" w:name="_Toc12655486"/>
      <w:bookmarkStart w:id="846" w:name="_Toc29323222"/>
      <w:bookmarkStart w:id="847" w:name="_Toc52553749"/>
      <w:r w:rsidRPr="004B6803">
        <w:rPr>
          <w:lang w:val="en-GB"/>
        </w:rPr>
        <w:t>5.6.1.2</w:t>
      </w:r>
      <w:r w:rsidRPr="004B6803">
        <w:rPr>
          <w:lang w:val="en-GB"/>
        </w:rPr>
        <w:tab/>
        <w:t>Initiation</w:t>
      </w:r>
      <w:bookmarkEnd w:id="845"/>
      <w:bookmarkEnd w:id="846"/>
      <w:bookmarkEnd w:id="847"/>
    </w:p>
    <w:p w:rsidR="00985067" w:rsidRPr="004B6803" w:rsidRDefault="00985067" w:rsidP="00985067">
      <w:r w:rsidRPr="004B6803">
        <w:t xml:space="preserve">E-UTRAN initiates the DL information transfer procedure whenever there is a need to transfer NAS or non-3GPP dedicated information. E-UTRAN initiates the DL information transfer procedure by sending the </w:t>
      </w:r>
      <w:r w:rsidRPr="004B6803">
        <w:rPr>
          <w:i/>
        </w:rPr>
        <w:t>DLInformationTransfer</w:t>
      </w:r>
      <w:r w:rsidRPr="004B6803">
        <w:t xml:space="preserve"> message.</w:t>
      </w:r>
    </w:p>
    <w:p w:rsidR="00985067" w:rsidRPr="004B6803" w:rsidRDefault="00985067" w:rsidP="00985067">
      <w:pPr>
        <w:pStyle w:val="Heading4"/>
        <w:rPr>
          <w:lang w:val="en-GB"/>
        </w:rPr>
      </w:pPr>
      <w:bookmarkStart w:id="848" w:name="_Toc12655487"/>
      <w:bookmarkStart w:id="849" w:name="_Toc29323223"/>
      <w:bookmarkStart w:id="850" w:name="_Toc52553750"/>
      <w:r w:rsidRPr="004B6803">
        <w:rPr>
          <w:lang w:val="en-GB"/>
        </w:rPr>
        <w:t>5.6.1.3</w:t>
      </w:r>
      <w:r w:rsidRPr="004B6803">
        <w:rPr>
          <w:lang w:val="en-GB"/>
        </w:rPr>
        <w:tab/>
        <w:t xml:space="preserve">Reception of the </w:t>
      </w:r>
      <w:r w:rsidRPr="004B6803">
        <w:rPr>
          <w:i/>
          <w:lang w:val="en-GB"/>
        </w:rPr>
        <w:t>DLInformationTransfer</w:t>
      </w:r>
      <w:r w:rsidRPr="004B6803">
        <w:rPr>
          <w:lang w:val="en-GB"/>
        </w:rPr>
        <w:t xml:space="preserve"> by the UE</w:t>
      </w:r>
      <w:bookmarkEnd w:id="848"/>
      <w:bookmarkEnd w:id="849"/>
      <w:bookmarkEnd w:id="850"/>
    </w:p>
    <w:p w:rsidR="00985067" w:rsidRPr="004B6803" w:rsidRDefault="00985067" w:rsidP="00985067">
      <w:r w:rsidRPr="004B6803">
        <w:t xml:space="preserve">Upon receiving </w:t>
      </w:r>
      <w:r w:rsidRPr="004B6803">
        <w:rPr>
          <w:i/>
        </w:rPr>
        <w:t>DLInformationTransfer</w:t>
      </w:r>
      <w:r w:rsidRPr="004B6803">
        <w:t xml:space="preserve"> message, the UE shall:</w:t>
      </w:r>
    </w:p>
    <w:p w:rsidR="00EE6AAD" w:rsidRPr="004B6803" w:rsidRDefault="00985067" w:rsidP="00EE6AAD">
      <w:pPr>
        <w:pStyle w:val="B1"/>
        <w:rPr>
          <w:lang w:val="en-GB"/>
        </w:rPr>
      </w:pPr>
      <w:r w:rsidRPr="004B6803">
        <w:rPr>
          <w:lang w:val="en-GB"/>
        </w:rPr>
        <w:t>1&gt;</w:t>
      </w:r>
      <w:r w:rsidRPr="004B6803">
        <w:rPr>
          <w:lang w:val="en-GB"/>
        </w:rPr>
        <w:tab/>
      </w:r>
      <w:r w:rsidR="00EE6AAD" w:rsidRPr="004B6803">
        <w:rPr>
          <w:lang w:val="en-GB"/>
        </w:rPr>
        <w:t>if the UE is a NB-IoT UE; or</w:t>
      </w:r>
    </w:p>
    <w:p w:rsidR="00985067" w:rsidRPr="004B6803" w:rsidRDefault="00EE6AAD" w:rsidP="00EE6AAD">
      <w:pPr>
        <w:pStyle w:val="B1"/>
        <w:rPr>
          <w:lang w:val="en-GB"/>
        </w:rPr>
      </w:pPr>
      <w:r w:rsidRPr="004B6803">
        <w:rPr>
          <w:lang w:val="en-GB"/>
        </w:rPr>
        <w:t>1&gt;</w:t>
      </w:r>
      <w:r w:rsidRPr="004B6803">
        <w:rPr>
          <w:lang w:val="en-GB"/>
        </w:rPr>
        <w:tab/>
      </w:r>
      <w:r w:rsidR="00985067" w:rsidRPr="004B6803">
        <w:rPr>
          <w:lang w:val="en-GB"/>
        </w:rPr>
        <w:t xml:space="preserve">if the </w:t>
      </w:r>
      <w:r w:rsidR="00985067" w:rsidRPr="004B6803">
        <w:rPr>
          <w:i/>
          <w:lang w:val="en-GB"/>
        </w:rPr>
        <w:t>dedicatedInfoType</w:t>
      </w:r>
      <w:r w:rsidR="00985067" w:rsidRPr="004B6803">
        <w:rPr>
          <w:lang w:val="en-GB"/>
        </w:rPr>
        <w:t xml:space="preserve"> is set to </w:t>
      </w:r>
      <w:r w:rsidR="00985067" w:rsidRPr="004B6803">
        <w:rPr>
          <w:i/>
          <w:lang w:val="en-GB"/>
        </w:rPr>
        <w:t>dedicatedInfoNAS</w:t>
      </w:r>
      <w:r w:rsidR="00985067"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dedicatedInfoNAS</w:t>
      </w:r>
      <w:r w:rsidRPr="004B6803">
        <w:rPr>
          <w:lang w:val="en-GB"/>
        </w:rPr>
        <w:t xml:space="preserve"> to the NAS upper layers.</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lang w:val="en-GB"/>
        </w:rPr>
        <w:t>dedicatedInfoType</w:t>
      </w:r>
      <w:r w:rsidRPr="004B6803">
        <w:rPr>
          <w:lang w:val="en-GB"/>
        </w:rPr>
        <w:t xml:space="preserve"> is set to </w:t>
      </w:r>
      <w:bookmarkStart w:id="851" w:name="OLE_LINK74"/>
      <w:bookmarkStart w:id="852" w:name="OLE_LINK75"/>
      <w:r w:rsidRPr="004B6803">
        <w:rPr>
          <w:i/>
          <w:lang w:val="en-GB"/>
        </w:rPr>
        <w:t>dedicatedInfoCDMA2000-1XRTT</w:t>
      </w:r>
      <w:bookmarkEnd w:id="851"/>
      <w:bookmarkEnd w:id="852"/>
      <w:r w:rsidRPr="004B6803">
        <w:rPr>
          <w:lang w:val="en-GB"/>
        </w:rPr>
        <w:t xml:space="preserve"> or to </w:t>
      </w:r>
      <w:r w:rsidRPr="004B6803">
        <w:rPr>
          <w:i/>
          <w:lang w:val="en-GB"/>
        </w:rPr>
        <w:t>dedicatedInfoCDMA2000-HRPD</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forward the </w:t>
      </w:r>
      <w:r w:rsidRPr="004B6803">
        <w:rPr>
          <w:i/>
          <w:lang w:val="en-GB"/>
        </w:rPr>
        <w:t>dedicatedInfoCDMA2000</w:t>
      </w:r>
      <w:r w:rsidRPr="004B6803">
        <w:rPr>
          <w:lang w:val="en-GB"/>
        </w:rPr>
        <w:t xml:space="preserve"> to the CDMA2000 upper layers;</w:t>
      </w:r>
    </w:p>
    <w:p w:rsidR="00985067" w:rsidRPr="004B6803" w:rsidRDefault="00985067" w:rsidP="00985067">
      <w:pPr>
        <w:pStyle w:val="Heading3"/>
        <w:rPr>
          <w:lang w:val="en-GB"/>
        </w:rPr>
      </w:pPr>
      <w:bookmarkStart w:id="853" w:name="_Toc12655488"/>
      <w:bookmarkStart w:id="854" w:name="_Toc29323224"/>
      <w:bookmarkStart w:id="855" w:name="_Toc52553751"/>
      <w:r w:rsidRPr="004B6803">
        <w:rPr>
          <w:lang w:val="en-GB"/>
        </w:rPr>
        <w:t>5.6.2</w:t>
      </w:r>
      <w:r w:rsidRPr="004B6803">
        <w:rPr>
          <w:lang w:val="en-GB"/>
        </w:rPr>
        <w:tab/>
        <w:t>UL information transfer</w:t>
      </w:r>
      <w:bookmarkEnd w:id="853"/>
      <w:bookmarkEnd w:id="854"/>
      <w:bookmarkEnd w:id="855"/>
    </w:p>
    <w:p w:rsidR="00985067" w:rsidRPr="004B6803" w:rsidRDefault="00985067" w:rsidP="00985067">
      <w:pPr>
        <w:pStyle w:val="Heading4"/>
        <w:rPr>
          <w:lang w:val="en-GB"/>
        </w:rPr>
      </w:pPr>
      <w:bookmarkStart w:id="856" w:name="_Toc12655489"/>
      <w:bookmarkStart w:id="857" w:name="_Toc29323225"/>
      <w:bookmarkStart w:id="858" w:name="_Toc52553752"/>
      <w:r w:rsidRPr="004B6803">
        <w:rPr>
          <w:lang w:val="en-GB"/>
        </w:rPr>
        <w:t>5.6.2.1</w:t>
      </w:r>
      <w:r w:rsidRPr="004B6803">
        <w:rPr>
          <w:lang w:val="en-GB"/>
        </w:rPr>
        <w:tab/>
        <w:t>General</w:t>
      </w:r>
      <w:bookmarkEnd w:id="856"/>
      <w:bookmarkEnd w:id="857"/>
      <w:bookmarkEnd w:id="858"/>
    </w:p>
    <w:bookmarkStart w:id="859" w:name="_MON_1289914531"/>
    <w:bookmarkEnd w:id="859"/>
    <w:p w:rsidR="00985067" w:rsidRPr="004B6803" w:rsidRDefault="00985067" w:rsidP="00985067">
      <w:pPr>
        <w:pStyle w:val="TH"/>
        <w:rPr>
          <w:lang w:val="en-GB"/>
        </w:rPr>
      </w:pPr>
      <w:r w:rsidRPr="004B6803">
        <w:rPr>
          <w:lang w:val="en-GB"/>
        </w:rPr>
        <w:object w:dxaOrig="7574" w:dyaOrig="1814">
          <v:shape id="_x0000_i1087" type="#_x0000_t75" style="width:351.75pt;height:84.75pt" o:ole="">
            <v:imagedata r:id="rId130" o:title=""/>
          </v:shape>
          <o:OLEObject Type="Embed" ProgID="Word.Picture.8" ShapeID="_x0000_i1087" DrawAspect="Content" ObjectID="_1671355787" r:id="rId131"/>
        </w:object>
      </w:r>
    </w:p>
    <w:p w:rsidR="00985067" w:rsidRPr="004B6803" w:rsidRDefault="00985067" w:rsidP="007E39C1">
      <w:pPr>
        <w:pStyle w:val="TF"/>
        <w:rPr>
          <w:lang w:val="en-GB"/>
        </w:rPr>
      </w:pPr>
      <w:r w:rsidRPr="004B6803">
        <w:rPr>
          <w:lang w:val="en-GB"/>
        </w:rPr>
        <w:t>Figure 5.6.2.1-1: UL information transfer</w:t>
      </w:r>
    </w:p>
    <w:p w:rsidR="00985067" w:rsidRPr="004B6803" w:rsidRDefault="00985067" w:rsidP="00985067">
      <w:r w:rsidRPr="004B6803">
        <w:t>The purpose of this procedure is to transfer NAS or (tunnelled) non-3GPP dedicated information from the UE to E-UTRAN.</w:t>
      </w:r>
    </w:p>
    <w:p w:rsidR="00985067" w:rsidRPr="004B6803" w:rsidRDefault="00985067" w:rsidP="00985067">
      <w:pPr>
        <w:pStyle w:val="Heading4"/>
        <w:rPr>
          <w:lang w:val="en-GB"/>
        </w:rPr>
      </w:pPr>
      <w:bookmarkStart w:id="860" w:name="_Toc12655490"/>
      <w:bookmarkStart w:id="861" w:name="_Toc29323226"/>
      <w:bookmarkStart w:id="862" w:name="_Toc52553753"/>
      <w:r w:rsidRPr="004B6803">
        <w:rPr>
          <w:lang w:val="en-GB"/>
        </w:rPr>
        <w:t>5.6.2.2</w:t>
      </w:r>
      <w:r w:rsidRPr="004B6803">
        <w:rPr>
          <w:lang w:val="en-GB"/>
        </w:rPr>
        <w:tab/>
        <w:t>Initiation</w:t>
      </w:r>
      <w:bookmarkEnd w:id="860"/>
      <w:bookmarkEnd w:id="861"/>
      <w:bookmarkEnd w:id="862"/>
    </w:p>
    <w:p w:rsidR="00985067" w:rsidRPr="004B6803" w:rsidRDefault="00985067" w:rsidP="00985067">
      <w:r w:rsidRPr="004B6803">
        <w:t xml:space="preserve">A UE in RRC_CONNECTED initiates the UL information transfer procedure whenever there is a need to transfer NAS or non-3GPP dedicated information, except at RRC connection establishment </w:t>
      </w:r>
      <w:r w:rsidR="007D2452" w:rsidRPr="004B6803">
        <w:t xml:space="preserve">or resume </w:t>
      </w:r>
      <w:r w:rsidRPr="004B6803">
        <w:t xml:space="preserve">in which case the NAS information is piggybacked to the </w:t>
      </w:r>
      <w:r w:rsidRPr="004B6803">
        <w:rPr>
          <w:i/>
        </w:rPr>
        <w:t>RRCConnectionSetupComplete</w:t>
      </w:r>
      <w:r w:rsidRPr="004B6803">
        <w:t xml:space="preserve"> </w:t>
      </w:r>
      <w:r w:rsidR="007D2452" w:rsidRPr="004B6803">
        <w:t xml:space="preserve">or </w:t>
      </w:r>
      <w:r w:rsidR="007D2452" w:rsidRPr="004B6803">
        <w:rPr>
          <w:i/>
        </w:rPr>
        <w:t>RRCConnectionResumeComplete</w:t>
      </w:r>
      <w:r w:rsidR="007D2452" w:rsidRPr="004B6803">
        <w:t xml:space="preserve"> </w:t>
      </w:r>
      <w:r w:rsidRPr="004B6803">
        <w:t>message</w:t>
      </w:r>
      <w:r w:rsidR="007D2452" w:rsidRPr="004B6803">
        <w:t xml:space="preserve"> correspondingly</w:t>
      </w:r>
      <w:r w:rsidRPr="004B6803">
        <w:t xml:space="preserve">. The UE initiates the UL information transfer procedure by sending the </w:t>
      </w:r>
      <w:r w:rsidRPr="004B6803">
        <w:rPr>
          <w:i/>
        </w:rPr>
        <w:t>ULInformationTransfer</w:t>
      </w:r>
      <w:r w:rsidRPr="004B6803">
        <w:t xml:space="preserve"> message. When CDMA2000 information has to be transferred, the UE shall initiate the procedure only if SRB2 is established.</w:t>
      </w:r>
    </w:p>
    <w:p w:rsidR="00985067" w:rsidRPr="004B6803" w:rsidRDefault="00985067" w:rsidP="00985067">
      <w:pPr>
        <w:pStyle w:val="Heading4"/>
        <w:rPr>
          <w:lang w:val="en-GB"/>
        </w:rPr>
      </w:pPr>
      <w:bookmarkStart w:id="863" w:name="_Toc12655491"/>
      <w:bookmarkStart w:id="864" w:name="_Toc29323227"/>
      <w:bookmarkStart w:id="865" w:name="_Toc52553754"/>
      <w:r w:rsidRPr="004B6803">
        <w:rPr>
          <w:lang w:val="en-GB"/>
        </w:rPr>
        <w:t>5.6.2.3</w:t>
      </w:r>
      <w:r w:rsidRPr="004B6803">
        <w:rPr>
          <w:lang w:val="en-GB"/>
        </w:rPr>
        <w:tab/>
        <w:t xml:space="preserve">Actions related to transmission of </w:t>
      </w:r>
      <w:r w:rsidRPr="004B6803">
        <w:rPr>
          <w:i/>
          <w:lang w:val="en-GB"/>
        </w:rPr>
        <w:t>ULInformationTransfer</w:t>
      </w:r>
      <w:r w:rsidRPr="004B6803">
        <w:rPr>
          <w:lang w:val="en-GB"/>
        </w:rPr>
        <w:t xml:space="preserve"> message</w:t>
      </w:r>
      <w:bookmarkEnd w:id="863"/>
      <w:bookmarkEnd w:id="864"/>
      <w:bookmarkEnd w:id="865"/>
    </w:p>
    <w:p w:rsidR="00985067" w:rsidRPr="004B6803" w:rsidRDefault="00985067" w:rsidP="00985067">
      <w:r w:rsidRPr="004B6803">
        <w:t xml:space="preserve">The UE shall set the contents of the </w:t>
      </w:r>
      <w:r w:rsidRPr="004B6803">
        <w:rPr>
          <w:i/>
        </w:rPr>
        <w:t>ULInformationTransfer</w:t>
      </w:r>
      <w:r w:rsidRPr="004B6803">
        <w:t xml:space="preserve"> message as follows:</w:t>
      </w:r>
    </w:p>
    <w:p w:rsidR="00EE6AAD" w:rsidRPr="004B6803" w:rsidRDefault="00985067" w:rsidP="00EE6AAD">
      <w:pPr>
        <w:pStyle w:val="B1"/>
        <w:rPr>
          <w:lang w:val="en-GB"/>
        </w:rPr>
      </w:pPr>
      <w:r w:rsidRPr="004B6803">
        <w:rPr>
          <w:lang w:val="en-GB"/>
        </w:rPr>
        <w:t>1&gt;</w:t>
      </w:r>
      <w:r w:rsidRPr="004B6803">
        <w:rPr>
          <w:lang w:val="en-GB"/>
        </w:rPr>
        <w:tab/>
        <w:t>if there is a need to transfer NAS information:</w:t>
      </w:r>
    </w:p>
    <w:p w:rsidR="00EE6AAD" w:rsidRPr="004B6803" w:rsidRDefault="00EE6AAD" w:rsidP="00EE6AAD">
      <w:pPr>
        <w:pStyle w:val="B2"/>
        <w:rPr>
          <w:lang w:val="en-GB"/>
        </w:rPr>
      </w:pPr>
      <w:r w:rsidRPr="004B6803">
        <w:rPr>
          <w:lang w:val="en-GB"/>
        </w:rPr>
        <w:t>2&gt;</w:t>
      </w:r>
      <w:r w:rsidRPr="004B6803">
        <w:rPr>
          <w:lang w:val="en-GB"/>
        </w:rPr>
        <w:tab/>
        <w:t>if the UE is a NB-IoT UE:</w:t>
      </w:r>
    </w:p>
    <w:p w:rsidR="00985067" w:rsidRPr="004B6803" w:rsidRDefault="00EE6AAD" w:rsidP="00EE6AAD">
      <w:pPr>
        <w:pStyle w:val="B3"/>
        <w:rPr>
          <w:lang w:val="en-GB"/>
        </w:rPr>
      </w:pPr>
      <w:r w:rsidRPr="004B6803">
        <w:rPr>
          <w:lang w:val="en-GB"/>
        </w:rPr>
        <w:t>3&gt;</w:t>
      </w:r>
      <w:r w:rsidRPr="004B6803">
        <w:rPr>
          <w:lang w:val="en-GB"/>
        </w:rPr>
        <w:tab/>
        <w:t xml:space="preserve">set the </w:t>
      </w:r>
      <w:r w:rsidRPr="004B6803">
        <w:rPr>
          <w:i/>
          <w:lang w:val="en-GB"/>
        </w:rPr>
        <w:t>dedicatedInfoNAS</w:t>
      </w:r>
      <w:r w:rsidRPr="004B6803">
        <w:rPr>
          <w:lang w:val="en-GB"/>
        </w:rPr>
        <w:t xml:space="preserve"> to include the information received from upper layers;</w:t>
      </w:r>
    </w:p>
    <w:p w:rsidR="00985067" w:rsidRPr="004B6803" w:rsidRDefault="00985067" w:rsidP="00985067">
      <w:pPr>
        <w:pStyle w:val="B2"/>
        <w:rPr>
          <w:lang w:val="en-GB"/>
        </w:rPr>
      </w:pPr>
      <w:r w:rsidRPr="004B6803">
        <w:rPr>
          <w:lang w:val="en-GB"/>
        </w:rPr>
        <w:t>2&gt;</w:t>
      </w:r>
      <w:r w:rsidRPr="004B6803">
        <w:rPr>
          <w:lang w:val="en-GB"/>
        </w:rPr>
        <w:tab/>
      </w:r>
      <w:r w:rsidR="00EE6AAD" w:rsidRPr="004B6803">
        <w:rPr>
          <w:lang w:val="en-GB"/>
        </w:rPr>
        <w:t xml:space="preserve">else, </w:t>
      </w:r>
      <w:r w:rsidRPr="004B6803">
        <w:rPr>
          <w:lang w:val="en-GB"/>
        </w:rPr>
        <w:t xml:space="preserve">set the </w:t>
      </w:r>
      <w:r w:rsidRPr="004B6803">
        <w:rPr>
          <w:i/>
          <w:lang w:val="en-GB"/>
        </w:rPr>
        <w:t>dedicatedInfoType</w:t>
      </w:r>
      <w:r w:rsidRPr="004B6803">
        <w:rPr>
          <w:lang w:val="en-GB"/>
        </w:rPr>
        <w:t xml:space="preserve"> to include the </w:t>
      </w:r>
      <w:r w:rsidRPr="004B6803">
        <w:rPr>
          <w:i/>
          <w:lang w:val="en-GB"/>
        </w:rPr>
        <w:t>dedicatedInfoNAS</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re is a need to transfer CDMA2000 1XRTT information:</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Type</w:t>
      </w:r>
      <w:r w:rsidRPr="004B6803">
        <w:rPr>
          <w:lang w:val="en-GB"/>
        </w:rPr>
        <w:t xml:space="preserve"> to include the </w:t>
      </w:r>
      <w:r w:rsidRPr="004B6803">
        <w:rPr>
          <w:i/>
          <w:lang w:val="en-GB"/>
        </w:rPr>
        <w:t>dedicatedInfoCDMA2000-1XRT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if there is a need to transfer CDMA2000 HRPD information:</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dedicatedInfoType</w:t>
      </w:r>
      <w:r w:rsidRPr="004B6803">
        <w:rPr>
          <w:lang w:val="en-GB"/>
        </w:rPr>
        <w:t xml:space="preserve"> to include the </w:t>
      </w:r>
      <w:r w:rsidRPr="004B6803">
        <w:rPr>
          <w:i/>
          <w:lang w:val="en-GB"/>
        </w:rPr>
        <w:t>dedicatedInfoCDMA2000-HRPD</w:t>
      </w:r>
      <w:r w:rsidRPr="004B6803">
        <w:rPr>
          <w:lang w:val="en-GB"/>
        </w:rPr>
        <w:t>;</w:t>
      </w:r>
    </w:p>
    <w:p w:rsidR="001024BA" w:rsidRPr="004B6803" w:rsidRDefault="001024BA" w:rsidP="001024BA">
      <w:pPr>
        <w:pStyle w:val="B1"/>
        <w:rPr>
          <w:lang w:val="en-GB"/>
        </w:rPr>
      </w:pPr>
      <w:r w:rsidRPr="004B6803">
        <w:rPr>
          <w:lang w:val="en-GB"/>
        </w:rPr>
        <w:t>1&gt;</w:t>
      </w:r>
      <w:r w:rsidRPr="004B6803">
        <w:rPr>
          <w:lang w:val="en-GB"/>
        </w:rPr>
        <w:tab/>
        <w:t>upon RRC connection establishment, if UE supports the Control Plane CIoT EPS optimisation and UE does not need UL gaps during continuous uplink transmission:</w:t>
      </w:r>
    </w:p>
    <w:p w:rsidR="001024BA" w:rsidRPr="004B6803" w:rsidRDefault="001024BA" w:rsidP="001024BA">
      <w:pPr>
        <w:pStyle w:val="B2"/>
        <w:rPr>
          <w:lang w:val="en-GB"/>
        </w:rPr>
      </w:pPr>
      <w:r w:rsidRPr="004B6803">
        <w:rPr>
          <w:lang w:val="en-GB"/>
        </w:rPr>
        <w:t>2&gt;</w:t>
      </w:r>
      <w:r w:rsidRPr="004B6803">
        <w:rPr>
          <w:lang w:val="en-GB"/>
        </w:rPr>
        <w:tab/>
        <w:t xml:space="preserve">configure lower layers to stop using UL gaps during continuous uplink transmission in FDD for </w:t>
      </w:r>
      <w:r w:rsidRPr="004B6803">
        <w:rPr>
          <w:i/>
          <w:lang w:val="en-GB"/>
        </w:rPr>
        <w:t>ULInformationTransfer</w:t>
      </w:r>
      <w:r w:rsidRPr="004B6803">
        <w:rPr>
          <w:lang w:val="en-GB"/>
        </w:rPr>
        <w:t xml:space="preserve"> message and subsequent uplink transmission in RRC_CONNECTED except for UL transmissions as specified in TS36.211 [21];</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 xml:space="preserve">submit the </w:t>
      </w:r>
      <w:r w:rsidRPr="004B6803">
        <w:rPr>
          <w:i/>
          <w:lang w:val="en-GB"/>
        </w:rPr>
        <w:t>ULInformationTransfer</w:t>
      </w:r>
      <w:r w:rsidRPr="004B6803">
        <w:rPr>
          <w:lang w:val="en-GB"/>
        </w:rPr>
        <w:t xml:space="preserve"> message to lower layers for transmission, upon which the procedure ends;</w:t>
      </w:r>
    </w:p>
    <w:p w:rsidR="00985067" w:rsidRPr="004B6803" w:rsidRDefault="00985067" w:rsidP="00985067">
      <w:pPr>
        <w:pStyle w:val="Heading4"/>
        <w:rPr>
          <w:lang w:val="en-GB"/>
        </w:rPr>
      </w:pPr>
      <w:bookmarkStart w:id="866" w:name="_Toc12655492"/>
      <w:bookmarkStart w:id="867" w:name="_Toc29323228"/>
      <w:bookmarkStart w:id="868" w:name="_Toc52553755"/>
      <w:r w:rsidRPr="004B6803">
        <w:rPr>
          <w:lang w:val="en-GB"/>
        </w:rPr>
        <w:t>5.6.2.4</w:t>
      </w:r>
      <w:r w:rsidRPr="004B6803">
        <w:rPr>
          <w:lang w:val="en-GB"/>
        </w:rPr>
        <w:tab/>
        <w:t xml:space="preserve">Failure to deliver </w:t>
      </w:r>
      <w:r w:rsidRPr="004B6803">
        <w:rPr>
          <w:i/>
          <w:lang w:val="en-GB"/>
        </w:rPr>
        <w:t>ULInformationTransfer</w:t>
      </w:r>
      <w:r w:rsidRPr="004B6803">
        <w:rPr>
          <w:lang w:val="en-GB"/>
        </w:rPr>
        <w:t xml:space="preserve"> message</w:t>
      </w:r>
      <w:bookmarkEnd w:id="866"/>
      <w:bookmarkEnd w:id="867"/>
      <w:bookmarkEnd w:id="868"/>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lastRenderedPageBreak/>
        <w:t>1&gt;</w:t>
      </w:r>
      <w:r w:rsidRPr="004B6803">
        <w:rPr>
          <w:lang w:val="en-GB"/>
        </w:rPr>
        <w:tab/>
        <w:t>if</w:t>
      </w:r>
      <w:r w:rsidRPr="004B6803">
        <w:rPr>
          <w:lang w:val="en-GB" w:eastAsia="zh-CN"/>
        </w:rPr>
        <w:t xml:space="preserve"> the UE is a NB-IoT UE</w:t>
      </w:r>
      <w:r w:rsidRPr="004B6803">
        <w:rPr>
          <w:lang w:val="en-GB"/>
        </w:rPr>
        <w:t>,</w:t>
      </w:r>
      <w:r w:rsidRPr="004B6803">
        <w:rPr>
          <w:lang w:val="en-GB" w:eastAsia="zh-CN"/>
        </w:rPr>
        <w:t xml:space="preserve"> </w:t>
      </w:r>
      <w:r w:rsidRPr="004B6803">
        <w:rPr>
          <w:lang w:val="en-GB"/>
        </w:rPr>
        <w:t xml:space="preserve">AS security is not started </w:t>
      </w:r>
      <w:r w:rsidRPr="004B6803">
        <w:rPr>
          <w:lang w:val="en-GB" w:eastAsia="zh-CN"/>
        </w:rPr>
        <w:t xml:space="preserve">and radio link failure occurs before </w:t>
      </w:r>
      <w:r w:rsidRPr="004B6803">
        <w:rPr>
          <w:lang w:val="en-GB"/>
        </w:rPr>
        <w:t xml:space="preserve">the successful delivery of </w:t>
      </w:r>
      <w:r w:rsidRPr="004B6803">
        <w:rPr>
          <w:i/>
          <w:lang w:val="en-GB"/>
        </w:rPr>
        <w:t>ULInformationTransfer</w:t>
      </w:r>
      <w:r w:rsidRPr="004B6803">
        <w:rPr>
          <w:lang w:val="en-GB"/>
        </w:rPr>
        <w:t xml:space="preserve"> messages has been confirmed by lower layers; or</w:t>
      </w:r>
    </w:p>
    <w:p w:rsidR="00985067" w:rsidRPr="004B6803" w:rsidRDefault="00985067" w:rsidP="00985067">
      <w:pPr>
        <w:pStyle w:val="B1"/>
        <w:rPr>
          <w:lang w:val="en-GB"/>
        </w:rPr>
      </w:pPr>
      <w:r w:rsidRPr="004B6803">
        <w:rPr>
          <w:lang w:val="en-GB"/>
        </w:rPr>
        <w:t>1&gt;</w:t>
      </w:r>
      <w:r w:rsidR="001776B7" w:rsidRPr="004B6803">
        <w:rPr>
          <w:lang w:val="en-GB"/>
        </w:rPr>
        <w:tab/>
      </w:r>
      <w:r w:rsidRPr="004B6803">
        <w:rPr>
          <w:lang w:val="en-GB"/>
        </w:rPr>
        <w:t xml:space="preserve">if mobility (i.e. handover, RRC connection re-establishment) occurs before the successful delivery of </w:t>
      </w:r>
      <w:r w:rsidRPr="004B6803">
        <w:rPr>
          <w:i/>
          <w:lang w:val="en-GB"/>
        </w:rPr>
        <w:t>ULInformationTransfer</w:t>
      </w:r>
      <w:r w:rsidRPr="004B6803">
        <w:rPr>
          <w:lang w:val="en-GB"/>
        </w:rPr>
        <w:t xml:space="preserve"> messages has been confirmed by lower layers:</w:t>
      </w:r>
    </w:p>
    <w:p w:rsidR="00985067" w:rsidRPr="004B6803" w:rsidRDefault="00985067" w:rsidP="00985067">
      <w:pPr>
        <w:pStyle w:val="B2"/>
        <w:rPr>
          <w:lang w:val="en-GB"/>
        </w:rPr>
      </w:pPr>
      <w:r w:rsidRPr="004B6803">
        <w:rPr>
          <w:lang w:val="en-GB"/>
        </w:rPr>
        <w:t>2&gt;</w:t>
      </w:r>
      <w:r w:rsidRPr="004B6803">
        <w:rPr>
          <w:lang w:val="en-GB"/>
        </w:rPr>
        <w:tab/>
        <w:t xml:space="preserve">inform upper layers about the possible failure to deliver the information contained in the concerned </w:t>
      </w:r>
      <w:r w:rsidRPr="004B6803">
        <w:rPr>
          <w:i/>
          <w:lang w:val="en-GB"/>
        </w:rPr>
        <w:t>ULInformationTransfer</w:t>
      </w:r>
      <w:r w:rsidRPr="004B6803">
        <w:rPr>
          <w:lang w:val="en-GB"/>
        </w:rPr>
        <w:t xml:space="preserve"> messages;</w:t>
      </w:r>
    </w:p>
    <w:p w:rsidR="00985067" w:rsidRPr="004B6803" w:rsidRDefault="00985067" w:rsidP="00985067">
      <w:pPr>
        <w:pStyle w:val="Heading3"/>
        <w:ind w:left="0" w:firstLine="0"/>
        <w:rPr>
          <w:lang w:val="en-GB"/>
        </w:rPr>
      </w:pPr>
      <w:bookmarkStart w:id="869" w:name="_Toc12655493"/>
      <w:bookmarkStart w:id="870" w:name="_Toc29323229"/>
      <w:bookmarkStart w:id="871" w:name="_Toc52553756"/>
      <w:r w:rsidRPr="004B6803">
        <w:rPr>
          <w:lang w:val="en-GB"/>
        </w:rPr>
        <w:t>5.6.3</w:t>
      </w:r>
      <w:r w:rsidRPr="004B6803">
        <w:rPr>
          <w:lang w:val="en-GB"/>
        </w:rPr>
        <w:tab/>
        <w:t>UE capability transfer</w:t>
      </w:r>
      <w:bookmarkEnd w:id="869"/>
      <w:bookmarkEnd w:id="870"/>
      <w:bookmarkEnd w:id="871"/>
    </w:p>
    <w:p w:rsidR="00985067" w:rsidRPr="004B6803" w:rsidRDefault="00985067" w:rsidP="00985067">
      <w:pPr>
        <w:pStyle w:val="Heading4"/>
        <w:ind w:left="0" w:firstLine="0"/>
        <w:rPr>
          <w:lang w:val="en-GB"/>
        </w:rPr>
      </w:pPr>
      <w:bookmarkStart w:id="872" w:name="_Toc12655494"/>
      <w:bookmarkStart w:id="873" w:name="_Toc29323230"/>
      <w:bookmarkStart w:id="874" w:name="_Toc52553757"/>
      <w:r w:rsidRPr="004B6803">
        <w:rPr>
          <w:lang w:val="en-GB"/>
        </w:rPr>
        <w:t>5.6.3.1</w:t>
      </w:r>
      <w:r w:rsidRPr="004B6803">
        <w:rPr>
          <w:lang w:val="en-GB"/>
        </w:rPr>
        <w:tab/>
        <w:t>General</w:t>
      </w:r>
      <w:bookmarkEnd w:id="872"/>
      <w:bookmarkEnd w:id="873"/>
      <w:bookmarkEnd w:id="874"/>
    </w:p>
    <w:bookmarkStart w:id="875" w:name="_MON_1289914532"/>
    <w:bookmarkStart w:id="876" w:name="_MON_1267952517"/>
    <w:bookmarkEnd w:id="875"/>
    <w:bookmarkEnd w:id="876"/>
    <w:bookmarkStart w:id="877" w:name="_MON_1288445650"/>
    <w:bookmarkEnd w:id="877"/>
    <w:p w:rsidR="00985067" w:rsidRPr="004B6803" w:rsidRDefault="00985067" w:rsidP="00985067">
      <w:pPr>
        <w:pStyle w:val="TH"/>
        <w:rPr>
          <w:lang w:val="en-GB"/>
        </w:rPr>
      </w:pPr>
      <w:r w:rsidRPr="004B6803">
        <w:rPr>
          <w:lang w:val="en-GB"/>
        </w:rPr>
        <w:object w:dxaOrig="7574" w:dyaOrig="2714">
          <v:shape id="_x0000_i1088" type="#_x0000_t75" style="width:351.75pt;height:126.75pt" o:ole="">
            <v:imagedata r:id="rId132" o:title=""/>
          </v:shape>
          <o:OLEObject Type="Embed" ProgID="Word.Picture.8" ShapeID="_x0000_i1088" DrawAspect="Content" ObjectID="_1671355788" r:id="rId133"/>
        </w:object>
      </w:r>
    </w:p>
    <w:p w:rsidR="00985067" w:rsidRPr="004B6803" w:rsidRDefault="00985067" w:rsidP="007E39C1">
      <w:pPr>
        <w:pStyle w:val="TF"/>
        <w:rPr>
          <w:lang w:val="en-GB"/>
        </w:rPr>
      </w:pPr>
      <w:r w:rsidRPr="004B6803">
        <w:rPr>
          <w:lang w:val="en-GB"/>
        </w:rPr>
        <w:t>Figure 5.6.3.1-1: UE capability transfer</w:t>
      </w:r>
    </w:p>
    <w:p w:rsidR="00985067" w:rsidRPr="004B6803" w:rsidRDefault="00985067" w:rsidP="00985067">
      <w:r w:rsidRPr="004B6803">
        <w:t>The purpose of this procedure is to transfer UE radio access capability information from the UE to E-UTRAN.</w:t>
      </w:r>
    </w:p>
    <w:p w:rsidR="00985067" w:rsidRPr="004B6803" w:rsidRDefault="00985067" w:rsidP="00985067">
      <w:r w:rsidRPr="004B6803">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4B6803" w:rsidRDefault="00985067" w:rsidP="00985067">
      <w:pPr>
        <w:pStyle w:val="NO"/>
        <w:rPr>
          <w:lang w:val="en-GB"/>
        </w:rPr>
      </w:pPr>
      <w:r w:rsidRPr="004B6803">
        <w:rPr>
          <w:lang w:val="en-GB"/>
        </w:rPr>
        <w:t>NOTE:</w:t>
      </w:r>
      <w:r w:rsidRPr="004B6803">
        <w:rPr>
          <w:lang w:val="en-GB"/>
        </w:rPr>
        <w:tab/>
        <w:t>Change of the UE's GERAN UE radio capabilities in RRC_IDLE is supported by use of Tracking Area Update.</w:t>
      </w:r>
    </w:p>
    <w:p w:rsidR="00985067" w:rsidRPr="004B6803" w:rsidRDefault="00985067" w:rsidP="00985067">
      <w:pPr>
        <w:pStyle w:val="Heading4"/>
        <w:ind w:left="0" w:firstLine="0"/>
        <w:rPr>
          <w:lang w:val="en-GB"/>
        </w:rPr>
      </w:pPr>
      <w:bookmarkStart w:id="878" w:name="_Toc12655495"/>
      <w:bookmarkStart w:id="879" w:name="_Toc29323231"/>
      <w:bookmarkStart w:id="880" w:name="_Toc52553758"/>
      <w:r w:rsidRPr="004B6803">
        <w:rPr>
          <w:lang w:val="en-GB"/>
        </w:rPr>
        <w:t>5.6.3.2</w:t>
      </w:r>
      <w:r w:rsidRPr="004B6803">
        <w:rPr>
          <w:lang w:val="en-GB"/>
        </w:rPr>
        <w:tab/>
        <w:t>Initiation</w:t>
      </w:r>
      <w:bookmarkEnd w:id="878"/>
      <w:bookmarkEnd w:id="879"/>
      <w:bookmarkEnd w:id="880"/>
    </w:p>
    <w:p w:rsidR="00985067" w:rsidRPr="004B6803" w:rsidRDefault="00985067" w:rsidP="00985067">
      <w:r w:rsidRPr="004B6803">
        <w:t>E-UTRAN initiates the procedure to a UE in RRC_CONNECTED when it needs (additional) UE radio access capability information.</w:t>
      </w:r>
    </w:p>
    <w:p w:rsidR="00985067" w:rsidRPr="004B6803" w:rsidRDefault="00985067" w:rsidP="00985067">
      <w:pPr>
        <w:pStyle w:val="Heading4"/>
        <w:ind w:left="0" w:firstLine="0"/>
        <w:rPr>
          <w:lang w:val="en-GB"/>
        </w:rPr>
      </w:pPr>
      <w:bookmarkStart w:id="881" w:name="_Toc12655496"/>
      <w:bookmarkStart w:id="882" w:name="_Toc29323232"/>
      <w:bookmarkStart w:id="883" w:name="_Toc52553759"/>
      <w:r w:rsidRPr="004B6803">
        <w:rPr>
          <w:lang w:val="en-GB"/>
        </w:rPr>
        <w:t>5.6.3.3</w:t>
      </w:r>
      <w:r w:rsidRPr="004B6803">
        <w:rPr>
          <w:lang w:val="en-GB"/>
        </w:rPr>
        <w:tab/>
        <w:t xml:space="preserve">Reception of the </w:t>
      </w:r>
      <w:r w:rsidRPr="004B6803">
        <w:rPr>
          <w:i/>
          <w:lang w:val="en-GB"/>
        </w:rPr>
        <w:t>UECapabilityEnquiry</w:t>
      </w:r>
      <w:r w:rsidRPr="004B6803">
        <w:rPr>
          <w:lang w:val="en-GB"/>
        </w:rPr>
        <w:t xml:space="preserve"> by the UE</w:t>
      </w:r>
      <w:bookmarkEnd w:id="881"/>
      <w:bookmarkEnd w:id="882"/>
      <w:bookmarkEnd w:id="883"/>
    </w:p>
    <w:p w:rsidR="00985067" w:rsidRPr="004B6803" w:rsidRDefault="00985067" w:rsidP="00985067">
      <w:r w:rsidRPr="004B6803">
        <w:t>The UE shall:</w:t>
      </w:r>
    </w:p>
    <w:p w:rsidR="00EE6AAD" w:rsidRPr="004B6803" w:rsidRDefault="00EE6AAD" w:rsidP="00EE6AAD">
      <w:pPr>
        <w:pStyle w:val="B1"/>
        <w:rPr>
          <w:lang w:val="en-GB"/>
        </w:rPr>
      </w:pPr>
      <w:r w:rsidRPr="004B6803">
        <w:rPr>
          <w:lang w:val="en-GB"/>
        </w:rPr>
        <w:t>1&gt;</w:t>
      </w:r>
      <w:r w:rsidRPr="004B6803">
        <w:rPr>
          <w:lang w:val="en-GB"/>
        </w:rPr>
        <w:tab/>
        <w:t xml:space="preserve">for NB-IoT, set the contents of </w:t>
      </w:r>
      <w:r w:rsidRPr="004B6803">
        <w:rPr>
          <w:i/>
          <w:lang w:val="en-GB"/>
        </w:rPr>
        <w:t>UECapabilityInformation</w:t>
      </w:r>
      <w:r w:rsidRPr="004B6803">
        <w:rPr>
          <w:lang w:val="en-GB"/>
        </w:rPr>
        <w:t xml:space="preserve"> message as follows:</w:t>
      </w:r>
    </w:p>
    <w:p w:rsidR="00EE6AAD" w:rsidRPr="004B6803" w:rsidRDefault="00EE6AAD" w:rsidP="00EE6AAD">
      <w:pPr>
        <w:pStyle w:val="B2"/>
        <w:rPr>
          <w:lang w:val="en-GB"/>
        </w:rPr>
      </w:pPr>
      <w:r w:rsidRPr="004B6803">
        <w:rPr>
          <w:lang w:val="en-GB"/>
        </w:rPr>
        <w:t>2&gt;</w:t>
      </w:r>
      <w:r w:rsidRPr="004B6803">
        <w:rPr>
          <w:lang w:val="en-GB"/>
        </w:rPr>
        <w:tab/>
        <w:t xml:space="preserve">include the </w:t>
      </w:r>
      <w:r w:rsidRPr="004B6803">
        <w:rPr>
          <w:iCs/>
          <w:lang w:val="en-GB"/>
        </w:rPr>
        <w:t>UE Radio Access Capability Parameters</w:t>
      </w:r>
      <w:r w:rsidRPr="004B6803">
        <w:rPr>
          <w:lang w:val="en-GB"/>
        </w:rPr>
        <w:t xml:space="preserve"> within the </w:t>
      </w:r>
      <w:r w:rsidRPr="004B6803">
        <w:rPr>
          <w:i/>
          <w:lang w:val="en-GB"/>
        </w:rPr>
        <w:t>ue-Capability-Container</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include </w:t>
      </w:r>
      <w:r w:rsidRPr="004B6803">
        <w:rPr>
          <w:i/>
          <w:lang w:val="en-GB"/>
        </w:rPr>
        <w:t>ue-RadioPagingInfo</w:t>
      </w:r>
      <w:r w:rsidRPr="004B6803">
        <w:rPr>
          <w:lang w:val="en-GB"/>
        </w:rPr>
        <w:t>;</w:t>
      </w:r>
    </w:p>
    <w:p w:rsidR="00EE6AAD" w:rsidRPr="004B6803" w:rsidRDefault="00EE6AAD" w:rsidP="00EE6AAD">
      <w:pPr>
        <w:pStyle w:val="B2"/>
        <w:rPr>
          <w:lang w:val="en-GB"/>
        </w:rPr>
      </w:pPr>
      <w:r w:rsidRPr="004B6803">
        <w:rPr>
          <w:lang w:val="en-GB"/>
        </w:rPr>
        <w:t>2&gt;</w:t>
      </w:r>
      <w:r w:rsidRPr="004B6803">
        <w:rPr>
          <w:lang w:val="en-GB"/>
        </w:rPr>
        <w:tab/>
        <w:t xml:space="preserve">submit the </w:t>
      </w:r>
      <w:r w:rsidRPr="004B6803">
        <w:rPr>
          <w:i/>
          <w:lang w:val="en-GB"/>
        </w:rPr>
        <w:t>UECapabilityInformation</w:t>
      </w:r>
      <w:r w:rsidRPr="004B6803">
        <w:rPr>
          <w:lang w:val="en-GB"/>
        </w:rPr>
        <w:t xml:space="preserve"> message to lower layers for transmission, upon which the procedure ends;</w:t>
      </w:r>
    </w:p>
    <w:p w:rsidR="00985067" w:rsidRPr="004B6803" w:rsidRDefault="00985067" w:rsidP="00985067">
      <w:pPr>
        <w:pStyle w:val="B1"/>
        <w:rPr>
          <w:lang w:val="en-GB"/>
        </w:rPr>
      </w:pPr>
      <w:r w:rsidRPr="004B6803">
        <w:rPr>
          <w:lang w:val="en-GB"/>
        </w:rPr>
        <w:t>1&gt;</w:t>
      </w:r>
      <w:r w:rsidRPr="004B6803">
        <w:rPr>
          <w:lang w:val="en-GB"/>
        </w:rPr>
        <w:tab/>
      </w:r>
      <w:r w:rsidR="00EE6AAD" w:rsidRPr="004B6803">
        <w:rPr>
          <w:lang w:val="en-GB"/>
        </w:rPr>
        <w:t xml:space="preserve">else, </w:t>
      </w:r>
      <w:r w:rsidRPr="004B6803">
        <w:rPr>
          <w:lang w:val="en-GB"/>
        </w:rPr>
        <w:t xml:space="preserve">set the contents of </w:t>
      </w:r>
      <w:r w:rsidRPr="004B6803">
        <w:rPr>
          <w:i/>
          <w:lang w:val="en-GB"/>
        </w:rPr>
        <w:t>UECapabilityInformation</w:t>
      </w:r>
      <w:r w:rsidRPr="004B6803">
        <w:rPr>
          <w:lang w:val="en-GB"/>
        </w:rPr>
        <w:t xml:space="preserve"> message as follows:</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eutra</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UE-EUTRA-Capability</w:t>
      </w:r>
      <w:r w:rsidRPr="004B6803">
        <w:rPr>
          <w:lang w:val="en-GB"/>
        </w:rPr>
        <w:t xml:space="preserve">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eutra</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if the UE supports FDD and TDD:</w:t>
      </w:r>
    </w:p>
    <w:p w:rsidR="00985067" w:rsidRPr="004B6803" w:rsidRDefault="00985067" w:rsidP="00985067">
      <w:pPr>
        <w:pStyle w:val="B4"/>
        <w:rPr>
          <w:lang w:val="en-GB"/>
        </w:rPr>
      </w:pPr>
      <w:r w:rsidRPr="004B6803">
        <w:rPr>
          <w:lang w:val="en-GB"/>
        </w:rPr>
        <w:lastRenderedPageBreak/>
        <w:t>4&gt;</w:t>
      </w:r>
      <w:r w:rsidRPr="004B6803">
        <w:rPr>
          <w:lang w:val="en-GB"/>
        </w:rPr>
        <w:tab/>
        <w:t xml:space="preserve">set all fields of </w:t>
      </w:r>
      <w:r w:rsidRPr="004B6803">
        <w:rPr>
          <w:i/>
          <w:lang w:val="en-GB"/>
        </w:rPr>
        <w:t>UECapabilityInformation</w:t>
      </w:r>
      <w:r w:rsidRPr="004B6803">
        <w:rPr>
          <w:lang w:val="en-GB"/>
        </w:rPr>
        <w:t xml:space="preserve">, except field </w:t>
      </w:r>
      <w:r w:rsidRPr="004B6803">
        <w:rPr>
          <w:i/>
          <w:lang w:val="en-GB"/>
        </w:rPr>
        <w:t>fdd-Add-UE-EUTRA-Capabilities</w:t>
      </w:r>
      <w:r w:rsidRPr="004B6803">
        <w:rPr>
          <w:lang w:val="en-GB"/>
        </w:rPr>
        <w:t xml:space="preserve"> and </w:t>
      </w:r>
      <w:r w:rsidRPr="004B6803">
        <w:rPr>
          <w:i/>
          <w:lang w:val="en-GB"/>
        </w:rPr>
        <w:t>tdd-Add-UE-EUTRA-Capabilities</w:t>
      </w:r>
      <w:r w:rsidRPr="004B6803">
        <w:rPr>
          <w:lang w:val="en-GB"/>
        </w:rPr>
        <w:t xml:space="preserve"> (including their sub-fields), to include the values applicable for both FDD and TDD (i.e. functionality supported by both modes);</w:t>
      </w:r>
    </w:p>
    <w:p w:rsidR="00985067" w:rsidRPr="004B6803" w:rsidRDefault="00985067" w:rsidP="00985067">
      <w:pPr>
        <w:pStyle w:val="B4"/>
        <w:rPr>
          <w:lang w:val="en-GB"/>
        </w:rPr>
      </w:pPr>
      <w:r w:rsidRPr="004B6803">
        <w:rPr>
          <w:lang w:val="en-GB"/>
        </w:rPr>
        <w:t>4&gt;</w:t>
      </w:r>
      <w:r w:rsidRPr="004B6803">
        <w:rPr>
          <w:lang w:val="en-GB"/>
        </w:rPr>
        <w:tab/>
        <w:t>if (some of) the UE capability fields have a different value for FDD and TDD:</w:t>
      </w:r>
    </w:p>
    <w:p w:rsidR="00985067" w:rsidRPr="004B6803" w:rsidRDefault="00985067" w:rsidP="00985067">
      <w:pPr>
        <w:pStyle w:val="B5"/>
        <w:rPr>
          <w:lang w:val="en-GB"/>
        </w:rPr>
      </w:pPr>
      <w:r w:rsidRPr="004B6803">
        <w:rPr>
          <w:lang w:val="en-GB"/>
        </w:rPr>
        <w:t>5&gt;</w:t>
      </w:r>
      <w:r w:rsidRPr="004B6803">
        <w:rPr>
          <w:lang w:val="en-GB"/>
        </w:rPr>
        <w:tab/>
        <w:t xml:space="preserve">if for FDD, the UE supports additional functionality compared to what is indicated by the previous fields of </w:t>
      </w:r>
      <w:r w:rsidRPr="004B6803">
        <w:rPr>
          <w:i/>
          <w:lang w:val="en-GB"/>
        </w:rPr>
        <w:t>UECapabilityInformation</w:t>
      </w:r>
      <w:r w:rsidRPr="004B6803">
        <w:rPr>
          <w:lang w:val="en-GB"/>
        </w:rPr>
        <w:t>:</w:t>
      </w:r>
    </w:p>
    <w:p w:rsidR="00985067" w:rsidRPr="004B6803" w:rsidRDefault="00985067" w:rsidP="00985067">
      <w:pPr>
        <w:pStyle w:val="B6"/>
      </w:pPr>
      <w:r w:rsidRPr="004B6803">
        <w:t>6&gt;</w:t>
      </w:r>
      <w:r w:rsidRPr="004B6803">
        <w:tab/>
        <w:t xml:space="preserve">include field </w:t>
      </w:r>
      <w:r w:rsidRPr="004B6803">
        <w:rPr>
          <w:i/>
        </w:rPr>
        <w:t>fdd-Add-UE-EUTRA-Capabilities</w:t>
      </w:r>
      <w:r w:rsidRPr="004B6803">
        <w:t xml:space="preserve"> and set it to include fields reflecting the additional functionality applicable for FDD;</w:t>
      </w:r>
    </w:p>
    <w:p w:rsidR="00985067" w:rsidRPr="004B6803" w:rsidRDefault="00985067" w:rsidP="00985067">
      <w:pPr>
        <w:pStyle w:val="B5"/>
        <w:rPr>
          <w:lang w:val="en-GB"/>
        </w:rPr>
      </w:pPr>
      <w:r w:rsidRPr="004B6803">
        <w:rPr>
          <w:lang w:val="en-GB"/>
        </w:rPr>
        <w:t>5&gt;</w:t>
      </w:r>
      <w:r w:rsidRPr="004B6803">
        <w:rPr>
          <w:lang w:val="en-GB"/>
        </w:rPr>
        <w:tab/>
        <w:t xml:space="preserve">if for TDD, the UE supports additional functionality compared to what is indicated by the previous fields of </w:t>
      </w:r>
      <w:r w:rsidRPr="004B6803">
        <w:rPr>
          <w:i/>
          <w:lang w:val="en-GB"/>
        </w:rPr>
        <w:t>UECapabilityInformation</w:t>
      </w:r>
      <w:r w:rsidRPr="004B6803">
        <w:rPr>
          <w:lang w:val="en-GB"/>
        </w:rPr>
        <w:t>:</w:t>
      </w:r>
    </w:p>
    <w:p w:rsidR="00985067" w:rsidRPr="004B6803" w:rsidRDefault="00985067" w:rsidP="00985067">
      <w:pPr>
        <w:pStyle w:val="B6"/>
      </w:pPr>
      <w:r w:rsidRPr="004B6803">
        <w:t>6&gt;</w:t>
      </w:r>
      <w:r w:rsidRPr="004B6803">
        <w:tab/>
        <w:t xml:space="preserve">include field </w:t>
      </w:r>
      <w:r w:rsidRPr="004B6803">
        <w:rPr>
          <w:i/>
        </w:rPr>
        <w:t>tdd-Add-UE-EUTRA-Capabilities</w:t>
      </w:r>
      <w:r w:rsidRPr="004B6803">
        <w:t xml:space="preserve"> and set it to include fields reflecting the additional functionality applicable for TDD;</w:t>
      </w:r>
    </w:p>
    <w:p w:rsidR="00985067" w:rsidRPr="004B6803" w:rsidRDefault="00985067" w:rsidP="00985067">
      <w:pPr>
        <w:pStyle w:val="NO"/>
        <w:tabs>
          <w:tab w:val="left" w:pos="450"/>
        </w:tabs>
        <w:spacing w:after="60"/>
        <w:rPr>
          <w:lang w:val="en-GB"/>
        </w:rPr>
      </w:pPr>
      <w:r w:rsidRPr="004B6803">
        <w:rPr>
          <w:lang w:val="en-GB"/>
        </w:rPr>
        <w:t>NOTE</w:t>
      </w:r>
      <w:r w:rsidR="000E281A" w:rsidRPr="004B6803">
        <w:rPr>
          <w:lang w:val="en-GB"/>
        </w:rPr>
        <w:t xml:space="preserve"> 1</w:t>
      </w:r>
      <w:r w:rsidRPr="004B6803">
        <w:rPr>
          <w:lang w:val="en-GB"/>
        </w:rPr>
        <w:t>:</w:t>
      </w:r>
      <w:r w:rsidR="00746C17" w:rsidRPr="004B6803">
        <w:rPr>
          <w:lang w:val="en-GB"/>
        </w:rPr>
        <w:tab/>
      </w:r>
      <w:r w:rsidRPr="004B6803">
        <w:rPr>
          <w:lang w:val="en-GB"/>
        </w:rPr>
        <w:t xml:space="preserve">The UE includes fields of </w:t>
      </w:r>
      <w:r w:rsidRPr="004B6803">
        <w:rPr>
          <w:i/>
          <w:lang w:val="en-GB"/>
        </w:rPr>
        <w:t>XDD-Add-UE-EUTRA-Capabilities</w:t>
      </w:r>
      <w:r w:rsidRPr="004B6803">
        <w:rPr>
          <w:lang w:val="en-GB"/>
        </w:rPr>
        <w:t xml:space="preserve"> in accordance with the following:</w:t>
      </w:r>
    </w:p>
    <w:p w:rsidR="00985067" w:rsidRPr="004B6803" w:rsidRDefault="00985067" w:rsidP="00985067">
      <w:pPr>
        <w:pStyle w:val="B4"/>
        <w:spacing w:after="60"/>
        <w:rPr>
          <w:lang w:val="en-GB"/>
        </w:rPr>
      </w:pPr>
      <w:r w:rsidRPr="004B6803">
        <w:rPr>
          <w:lang w:val="en-GB"/>
        </w:rPr>
        <w:t>-</w:t>
      </w:r>
      <w:r w:rsidRPr="004B6803">
        <w:rPr>
          <w:lang w:val="en-GB"/>
        </w:rPr>
        <w:tab/>
        <w:t xml:space="preserve">The field is included only if one or more of its sub-fields </w:t>
      </w:r>
      <w:r w:rsidR="000F3E45" w:rsidRPr="004B6803">
        <w:rPr>
          <w:lang w:val="en-GB"/>
        </w:rPr>
        <w:t xml:space="preserve">(or bits in the feature group indicators string) </w:t>
      </w:r>
      <w:r w:rsidRPr="004B6803">
        <w:rPr>
          <w:lang w:val="en-GB"/>
        </w:rPr>
        <w:t xml:space="preserve">has a value that is different compared to the value signalled elsewhere within </w:t>
      </w:r>
      <w:r w:rsidRPr="004B6803">
        <w:rPr>
          <w:i/>
          <w:lang w:val="en-GB"/>
        </w:rPr>
        <w:t>UE-EUTRA-Capability</w:t>
      </w:r>
      <w:r w:rsidRPr="004B6803">
        <w:rPr>
          <w:lang w:val="en-GB"/>
        </w:rPr>
        <w:t>;</w:t>
      </w:r>
    </w:p>
    <w:p w:rsidR="00985067" w:rsidRPr="004B6803" w:rsidRDefault="00985067" w:rsidP="00985067">
      <w:pPr>
        <w:pStyle w:val="B5"/>
        <w:spacing w:after="60"/>
        <w:rPr>
          <w:lang w:val="en-GB"/>
        </w:rPr>
      </w:pPr>
      <w:r w:rsidRPr="004B6803">
        <w:rPr>
          <w:lang w:val="en-GB"/>
        </w:rPr>
        <w:t xml:space="preserve">(this value signalled elsewhere is also referred to as the </w:t>
      </w:r>
      <w:r w:rsidRPr="004B6803">
        <w:rPr>
          <w:i/>
          <w:lang w:val="en-GB"/>
        </w:rPr>
        <w:t>Common value</w:t>
      </w:r>
      <w:r w:rsidRPr="004B6803">
        <w:rPr>
          <w:lang w:val="en-GB"/>
        </w:rPr>
        <w:t>, that is supported for both XDD modes)</w:t>
      </w:r>
    </w:p>
    <w:p w:rsidR="00985067" w:rsidRPr="004B6803" w:rsidRDefault="00985067" w:rsidP="00985067">
      <w:pPr>
        <w:pStyle w:val="B4"/>
        <w:spacing w:after="60"/>
        <w:rPr>
          <w:lang w:val="en-GB"/>
        </w:rPr>
      </w:pPr>
      <w:r w:rsidRPr="004B6803">
        <w:rPr>
          <w:lang w:val="en-GB"/>
        </w:rPr>
        <w:t>-</w:t>
      </w:r>
      <w:r w:rsidRPr="004B6803">
        <w:rPr>
          <w:lang w:val="en-GB"/>
        </w:rPr>
        <w:tab/>
        <w:t xml:space="preserve">For the fields that are included in </w:t>
      </w:r>
      <w:r w:rsidRPr="004B6803">
        <w:rPr>
          <w:i/>
          <w:lang w:val="en-GB"/>
        </w:rPr>
        <w:t>XDD-Add-UE-EUTRA-Capabilities</w:t>
      </w:r>
      <w:r w:rsidRPr="004B6803">
        <w:rPr>
          <w:lang w:val="en-GB"/>
        </w:rPr>
        <w:t>, the UE sets:</w:t>
      </w:r>
    </w:p>
    <w:p w:rsidR="00985067" w:rsidRPr="004B6803" w:rsidRDefault="00985067" w:rsidP="00985067">
      <w:pPr>
        <w:pStyle w:val="B5"/>
        <w:spacing w:after="60"/>
        <w:rPr>
          <w:lang w:val="en-GB"/>
        </w:rPr>
      </w:pPr>
      <w:r w:rsidRPr="004B6803">
        <w:rPr>
          <w:lang w:val="en-GB"/>
        </w:rPr>
        <w:t>-</w:t>
      </w:r>
      <w:r w:rsidRPr="004B6803">
        <w:rPr>
          <w:lang w:val="en-GB"/>
        </w:rPr>
        <w:tab/>
        <w:t xml:space="preserve">the sub-fields </w:t>
      </w:r>
      <w:r w:rsidR="000F3E45" w:rsidRPr="004B6803">
        <w:rPr>
          <w:lang w:val="en-GB"/>
        </w:rPr>
        <w:t xml:space="preserve">(or bits in the feature group indicators string) </w:t>
      </w:r>
      <w:r w:rsidRPr="004B6803">
        <w:rPr>
          <w:lang w:val="en-GB"/>
        </w:rPr>
        <w:t xml:space="preserve">that are not allowed to be different </w:t>
      </w:r>
      <w:r w:rsidR="000F3E45" w:rsidRPr="004B6803">
        <w:rPr>
          <w:lang w:val="en-GB"/>
        </w:rPr>
        <w:t xml:space="preserve">to </w:t>
      </w:r>
      <w:r w:rsidRPr="004B6803">
        <w:rPr>
          <w:lang w:val="en-GB"/>
        </w:rPr>
        <w:t xml:space="preserve">the same </w:t>
      </w:r>
      <w:r w:rsidR="000F3E45" w:rsidRPr="004B6803">
        <w:rPr>
          <w:lang w:val="en-GB"/>
        </w:rPr>
        <w:t xml:space="preserve">value </w:t>
      </w:r>
      <w:r w:rsidRPr="004B6803">
        <w:rPr>
          <w:lang w:val="en-GB"/>
        </w:rPr>
        <w:t xml:space="preserve">as the </w:t>
      </w:r>
      <w:r w:rsidRPr="004B6803">
        <w:rPr>
          <w:i/>
          <w:lang w:val="en-GB"/>
        </w:rPr>
        <w:t>Common value</w:t>
      </w:r>
      <w:r w:rsidRPr="004B6803">
        <w:rPr>
          <w:lang w:val="en-GB"/>
        </w:rPr>
        <w:t>;</w:t>
      </w:r>
    </w:p>
    <w:p w:rsidR="00985067" w:rsidRPr="004B6803" w:rsidRDefault="00985067" w:rsidP="00985067">
      <w:pPr>
        <w:pStyle w:val="B5"/>
        <w:rPr>
          <w:lang w:val="en-GB"/>
        </w:rPr>
      </w:pPr>
      <w:r w:rsidRPr="004B6803">
        <w:rPr>
          <w:lang w:val="en-GB"/>
        </w:rPr>
        <w:t>-</w:t>
      </w:r>
      <w:r w:rsidRPr="004B6803">
        <w:rPr>
          <w:lang w:val="en-GB"/>
        </w:rPr>
        <w:tab/>
        <w:t xml:space="preserve">the sub-fields </w:t>
      </w:r>
      <w:r w:rsidR="000F3E45" w:rsidRPr="004B6803">
        <w:rPr>
          <w:lang w:val="en-GB"/>
        </w:rPr>
        <w:t xml:space="preserve">(or bits in the feature group indicators string) </w:t>
      </w:r>
      <w:r w:rsidRPr="004B6803">
        <w:rPr>
          <w:lang w:val="en-GB"/>
        </w:rPr>
        <w:t xml:space="preserve">that are allowed to be different to a value indicating at least the same functionality as indicated by the </w:t>
      </w:r>
      <w:r w:rsidRPr="004B6803">
        <w:rPr>
          <w:i/>
          <w:lang w:val="en-GB"/>
        </w:rPr>
        <w:t>Common valu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else (UE supports single xDD mode):</w:t>
      </w:r>
    </w:p>
    <w:p w:rsidR="00985067" w:rsidRPr="004B6803" w:rsidRDefault="00985067" w:rsidP="00985067">
      <w:pPr>
        <w:pStyle w:val="B4"/>
        <w:rPr>
          <w:lang w:val="en-GB"/>
        </w:rPr>
      </w:pPr>
      <w:r w:rsidRPr="004B6803">
        <w:rPr>
          <w:lang w:val="en-GB"/>
        </w:rPr>
        <w:t>4&gt;</w:t>
      </w:r>
      <w:r w:rsidRPr="004B6803">
        <w:rPr>
          <w:lang w:val="en-GB"/>
        </w:rPr>
        <w:tab/>
        <w:t xml:space="preserve">set all fields of </w:t>
      </w:r>
      <w:r w:rsidRPr="004B6803">
        <w:rPr>
          <w:i/>
          <w:lang w:val="en-GB"/>
        </w:rPr>
        <w:t>UECapabilityInformation</w:t>
      </w:r>
      <w:r w:rsidRPr="004B6803">
        <w:rPr>
          <w:lang w:val="en-GB"/>
        </w:rPr>
        <w:t xml:space="preserve">, except field </w:t>
      </w:r>
      <w:r w:rsidRPr="004B6803">
        <w:rPr>
          <w:i/>
          <w:lang w:val="en-GB"/>
        </w:rPr>
        <w:t>fdd-Add-UE-EUTRA-Capabilities</w:t>
      </w:r>
      <w:r w:rsidRPr="004B6803">
        <w:rPr>
          <w:lang w:val="en-GB"/>
        </w:rPr>
        <w:t xml:space="preserve"> and </w:t>
      </w:r>
      <w:r w:rsidRPr="004B6803">
        <w:rPr>
          <w:i/>
          <w:lang w:val="en-GB"/>
        </w:rPr>
        <w:t>tdd-Add-UE-EUTRA-Capabilities</w:t>
      </w:r>
      <w:r w:rsidRPr="004B6803">
        <w:rPr>
          <w:lang w:val="en-GB"/>
        </w:rPr>
        <w:t xml:space="preserve"> (including their sub-fields), to include the values applicable for the xDD mode supported by the UE;</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r>
      <w:r w:rsidRPr="004B6803">
        <w:rPr>
          <w:lang w:val="en-GB"/>
        </w:rPr>
        <w:t xml:space="preserve">compile a list of band combinations, candidate for inclusion in the </w:t>
      </w:r>
      <w:r w:rsidRPr="004B6803">
        <w:rPr>
          <w:i/>
          <w:lang w:val="en-GB"/>
        </w:rPr>
        <w:t>UECapabilityInformation</w:t>
      </w:r>
      <w:r w:rsidRPr="004B6803">
        <w:rPr>
          <w:lang w:val="en-GB"/>
        </w:rPr>
        <w:t xml:space="preserve"> message, comprising</w:t>
      </w:r>
      <w:r w:rsidR="00985067" w:rsidRPr="004B6803">
        <w:rPr>
          <w:lang w:val="en-GB"/>
        </w:rPr>
        <w:t xml:space="preserve"> of band combinations supported by the UE according to the following priority order (i.e. listed in order of decreasing priority):</w:t>
      </w:r>
    </w:p>
    <w:p w:rsidR="00985067" w:rsidRPr="004B6803" w:rsidRDefault="008C1E91" w:rsidP="008C1E91">
      <w:pPr>
        <w:pStyle w:val="B4"/>
        <w:rPr>
          <w:lang w:val="en-GB"/>
        </w:rPr>
      </w:pPr>
      <w:r w:rsidRPr="004B6803">
        <w:rPr>
          <w:lang w:val="en-GB"/>
        </w:rPr>
        <w:t>4</w:t>
      </w:r>
      <w:r w:rsidR="00985067" w:rsidRPr="004B6803">
        <w:rPr>
          <w:lang w:val="en-GB"/>
        </w:rPr>
        <w:t>&gt;</w:t>
      </w:r>
      <w:r w:rsidR="00746C17" w:rsidRPr="004B6803">
        <w:rPr>
          <w:lang w:val="en-GB"/>
        </w:rPr>
        <w:tab/>
      </w:r>
      <w:r w:rsidR="00985067" w:rsidRPr="004B6803">
        <w:rPr>
          <w:lang w:val="en-GB"/>
        </w:rPr>
        <w:t>include all non-CA bands, regardless of whether UE supports carrier aggregation, only:</w:t>
      </w:r>
    </w:p>
    <w:p w:rsidR="00985067" w:rsidRPr="004B6803" w:rsidRDefault="00985067" w:rsidP="00985067">
      <w:pPr>
        <w:pStyle w:val="B6"/>
      </w:pPr>
      <w:r w:rsidRPr="004B6803">
        <w:t>-</w:t>
      </w:r>
      <w:r w:rsidRPr="004B6803">
        <w:tab/>
        <w:t xml:space="preserve">if the UE includes </w:t>
      </w:r>
      <w:r w:rsidRPr="004B6803">
        <w:rPr>
          <w:i/>
        </w:rPr>
        <w:t>ue-Category-v1020</w:t>
      </w:r>
      <w:r w:rsidRPr="004B6803">
        <w:t xml:space="preserve"> (i.e. indicating category 6 to 8); or</w:t>
      </w:r>
    </w:p>
    <w:p w:rsidR="00985067" w:rsidRPr="004B6803" w:rsidRDefault="00985067" w:rsidP="00985067">
      <w:pPr>
        <w:pStyle w:val="B6"/>
      </w:pPr>
      <w:r w:rsidRPr="004B6803">
        <w:t>-</w:t>
      </w:r>
      <w:r w:rsidRPr="004B6803">
        <w:tab/>
        <w:t>if for at least one of the non-CA bands, the UE supports more MIMO layers with TM9 and TM10 than implied by the UE category; or</w:t>
      </w:r>
    </w:p>
    <w:p w:rsidR="00985067" w:rsidRPr="004B6803" w:rsidRDefault="00985067" w:rsidP="00985067">
      <w:pPr>
        <w:pStyle w:val="B6"/>
      </w:pPr>
      <w:r w:rsidRPr="004B6803">
        <w:t>-</w:t>
      </w:r>
      <w:r w:rsidRPr="004B6803">
        <w:tab/>
        <w:t>if the UE supports TM10 with one or more CSI processes;</w:t>
      </w:r>
    </w:p>
    <w:p w:rsidR="008C1E91" w:rsidRPr="004B6803" w:rsidRDefault="008C1E91" w:rsidP="008C1E91">
      <w:pPr>
        <w:pStyle w:val="B4"/>
        <w:rPr>
          <w:lang w:val="en-GB"/>
        </w:rPr>
      </w:pPr>
      <w:r w:rsidRPr="004B6803">
        <w:rPr>
          <w:lang w:val="en-GB"/>
        </w:rPr>
        <w:t>4&gt;</w:t>
      </w:r>
      <w:r w:rsidRPr="004B6803">
        <w:rPr>
          <w:lang w:val="en-GB"/>
        </w:rPr>
        <w:tab/>
        <w:t xml:space="preserve">if the </w:t>
      </w:r>
      <w:r w:rsidRPr="004B6803">
        <w:rPr>
          <w:i/>
          <w:lang w:val="en-GB"/>
        </w:rPr>
        <w:t>UECapabilityEnquiry</w:t>
      </w:r>
      <w:r w:rsidRPr="004B6803">
        <w:rPr>
          <w:lang w:val="en-GB"/>
        </w:rPr>
        <w:t xml:space="preserve"> message includes </w:t>
      </w:r>
      <w:r w:rsidRPr="004B6803">
        <w:rPr>
          <w:i/>
          <w:lang w:val="en-GB"/>
        </w:rPr>
        <w:t>requestedFrequencyBands</w:t>
      </w:r>
      <w:r w:rsidRPr="004B6803">
        <w:rPr>
          <w:lang w:val="en-GB"/>
        </w:rPr>
        <w:t xml:space="preserve"> and UE supports </w:t>
      </w:r>
      <w:r w:rsidRPr="004B6803">
        <w:rPr>
          <w:i/>
          <w:iCs/>
          <w:lang w:val="en-GB"/>
        </w:rPr>
        <w:t>requestedFrequencyBands</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nclude all 2DL+1UL CA band combinations, only consisting of bands included in </w:t>
      </w:r>
      <w:r w:rsidRPr="004B6803">
        <w:rPr>
          <w:i/>
          <w:lang w:val="en-GB"/>
        </w:rPr>
        <w:t>requestedFrequencyBands</w:t>
      </w:r>
      <w:r w:rsidRPr="004B6803">
        <w:rPr>
          <w:lang w:val="en-GB"/>
        </w:rPr>
        <w:t>;</w:t>
      </w:r>
    </w:p>
    <w:p w:rsidR="00985067" w:rsidRPr="004B6803" w:rsidRDefault="00985067" w:rsidP="00985067">
      <w:pPr>
        <w:pStyle w:val="B5"/>
        <w:rPr>
          <w:lang w:val="en-GB"/>
        </w:rPr>
      </w:pPr>
      <w:r w:rsidRPr="004B6803">
        <w:rPr>
          <w:lang w:val="en-GB"/>
        </w:rPr>
        <w:t>5&gt;</w:t>
      </w:r>
      <w:r w:rsidRPr="004B6803">
        <w:rPr>
          <w:lang w:val="en-GB"/>
        </w:rPr>
        <w:tab/>
        <w:t xml:space="preserve">include all other CA band combinations, only consisting of bands included in </w:t>
      </w:r>
      <w:r w:rsidRPr="004B6803">
        <w:rPr>
          <w:i/>
          <w:lang w:val="en-GB"/>
        </w:rPr>
        <w:t>requestedFrequencyBands</w:t>
      </w:r>
      <w:r w:rsidRPr="004B6803">
        <w:rPr>
          <w:lang w:val="en-GB"/>
        </w:rPr>
        <w:t xml:space="preserve">, and prioritized in the order of </w:t>
      </w:r>
      <w:r w:rsidRPr="004B6803">
        <w:rPr>
          <w:i/>
          <w:lang w:val="en-GB"/>
        </w:rPr>
        <w:t>requestedFrequencyBands</w:t>
      </w:r>
      <w:r w:rsidRPr="004B6803">
        <w:rPr>
          <w:lang w:val="en-GB"/>
        </w:rPr>
        <w:t>, (i.e. first include remaining band combinations containing the first-listed band, then include remaining band combinations containing the second-listed band, and so on);</w:t>
      </w:r>
    </w:p>
    <w:p w:rsidR="008C1E91" w:rsidRPr="004B6803" w:rsidRDefault="008C1E91" w:rsidP="008C1E91">
      <w:pPr>
        <w:pStyle w:val="B4"/>
        <w:rPr>
          <w:lang w:val="en-GB"/>
        </w:rPr>
      </w:pPr>
      <w:r w:rsidRPr="004B6803">
        <w:rPr>
          <w:lang w:val="en-GB"/>
        </w:rPr>
        <w:t>4&gt;</w:t>
      </w:r>
      <w:r w:rsidRPr="004B6803">
        <w:rPr>
          <w:lang w:val="en-GB"/>
        </w:rPr>
        <w:tab/>
        <w:t>else (no requested frequency bands):</w:t>
      </w:r>
    </w:p>
    <w:p w:rsidR="008C1E91" w:rsidRPr="004B6803" w:rsidRDefault="008C1E91" w:rsidP="008C1E91">
      <w:pPr>
        <w:pStyle w:val="B5"/>
        <w:rPr>
          <w:lang w:val="en-GB"/>
        </w:rPr>
      </w:pPr>
      <w:r w:rsidRPr="004B6803">
        <w:rPr>
          <w:lang w:val="en-GB"/>
        </w:rPr>
        <w:t>5&gt;</w:t>
      </w:r>
      <w:r w:rsidRPr="004B6803">
        <w:rPr>
          <w:lang w:val="en-GB"/>
        </w:rPr>
        <w:tab/>
        <w:t>include all 2DL+1UL CA band combinations;</w:t>
      </w:r>
    </w:p>
    <w:p w:rsidR="008C1E91" w:rsidRPr="004B6803" w:rsidRDefault="008C1E91" w:rsidP="008C1E91">
      <w:pPr>
        <w:pStyle w:val="B5"/>
        <w:rPr>
          <w:lang w:val="en-GB"/>
        </w:rPr>
      </w:pPr>
      <w:r w:rsidRPr="004B6803">
        <w:rPr>
          <w:lang w:val="en-GB"/>
        </w:rPr>
        <w:t>5&gt;</w:t>
      </w:r>
      <w:r w:rsidRPr="004B6803">
        <w:rPr>
          <w:lang w:val="en-GB"/>
        </w:rPr>
        <w:tab/>
        <w:t>include all other CA band combinations;</w:t>
      </w:r>
    </w:p>
    <w:p w:rsidR="00985067" w:rsidRPr="004B6803" w:rsidRDefault="008C1E91" w:rsidP="008C1E91">
      <w:pPr>
        <w:pStyle w:val="B4"/>
        <w:rPr>
          <w:lang w:val="en-GB" w:eastAsia="ja-JP"/>
        </w:rPr>
      </w:pPr>
      <w:r w:rsidRPr="004B6803">
        <w:rPr>
          <w:lang w:val="en-GB"/>
        </w:rPr>
        <w:lastRenderedPageBreak/>
        <w:t>4</w:t>
      </w:r>
      <w:r w:rsidR="00985067" w:rsidRPr="004B6803">
        <w:rPr>
          <w:lang w:val="en-GB"/>
        </w:rPr>
        <w:t>&gt;</w:t>
      </w:r>
      <w:r w:rsidR="00985067" w:rsidRPr="004B6803">
        <w:rPr>
          <w:lang w:val="en-GB"/>
        </w:rPr>
        <w:tab/>
        <w:t xml:space="preserve">if UE supports </w:t>
      </w:r>
      <w:r w:rsidR="00CF6209" w:rsidRPr="004B6803">
        <w:rPr>
          <w:i/>
          <w:lang w:val="en-GB"/>
        </w:rPr>
        <w:t>maximumCCsRetrieval</w:t>
      </w:r>
      <w:r w:rsidR="00985067" w:rsidRPr="004B6803">
        <w:rPr>
          <w:lang w:val="en-GB" w:eastAsia="ja-JP"/>
        </w:rPr>
        <w:t xml:space="preserve"> and </w:t>
      </w:r>
      <w:r w:rsidR="00985067" w:rsidRPr="004B6803">
        <w:rPr>
          <w:lang w:val="en-GB"/>
        </w:rPr>
        <w:t xml:space="preserve">if the </w:t>
      </w:r>
      <w:r w:rsidR="00985067" w:rsidRPr="004B6803">
        <w:rPr>
          <w:i/>
          <w:lang w:val="en-GB"/>
        </w:rPr>
        <w:t>UECapabilityEnquiry</w:t>
      </w:r>
      <w:r w:rsidR="00985067" w:rsidRPr="004B6803">
        <w:rPr>
          <w:lang w:val="en-GB"/>
        </w:rPr>
        <w:t xml:space="preserve"> message includes </w:t>
      </w:r>
      <w:r w:rsidR="00985067" w:rsidRPr="004B6803">
        <w:rPr>
          <w:lang w:val="en-GB" w:eastAsia="ja-JP"/>
        </w:rPr>
        <w:t xml:space="preserve">the </w:t>
      </w:r>
      <w:r w:rsidR="00985067" w:rsidRPr="004B6803">
        <w:rPr>
          <w:i/>
          <w:lang w:val="en-GB"/>
        </w:rPr>
        <w:t>requested</w:t>
      </w:r>
      <w:r w:rsidR="00985067" w:rsidRPr="004B6803">
        <w:rPr>
          <w:i/>
          <w:lang w:val="en-GB" w:eastAsia="ja-JP"/>
        </w:rPr>
        <w:t>MaxCCsDL</w:t>
      </w:r>
      <w:r w:rsidR="00985067" w:rsidRPr="004B6803">
        <w:rPr>
          <w:lang w:val="en-GB"/>
        </w:rPr>
        <w:t xml:space="preserve"> and </w:t>
      </w:r>
      <w:r w:rsidR="00985067" w:rsidRPr="004B6803">
        <w:rPr>
          <w:lang w:val="en-GB" w:eastAsia="ja-JP"/>
        </w:rPr>
        <w:t xml:space="preserve">the </w:t>
      </w:r>
      <w:r w:rsidR="00985067" w:rsidRPr="004B6803">
        <w:rPr>
          <w:i/>
          <w:lang w:val="en-GB"/>
        </w:rPr>
        <w:t>requested</w:t>
      </w:r>
      <w:r w:rsidR="00985067" w:rsidRPr="004B6803">
        <w:rPr>
          <w:i/>
          <w:lang w:val="en-GB" w:eastAsia="ja-JP"/>
        </w:rPr>
        <w:t xml:space="preserve">MaxCCsUL </w:t>
      </w:r>
      <w:r w:rsidR="00985067" w:rsidRPr="004B6803">
        <w:rPr>
          <w:lang w:val="en-GB" w:eastAsia="ja-JP"/>
        </w:rPr>
        <w:t>(i.e. both UL and DL maximums are given)</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remove from</w:t>
      </w:r>
      <w:r w:rsidR="00985067" w:rsidRPr="004B6803">
        <w:rPr>
          <w:lang w:val="en-GB"/>
        </w:rPr>
        <w:t xml:space="preserve"> the </w:t>
      </w:r>
      <w:r w:rsidRPr="004B6803">
        <w:rPr>
          <w:lang w:val="en-GB"/>
        </w:rPr>
        <w:t>list of candidates the</w:t>
      </w:r>
      <w:r w:rsidR="00985067" w:rsidRPr="004B6803">
        <w:rPr>
          <w:lang w:val="en-GB"/>
        </w:rPr>
        <w:t xml:space="preserve"> band combinations for which the number of CCs in DL</w:t>
      </w:r>
      <w:r w:rsidR="00680A0A" w:rsidRPr="004B6803">
        <w:rPr>
          <w:lang w:val="en-GB"/>
        </w:rPr>
        <w:t xml:space="preserve"> </w:t>
      </w:r>
      <w:r w:rsidRPr="004B6803">
        <w:rPr>
          <w:lang w:val="en-GB"/>
        </w:rPr>
        <w:t>exceeds</w:t>
      </w:r>
      <w:r w:rsidR="00985067" w:rsidRPr="004B6803">
        <w:rPr>
          <w:lang w:val="en-GB"/>
        </w:rPr>
        <w:t xml:space="preserve"> the value indicated in the </w:t>
      </w:r>
      <w:r w:rsidR="00985067" w:rsidRPr="004B6803">
        <w:rPr>
          <w:i/>
          <w:lang w:val="en-GB" w:eastAsia="en-GB"/>
        </w:rPr>
        <w:t>requested</w:t>
      </w:r>
      <w:r w:rsidR="00985067" w:rsidRPr="004B6803">
        <w:rPr>
          <w:i/>
          <w:lang w:val="en-GB"/>
        </w:rPr>
        <w:t>MaxCCsDL</w:t>
      </w:r>
      <w:r w:rsidR="00985067" w:rsidRPr="004B6803">
        <w:rPr>
          <w:lang w:val="en-GB"/>
        </w:rPr>
        <w:t xml:space="preserve"> </w:t>
      </w:r>
      <w:r w:rsidR="001A141B" w:rsidRPr="004B6803">
        <w:rPr>
          <w:lang w:val="en-GB"/>
        </w:rPr>
        <w:t>or</w:t>
      </w:r>
      <w:r w:rsidR="00985067" w:rsidRPr="004B6803">
        <w:rPr>
          <w:lang w:val="en-GB"/>
        </w:rPr>
        <w:t xml:space="preserve"> for which the number of CCs in UL</w:t>
      </w:r>
      <w:r w:rsidR="00680A0A" w:rsidRPr="004B6803">
        <w:rPr>
          <w:lang w:val="en-GB"/>
        </w:rPr>
        <w:t xml:space="preserve"> </w:t>
      </w:r>
      <w:r w:rsidRPr="004B6803">
        <w:rPr>
          <w:lang w:val="en-GB"/>
        </w:rPr>
        <w:t>exceeds</w:t>
      </w:r>
      <w:r w:rsidR="00985067" w:rsidRPr="004B6803">
        <w:rPr>
          <w:lang w:val="en-GB"/>
        </w:rPr>
        <w:t xml:space="preserve"> the value indicated in the </w:t>
      </w:r>
      <w:r w:rsidR="00985067" w:rsidRPr="004B6803">
        <w:rPr>
          <w:i/>
          <w:lang w:val="en-GB"/>
        </w:rPr>
        <w:t>requestedMaxCCsUL</w:t>
      </w:r>
      <w:r w:rsidR="00985067" w:rsidRPr="004B6803">
        <w:rPr>
          <w:lang w:val="en-GB"/>
        </w:rPr>
        <w:t>;</w:t>
      </w:r>
    </w:p>
    <w:p w:rsidR="00CF6209" w:rsidRPr="004B6803" w:rsidRDefault="008C1E91" w:rsidP="008C1E91">
      <w:pPr>
        <w:pStyle w:val="B5"/>
        <w:rPr>
          <w:lang w:val="en-GB" w:eastAsia="zh-CN"/>
        </w:rPr>
      </w:pPr>
      <w:r w:rsidRPr="004B6803">
        <w:rPr>
          <w:lang w:val="en-GB"/>
        </w:rPr>
        <w:t>5</w:t>
      </w:r>
      <w:r w:rsidR="00985067" w:rsidRPr="004B6803">
        <w:rPr>
          <w:lang w:val="en-GB"/>
        </w:rPr>
        <w:t>&gt;</w:t>
      </w:r>
      <w:r w:rsidR="00985067" w:rsidRPr="004B6803">
        <w:rPr>
          <w:lang w:val="en-GB"/>
        </w:rPr>
        <w:tab/>
        <w:t xml:space="preserve">indicate </w:t>
      </w:r>
      <w:r w:rsidR="00CF6209" w:rsidRPr="004B6803">
        <w:rPr>
          <w:lang w:val="en-GB"/>
        </w:rPr>
        <w:t xml:space="preserve">in </w:t>
      </w:r>
      <w:r w:rsidR="00CF6209" w:rsidRPr="004B6803">
        <w:rPr>
          <w:i/>
          <w:lang w:val="en-GB"/>
        </w:rPr>
        <w:t>requestedCCsU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UL</w:t>
      </w:r>
      <w:r w:rsidR="00985067" w:rsidRPr="004B6803">
        <w:rPr>
          <w:lang w:val="en-GB"/>
        </w:rPr>
        <w:t>;</w:t>
      </w:r>
    </w:p>
    <w:p w:rsidR="00985067" w:rsidRPr="004B6803" w:rsidRDefault="008C1E91" w:rsidP="008C1E91">
      <w:pPr>
        <w:pStyle w:val="B5"/>
        <w:rPr>
          <w:lang w:val="en-GB"/>
        </w:rPr>
      </w:pPr>
      <w:r w:rsidRPr="004B6803">
        <w:rPr>
          <w:lang w:val="en-GB"/>
        </w:rPr>
        <w:t>5</w:t>
      </w:r>
      <w:r w:rsidR="00CF6209" w:rsidRPr="004B6803">
        <w:rPr>
          <w:lang w:val="en-GB"/>
        </w:rPr>
        <w:t>&gt;</w:t>
      </w:r>
      <w:r w:rsidR="00CF6209" w:rsidRPr="004B6803">
        <w:rPr>
          <w:lang w:val="en-GB"/>
        </w:rPr>
        <w:tab/>
        <w:t xml:space="preserve">indicate in </w:t>
      </w:r>
      <w:r w:rsidR="00CF6209" w:rsidRPr="004B6803">
        <w:rPr>
          <w:i/>
          <w:lang w:val="en-GB"/>
        </w:rPr>
        <w:t>requestedCCs</w:t>
      </w:r>
      <w:r w:rsidR="00CF6209" w:rsidRPr="004B6803">
        <w:rPr>
          <w:i/>
          <w:lang w:val="en-GB" w:eastAsia="zh-CN"/>
        </w:rPr>
        <w:t>D</w:t>
      </w:r>
      <w:r w:rsidR="00CF6209" w:rsidRPr="004B6803">
        <w:rPr>
          <w:i/>
          <w:lang w:val="en-GB"/>
        </w:rPr>
        <w:t>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w:t>
      </w:r>
      <w:r w:rsidR="00CF6209" w:rsidRPr="004B6803">
        <w:rPr>
          <w:i/>
          <w:lang w:val="en-GB" w:eastAsia="zh-CN"/>
        </w:rPr>
        <w:t>D</w:t>
      </w:r>
      <w:r w:rsidR="00CF6209" w:rsidRPr="004B6803">
        <w:rPr>
          <w:i/>
          <w:lang w:val="en-GB"/>
        </w:rPr>
        <w:t>L</w:t>
      </w:r>
      <w:r w:rsidR="00CF6209" w:rsidRPr="004B6803">
        <w:rPr>
          <w:lang w:val="en-GB"/>
        </w:rPr>
        <w:t>;</w:t>
      </w:r>
    </w:p>
    <w:p w:rsidR="00985067" w:rsidRPr="004B6803" w:rsidRDefault="008C1E91" w:rsidP="008C1E91">
      <w:pPr>
        <w:pStyle w:val="B4"/>
        <w:rPr>
          <w:lang w:val="en-GB" w:eastAsia="ja-JP"/>
        </w:rPr>
      </w:pPr>
      <w:r w:rsidRPr="004B6803">
        <w:rPr>
          <w:lang w:val="en-GB"/>
        </w:rPr>
        <w:t>4</w:t>
      </w:r>
      <w:r w:rsidR="00985067" w:rsidRPr="004B6803">
        <w:rPr>
          <w:lang w:val="en-GB"/>
        </w:rPr>
        <w:t>&gt;</w:t>
      </w:r>
      <w:r w:rsidR="00985067" w:rsidRPr="004B6803">
        <w:rPr>
          <w:lang w:val="en-GB"/>
        </w:rPr>
        <w:tab/>
        <w:t xml:space="preserve">else if UE supports </w:t>
      </w:r>
      <w:r w:rsidR="00CF6209" w:rsidRPr="004B6803">
        <w:rPr>
          <w:i/>
          <w:lang w:val="en-GB"/>
        </w:rPr>
        <w:t>maximumCCsRetrieval</w:t>
      </w:r>
      <w:r w:rsidR="00985067" w:rsidRPr="004B6803">
        <w:rPr>
          <w:lang w:val="en-GB" w:eastAsia="ja-JP"/>
        </w:rPr>
        <w:t xml:space="preserve"> and </w:t>
      </w:r>
      <w:r w:rsidR="00985067" w:rsidRPr="004B6803">
        <w:rPr>
          <w:lang w:val="en-GB"/>
        </w:rPr>
        <w:t xml:space="preserve">if the </w:t>
      </w:r>
      <w:r w:rsidR="00985067" w:rsidRPr="004B6803">
        <w:rPr>
          <w:i/>
          <w:lang w:val="en-GB"/>
        </w:rPr>
        <w:t>UECapabilityEnquiry</w:t>
      </w:r>
      <w:r w:rsidR="00985067" w:rsidRPr="004B6803">
        <w:rPr>
          <w:lang w:val="en-GB"/>
        </w:rPr>
        <w:t xml:space="preserve"> message includes </w:t>
      </w:r>
      <w:r w:rsidR="00985067" w:rsidRPr="004B6803">
        <w:rPr>
          <w:lang w:val="en-GB" w:eastAsia="ja-JP"/>
        </w:rPr>
        <w:t xml:space="preserve">the </w:t>
      </w:r>
      <w:r w:rsidR="00985067" w:rsidRPr="004B6803">
        <w:rPr>
          <w:i/>
          <w:lang w:val="en-GB"/>
        </w:rPr>
        <w:t>requested</w:t>
      </w:r>
      <w:r w:rsidR="00985067" w:rsidRPr="004B6803">
        <w:rPr>
          <w:i/>
          <w:lang w:val="en-GB" w:eastAsia="ja-JP"/>
        </w:rPr>
        <w:t xml:space="preserve">MaxCCsDL </w:t>
      </w:r>
      <w:r w:rsidR="00985067" w:rsidRPr="004B6803">
        <w:rPr>
          <w:lang w:val="en-GB" w:eastAsia="ja-JP"/>
        </w:rPr>
        <w:t>(i.e. only DL maximum limit is given)</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remove from the list of candidates the</w:t>
      </w:r>
      <w:r w:rsidR="00985067" w:rsidRPr="004B6803">
        <w:rPr>
          <w:lang w:val="en-GB"/>
        </w:rPr>
        <w:t xml:space="preserve"> band combinations for which the number of CCs in DL </w:t>
      </w:r>
      <w:r w:rsidRPr="004B6803">
        <w:rPr>
          <w:lang w:val="en-GB"/>
        </w:rPr>
        <w:t>exceeds</w:t>
      </w:r>
      <w:r w:rsidR="00985067" w:rsidRPr="004B6803">
        <w:rPr>
          <w:lang w:val="en-GB"/>
        </w:rPr>
        <w:t xml:space="preserve"> the value indicated in the </w:t>
      </w:r>
      <w:r w:rsidR="00985067" w:rsidRPr="004B6803">
        <w:rPr>
          <w:i/>
          <w:lang w:val="en-GB" w:eastAsia="en-GB"/>
        </w:rPr>
        <w:t>requested</w:t>
      </w:r>
      <w:r w:rsidR="00985067" w:rsidRPr="004B6803">
        <w:rPr>
          <w:i/>
          <w:lang w:val="en-GB"/>
        </w:rPr>
        <w:t>MaxCCsDL</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t xml:space="preserve">indicate value </w:t>
      </w:r>
      <w:r w:rsidR="00CF6209" w:rsidRPr="004B6803">
        <w:rPr>
          <w:lang w:val="en-GB"/>
        </w:rPr>
        <w:t xml:space="preserve">in </w:t>
      </w:r>
      <w:r w:rsidR="00CF6209" w:rsidRPr="004B6803">
        <w:rPr>
          <w:i/>
          <w:lang w:val="en-GB"/>
        </w:rPr>
        <w:t>requestedCCs</w:t>
      </w:r>
      <w:r w:rsidR="00CF6209" w:rsidRPr="004B6803">
        <w:rPr>
          <w:i/>
          <w:lang w:val="en-GB" w:eastAsia="zh-CN"/>
        </w:rPr>
        <w:t>D</w:t>
      </w:r>
      <w:r w:rsidR="00CF6209" w:rsidRPr="004B6803">
        <w:rPr>
          <w:i/>
          <w:lang w:val="en-GB"/>
        </w:rPr>
        <w:t>L</w:t>
      </w:r>
      <w:r w:rsidR="00CF6209" w:rsidRPr="004B6803">
        <w:rPr>
          <w:i/>
          <w:lang w:val="en-GB" w:eastAsia="zh-CN"/>
        </w:rPr>
        <w:t xml:space="preserve"> </w:t>
      </w:r>
      <w:r w:rsidR="00CF6209" w:rsidRPr="004B6803">
        <w:rPr>
          <w:lang w:val="en-GB"/>
        </w:rPr>
        <w:t>the same value as received</w:t>
      </w:r>
      <w:r w:rsidR="00CF6209" w:rsidRPr="004B6803">
        <w:rPr>
          <w:lang w:val="en-GB" w:eastAsia="zh-CN"/>
        </w:rPr>
        <w:t xml:space="preserve"> in </w:t>
      </w:r>
      <w:r w:rsidR="00CF6209" w:rsidRPr="004B6803">
        <w:rPr>
          <w:i/>
          <w:lang w:val="en-GB"/>
        </w:rPr>
        <w:t>requestedMaxCCs</w:t>
      </w:r>
      <w:r w:rsidR="00CF6209" w:rsidRPr="004B6803">
        <w:rPr>
          <w:i/>
          <w:lang w:val="en-GB" w:eastAsia="zh-CN"/>
        </w:rPr>
        <w:t>D</w:t>
      </w:r>
      <w:r w:rsidR="00CF6209" w:rsidRPr="004B6803">
        <w:rPr>
          <w:i/>
          <w:lang w:val="en-GB"/>
        </w:rPr>
        <w:t>L</w:t>
      </w:r>
      <w:r w:rsidR="00985067" w:rsidRPr="004B6803">
        <w:rPr>
          <w:lang w:val="en-GB"/>
        </w:rPr>
        <w:t>;</w:t>
      </w:r>
    </w:p>
    <w:p w:rsidR="00285EA2" w:rsidRPr="004B6803" w:rsidRDefault="008C1E91" w:rsidP="008C1E91">
      <w:pPr>
        <w:pStyle w:val="B4"/>
        <w:rPr>
          <w:lang w:val="en-GB" w:eastAsia="ja-JP"/>
        </w:rPr>
      </w:pPr>
      <w:r w:rsidRPr="004B6803">
        <w:rPr>
          <w:lang w:val="en-GB"/>
        </w:rPr>
        <w:t>4</w:t>
      </w:r>
      <w:r w:rsidR="00285EA2" w:rsidRPr="004B6803">
        <w:rPr>
          <w:lang w:val="en-GB"/>
        </w:rPr>
        <w:t>&gt;</w:t>
      </w:r>
      <w:r w:rsidR="00285EA2" w:rsidRPr="004B6803">
        <w:rPr>
          <w:lang w:val="en-GB"/>
        </w:rPr>
        <w:tab/>
        <w:t xml:space="preserve">else if UE supports </w:t>
      </w:r>
      <w:r w:rsidR="00285EA2" w:rsidRPr="004B6803">
        <w:rPr>
          <w:i/>
          <w:lang w:val="en-GB"/>
        </w:rPr>
        <w:t>maximumCCsRetrieval</w:t>
      </w:r>
      <w:r w:rsidR="00285EA2" w:rsidRPr="004B6803">
        <w:rPr>
          <w:lang w:val="en-GB" w:eastAsia="ja-JP"/>
        </w:rPr>
        <w:t xml:space="preserve"> and </w:t>
      </w:r>
      <w:r w:rsidR="00285EA2" w:rsidRPr="004B6803">
        <w:rPr>
          <w:lang w:val="en-GB"/>
        </w:rPr>
        <w:t xml:space="preserve">if the </w:t>
      </w:r>
      <w:r w:rsidR="00285EA2" w:rsidRPr="004B6803">
        <w:rPr>
          <w:i/>
          <w:lang w:val="en-GB"/>
        </w:rPr>
        <w:t>UECapabilityEnquiry</w:t>
      </w:r>
      <w:r w:rsidR="00285EA2" w:rsidRPr="004B6803">
        <w:rPr>
          <w:lang w:val="en-GB"/>
        </w:rPr>
        <w:t xml:space="preserve"> message includes </w:t>
      </w:r>
      <w:r w:rsidR="00285EA2" w:rsidRPr="004B6803">
        <w:rPr>
          <w:lang w:val="en-GB" w:eastAsia="ja-JP"/>
        </w:rPr>
        <w:t xml:space="preserve">the </w:t>
      </w:r>
      <w:r w:rsidR="00285EA2" w:rsidRPr="004B6803">
        <w:rPr>
          <w:i/>
          <w:lang w:val="en-GB"/>
        </w:rPr>
        <w:t>requested</w:t>
      </w:r>
      <w:r w:rsidR="00285EA2" w:rsidRPr="004B6803">
        <w:rPr>
          <w:i/>
          <w:lang w:val="en-GB" w:eastAsia="ja-JP"/>
        </w:rPr>
        <w:t xml:space="preserve">MaxCCsUL </w:t>
      </w:r>
      <w:r w:rsidR="00285EA2" w:rsidRPr="004B6803">
        <w:rPr>
          <w:lang w:val="en-GB"/>
        </w:rPr>
        <w:t>(i.e. only UL maximum limit is given):</w:t>
      </w:r>
    </w:p>
    <w:p w:rsidR="00285EA2" w:rsidRPr="004B6803" w:rsidRDefault="008C1E91" w:rsidP="008C1E91">
      <w:pPr>
        <w:pStyle w:val="B5"/>
        <w:rPr>
          <w:lang w:val="en-GB"/>
        </w:rPr>
      </w:pPr>
      <w:r w:rsidRPr="004B6803">
        <w:rPr>
          <w:lang w:val="en-GB"/>
        </w:rPr>
        <w:t>5</w:t>
      </w:r>
      <w:r w:rsidR="00285EA2" w:rsidRPr="004B6803">
        <w:rPr>
          <w:lang w:val="en-GB"/>
        </w:rPr>
        <w:t>&gt;</w:t>
      </w:r>
      <w:r w:rsidR="00285EA2" w:rsidRPr="004B6803">
        <w:rPr>
          <w:lang w:val="en-GB"/>
        </w:rPr>
        <w:tab/>
      </w:r>
      <w:r w:rsidRPr="004B6803">
        <w:rPr>
          <w:lang w:val="en-GB"/>
        </w:rPr>
        <w:t xml:space="preserve">remove from the list of candidates the </w:t>
      </w:r>
      <w:r w:rsidR="00285EA2" w:rsidRPr="004B6803">
        <w:rPr>
          <w:lang w:val="en-GB"/>
        </w:rPr>
        <w:t>band combinations for which the number of CCs in UL</w:t>
      </w:r>
      <w:r w:rsidR="00680A0A" w:rsidRPr="004B6803">
        <w:rPr>
          <w:lang w:val="en-GB"/>
        </w:rPr>
        <w:t xml:space="preserve"> </w:t>
      </w:r>
      <w:r w:rsidRPr="004B6803">
        <w:rPr>
          <w:lang w:val="en-GB"/>
        </w:rPr>
        <w:t>exceeds</w:t>
      </w:r>
      <w:r w:rsidR="00285EA2" w:rsidRPr="004B6803">
        <w:rPr>
          <w:lang w:val="en-GB"/>
        </w:rPr>
        <w:t xml:space="preserve"> the value indicated in the </w:t>
      </w:r>
      <w:r w:rsidR="00285EA2" w:rsidRPr="004B6803">
        <w:rPr>
          <w:i/>
          <w:lang w:val="en-GB"/>
        </w:rPr>
        <w:t>requestedMaxCCsUL</w:t>
      </w:r>
      <w:r w:rsidR="00285EA2" w:rsidRPr="004B6803">
        <w:rPr>
          <w:lang w:val="en-GB"/>
        </w:rPr>
        <w:t>;</w:t>
      </w:r>
    </w:p>
    <w:p w:rsidR="00285EA2" w:rsidRPr="004B6803" w:rsidRDefault="008C1E91" w:rsidP="008C1E91">
      <w:pPr>
        <w:pStyle w:val="B5"/>
        <w:rPr>
          <w:lang w:val="en-GB"/>
        </w:rPr>
      </w:pPr>
      <w:r w:rsidRPr="004B6803">
        <w:rPr>
          <w:lang w:val="en-GB"/>
        </w:rPr>
        <w:t>5</w:t>
      </w:r>
      <w:r w:rsidR="00285EA2" w:rsidRPr="004B6803">
        <w:rPr>
          <w:lang w:val="en-GB"/>
        </w:rPr>
        <w:t>&gt;</w:t>
      </w:r>
      <w:r w:rsidR="00285EA2" w:rsidRPr="004B6803">
        <w:rPr>
          <w:lang w:val="en-GB"/>
        </w:rPr>
        <w:tab/>
        <w:t xml:space="preserve">indicate in </w:t>
      </w:r>
      <w:r w:rsidR="00285EA2" w:rsidRPr="004B6803">
        <w:rPr>
          <w:i/>
          <w:lang w:val="en-GB"/>
        </w:rPr>
        <w:t>requestedCCsUL</w:t>
      </w:r>
      <w:r w:rsidR="00285EA2" w:rsidRPr="004B6803">
        <w:rPr>
          <w:i/>
          <w:lang w:val="en-GB" w:eastAsia="zh-CN"/>
        </w:rPr>
        <w:t xml:space="preserve"> </w:t>
      </w:r>
      <w:r w:rsidR="00285EA2" w:rsidRPr="004B6803">
        <w:rPr>
          <w:lang w:val="en-GB"/>
        </w:rPr>
        <w:t>the same value as received</w:t>
      </w:r>
      <w:r w:rsidR="00285EA2" w:rsidRPr="004B6803">
        <w:rPr>
          <w:lang w:val="en-GB" w:eastAsia="zh-CN"/>
        </w:rPr>
        <w:t xml:space="preserve"> in </w:t>
      </w:r>
      <w:r w:rsidR="00285EA2" w:rsidRPr="004B6803">
        <w:rPr>
          <w:i/>
          <w:lang w:val="en-GB"/>
        </w:rPr>
        <w:t>requestedMaxCCsUL;</w:t>
      </w:r>
    </w:p>
    <w:p w:rsidR="00AE24DD" w:rsidRPr="004B6803" w:rsidRDefault="008C1E91" w:rsidP="008C1E91">
      <w:pPr>
        <w:pStyle w:val="B4"/>
        <w:rPr>
          <w:lang w:val="en-GB"/>
        </w:rPr>
      </w:pPr>
      <w:r w:rsidRPr="004B6803">
        <w:rPr>
          <w:lang w:val="en-GB"/>
        </w:rPr>
        <w:t>4</w:t>
      </w:r>
      <w:r w:rsidR="00AE24DD" w:rsidRPr="004B6803">
        <w:rPr>
          <w:lang w:val="en-GB"/>
        </w:rPr>
        <w:t>&gt;</w:t>
      </w:r>
      <w:r w:rsidR="00AE24DD" w:rsidRPr="004B6803">
        <w:rPr>
          <w:lang w:val="en-GB"/>
        </w:rPr>
        <w:tab/>
        <w:t xml:space="preserve">if the UE supports </w:t>
      </w:r>
      <w:r w:rsidR="00AE24DD" w:rsidRPr="004B6803">
        <w:rPr>
          <w:i/>
          <w:lang w:val="en-GB"/>
        </w:rPr>
        <w:t>reducedIntNonContComb</w:t>
      </w:r>
      <w:r w:rsidR="00AE24DD" w:rsidRPr="004B6803">
        <w:rPr>
          <w:lang w:val="en-GB"/>
        </w:rPr>
        <w:t xml:space="preserve"> and the </w:t>
      </w:r>
      <w:r w:rsidR="00AE24DD" w:rsidRPr="004B6803">
        <w:rPr>
          <w:i/>
          <w:lang w:val="en-GB"/>
        </w:rPr>
        <w:t>UECapabilityEnquiry</w:t>
      </w:r>
      <w:r w:rsidR="00AE24DD" w:rsidRPr="004B6803">
        <w:rPr>
          <w:lang w:val="en-GB"/>
        </w:rPr>
        <w:t xml:space="preserve"> message includes </w:t>
      </w:r>
      <w:r w:rsidR="00AE24DD" w:rsidRPr="004B6803">
        <w:rPr>
          <w:i/>
          <w:lang w:val="en-GB"/>
        </w:rPr>
        <w:t>requestReducedIntNonContComb</w:t>
      </w:r>
      <w:r w:rsidR="00AE24DD" w:rsidRPr="004B6803">
        <w:rPr>
          <w:lang w:val="en-GB"/>
        </w:rPr>
        <w:t>:</w:t>
      </w:r>
    </w:p>
    <w:p w:rsidR="00AE24DD" w:rsidRPr="004B6803" w:rsidRDefault="008C1E91" w:rsidP="008C1E91">
      <w:pPr>
        <w:pStyle w:val="B5"/>
        <w:rPr>
          <w:lang w:val="en-GB"/>
        </w:rPr>
      </w:pPr>
      <w:r w:rsidRPr="004B6803">
        <w:rPr>
          <w:lang w:val="en-GB"/>
        </w:rPr>
        <w:t>5</w:t>
      </w:r>
      <w:r w:rsidR="00AE24DD" w:rsidRPr="004B6803">
        <w:rPr>
          <w:lang w:val="en-GB"/>
        </w:rPr>
        <w:t>&gt;</w:t>
      </w:r>
      <w:r w:rsidR="00AE24DD" w:rsidRPr="004B6803">
        <w:rPr>
          <w:lang w:val="en-GB"/>
        </w:rPr>
        <w:tab/>
      </w:r>
      <w:r w:rsidR="00603F8F" w:rsidRPr="004B6803">
        <w:rPr>
          <w:lang w:val="en-GB"/>
        </w:rPr>
        <w:t>set</w:t>
      </w:r>
      <w:r w:rsidR="00AE24DD" w:rsidRPr="004B6803">
        <w:rPr>
          <w:lang w:val="en-GB"/>
        </w:rPr>
        <w:t xml:space="preserve"> </w:t>
      </w:r>
      <w:r w:rsidR="00AE24DD" w:rsidRPr="004B6803">
        <w:rPr>
          <w:i/>
          <w:lang w:val="en-GB"/>
        </w:rPr>
        <w:t>reducedIntNonContComb</w:t>
      </w:r>
      <w:r w:rsidR="00603F8F" w:rsidRPr="004B6803">
        <w:rPr>
          <w:i/>
          <w:lang w:val="en-GB"/>
        </w:rPr>
        <w:t xml:space="preserve">Requested </w:t>
      </w:r>
      <w:r w:rsidR="00603F8F" w:rsidRPr="004B6803">
        <w:rPr>
          <w:lang w:val="en-GB"/>
        </w:rPr>
        <w:t>to true</w:t>
      </w:r>
      <w:r w:rsidR="00AE24DD" w:rsidRPr="004B6803">
        <w:rPr>
          <w:lang w:val="en-GB"/>
        </w:rPr>
        <w:t>;</w:t>
      </w:r>
    </w:p>
    <w:p w:rsidR="00AE24DD" w:rsidRPr="004B6803" w:rsidRDefault="008C1E91" w:rsidP="008C1E91">
      <w:pPr>
        <w:pStyle w:val="B5"/>
        <w:rPr>
          <w:lang w:val="en-GB"/>
        </w:rPr>
      </w:pPr>
      <w:r w:rsidRPr="004B6803">
        <w:rPr>
          <w:lang w:val="en-GB"/>
        </w:rPr>
        <w:t>5</w:t>
      </w:r>
      <w:r w:rsidR="00AE24DD" w:rsidRPr="004B6803">
        <w:rPr>
          <w:lang w:val="en-GB"/>
        </w:rPr>
        <w:t>&gt;</w:t>
      </w:r>
      <w:r w:rsidR="00AE24DD" w:rsidRPr="004B6803">
        <w:rPr>
          <w:lang w:val="en-GB"/>
        </w:rPr>
        <w:tab/>
      </w:r>
      <w:r w:rsidRPr="004B6803">
        <w:rPr>
          <w:lang w:val="en-GB"/>
        </w:rPr>
        <w:t>remove from the list of candidates the</w:t>
      </w:r>
      <w:r w:rsidR="00680A0A" w:rsidRPr="004B6803">
        <w:rPr>
          <w:lang w:val="en-GB"/>
        </w:rPr>
        <w:t xml:space="preserve"> </w:t>
      </w:r>
      <w:r w:rsidR="00AE24DD" w:rsidRPr="004B6803">
        <w:rPr>
          <w:lang w:val="en-GB"/>
        </w:rPr>
        <w:t xml:space="preserve">intra-band non-contiguous CA </w:t>
      </w:r>
      <w:r w:rsidRPr="004B6803">
        <w:rPr>
          <w:lang w:val="en-GB"/>
        </w:rPr>
        <w:t xml:space="preserve">band </w:t>
      </w:r>
      <w:r w:rsidR="00AE24DD" w:rsidRPr="004B6803">
        <w:rPr>
          <w:lang w:val="en-GB"/>
        </w:rPr>
        <w:t>combination</w:t>
      </w:r>
      <w:r w:rsidRPr="004B6803">
        <w:rPr>
          <w:lang w:val="en-GB"/>
        </w:rPr>
        <w:t>s which</w:t>
      </w:r>
      <w:r w:rsidR="00AE24DD" w:rsidRPr="004B6803">
        <w:rPr>
          <w:lang w:val="en-GB"/>
        </w:rPr>
        <w:t xml:space="preserve"> support</w:t>
      </w:r>
      <w:r w:rsidRPr="004B6803">
        <w:rPr>
          <w:lang w:val="en-GB"/>
        </w:rPr>
        <w:t xml:space="preserve"> is implied</w:t>
      </w:r>
      <w:r w:rsidR="00AE24DD" w:rsidRPr="004B6803">
        <w:rPr>
          <w:lang w:val="en-GB"/>
        </w:rPr>
        <w:t xml:space="preserve"> by </w:t>
      </w:r>
      <w:r w:rsidRPr="004B6803">
        <w:rPr>
          <w:lang w:val="en-GB"/>
        </w:rPr>
        <w:t>an</w:t>
      </w:r>
      <w:r w:rsidR="00AE24DD" w:rsidRPr="004B6803">
        <w:rPr>
          <w:lang w:val="en-GB"/>
        </w:rPr>
        <w:t xml:space="preserve">other intra-band non-contiguous CA </w:t>
      </w:r>
      <w:r w:rsidRPr="004B6803">
        <w:rPr>
          <w:lang w:val="en-GB"/>
        </w:rPr>
        <w:t xml:space="preserve">band </w:t>
      </w:r>
      <w:r w:rsidR="00AE24DD" w:rsidRPr="004B6803">
        <w:rPr>
          <w:lang w:val="en-GB"/>
        </w:rPr>
        <w:t>combination included</w:t>
      </w:r>
      <w:r w:rsidRPr="004B6803">
        <w:rPr>
          <w:lang w:val="en-GB"/>
        </w:rPr>
        <w:t xml:space="preserve"> in the list of candidates</w:t>
      </w:r>
      <w:r w:rsidR="00AE24DD" w:rsidRPr="004B6803">
        <w:rPr>
          <w:lang w:val="en-GB"/>
        </w:rPr>
        <w:t xml:space="preserve"> as specified in TS 36.306 [5, </w:t>
      </w:r>
      <w:r w:rsidR="00AA0BD0" w:rsidRPr="004B6803">
        <w:rPr>
          <w:lang w:val="en-GB"/>
        </w:rPr>
        <w:t>4.3.5.21]</w:t>
      </w:r>
      <w:r w:rsidR="00AE24DD" w:rsidRPr="004B6803">
        <w:rPr>
          <w:lang w:val="en-GB"/>
        </w:rPr>
        <w:t>:</w:t>
      </w:r>
    </w:p>
    <w:p w:rsidR="00985067" w:rsidRPr="004B6803" w:rsidRDefault="008C1E91" w:rsidP="008C1E91">
      <w:pPr>
        <w:pStyle w:val="B4"/>
        <w:rPr>
          <w:lang w:val="en-GB" w:eastAsia="ja-JP"/>
        </w:rPr>
      </w:pPr>
      <w:r w:rsidRPr="004B6803">
        <w:rPr>
          <w:lang w:val="en-GB"/>
        </w:rPr>
        <w:t>4</w:t>
      </w:r>
      <w:r w:rsidR="00985067" w:rsidRPr="004B6803">
        <w:rPr>
          <w:lang w:val="en-GB"/>
        </w:rPr>
        <w:t>&gt;</w:t>
      </w:r>
      <w:r w:rsidR="00985067" w:rsidRPr="004B6803">
        <w:rPr>
          <w:lang w:val="en-GB"/>
        </w:rPr>
        <w:tab/>
        <w:t xml:space="preserve">if the UE supports </w:t>
      </w:r>
      <w:r w:rsidR="00985067" w:rsidRPr="004B6803">
        <w:rPr>
          <w:i/>
          <w:lang w:val="en-GB"/>
        </w:rPr>
        <w:t>requestReducedFormat</w:t>
      </w:r>
      <w:r w:rsidR="00985067" w:rsidRPr="004B6803">
        <w:rPr>
          <w:lang w:val="en-GB"/>
        </w:rPr>
        <w:t xml:space="preserve"> and UE supports </w:t>
      </w:r>
      <w:r w:rsidR="00985067" w:rsidRPr="004B6803">
        <w:rPr>
          <w:i/>
          <w:lang w:val="en-GB"/>
        </w:rPr>
        <w:t>skipFallbackCombinations</w:t>
      </w:r>
      <w:r w:rsidR="00985067" w:rsidRPr="004B6803">
        <w:rPr>
          <w:lang w:val="en-GB"/>
        </w:rPr>
        <w:t xml:space="preserve"> and </w:t>
      </w:r>
      <w:r w:rsidR="00985067" w:rsidRPr="004B6803">
        <w:rPr>
          <w:i/>
          <w:lang w:val="en-GB"/>
        </w:rPr>
        <w:t>UECapabilityEnquiry</w:t>
      </w:r>
      <w:r w:rsidR="00985067" w:rsidRPr="004B6803">
        <w:rPr>
          <w:lang w:val="en-GB"/>
        </w:rPr>
        <w:t xml:space="preserve"> message includes </w:t>
      </w:r>
      <w:r w:rsidR="00CF6209" w:rsidRPr="004B6803">
        <w:rPr>
          <w:i/>
          <w:lang w:val="en-GB"/>
        </w:rPr>
        <w:t>request</w:t>
      </w:r>
      <w:r w:rsidR="00CF6209" w:rsidRPr="004B6803">
        <w:rPr>
          <w:i/>
          <w:lang w:val="en-GB" w:eastAsia="zh-CN"/>
        </w:rPr>
        <w:t>S</w:t>
      </w:r>
      <w:r w:rsidR="00CF6209" w:rsidRPr="004B6803">
        <w:rPr>
          <w:i/>
          <w:lang w:val="en-GB"/>
        </w:rPr>
        <w:t>kipFallbackComb</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00CF6209" w:rsidRPr="004B6803">
        <w:rPr>
          <w:lang w:val="en-GB"/>
        </w:rPr>
        <w:t xml:space="preserve">set </w:t>
      </w:r>
      <w:r w:rsidR="00285EA2" w:rsidRPr="004B6803">
        <w:rPr>
          <w:i/>
          <w:lang w:val="en-GB"/>
        </w:rPr>
        <w:t>skipFallbackCombRequested</w:t>
      </w:r>
      <w:r w:rsidR="00CF6209" w:rsidRPr="004B6803">
        <w:rPr>
          <w:lang w:val="en-GB"/>
        </w:rPr>
        <w:t xml:space="preserve"> to true</w:t>
      </w:r>
      <w:r w:rsidR="00985067" w:rsidRPr="004B6803">
        <w:rPr>
          <w:lang w:val="en-GB"/>
        </w:rPr>
        <w:t>;</w:t>
      </w:r>
    </w:p>
    <w:p w:rsidR="00985067" w:rsidRPr="004B6803" w:rsidRDefault="008C1E91" w:rsidP="008C1E91">
      <w:pPr>
        <w:pStyle w:val="B5"/>
        <w:rPr>
          <w:lang w:val="en-GB"/>
        </w:rPr>
      </w:pPr>
      <w:r w:rsidRPr="004B6803">
        <w:rPr>
          <w:lang w:val="en-GB"/>
        </w:rPr>
        <w:t>5</w:t>
      </w:r>
      <w:r w:rsidR="00985067" w:rsidRPr="004B6803">
        <w:rPr>
          <w:lang w:val="en-GB"/>
        </w:rPr>
        <w:t>&gt;</w:t>
      </w:r>
      <w:r w:rsidR="00985067" w:rsidRPr="004B6803">
        <w:rPr>
          <w:lang w:val="en-GB"/>
        </w:rPr>
        <w:tab/>
      </w:r>
      <w:r w:rsidRPr="004B6803">
        <w:rPr>
          <w:lang w:val="en-GB"/>
        </w:rPr>
        <w:t>for each</w:t>
      </w:r>
      <w:r w:rsidR="00985067" w:rsidRPr="004B6803">
        <w:rPr>
          <w:lang w:val="en-GB"/>
        </w:rPr>
        <w:t xml:space="preserve"> band combination </w:t>
      </w:r>
      <w:r w:rsidRPr="004B6803">
        <w:rPr>
          <w:lang w:val="en-GB"/>
        </w:rPr>
        <w:t xml:space="preserve">included in the list of candidates </w:t>
      </w:r>
      <w:r w:rsidR="007949F0" w:rsidRPr="004B6803">
        <w:rPr>
          <w:lang w:val="en-GB"/>
        </w:rPr>
        <w:t>(including 2DL+1UL CA band combinations)</w:t>
      </w:r>
      <w:r w:rsidRPr="004B6803">
        <w:rPr>
          <w:lang w:val="en-GB"/>
        </w:rPr>
        <w:t>, starting with the ones with the lowest number of DL and UL carriers, that concerns</w:t>
      </w:r>
      <w:r w:rsidR="007949F0" w:rsidRPr="004B6803">
        <w:rPr>
          <w:lang w:val="en-GB"/>
        </w:rPr>
        <w:t xml:space="preserve"> </w:t>
      </w:r>
      <w:r w:rsidRPr="004B6803">
        <w:rPr>
          <w:lang w:val="en-GB"/>
        </w:rPr>
        <w:t>a</w:t>
      </w:r>
      <w:r w:rsidR="00985067" w:rsidRPr="004B6803">
        <w:rPr>
          <w:lang w:val="en-GB"/>
        </w:rPr>
        <w:t xml:space="preserve"> fallback band combination</w:t>
      </w:r>
      <w:r w:rsidR="00CF6209" w:rsidRPr="004B6803">
        <w:rPr>
          <w:lang w:val="en-GB"/>
        </w:rPr>
        <w:t xml:space="preserve"> </w:t>
      </w:r>
      <w:r w:rsidRPr="004B6803">
        <w:rPr>
          <w:lang w:val="en-GB"/>
        </w:rPr>
        <w:t xml:space="preserve">of another band combination included in the list of candidates </w:t>
      </w:r>
      <w:r w:rsidR="00CF6209" w:rsidRPr="004B6803">
        <w:rPr>
          <w:lang w:val="en-GB"/>
        </w:rPr>
        <w:t>as specified in TS 36.306 [</w:t>
      </w:r>
      <w:r w:rsidR="00CF6209" w:rsidRPr="004B6803">
        <w:rPr>
          <w:lang w:val="en-GB" w:eastAsia="zh-CN"/>
        </w:rPr>
        <w:t>5</w:t>
      </w:r>
      <w:r w:rsidR="00CF6209" w:rsidRPr="004B6803">
        <w:rPr>
          <w:lang w:val="en-GB"/>
        </w:rPr>
        <w:t>]</w:t>
      </w:r>
      <w:r w:rsidR="00985067" w:rsidRPr="004B6803">
        <w:rPr>
          <w:lang w:val="en-GB"/>
        </w:rPr>
        <w:t>:</w:t>
      </w:r>
    </w:p>
    <w:p w:rsidR="00985067" w:rsidRPr="004B6803" w:rsidRDefault="008C1E91" w:rsidP="008C1E91">
      <w:pPr>
        <w:pStyle w:val="B6"/>
      </w:pPr>
      <w:r w:rsidRPr="004B6803">
        <w:t>6</w:t>
      </w:r>
      <w:r w:rsidR="00985067" w:rsidRPr="004B6803">
        <w:t>&gt;</w:t>
      </w:r>
      <w:r w:rsidR="00985067" w:rsidRPr="004B6803">
        <w:tab/>
      </w:r>
      <w:r w:rsidRPr="004B6803">
        <w:t>remove</w:t>
      </w:r>
      <w:r w:rsidR="00985067" w:rsidRPr="004B6803">
        <w:t xml:space="preserve"> th</w:t>
      </w:r>
      <w:r w:rsidRPr="004B6803">
        <w:t>e</w:t>
      </w:r>
      <w:r w:rsidR="00985067" w:rsidRPr="004B6803">
        <w:t xml:space="preserve"> band combination from the list</w:t>
      </w:r>
      <w:r w:rsidRPr="004B6803">
        <w:t xml:space="preserve"> of candidates</w:t>
      </w:r>
      <w:r w:rsidR="00985067" w:rsidRPr="004B6803">
        <w:t>;</w:t>
      </w:r>
    </w:p>
    <w:p w:rsidR="00985067" w:rsidRPr="004B6803" w:rsidRDefault="008C1E91" w:rsidP="008C1E91">
      <w:pPr>
        <w:pStyle w:val="B6"/>
      </w:pPr>
      <w:r w:rsidRPr="004B6803">
        <w:t>6</w:t>
      </w:r>
      <w:r w:rsidR="00985067" w:rsidRPr="004B6803">
        <w:t>&gt;</w:t>
      </w:r>
      <w:r w:rsidR="00985067" w:rsidRPr="004B6803">
        <w:tab/>
        <w:t xml:space="preserve">include </w:t>
      </w:r>
      <w:r w:rsidR="00CF6209" w:rsidRPr="004B6803">
        <w:rPr>
          <w:i/>
        </w:rPr>
        <w:t>differentFallbackSupported</w:t>
      </w:r>
      <w:r w:rsidR="00985067" w:rsidRPr="004B6803">
        <w:t xml:space="preserve"> in the band combination </w:t>
      </w:r>
      <w:r w:rsidRPr="004B6803">
        <w:t xml:space="preserve">included in the list of candidates </w:t>
      </w:r>
      <w:r w:rsidR="00985067" w:rsidRPr="004B6803">
        <w:t>whose fallback c</w:t>
      </w:r>
      <w:r w:rsidRPr="004B6803">
        <w:t>oncerns</w:t>
      </w:r>
      <w:r w:rsidR="00985067" w:rsidRPr="004B6803">
        <w:t xml:space="preserve"> th</w:t>
      </w:r>
      <w:r w:rsidRPr="004B6803">
        <w:t>e</w:t>
      </w:r>
      <w:r w:rsidR="00985067" w:rsidRPr="004B6803">
        <w:t xml:space="preserve"> </w:t>
      </w:r>
      <w:r w:rsidRPr="004B6803">
        <w:t xml:space="preserve">removed </w:t>
      </w:r>
      <w:r w:rsidR="00985067" w:rsidRPr="004B6803">
        <w:t>band combination</w:t>
      </w:r>
      <w:r w:rsidRPr="004B6803">
        <w:t>, if its capabilities differ from the removed band combination</w:t>
      </w:r>
      <w:r w:rsidR="00985067" w:rsidRPr="004B6803">
        <w:t>;</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t xml:space="preserve">if the </w:t>
      </w:r>
      <w:r w:rsidR="00985067" w:rsidRPr="004B6803">
        <w:rPr>
          <w:i/>
          <w:lang w:val="en-GB"/>
        </w:rPr>
        <w:t>UECapabilityEnquiry</w:t>
      </w:r>
      <w:r w:rsidR="00985067" w:rsidRPr="004B6803">
        <w:rPr>
          <w:lang w:val="en-GB"/>
        </w:rPr>
        <w:t xml:space="preserve"> message includes </w:t>
      </w:r>
      <w:r w:rsidR="00985067" w:rsidRPr="004B6803">
        <w:rPr>
          <w:i/>
          <w:lang w:val="en-GB"/>
        </w:rPr>
        <w:t>requestReducedFormat</w:t>
      </w:r>
      <w:r w:rsidR="00985067" w:rsidRPr="004B6803">
        <w:rPr>
          <w:lang w:val="en-GB"/>
        </w:rPr>
        <w:t xml:space="preserve"> and UE supports </w:t>
      </w:r>
      <w:r w:rsidR="00985067" w:rsidRPr="004B6803">
        <w:rPr>
          <w:i/>
          <w:lang w:val="en-GB"/>
        </w:rPr>
        <w:t>requestReducedFormat</w:t>
      </w:r>
      <w:r w:rsidR="00985067" w:rsidRPr="004B6803">
        <w:rPr>
          <w:lang w:val="en-GB"/>
        </w:rPr>
        <w:t>:</w:t>
      </w:r>
    </w:p>
    <w:p w:rsidR="00985067" w:rsidRPr="004B6803" w:rsidRDefault="008C1E91" w:rsidP="008C1E91">
      <w:pPr>
        <w:pStyle w:val="B4"/>
        <w:rPr>
          <w:lang w:val="en-GB"/>
        </w:rPr>
      </w:pPr>
      <w:r w:rsidRPr="004B6803">
        <w:rPr>
          <w:lang w:val="en-GB"/>
        </w:rPr>
        <w:t>4</w:t>
      </w:r>
      <w:r w:rsidR="00985067" w:rsidRPr="004B6803">
        <w:rPr>
          <w:lang w:val="en-GB"/>
        </w:rPr>
        <w:t>&gt;</w:t>
      </w:r>
      <w:r w:rsidR="00985067" w:rsidRPr="004B6803">
        <w:rPr>
          <w:lang w:val="en-GB"/>
        </w:rPr>
        <w:tab/>
        <w:t>include in</w:t>
      </w:r>
      <w:r w:rsidR="00CF6209" w:rsidRPr="004B6803">
        <w:rPr>
          <w:i/>
          <w:lang w:val="en-GB"/>
        </w:rPr>
        <w:t xml:space="preserve"> supportedBandCombinationReduced</w:t>
      </w:r>
      <w:r w:rsidR="00985067" w:rsidRPr="004B6803">
        <w:rPr>
          <w:lang w:val="en-GB"/>
        </w:rPr>
        <w:t xml:space="preserve"> as many as possible of the band combinations </w:t>
      </w:r>
      <w:r w:rsidRPr="004B6803">
        <w:rPr>
          <w:lang w:val="en-GB"/>
        </w:rPr>
        <w:t>included in the list of candidates</w:t>
      </w:r>
      <w:r w:rsidR="00985067" w:rsidRPr="004B6803">
        <w:rPr>
          <w:lang w:val="en-GB"/>
        </w:rPr>
        <w:t>, including the non-CA combinations, determined according to the rules and priority order defined above;</w:t>
      </w:r>
    </w:p>
    <w:p w:rsidR="00985067" w:rsidRPr="004B6803" w:rsidRDefault="008C1E91" w:rsidP="008C1E91">
      <w:pPr>
        <w:pStyle w:val="B3"/>
        <w:rPr>
          <w:lang w:val="en-GB"/>
        </w:rPr>
      </w:pPr>
      <w:r w:rsidRPr="004B6803">
        <w:rPr>
          <w:lang w:val="en-GB"/>
        </w:rPr>
        <w:t>3</w:t>
      </w:r>
      <w:r w:rsidR="00985067" w:rsidRPr="004B6803">
        <w:rPr>
          <w:lang w:val="en-GB"/>
        </w:rPr>
        <w:t>&gt;</w:t>
      </w:r>
      <w:r w:rsidR="00985067" w:rsidRPr="004B6803">
        <w:rPr>
          <w:lang w:val="en-GB"/>
        </w:rPr>
        <w:tab/>
        <w:t>else</w:t>
      </w:r>
    </w:p>
    <w:p w:rsidR="008C1E91" w:rsidRPr="004B6803" w:rsidRDefault="008C1E91" w:rsidP="008C1E91">
      <w:pPr>
        <w:pStyle w:val="B4"/>
        <w:rPr>
          <w:lang w:val="en-GB"/>
        </w:rPr>
      </w:pPr>
      <w:r w:rsidRPr="004B6803">
        <w:rPr>
          <w:lang w:val="en-GB"/>
        </w:rPr>
        <w:t>4&gt;</w:t>
      </w:r>
      <w:r w:rsidRPr="004B6803">
        <w:rPr>
          <w:lang w:val="en-GB"/>
        </w:rPr>
        <w:tab/>
        <w:t xml:space="preserve">if the </w:t>
      </w:r>
      <w:r w:rsidRPr="004B6803">
        <w:rPr>
          <w:i/>
          <w:lang w:val="en-GB"/>
        </w:rPr>
        <w:t>UECapabilityEnquiry</w:t>
      </w:r>
      <w:r w:rsidRPr="004B6803">
        <w:rPr>
          <w:lang w:val="en-GB"/>
        </w:rPr>
        <w:t xml:space="preserve"> message includes </w:t>
      </w:r>
      <w:r w:rsidRPr="004B6803">
        <w:rPr>
          <w:i/>
          <w:lang w:val="en-GB"/>
        </w:rPr>
        <w:t>requestedFrequencyBands</w:t>
      </w:r>
      <w:r w:rsidRPr="004B6803">
        <w:rPr>
          <w:lang w:val="en-GB"/>
        </w:rPr>
        <w:t xml:space="preserve"> and UE supports </w:t>
      </w:r>
      <w:r w:rsidRPr="004B6803">
        <w:rPr>
          <w:i/>
          <w:iCs/>
          <w:lang w:val="en-GB"/>
        </w:rPr>
        <w:t>requestedFrequencyBands</w:t>
      </w:r>
      <w:r w:rsidRPr="004B6803">
        <w:rPr>
          <w:lang w:val="en-GB"/>
        </w:rPr>
        <w:t>:</w:t>
      </w:r>
    </w:p>
    <w:p w:rsidR="00985067" w:rsidRPr="004B6803" w:rsidRDefault="00985067" w:rsidP="00985067">
      <w:pPr>
        <w:pStyle w:val="B5"/>
        <w:rPr>
          <w:lang w:val="en-GB"/>
        </w:rPr>
      </w:pPr>
      <w:r w:rsidRPr="004B6803">
        <w:rPr>
          <w:lang w:val="en-GB"/>
        </w:rPr>
        <w:lastRenderedPageBreak/>
        <w:t>5&gt;</w:t>
      </w:r>
      <w:r w:rsidRPr="004B6803">
        <w:rPr>
          <w:lang w:val="en-GB"/>
        </w:rPr>
        <w:tab/>
        <w:t xml:space="preserve">include in </w:t>
      </w:r>
      <w:r w:rsidRPr="004B6803">
        <w:rPr>
          <w:i/>
          <w:lang w:val="en-GB"/>
        </w:rPr>
        <w:t>supportedBandCombination</w:t>
      </w:r>
      <w:r w:rsidRPr="004B6803">
        <w:rPr>
          <w:lang w:val="en-GB"/>
        </w:rPr>
        <w:t xml:space="preserve"> as many </w:t>
      </w:r>
      <w:r w:rsidR="008C1E91" w:rsidRPr="004B6803">
        <w:rPr>
          <w:lang w:val="en-GB"/>
        </w:rPr>
        <w:t>as possible</w:t>
      </w:r>
      <w:r w:rsidR="008C1E91" w:rsidRPr="004B6803">
        <w:rPr>
          <w:lang w:val="en-GB" w:eastAsia="zh-CN"/>
        </w:rPr>
        <w:t xml:space="preserve"> </w:t>
      </w:r>
      <w:r w:rsidRPr="004B6803">
        <w:rPr>
          <w:lang w:val="en-GB"/>
        </w:rPr>
        <w:t xml:space="preserve">of the band combinations </w:t>
      </w:r>
      <w:r w:rsidR="008C1E91" w:rsidRPr="004B6803">
        <w:rPr>
          <w:lang w:val="en-GB"/>
        </w:rPr>
        <w:t xml:space="preserve">included in the list of candidates, </w:t>
      </w:r>
      <w:r w:rsidRPr="004B6803">
        <w:rPr>
          <w:lang w:val="en-GB"/>
        </w:rPr>
        <w:t>including the non-CA combinations</w:t>
      </w:r>
      <w:r w:rsidR="008C1E91" w:rsidRPr="004B6803">
        <w:rPr>
          <w:lang w:val="en-GB"/>
        </w:rPr>
        <w:t xml:space="preserve"> and </w:t>
      </w:r>
      <w:r w:rsidR="008C1E91" w:rsidRPr="004B6803">
        <w:rPr>
          <w:lang w:val="en-GB" w:eastAsia="zh-CN"/>
        </w:rPr>
        <w:t>up to 5</w:t>
      </w:r>
      <w:r w:rsidR="008C1E91" w:rsidRPr="004B6803">
        <w:rPr>
          <w:lang w:val="en-GB" w:eastAsia="en-GB"/>
        </w:rPr>
        <w:t>DL+</w:t>
      </w:r>
      <w:r w:rsidR="008C1E91" w:rsidRPr="004B6803">
        <w:rPr>
          <w:lang w:val="en-GB" w:eastAsia="zh-CN"/>
        </w:rPr>
        <w:t>5</w:t>
      </w:r>
      <w:r w:rsidR="008C1E91" w:rsidRPr="004B6803">
        <w:rPr>
          <w:lang w:val="en-GB" w:eastAsia="en-GB"/>
        </w:rPr>
        <w:t>UL CA band combinations</w:t>
      </w:r>
      <w:r w:rsidRPr="004B6803">
        <w:rPr>
          <w:lang w:val="en-GB"/>
        </w:rPr>
        <w:t>, determined according to the rules and priority order defined above;</w:t>
      </w:r>
    </w:p>
    <w:p w:rsidR="00985067" w:rsidRPr="004B6803" w:rsidRDefault="00985067" w:rsidP="00985067">
      <w:pPr>
        <w:pStyle w:val="B5"/>
        <w:rPr>
          <w:lang w:val="en-GB"/>
        </w:rPr>
      </w:pPr>
      <w:r w:rsidRPr="004B6803">
        <w:rPr>
          <w:lang w:val="en-GB" w:eastAsia="ja-JP"/>
        </w:rPr>
        <w:t>5</w:t>
      </w:r>
      <w:r w:rsidRPr="004B6803">
        <w:rPr>
          <w:lang w:val="en-GB"/>
        </w:rPr>
        <w:t>&gt;</w:t>
      </w:r>
      <w:r w:rsidRPr="004B6803">
        <w:rPr>
          <w:lang w:val="en-GB"/>
        </w:rPr>
        <w:tab/>
        <w:t xml:space="preserve">include in </w:t>
      </w:r>
      <w:r w:rsidRPr="004B6803">
        <w:rPr>
          <w:i/>
          <w:lang w:val="en-GB"/>
        </w:rPr>
        <w:t>supportedBandCombinationAdd</w:t>
      </w:r>
      <w:r w:rsidRPr="004B6803">
        <w:rPr>
          <w:lang w:val="en-GB"/>
        </w:rPr>
        <w:t xml:space="preserve"> as many </w:t>
      </w:r>
      <w:r w:rsidR="008C1E91" w:rsidRPr="004B6803">
        <w:rPr>
          <w:lang w:val="en-GB"/>
        </w:rPr>
        <w:t xml:space="preserve">as possible </w:t>
      </w:r>
      <w:r w:rsidRPr="004B6803">
        <w:rPr>
          <w:lang w:val="en-GB"/>
        </w:rPr>
        <w:t xml:space="preserve">of the remaining band combinations </w:t>
      </w:r>
      <w:r w:rsidR="008C1E91" w:rsidRPr="004B6803">
        <w:rPr>
          <w:lang w:val="en-GB"/>
        </w:rPr>
        <w:t>included in the list of candidates</w:t>
      </w:r>
      <w:r w:rsidRPr="004B6803">
        <w:rPr>
          <w:lang w:val="en-GB"/>
        </w:rPr>
        <w:t xml:space="preserve">, </w:t>
      </w:r>
      <w:r w:rsidR="008C1E91" w:rsidRPr="004B6803">
        <w:rPr>
          <w:lang w:val="en-GB"/>
        </w:rPr>
        <w:t>(</w:t>
      </w:r>
      <w:r w:rsidRPr="004B6803">
        <w:rPr>
          <w:lang w:val="en-GB"/>
        </w:rPr>
        <w:t xml:space="preserve">i.e. the </w:t>
      </w:r>
      <w:r w:rsidR="008C1E91" w:rsidRPr="004B6803">
        <w:rPr>
          <w:lang w:val="en-GB"/>
        </w:rPr>
        <w:t>candidates</w:t>
      </w:r>
      <w:r w:rsidRPr="004B6803">
        <w:rPr>
          <w:lang w:val="en-GB"/>
        </w:rPr>
        <w:t xml:space="preserve"> not include</w:t>
      </w:r>
      <w:r w:rsidR="008C1E91" w:rsidRPr="004B6803">
        <w:rPr>
          <w:lang w:val="en-GB"/>
        </w:rPr>
        <w:t>d</w:t>
      </w:r>
      <w:r w:rsidRPr="004B6803">
        <w:rPr>
          <w:lang w:val="en-GB"/>
        </w:rPr>
        <w:t xml:space="preserve"> in </w:t>
      </w:r>
      <w:r w:rsidRPr="004B6803">
        <w:rPr>
          <w:i/>
          <w:lang w:val="en-GB"/>
        </w:rPr>
        <w:t>supportedBandCombination</w:t>
      </w:r>
      <w:r w:rsidR="008C1E91" w:rsidRPr="004B6803">
        <w:rPr>
          <w:i/>
          <w:lang w:val="en-GB"/>
        </w:rPr>
        <w:t>)</w:t>
      </w:r>
      <w:r w:rsidRPr="004B6803">
        <w:rPr>
          <w:lang w:val="en-GB"/>
        </w:rPr>
        <w:t xml:space="preserve">, </w:t>
      </w:r>
      <w:r w:rsidR="008C1E91" w:rsidRPr="004B6803">
        <w:rPr>
          <w:lang w:val="en-GB" w:eastAsia="zh-CN"/>
        </w:rPr>
        <w:t>up to 5</w:t>
      </w:r>
      <w:r w:rsidR="008C1E91" w:rsidRPr="004B6803">
        <w:rPr>
          <w:lang w:val="en-GB" w:eastAsia="en-GB"/>
        </w:rPr>
        <w:t>DL+</w:t>
      </w:r>
      <w:r w:rsidR="008C1E91" w:rsidRPr="004B6803">
        <w:rPr>
          <w:lang w:val="en-GB" w:eastAsia="zh-CN"/>
        </w:rPr>
        <w:t>5</w:t>
      </w:r>
      <w:r w:rsidR="008C1E91" w:rsidRPr="004B6803">
        <w:rPr>
          <w:lang w:val="en-GB" w:eastAsia="en-GB"/>
        </w:rPr>
        <w:t>UL CA band combinations</w:t>
      </w:r>
      <w:r w:rsidRPr="004B6803">
        <w:rPr>
          <w:lang w:val="en-GB"/>
        </w:rPr>
        <w:t>, determined according to the rules and priority order defined above;</w:t>
      </w:r>
    </w:p>
    <w:p w:rsidR="008C1E91" w:rsidRPr="004B6803" w:rsidRDefault="008C1E91" w:rsidP="008C1E91">
      <w:pPr>
        <w:pStyle w:val="B4"/>
        <w:rPr>
          <w:lang w:val="en-GB"/>
        </w:rPr>
      </w:pPr>
      <w:r w:rsidRPr="004B6803">
        <w:rPr>
          <w:lang w:val="en-GB" w:eastAsia="ja-JP"/>
        </w:rPr>
        <w:t>4&gt;</w:t>
      </w:r>
      <w:r w:rsidRPr="004B6803">
        <w:rPr>
          <w:lang w:val="en-GB" w:eastAsia="ja-JP"/>
        </w:rPr>
        <w:tab/>
        <w:t>else</w:t>
      </w:r>
    </w:p>
    <w:p w:rsidR="008C1E91" w:rsidRPr="004B6803" w:rsidRDefault="008C1E91" w:rsidP="008C1E91">
      <w:pPr>
        <w:pStyle w:val="B5"/>
        <w:rPr>
          <w:lang w:val="en-GB"/>
        </w:rPr>
      </w:pPr>
      <w:r w:rsidRPr="004B6803">
        <w:rPr>
          <w:lang w:val="en-GB"/>
        </w:rPr>
        <w:t>5&gt;</w:t>
      </w:r>
      <w:r w:rsidRPr="004B6803">
        <w:rPr>
          <w:lang w:val="en-GB"/>
        </w:rPr>
        <w:tab/>
        <w:t xml:space="preserve">include in </w:t>
      </w:r>
      <w:r w:rsidRPr="004B6803">
        <w:rPr>
          <w:i/>
          <w:lang w:val="en-GB"/>
        </w:rPr>
        <w:t>supportedBandCombination</w:t>
      </w:r>
      <w:r w:rsidRPr="004B6803">
        <w:rPr>
          <w:lang w:val="en-GB"/>
        </w:rPr>
        <w:t xml:space="preserve"> as many as possible</w:t>
      </w:r>
      <w:r w:rsidRPr="004B6803">
        <w:rPr>
          <w:lang w:val="en-GB" w:eastAsia="zh-CN"/>
        </w:rPr>
        <w:t xml:space="preserve"> </w:t>
      </w:r>
      <w:r w:rsidRPr="004B6803">
        <w:rPr>
          <w:lang w:val="en-GB"/>
        </w:rPr>
        <w:t>of the band combinations included in the list of candidates,</w:t>
      </w:r>
      <w:r w:rsidRPr="004B6803">
        <w:rPr>
          <w:lang w:val="en-GB" w:eastAsia="zh-CN"/>
        </w:rPr>
        <w:t xml:space="preserve"> </w:t>
      </w:r>
      <w:r w:rsidRPr="004B6803">
        <w:rPr>
          <w:lang w:val="en-GB"/>
        </w:rPr>
        <w:t xml:space="preserve">including the non-CA combinations and </w:t>
      </w:r>
      <w:r w:rsidRPr="004B6803">
        <w:rPr>
          <w:lang w:val="en-GB" w:eastAsia="zh-CN"/>
        </w:rPr>
        <w:t>up to 5</w:t>
      </w:r>
      <w:r w:rsidRPr="004B6803">
        <w:rPr>
          <w:lang w:val="en-GB" w:eastAsia="en-GB"/>
        </w:rPr>
        <w:t>DL+</w:t>
      </w:r>
      <w:r w:rsidRPr="004B6803">
        <w:rPr>
          <w:lang w:val="en-GB" w:eastAsia="zh-CN"/>
        </w:rPr>
        <w:t>5</w:t>
      </w:r>
      <w:r w:rsidRPr="004B6803">
        <w:rPr>
          <w:lang w:val="en-GB" w:eastAsia="en-GB"/>
        </w:rPr>
        <w:t>UL CA band combinations</w:t>
      </w:r>
      <w:r w:rsidRPr="004B6803">
        <w:rPr>
          <w:lang w:val="en-GB"/>
        </w:rPr>
        <w:t>, determined according to the rules defined above;</w:t>
      </w:r>
    </w:p>
    <w:p w:rsidR="008C1E91" w:rsidRPr="004B6803" w:rsidRDefault="008C1E91" w:rsidP="008C1E91">
      <w:pPr>
        <w:pStyle w:val="B5"/>
        <w:rPr>
          <w:lang w:val="en-GB" w:eastAsia="ja-JP"/>
        </w:rPr>
      </w:pPr>
      <w:r w:rsidRPr="004B6803">
        <w:rPr>
          <w:lang w:val="en-GB"/>
        </w:rPr>
        <w:t>5&gt;</w:t>
      </w:r>
      <w:r w:rsidRPr="004B6803">
        <w:rPr>
          <w:lang w:val="en-GB"/>
        </w:rPr>
        <w:tab/>
        <w:t xml:space="preserve">if it is not possible to include in </w:t>
      </w:r>
      <w:r w:rsidRPr="004B6803">
        <w:rPr>
          <w:i/>
          <w:lang w:val="en-GB"/>
        </w:rPr>
        <w:t>supportedBandCombination</w:t>
      </w:r>
      <w:r w:rsidRPr="004B6803">
        <w:rPr>
          <w:lang w:val="en-GB"/>
        </w:rPr>
        <w:t xml:space="preserve"> all the band combinations to be included according to the above</w:t>
      </w:r>
      <w:r w:rsidRPr="004B6803">
        <w:rPr>
          <w:lang w:val="en-GB" w:eastAsia="en-GB"/>
        </w:rPr>
        <w:t xml:space="preserve">, </w:t>
      </w:r>
      <w:r w:rsidRPr="004B6803">
        <w:rPr>
          <w:lang w:val="en-GB"/>
        </w:rPr>
        <w:t>selection of the subset of band combinations to be included is left up to UE implementation;</w:t>
      </w:r>
    </w:p>
    <w:p w:rsidR="00985067" w:rsidRPr="004B6803" w:rsidRDefault="001A141B" w:rsidP="001A141B">
      <w:pPr>
        <w:pStyle w:val="B3"/>
        <w:rPr>
          <w:lang w:val="en-GB"/>
        </w:rPr>
      </w:pPr>
      <w:r w:rsidRPr="004B6803">
        <w:rPr>
          <w:lang w:val="en-GB"/>
        </w:rPr>
        <w:t>3</w:t>
      </w:r>
      <w:r w:rsidR="00985067" w:rsidRPr="004B6803">
        <w:rPr>
          <w:lang w:val="en-GB"/>
        </w:rPr>
        <w:t>&gt;</w:t>
      </w:r>
      <w:r w:rsidR="00985067" w:rsidRPr="004B6803">
        <w:rPr>
          <w:lang w:val="en-GB"/>
        </w:rPr>
        <w:tab/>
        <w:t xml:space="preserve">indicate in </w:t>
      </w:r>
      <w:r w:rsidR="00985067" w:rsidRPr="004B6803">
        <w:rPr>
          <w:i/>
          <w:lang w:val="en-GB"/>
        </w:rPr>
        <w:t>requestedBands</w:t>
      </w:r>
      <w:r w:rsidR="00985067" w:rsidRPr="004B6803">
        <w:rPr>
          <w:lang w:val="en-GB"/>
        </w:rPr>
        <w:t xml:space="preserve"> the same bands and in the same order as included in </w:t>
      </w:r>
      <w:r w:rsidR="00985067" w:rsidRPr="004B6803">
        <w:rPr>
          <w:i/>
          <w:lang w:val="en-GB"/>
        </w:rPr>
        <w:t>requestedFrequencyBands</w:t>
      </w:r>
      <w:r w:rsidR="008C1E91" w:rsidRPr="004B6803">
        <w:rPr>
          <w:lang w:val="en-GB"/>
        </w:rPr>
        <w:t>, if received</w:t>
      </w:r>
      <w:r w:rsidR="00985067"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UE is a category 0 </w:t>
      </w:r>
      <w:r w:rsidR="00B66390" w:rsidRPr="004B6803">
        <w:rPr>
          <w:lang w:val="en-GB"/>
        </w:rPr>
        <w:t xml:space="preserve">or M1 </w:t>
      </w:r>
      <w:r w:rsidRPr="004B6803">
        <w:rPr>
          <w:lang w:val="en-GB"/>
        </w:rPr>
        <w:t>UE</w:t>
      </w:r>
      <w:r w:rsidR="00B66390" w:rsidRPr="004B6803">
        <w:rPr>
          <w:lang w:val="en-GB"/>
        </w:rPr>
        <w:t xml:space="preserve">, or supports any UE capability information in </w:t>
      </w:r>
      <w:r w:rsidR="00B66390" w:rsidRPr="004B6803">
        <w:rPr>
          <w:i/>
          <w:lang w:val="en-GB"/>
        </w:rPr>
        <w:t xml:space="preserve">ue-RadioPagingInfo, </w:t>
      </w:r>
      <w:r w:rsidRPr="004B6803">
        <w:rPr>
          <w:lang w:val="en-GB"/>
        </w:rPr>
        <w:t>according to TS 36.306 [5]:</w:t>
      </w:r>
    </w:p>
    <w:p w:rsidR="00985067" w:rsidRPr="004B6803" w:rsidRDefault="00985067" w:rsidP="00985067">
      <w:pPr>
        <w:pStyle w:val="B4"/>
        <w:rPr>
          <w:lang w:val="en-GB"/>
        </w:rPr>
      </w:pPr>
      <w:r w:rsidRPr="004B6803">
        <w:rPr>
          <w:lang w:val="en-GB"/>
        </w:rPr>
        <w:t>4&gt;</w:t>
      </w:r>
      <w:r w:rsidRPr="004B6803">
        <w:rPr>
          <w:lang w:val="en-GB"/>
        </w:rPr>
        <w:tab/>
        <w:t xml:space="preserve">include </w:t>
      </w:r>
      <w:r w:rsidRPr="004B6803">
        <w:rPr>
          <w:i/>
          <w:lang w:val="en-GB"/>
        </w:rPr>
        <w:t>ue-RadioPagingInfo</w:t>
      </w:r>
      <w:r w:rsidR="00B66390" w:rsidRPr="004B6803">
        <w:rPr>
          <w:lang w:val="en-GB"/>
        </w:rPr>
        <w:t xml:space="preserve"> and set the fields according to TS 36.306 [5]</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geran-cs</w:t>
      </w:r>
      <w:r w:rsidRPr="004B6803">
        <w:rPr>
          <w:lang w:val="en-GB"/>
        </w:rPr>
        <w:t xml:space="preserve"> and if the UE supports GERAN CS domain:</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GERAN CS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geran-cs</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geran-ps</w:t>
      </w:r>
      <w:r w:rsidRPr="004B6803">
        <w:rPr>
          <w:lang w:val="en-GB"/>
        </w:rPr>
        <w:t xml:space="preserve"> and if the UE supports GERAN PS domain:</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GERAN PS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geran-ps</w:t>
      </w:r>
      <w:r w:rsidRPr="004B6803">
        <w:rPr>
          <w:lang w:val="en-GB"/>
        </w:rPr>
        <w:t>;</w:t>
      </w:r>
    </w:p>
    <w:p w:rsidR="00985067" w:rsidRPr="004B6803" w:rsidRDefault="00985067" w:rsidP="00985067">
      <w:pPr>
        <w:pStyle w:val="B3"/>
        <w:ind w:left="851"/>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utra</w:t>
      </w:r>
      <w:r w:rsidRPr="004B6803">
        <w:rPr>
          <w:lang w:val="en-GB"/>
        </w:rPr>
        <w:t xml:space="preserve"> and if the UE supports UTRA:</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UTRA within a </w:t>
      </w:r>
      <w:r w:rsidRPr="004B6803">
        <w:rPr>
          <w:i/>
          <w:lang w:val="en-GB"/>
        </w:rPr>
        <w:t>ue-CapabilityRAT-Container</w:t>
      </w:r>
      <w:r w:rsidRPr="004B6803">
        <w:rPr>
          <w:lang w:val="en-GB"/>
        </w:rPr>
        <w:t xml:space="preserve"> and with the </w:t>
      </w:r>
      <w:r w:rsidRPr="004B6803">
        <w:rPr>
          <w:i/>
          <w:lang w:val="en-GB"/>
        </w:rPr>
        <w:t>rat-Type</w:t>
      </w:r>
      <w:r w:rsidRPr="004B6803">
        <w:rPr>
          <w:lang w:val="en-GB"/>
        </w:rPr>
        <w:t xml:space="preserve"> set to </w:t>
      </w:r>
      <w:r w:rsidRPr="004B6803">
        <w:rPr>
          <w:i/>
          <w:lang w:val="en-GB"/>
        </w:rPr>
        <w:t>utra</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w:t>
      </w:r>
      <w:r w:rsidRPr="004B6803">
        <w:rPr>
          <w:i/>
          <w:lang w:val="en-GB"/>
        </w:rPr>
        <w:t>ue-CapabilityRequest</w:t>
      </w:r>
      <w:r w:rsidRPr="004B6803">
        <w:rPr>
          <w:lang w:val="en-GB"/>
        </w:rPr>
        <w:t xml:space="preserve"> includes </w:t>
      </w:r>
      <w:r w:rsidRPr="004B6803">
        <w:rPr>
          <w:i/>
          <w:lang w:val="en-GB"/>
        </w:rPr>
        <w:t>cdma2000-1XRTT</w:t>
      </w:r>
      <w:r w:rsidRPr="004B6803">
        <w:rPr>
          <w:lang w:val="en-GB"/>
        </w:rPr>
        <w:t xml:space="preserve"> and if the UE supports CDMA2000 1xRTT:</w:t>
      </w:r>
    </w:p>
    <w:p w:rsidR="00985067" w:rsidRPr="004B6803" w:rsidRDefault="00985067" w:rsidP="00985067">
      <w:pPr>
        <w:pStyle w:val="B3"/>
        <w:rPr>
          <w:lang w:val="en-GB"/>
        </w:rPr>
      </w:pPr>
      <w:r w:rsidRPr="004B6803">
        <w:rPr>
          <w:lang w:val="en-GB"/>
        </w:rPr>
        <w:t>3&gt;</w:t>
      </w:r>
      <w:r w:rsidRPr="004B6803">
        <w:rPr>
          <w:lang w:val="en-GB"/>
        </w:rPr>
        <w:tab/>
        <w:t xml:space="preserve">include the UE radio access capabilities for CDMA2000 within a </w:t>
      </w:r>
      <w:r w:rsidRPr="004B6803">
        <w:rPr>
          <w:i/>
          <w:lang w:val="en-GB"/>
        </w:rPr>
        <w:t>ue-Capability</w:t>
      </w:r>
      <w:bookmarkStart w:id="884" w:name="OLE_LINK105"/>
      <w:r w:rsidRPr="004B6803">
        <w:rPr>
          <w:i/>
          <w:lang w:val="en-GB"/>
        </w:rPr>
        <w:t>RAT-Container</w:t>
      </w:r>
      <w:bookmarkEnd w:id="884"/>
      <w:r w:rsidRPr="004B6803">
        <w:rPr>
          <w:lang w:val="en-GB"/>
        </w:rPr>
        <w:t xml:space="preserve"> and with the </w:t>
      </w:r>
      <w:r w:rsidRPr="004B6803">
        <w:rPr>
          <w:i/>
          <w:lang w:val="en-GB"/>
        </w:rPr>
        <w:t>rat-Type</w:t>
      </w:r>
      <w:r w:rsidRPr="004B6803">
        <w:rPr>
          <w:lang w:val="en-GB"/>
        </w:rPr>
        <w:t xml:space="preserve"> set to </w:t>
      </w:r>
      <w:r w:rsidRPr="004B6803">
        <w:rPr>
          <w:i/>
          <w:lang w:val="en-GB"/>
        </w:rPr>
        <w:t>cdma2000-1XRT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UECapabilityInformation</w:t>
      </w:r>
      <w:r w:rsidRPr="004B6803">
        <w:rPr>
          <w:lang w:val="en-GB"/>
        </w:rPr>
        <w:t xml:space="preserve"> message to lower layers for transmission, upon which the procedure ends;</w:t>
      </w:r>
    </w:p>
    <w:p w:rsidR="00985067" w:rsidRPr="004B6803" w:rsidRDefault="00985067" w:rsidP="00985067">
      <w:pPr>
        <w:pStyle w:val="Heading3"/>
        <w:ind w:left="0" w:firstLine="0"/>
        <w:rPr>
          <w:lang w:val="en-GB"/>
        </w:rPr>
      </w:pPr>
      <w:bookmarkStart w:id="885" w:name="_Toc12655497"/>
      <w:bookmarkStart w:id="886" w:name="_Toc29323233"/>
      <w:bookmarkStart w:id="887" w:name="_Toc52553760"/>
      <w:r w:rsidRPr="004B6803">
        <w:rPr>
          <w:lang w:val="en-GB"/>
        </w:rPr>
        <w:lastRenderedPageBreak/>
        <w:t>5.6.4</w:t>
      </w:r>
      <w:r w:rsidRPr="004B6803">
        <w:rPr>
          <w:lang w:val="en-GB"/>
        </w:rPr>
        <w:tab/>
        <w:t>CSFB to 1x Parameter transfer</w:t>
      </w:r>
      <w:bookmarkEnd w:id="885"/>
      <w:bookmarkEnd w:id="886"/>
      <w:bookmarkEnd w:id="887"/>
    </w:p>
    <w:p w:rsidR="00985067" w:rsidRPr="004B6803" w:rsidRDefault="00985067" w:rsidP="00985067">
      <w:pPr>
        <w:pStyle w:val="Heading4"/>
        <w:ind w:left="0" w:firstLine="0"/>
        <w:rPr>
          <w:lang w:val="en-GB"/>
        </w:rPr>
      </w:pPr>
      <w:bookmarkStart w:id="888" w:name="_Toc12655498"/>
      <w:bookmarkStart w:id="889" w:name="_Toc29323234"/>
      <w:bookmarkStart w:id="890" w:name="_Toc52553761"/>
      <w:r w:rsidRPr="004B6803">
        <w:rPr>
          <w:lang w:val="en-GB"/>
        </w:rPr>
        <w:t>5.6.4.1</w:t>
      </w:r>
      <w:r w:rsidRPr="004B6803">
        <w:rPr>
          <w:lang w:val="en-GB"/>
        </w:rPr>
        <w:tab/>
        <w:t>General</w:t>
      </w:r>
      <w:bookmarkEnd w:id="888"/>
      <w:bookmarkEnd w:id="889"/>
      <w:bookmarkEnd w:id="890"/>
    </w:p>
    <w:bookmarkStart w:id="891" w:name="_MON_1292699346"/>
    <w:bookmarkEnd w:id="891"/>
    <w:p w:rsidR="00985067" w:rsidRPr="004B6803" w:rsidRDefault="00985067" w:rsidP="00985067">
      <w:pPr>
        <w:pStyle w:val="TH"/>
        <w:rPr>
          <w:lang w:val="en-GB"/>
        </w:rPr>
      </w:pPr>
      <w:r w:rsidRPr="004B6803">
        <w:rPr>
          <w:lang w:val="en-GB"/>
        </w:rPr>
        <w:object w:dxaOrig="7574" w:dyaOrig="2714">
          <v:shape id="_x0000_i1089" type="#_x0000_t75" style="width:353.25pt;height:129.75pt" o:ole="">
            <v:imagedata r:id="rId134" o:title=""/>
          </v:shape>
          <o:OLEObject Type="Embed" ProgID="Word.Picture.8" ShapeID="_x0000_i1089" DrawAspect="Content" ObjectID="_1671355789" r:id="rId135"/>
        </w:object>
      </w:r>
    </w:p>
    <w:p w:rsidR="00985067" w:rsidRPr="004B6803" w:rsidRDefault="00985067" w:rsidP="007E39C1">
      <w:pPr>
        <w:pStyle w:val="TF"/>
        <w:rPr>
          <w:lang w:val="en-GB"/>
        </w:rPr>
      </w:pPr>
      <w:r w:rsidRPr="004B6803">
        <w:rPr>
          <w:lang w:val="en-GB"/>
        </w:rPr>
        <w:t>Figure 5.6.4.1-1: CSFB to 1x Parameter transfer</w:t>
      </w:r>
    </w:p>
    <w:p w:rsidR="00985067" w:rsidRPr="004B6803" w:rsidRDefault="00985067" w:rsidP="00985067">
      <w:r w:rsidRPr="004B6803">
        <w:t>The purpose of this procedure is to transfer the CDMA2000 1xRTT parameters required to register the UE in the CDMA2000 1xRTT network for CSFB support.</w:t>
      </w:r>
    </w:p>
    <w:p w:rsidR="00985067" w:rsidRPr="004B6803" w:rsidRDefault="00985067" w:rsidP="00985067">
      <w:pPr>
        <w:pStyle w:val="Heading4"/>
        <w:ind w:left="0" w:firstLine="0"/>
        <w:rPr>
          <w:lang w:val="en-GB"/>
        </w:rPr>
      </w:pPr>
      <w:bookmarkStart w:id="892" w:name="_Toc12655499"/>
      <w:bookmarkStart w:id="893" w:name="_Toc29323235"/>
      <w:bookmarkStart w:id="894" w:name="_Toc52553762"/>
      <w:r w:rsidRPr="004B6803">
        <w:rPr>
          <w:lang w:val="en-GB"/>
        </w:rPr>
        <w:t>5.6.4.2</w:t>
      </w:r>
      <w:r w:rsidRPr="004B6803">
        <w:rPr>
          <w:lang w:val="en-GB"/>
        </w:rPr>
        <w:tab/>
        <w:t>Initiation</w:t>
      </w:r>
      <w:bookmarkEnd w:id="892"/>
      <w:bookmarkEnd w:id="893"/>
      <w:bookmarkEnd w:id="894"/>
    </w:p>
    <w:p w:rsidR="00985067" w:rsidRPr="004B6803" w:rsidRDefault="00985067" w:rsidP="00985067">
      <w:r w:rsidRPr="004B6803">
        <w:t xml:space="preserve">A UE in RRC_CONNECTED initiates the CSFB to 1x parameter transfer procedure upon request from the CDMA2000 upper layers. The UE initiates the CSFB to 1x parameter transfer procedure by sending the </w:t>
      </w:r>
      <w:r w:rsidRPr="004B6803">
        <w:rPr>
          <w:i/>
        </w:rPr>
        <w:t>CSFBParametersRequestCDMA2000</w:t>
      </w:r>
      <w:r w:rsidRPr="004B6803">
        <w:t xml:space="preserve"> message.</w:t>
      </w:r>
    </w:p>
    <w:p w:rsidR="00985067" w:rsidRPr="004B6803" w:rsidRDefault="00985067" w:rsidP="00985067">
      <w:pPr>
        <w:pStyle w:val="Heading4"/>
        <w:ind w:left="0" w:firstLine="0"/>
        <w:rPr>
          <w:lang w:val="en-GB"/>
        </w:rPr>
      </w:pPr>
      <w:bookmarkStart w:id="895" w:name="_Toc12655500"/>
      <w:bookmarkStart w:id="896" w:name="_Toc29323236"/>
      <w:bookmarkStart w:id="897" w:name="_Toc52553763"/>
      <w:r w:rsidRPr="004B6803">
        <w:rPr>
          <w:lang w:val="en-GB"/>
        </w:rPr>
        <w:t>5.6.4.3</w:t>
      </w:r>
      <w:r w:rsidRPr="004B6803">
        <w:rPr>
          <w:lang w:val="en-GB"/>
        </w:rPr>
        <w:tab/>
        <w:t xml:space="preserve">Actions related to transmission of </w:t>
      </w:r>
      <w:r w:rsidRPr="004B6803">
        <w:rPr>
          <w:i/>
          <w:lang w:val="en-GB"/>
        </w:rPr>
        <w:t>CSFBParametersRequestCDMA2000</w:t>
      </w:r>
      <w:r w:rsidRPr="004B6803">
        <w:rPr>
          <w:lang w:val="en-GB"/>
        </w:rPr>
        <w:t xml:space="preserve"> message</w:t>
      </w:r>
      <w:bookmarkEnd w:id="895"/>
      <w:bookmarkEnd w:id="896"/>
      <w:bookmarkEnd w:id="89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submit the </w:t>
      </w:r>
      <w:r w:rsidRPr="004B6803">
        <w:rPr>
          <w:i/>
          <w:lang w:val="en-GB"/>
        </w:rPr>
        <w:t>CSFBParametersRequestCDMA2000</w:t>
      </w:r>
      <w:r w:rsidRPr="004B6803">
        <w:rPr>
          <w:lang w:val="en-GB"/>
        </w:rPr>
        <w:t xml:space="preserve"> message to lower layers for transmission using the current configuration;</w:t>
      </w:r>
    </w:p>
    <w:p w:rsidR="00985067" w:rsidRPr="004B6803" w:rsidRDefault="00985067" w:rsidP="00985067">
      <w:pPr>
        <w:pStyle w:val="Heading4"/>
        <w:ind w:left="0" w:firstLine="0"/>
        <w:rPr>
          <w:lang w:val="en-GB"/>
        </w:rPr>
      </w:pPr>
      <w:bookmarkStart w:id="898" w:name="_Toc12655501"/>
      <w:bookmarkStart w:id="899" w:name="_Toc29323237"/>
      <w:bookmarkStart w:id="900" w:name="_Toc52553764"/>
      <w:r w:rsidRPr="004B6803">
        <w:rPr>
          <w:lang w:val="en-GB"/>
        </w:rPr>
        <w:t>5.6.4.4</w:t>
      </w:r>
      <w:r w:rsidRPr="004B6803">
        <w:rPr>
          <w:lang w:val="en-GB"/>
        </w:rPr>
        <w:tab/>
        <w:t xml:space="preserve">Reception of the </w:t>
      </w:r>
      <w:r w:rsidRPr="004B6803">
        <w:rPr>
          <w:i/>
          <w:noProof/>
          <w:lang w:val="en-GB"/>
        </w:rPr>
        <w:t xml:space="preserve">CSFBParametersResponseCDMA2000 </w:t>
      </w:r>
      <w:r w:rsidRPr="004B6803">
        <w:rPr>
          <w:lang w:val="en-GB"/>
        </w:rPr>
        <w:t>message</w:t>
      </w:r>
      <w:bookmarkEnd w:id="898"/>
      <w:bookmarkEnd w:id="899"/>
      <w:bookmarkEnd w:id="900"/>
    </w:p>
    <w:p w:rsidR="00985067" w:rsidRPr="004B6803" w:rsidRDefault="00985067" w:rsidP="00985067">
      <w:r w:rsidRPr="004B6803">
        <w:t xml:space="preserve">Upon reception of the </w:t>
      </w:r>
      <w:r w:rsidRPr="004B6803">
        <w:rPr>
          <w:i/>
        </w:rPr>
        <w:t>CSFBParametersResponseCDMA2000</w:t>
      </w:r>
      <w:r w:rsidRPr="004B6803" w:rsidDel="003742ED">
        <w:rPr>
          <w:i/>
        </w:rPr>
        <w:t xml:space="preserve"> </w:t>
      </w:r>
      <w:r w:rsidRPr="004B6803">
        <w:t>message, the UE shall:</w:t>
      </w:r>
    </w:p>
    <w:p w:rsidR="00985067" w:rsidRPr="004B6803" w:rsidRDefault="00985067" w:rsidP="00985067">
      <w:pPr>
        <w:pStyle w:val="B1"/>
        <w:rPr>
          <w:lang w:val="en-GB"/>
        </w:rPr>
      </w:pPr>
      <w:r w:rsidRPr="004B6803">
        <w:rPr>
          <w:lang w:val="en-GB"/>
        </w:rPr>
        <w:t>1&gt;</w:t>
      </w:r>
      <w:r w:rsidRPr="004B6803">
        <w:rPr>
          <w:lang w:val="en-GB"/>
        </w:rPr>
        <w:tab/>
        <w:t xml:space="preserve">forward the </w:t>
      </w:r>
      <w:r w:rsidRPr="004B6803">
        <w:rPr>
          <w:i/>
          <w:lang w:val="en-GB"/>
        </w:rPr>
        <w:t xml:space="preserve">rand </w:t>
      </w:r>
      <w:r w:rsidRPr="004B6803">
        <w:rPr>
          <w:lang w:val="en-GB"/>
        </w:rPr>
        <w:t xml:space="preserve">and the </w:t>
      </w:r>
      <w:r w:rsidRPr="004B6803">
        <w:rPr>
          <w:i/>
          <w:lang w:val="en-GB"/>
        </w:rPr>
        <w:t>mobilityParameters</w:t>
      </w:r>
      <w:r w:rsidRPr="004B6803">
        <w:rPr>
          <w:lang w:val="en-GB"/>
        </w:rPr>
        <w:t xml:space="preserve"> to the CDMA2000 1xRTT upper layers;</w:t>
      </w:r>
    </w:p>
    <w:p w:rsidR="00985067" w:rsidRPr="004B6803" w:rsidRDefault="00985067" w:rsidP="00985067">
      <w:pPr>
        <w:pStyle w:val="Heading3"/>
        <w:rPr>
          <w:lang w:val="en-GB" w:eastAsia="zh-CN"/>
        </w:rPr>
      </w:pPr>
      <w:bookmarkStart w:id="901" w:name="_Toc12655502"/>
      <w:bookmarkStart w:id="902" w:name="_Toc29323238"/>
      <w:bookmarkStart w:id="903" w:name="_Toc52553765"/>
      <w:r w:rsidRPr="004B6803">
        <w:rPr>
          <w:lang w:val="en-GB" w:eastAsia="zh-CN"/>
        </w:rPr>
        <w:t>5.6.5</w:t>
      </w:r>
      <w:r w:rsidRPr="004B6803">
        <w:rPr>
          <w:lang w:val="en-GB" w:eastAsia="zh-CN"/>
        </w:rPr>
        <w:tab/>
        <w:t>UE Information</w:t>
      </w:r>
      <w:bookmarkEnd w:id="901"/>
      <w:bookmarkEnd w:id="902"/>
      <w:bookmarkEnd w:id="903"/>
    </w:p>
    <w:p w:rsidR="00985067" w:rsidRPr="004B6803" w:rsidRDefault="00985067" w:rsidP="00985067">
      <w:pPr>
        <w:pStyle w:val="Heading4"/>
        <w:rPr>
          <w:lang w:val="en-GB" w:eastAsia="zh-CN"/>
        </w:rPr>
      </w:pPr>
      <w:bookmarkStart w:id="904" w:name="_Toc12655503"/>
      <w:bookmarkStart w:id="905" w:name="_Toc29323239"/>
      <w:bookmarkStart w:id="906" w:name="_Toc52553766"/>
      <w:r w:rsidRPr="004B6803">
        <w:rPr>
          <w:lang w:val="en-GB"/>
        </w:rPr>
        <w:t>5.6.</w:t>
      </w:r>
      <w:r w:rsidRPr="004B6803">
        <w:rPr>
          <w:lang w:val="en-GB" w:eastAsia="zh-CN"/>
        </w:rPr>
        <w:t>5</w:t>
      </w:r>
      <w:r w:rsidRPr="004B6803">
        <w:rPr>
          <w:lang w:val="en-GB"/>
        </w:rPr>
        <w:t>.1</w:t>
      </w:r>
      <w:r w:rsidRPr="004B6803">
        <w:rPr>
          <w:lang w:val="en-GB"/>
        </w:rPr>
        <w:tab/>
        <w:t>General</w:t>
      </w:r>
      <w:bookmarkEnd w:id="904"/>
      <w:bookmarkEnd w:id="905"/>
      <w:bookmarkEnd w:id="906"/>
    </w:p>
    <w:bookmarkStart w:id="907" w:name="_MON_1317171804"/>
    <w:bookmarkStart w:id="908" w:name="_MON_1317176891"/>
    <w:bookmarkStart w:id="909" w:name="_MON_1317177966"/>
    <w:bookmarkStart w:id="910" w:name="_MON_1317105207"/>
    <w:bookmarkStart w:id="911" w:name="_MON_1317105592"/>
    <w:bookmarkStart w:id="912" w:name="_MON_1317105998"/>
    <w:bookmarkStart w:id="913" w:name="_MON_1317106627"/>
    <w:bookmarkStart w:id="914" w:name="_MON_1317106956"/>
    <w:bookmarkStart w:id="915" w:name="_MON_1317170883"/>
    <w:bookmarkEnd w:id="907"/>
    <w:bookmarkEnd w:id="908"/>
    <w:bookmarkEnd w:id="909"/>
    <w:bookmarkEnd w:id="910"/>
    <w:bookmarkEnd w:id="911"/>
    <w:bookmarkEnd w:id="912"/>
    <w:bookmarkEnd w:id="913"/>
    <w:bookmarkEnd w:id="914"/>
    <w:bookmarkEnd w:id="915"/>
    <w:bookmarkStart w:id="916" w:name="_MON_1317171627"/>
    <w:bookmarkEnd w:id="916"/>
    <w:p w:rsidR="00985067" w:rsidRPr="004B6803" w:rsidRDefault="00985067" w:rsidP="00985067">
      <w:pPr>
        <w:pStyle w:val="TH"/>
        <w:rPr>
          <w:sz w:val="22"/>
          <w:szCs w:val="22"/>
          <w:lang w:val="en-GB" w:eastAsia="zh-CN"/>
        </w:rPr>
      </w:pPr>
      <w:r w:rsidRPr="004B6803">
        <w:rPr>
          <w:lang w:val="en-GB"/>
        </w:rPr>
        <w:object w:dxaOrig="7574" w:dyaOrig="2714">
          <v:shape id="_x0000_i1090" type="#_x0000_t75" style="width:353.25pt;height:129.75pt" o:ole="">
            <v:imagedata r:id="rId136" o:title=""/>
          </v:shape>
          <o:OLEObject Type="Embed" ProgID="Word.Picture.8" ShapeID="_x0000_i1090" DrawAspect="Content" ObjectID="_1671355790" r:id="rId137"/>
        </w:object>
      </w:r>
    </w:p>
    <w:p w:rsidR="00985067" w:rsidRPr="004B6803" w:rsidRDefault="00985067" w:rsidP="007E39C1">
      <w:pPr>
        <w:pStyle w:val="TF"/>
        <w:rPr>
          <w:lang w:val="en-GB" w:eastAsia="zh-CN"/>
        </w:rPr>
      </w:pPr>
      <w:r w:rsidRPr="004B6803">
        <w:rPr>
          <w:lang w:val="en-GB"/>
        </w:rPr>
        <w:t>Figure 5.</w:t>
      </w:r>
      <w:r w:rsidRPr="004B6803">
        <w:rPr>
          <w:lang w:val="en-GB" w:eastAsia="zh-CN"/>
        </w:rPr>
        <w:t>6.5.1-1</w:t>
      </w:r>
      <w:r w:rsidRPr="004B6803">
        <w:rPr>
          <w:lang w:val="en-GB"/>
        </w:rPr>
        <w:t>: UE</w:t>
      </w:r>
      <w:r w:rsidRPr="004B6803">
        <w:rPr>
          <w:lang w:val="en-GB" w:eastAsia="zh-CN"/>
        </w:rPr>
        <w:t xml:space="preserve"> information procedure</w:t>
      </w:r>
    </w:p>
    <w:p w:rsidR="00985067" w:rsidRPr="004B6803" w:rsidRDefault="00985067" w:rsidP="00985067">
      <w:r w:rsidRPr="004B6803">
        <w:t xml:space="preserve">The UE information procedure is used by </w:t>
      </w:r>
      <w:r w:rsidRPr="004B6803">
        <w:rPr>
          <w:lang w:eastAsia="zh-CN"/>
        </w:rPr>
        <w:t>E-</w:t>
      </w:r>
      <w:r w:rsidRPr="004B6803">
        <w:t>UTRAN to request the UE to report information.</w:t>
      </w:r>
    </w:p>
    <w:p w:rsidR="00985067" w:rsidRPr="004B6803" w:rsidRDefault="00985067" w:rsidP="00985067">
      <w:pPr>
        <w:pStyle w:val="Heading4"/>
        <w:rPr>
          <w:lang w:val="en-GB"/>
        </w:rPr>
      </w:pPr>
      <w:bookmarkStart w:id="917" w:name="_Toc12655504"/>
      <w:bookmarkStart w:id="918" w:name="_Toc29323240"/>
      <w:bookmarkStart w:id="919" w:name="_Toc52553767"/>
      <w:r w:rsidRPr="004B6803">
        <w:rPr>
          <w:lang w:val="en-GB"/>
        </w:rPr>
        <w:lastRenderedPageBreak/>
        <w:t>5.6.</w:t>
      </w:r>
      <w:r w:rsidRPr="004B6803">
        <w:rPr>
          <w:lang w:val="en-GB" w:eastAsia="zh-CN"/>
        </w:rPr>
        <w:t>5</w:t>
      </w:r>
      <w:r w:rsidRPr="004B6803">
        <w:rPr>
          <w:lang w:val="en-GB"/>
        </w:rPr>
        <w:t>.2</w:t>
      </w:r>
      <w:r w:rsidRPr="004B6803">
        <w:rPr>
          <w:lang w:val="en-GB"/>
        </w:rPr>
        <w:tab/>
        <w:t>Initiation</w:t>
      </w:r>
      <w:bookmarkEnd w:id="917"/>
      <w:bookmarkEnd w:id="918"/>
      <w:bookmarkEnd w:id="919"/>
    </w:p>
    <w:p w:rsidR="00985067" w:rsidRPr="004B6803" w:rsidRDefault="00985067" w:rsidP="00985067">
      <w:pPr>
        <w:rPr>
          <w:rFonts w:ascii="Arial" w:hAnsi="Arial" w:cs="Arial"/>
          <w:lang w:eastAsia="zh-CN"/>
        </w:rPr>
      </w:pPr>
      <w:r w:rsidRPr="004B6803">
        <w:rPr>
          <w:lang w:eastAsia="zh-CN"/>
        </w:rPr>
        <w:t>E-</w:t>
      </w:r>
      <w:r w:rsidRPr="004B6803">
        <w:t xml:space="preserve">UTRAN initiates the procedure by sending the </w:t>
      </w:r>
      <w:r w:rsidRPr="004B6803">
        <w:rPr>
          <w:i/>
          <w:iCs/>
        </w:rPr>
        <w:t>UE</w:t>
      </w:r>
      <w:r w:rsidRPr="004B6803">
        <w:rPr>
          <w:i/>
        </w:rPr>
        <w:t>InformationRequest</w:t>
      </w:r>
      <w:r w:rsidRPr="004B6803">
        <w:t xml:space="preserve"> message. E-UTRAN should initiate this procedure only after successful security activation.</w:t>
      </w:r>
    </w:p>
    <w:p w:rsidR="00985067" w:rsidRPr="004B6803" w:rsidRDefault="00985067" w:rsidP="00985067">
      <w:pPr>
        <w:pStyle w:val="Heading4"/>
        <w:rPr>
          <w:lang w:val="en-GB"/>
        </w:rPr>
      </w:pPr>
      <w:bookmarkStart w:id="920" w:name="_Toc12655505"/>
      <w:bookmarkStart w:id="921" w:name="_Toc29323241"/>
      <w:bookmarkStart w:id="922" w:name="_Toc52553768"/>
      <w:r w:rsidRPr="004B6803">
        <w:rPr>
          <w:lang w:val="en-GB"/>
        </w:rPr>
        <w:t>5.</w:t>
      </w:r>
      <w:r w:rsidRPr="004B6803">
        <w:rPr>
          <w:lang w:val="en-GB" w:eastAsia="zh-CN"/>
        </w:rPr>
        <w:t>6</w:t>
      </w:r>
      <w:r w:rsidRPr="004B6803">
        <w:rPr>
          <w:lang w:val="en-GB"/>
        </w:rPr>
        <w:t>.</w:t>
      </w:r>
      <w:r w:rsidRPr="004B6803">
        <w:rPr>
          <w:lang w:val="en-GB" w:eastAsia="zh-CN"/>
        </w:rPr>
        <w:t>5.3</w:t>
      </w:r>
      <w:r w:rsidRPr="004B6803">
        <w:rPr>
          <w:lang w:val="en-GB" w:eastAsia="zh-CN"/>
        </w:rPr>
        <w:tab/>
      </w:r>
      <w:r w:rsidRPr="004B6803">
        <w:rPr>
          <w:lang w:val="en-GB"/>
        </w:rPr>
        <w:t xml:space="preserve">Reception of </w:t>
      </w:r>
      <w:r w:rsidRPr="004B6803">
        <w:rPr>
          <w:lang w:val="en-GB" w:eastAsia="zh-CN"/>
        </w:rPr>
        <w:t>the</w:t>
      </w:r>
      <w:r w:rsidRPr="004B6803">
        <w:rPr>
          <w:lang w:val="en-GB"/>
        </w:rPr>
        <w:t xml:space="preserve"> </w:t>
      </w:r>
      <w:r w:rsidRPr="004B6803">
        <w:rPr>
          <w:i/>
          <w:iCs/>
          <w:lang w:val="en-GB"/>
        </w:rPr>
        <w:t>UEI</w:t>
      </w:r>
      <w:r w:rsidRPr="004B6803">
        <w:rPr>
          <w:i/>
          <w:lang w:val="en-GB"/>
        </w:rPr>
        <w:t>nformationRequest</w:t>
      </w:r>
      <w:r w:rsidRPr="004B6803">
        <w:rPr>
          <w:i/>
          <w:lang w:val="en-GB" w:eastAsia="zh-CN"/>
        </w:rPr>
        <w:t xml:space="preserve"> </w:t>
      </w:r>
      <w:r w:rsidRPr="004B6803">
        <w:rPr>
          <w:lang w:val="en-GB"/>
        </w:rPr>
        <w:t>message</w:t>
      </w:r>
      <w:bookmarkEnd w:id="920"/>
      <w:bookmarkEnd w:id="921"/>
      <w:bookmarkEnd w:id="922"/>
    </w:p>
    <w:p w:rsidR="00985067" w:rsidRPr="004B6803" w:rsidRDefault="00985067" w:rsidP="00985067">
      <w:r w:rsidRPr="004B6803">
        <w:rPr>
          <w:lang w:eastAsia="zh-CN"/>
        </w:rPr>
        <w:t xml:space="preserve">Upon receiving the </w:t>
      </w:r>
      <w:r w:rsidRPr="004B6803">
        <w:rPr>
          <w:i/>
        </w:rPr>
        <w:t>UEInformationRequest</w:t>
      </w:r>
      <w:r w:rsidRPr="004B6803">
        <w:rPr>
          <w:lang w:eastAsia="zh-CN"/>
        </w:rPr>
        <w:t xml:space="preserve"> message, t</w:t>
      </w:r>
      <w:r w:rsidRPr="004B6803">
        <w:t>he UE shall, only after successful security activation:</w:t>
      </w:r>
    </w:p>
    <w:p w:rsidR="00985067" w:rsidRPr="004B6803" w:rsidRDefault="00985067" w:rsidP="00985067">
      <w:pPr>
        <w:pStyle w:val="B1"/>
        <w:rPr>
          <w:lang w:val="en-GB" w:eastAsia="ko-KR"/>
        </w:rPr>
      </w:pPr>
      <w:r w:rsidRPr="004B6803">
        <w:rPr>
          <w:lang w:val="en-GB"/>
        </w:rPr>
        <w:t>1&gt;</w:t>
      </w:r>
      <w:r w:rsidRPr="004B6803">
        <w:rPr>
          <w:lang w:val="en-GB" w:eastAsia="zh-CN"/>
        </w:rPr>
        <w:tab/>
        <w:t xml:space="preserve">if </w:t>
      </w:r>
      <w:r w:rsidRPr="004B6803">
        <w:rPr>
          <w:i/>
          <w:lang w:val="en-GB" w:eastAsia="zh-CN"/>
        </w:rPr>
        <w:t>rach-Re</w:t>
      </w:r>
      <w:r w:rsidRPr="004B6803">
        <w:rPr>
          <w:rFonts w:eastAsia="SimSun"/>
          <w:i/>
          <w:lang w:val="en-GB" w:eastAsia="zh-CN"/>
        </w:rPr>
        <w:t>portReq</w:t>
      </w:r>
      <w:r w:rsidRPr="004B6803">
        <w:rPr>
          <w:lang w:val="en-GB" w:eastAsia="zh-CN"/>
        </w:rPr>
        <w:t xml:space="preserve"> is set to </w:t>
      </w:r>
      <w:r w:rsidRPr="004B6803">
        <w:rPr>
          <w:i/>
          <w:lang w:val="en-GB" w:eastAsia="zh-CN"/>
        </w:rPr>
        <w:t>true</w:t>
      </w:r>
      <w:r w:rsidRPr="004B6803">
        <w:rPr>
          <w:lang w:val="en-GB" w:eastAsia="zh-CN"/>
        </w:rPr>
        <w:t xml:space="preserve">, </w:t>
      </w:r>
      <w:r w:rsidRPr="004B6803">
        <w:rPr>
          <w:lang w:val="en-GB" w:eastAsia="ko-KR"/>
        </w:rPr>
        <w:t xml:space="preserve">set the contents of the </w:t>
      </w:r>
      <w:r w:rsidRPr="004B6803">
        <w:rPr>
          <w:i/>
          <w:lang w:val="en-GB" w:eastAsia="ko-KR"/>
        </w:rPr>
        <w:t xml:space="preserve">rach-Report </w:t>
      </w:r>
      <w:r w:rsidRPr="004B6803">
        <w:rPr>
          <w:iCs/>
          <w:lang w:val="en-GB" w:eastAsia="ko-KR"/>
        </w:rPr>
        <w:t xml:space="preserve">in the </w:t>
      </w:r>
      <w:r w:rsidRPr="004B6803">
        <w:rPr>
          <w:i/>
          <w:lang w:val="en-GB" w:eastAsia="ko-KR"/>
        </w:rPr>
        <w:t>UEInformationResponse</w:t>
      </w:r>
      <w:r w:rsidRPr="004B6803">
        <w:rPr>
          <w:lang w:val="en-GB" w:eastAsia="ko-KR"/>
        </w:rPr>
        <w:t xml:space="preserve"> message as follows:</w:t>
      </w:r>
    </w:p>
    <w:p w:rsidR="00985067" w:rsidRPr="004B6803" w:rsidRDefault="00985067" w:rsidP="00985067">
      <w:pPr>
        <w:pStyle w:val="B2"/>
        <w:rPr>
          <w:i/>
          <w:lang w:val="en-GB" w:eastAsia="ko-KR"/>
        </w:rPr>
      </w:pPr>
      <w:r w:rsidRPr="004B6803">
        <w:rPr>
          <w:lang w:val="en-GB"/>
        </w:rPr>
        <w:t>2&gt;</w:t>
      </w:r>
      <w:r w:rsidRPr="004B6803">
        <w:rPr>
          <w:lang w:val="en-GB"/>
        </w:rPr>
        <w:tab/>
      </w:r>
      <w:r w:rsidRPr="004B6803">
        <w:rPr>
          <w:lang w:val="en-GB" w:eastAsia="ko-KR"/>
        </w:rPr>
        <w:t xml:space="preserve">set the </w:t>
      </w:r>
      <w:r w:rsidRPr="004B6803">
        <w:rPr>
          <w:i/>
          <w:lang w:val="en-GB" w:eastAsia="ko-KR"/>
        </w:rPr>
        <w:t>numberOfPreamblesSent</w:t>
      </w:r>
      <w:r w:rsidRPr="004B6803">
        <w:rPr>
          <w:lang w:val="en-GB" w:eastAsia="ko-KR"/>
        </w:rPr>
        <w:t xml:space="preserve"> to indicate the number of preambles sent by MAC for the last successfully completed random access procedure;</w:t>
      </w:r>
    </w:p>
    <w:p w:rsidR="00985067" w:rsidRPr="004B6803" w:rsidRDefault="00985067" w:rsidP="00985067">
      <w:pPr>
        <w:pStyle w:val="B2"/>
        <w:spacing w:after="137"/>
        <w:ind w:left="900" w:hanging="360"/>
        <w:rPr>
          <w:lang w:val="en-GB"/>
        </w:rPr>
      </w:pPr>
      <w:r w:rsidRPr="004B6803">
        <w:rPr>
          <w:lang w:val="en-GB"/>
        </w:rPr>
        <w:t>2&gt;</w:t>
      </w:r>
      <w:r w:rsidRPr="004B6803">
        <w:rPr>
          <w:lang w:val="en-GB"/>
        </w:rPr>
        <w:tab/>
      </w:r>
      <w:r w:rsidRPr="004B6803">
        <w:rPr>
          <w:lang w:val="en-GB" w:eastAsia="ko-KR"/>
        </w:rPr>
        <w:t>if contention resolution was not successful as specified in TS 36.321 [6] for at least one of the transmitted preambles for the last successfully completed random access procedure</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the </w:t>
      </w:r>
      <w:r w:rsidRPr="004B6803">
        <w:rPr>
          <w:i/>
          <w:lang w:val="en-GB" w:eastAsia="ko-KR"/>
        </w:rPr>
        <w:t>contentionDetected</w:t>
      </w:r>
      <w:r w:rsidRPr="004B6803">
        <w:rPr>
          <w:lang w:val="en-GB" w:eastAsia="ko-KR"/>
        </w:rPr>
        <w:t xml:space="preserve"> to </w:t>
      </w:r>
      <w:r w:rsidRPr="004B6803">
        <w:rPr>
          <w:i/>
          <w:lang w:val="en-GB" w:eastAsia="zh-CN"/>
        </w:rPr>
        <w:t>true</w:t>
      </w:r>
      <w:r w:rsidRPr="004B6803">
        <w:rPr>
          <w:lang w:val="en-GB"/>
        </w:rPr>
        <w:t>;</w:t>
      </w:r>
    </w:p>
    <w:p w:rsidR="00985067" w:rsidRPr="004B6803" w:rsidRDefault="00985067" w:rsidP="00985067">
      <w:pPr>
        <w:pStyle w:val="B2"/>
        <w:spacing w:after="137"/>
        <w:ind w:left="900" w:hanging="360"/>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rPr>
        <w:t>3&gt;</w:t>
      </w:r>
      <w:r w:rsidRPr="004B6803">
        <w:rPr>
          <w:lang w:val="en-GB"/>
        </w:rPr>
        <w:tab/>
      </w:r>
      <w:r w:rsidRPr="004B6803">
        <w:rPr>
          <w:lang w:val="en-GB" w:eastAsia="ko-KR"/>
        </w:rPr>
        <w:t xml:space="preserve">set the </w:t>
      </w:r>
      <w:r w:rsidRPr="004B6803">
        <w:rPr>
          <w:i/>
          <w:lang w:val="en-GB" w:eastAsia="ko-KR"/>
        </w:rPr>
        <w:t>contentionDetected</w:t>
      </w:r>
      <w:r w:rsidRPr="004B6803">
        <w:rPr>
          <w:lang w:val="en-GB" w:eastAsia="ko-KR"/>
        </w:rPr>
        <w:t xml:space="preserve"> to </w:t>
      </w:r>
      <w:r w:rsidRPr="004B6803">
        <w:rPr>
          <w:i/>
          <w:lang w:val="en-GB" w:eastAsia="zh-CN"/>
        </w:rPr>
        <w:t>false</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rlf-ReportReq</w:t>
      </w:r>
      <w:r w:rsidRPr="004B6803">
        <w:rPr>
          <w:lang w:val="en-GB"/>
        </w:rPr>
        <w:t xml:space="preserve"> is set to </w:t>
      </w:r>
      <w:r w:rsidRPr="004B6803">
        <w:rPr>
          <w:i/>
          <w:lang w:val="en-GB"/>
        </w:rPr>
        <w:t>true</w:t>
      </w:r>
      <w:r w:rsidRPr="004B6803">
        <w:rPr>
          <w:lang w:val="en-GB"/>
        </w:rPr>
        <w:t xml:space="preserve"> and the UE has radio link failure information or handover failure information available in </w:t>
      </w:r>
      <w:r w:rsidRPr="004B6803">
        <w:rPr>
          <w:i/>
          <w:lang w:val="en-GB"/>
        </w:rPr>
        <w:t>VarRLF-Report</w:t>
      </w:r>
      <w:r w:rsidRPr="004B6803">
        <w:rPr>
          <w:lang w:val="en-GB"/>
        </w:rPr>
        <w:t xml:space="preserve"> and if the RPLMN is included in </w:t>
      </w:r>
      <w:r w:rsidRPr="004B6803">
        <w:rPr>
          <w:i/>
          <w:lang w:val="en-GB"/>
        </w:rPr>
        <w:t>plmn-IdentityList</w:t>
      </w:r>
      <w:r w:rsidRPr="004B6803">
        <w:rPr>
          <w:lang w:val="en-GB"/>
        </w:rPr>
        <w:t xml:space="preserve"> stored in </w:t>
      </w:r>
      <w:r w:rsidRPr="004B6803">
        <w:rPr>
          <w:i/>
          <w:lang w:val="en-GB"/>
        </w:rPr>
        <w:t>VarRLF-Repor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lang w:val="en-GB"/>
        </w:rPr>
        <w:t>timeSinceFailure</w:t>
      </w:r>
      <w:r w:rsidRPr="004B6803">
        <w:rPr>
          <w:lang w:val="en-GB"/>
        </w:rPr>
        <w:t xml:space="preserve"> in </w:t>
      </w:r>
      <w:r w:rsidRPr="004B6803">
        <w:rPr>
          <w:i/>
          <w:lang w:val="en-GB"/>
        </w:rPr>
        <w:t>VarRLF-Report</w:t>
      </w:r>
      <w:r w:rsidRPr="004B6803">
        <w:rPr>
          <w:lang w:val="en-GB"/>
        </w:rPr>
        <w:t xml:space="preserve"> to the time that elapsed since the last radio link or handover failure in E-UTRA;</w:t>
      </w:r>
    </w:p>
    <w:p w:rsidR="00985067" w:rsidRPr="004B6803" w:rsidRDefault="00985067" w:rsidP="00985067">
      <w:pPr>
        <w:pStyle w:val="B2"/>
        <w:rPr>
          <w:lang w:val="en-GB"/>
        </w:rPr>
      </w:pPr>
      <w:r w:rsidRPr="004B6803">
        <w:rPr>
          <w:lang w:val="en-GB"/>
        </w:rPr>
        <w:t>2&gt;</w:t>
      </w:r>
      <w:r w:rsidRPr="004B6803">
        <w:rPr>
          <w:lang w:val="en-GB"/>
        </w:rPr>
        <w:tab/>
        <w:t xml:space="preserve">set the </w:t>
      </w:r>
      <w:r w:rsidRPr="004B6803">
        <w:rPr>
          <w:i/>
          <w:lang w:val="en-GB"/>
        </w:rPr>
        <w:t>rlf-Report</w:t>
      </w:r>
      <w:r w:rsidRPr="004B6803">
        <w:rPr>
          <w:lang w:val="en-GB"/>
        </w:rPr>
        <w:t xml:space="preserve"> in the </w:t>
      </w:r>
      <w:r w:rsidRPr="004B6803">
        <w:rPr>
          <w:i/>
          <w:lang w:val="en-GB"/>
        </w:rPr>
        <w:t>UEInformationResponse</w:t>
      </w:r>
      <w:r w:rsidRPr="004B6803">
        <w:rPr>
          <w:lang w:val="en-GB"/>
        </w:rPr>
        <w:t xml:space="preserve"> message to the value of </w:t>
      </w:r>
      <w:r w:rsidRPr="004B6803">
        <w:rPr>
          <w:i/>
          <w:lang w:val="en-GB"/>
        </w:rPr>
        <w:t>rlf-Report</w:t>
      </w:r>
      <w:r w:rsidRPr="004B6803">
        <w:rPr>
          <w:lang w:val="en-GB"/>
        </w:rPr>
        <w:t xml:space="preserve"> in </w:t>
      </w:r>
      <w:r w:rsidRPr="004B6803">
        <w:rPr>
          <w:i/>
          <w:lang w:val="en-GB"/>
        </w:rPr>
        <w:t>VarRLF-Report</w:t>
      </w:r>
      <w:r w:rsidRPr="004B6803">
        <w:rPr>
          <w:lang w:val="en-GB"/>
        </w:rPr>
        <w:t>;</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discard the </w:t>
      </w:r>
      <w:r w:rsidRPr="004B6803">
        <w:rPr>
          <w:i/>
          <w:lang w:val="en-GB"/>
        </w:rPr>
        <w:t>rlf</w:t>
      </w:r>
      <w:r w:rsidRPr="004B6803">
        <w:rPr>
          <w:i/>
          <w:lang w:val="en-GB" w:eastAsia="zh-CN"/>
        </w:rPr>
        <w:t>-Report</w:t>
      </w:r>
      <w:r w:rsidRPr="004B6803">
        <w:rPr>
          <w:lang w:val="en-GB" w:eastAsia="zh-CN"/>
        </w:rPr>
        <w:t xml:space="preserve"> from </w:t>
      </w:r>
      <w:r w:rsidRPr="004B6803">
        <w:rPr>
          <w:i/>
          <w:lang w:val="en-GB" w:eastAsia="zh-CN"/>
        </w:rPr>
        <w:t>VarRLF</w:t>
      </w:r>
      <w:r w:rsidRPr="004B6803">
        <w:rPr>
          <w:i/>
          <w:lang w:val="en-GB"/>
        </w:rPr>
        <w:t>-</w:t>
      </w:r>
      <w:r w:rsidRPr="004B6803">
        <w:rPr>
          <w:i/>
          <w:lang w:val="en-GB" w:eastAsia="zh-CN"/>
        </w:rPr>
        <w:t>Report</w:t>
      </w:r>
      <w:r w:rsidRPr="004B6803">
        <w:rPr>
          <w:lang w:val="en-GB" w:eastAsia="zh-CN"/>
        </w:rPr>
        <w:t xml:space="preserve"> upon successful </w:t>
      </w:r>
      <w:r w:rsidRPr="004B6803">
        <w:rPr>
          <w:lang w:val="en-GB"/>
        </w:rPr>
        <w:t>delivery</w:t>
      </w:r>
      <w:r w:rsidRPr="004B6803">
        <w:rPr>
          <w:lang w:val="en-GB" w:eastAsia="zh-CN"/>
        </w:rPr>
        <w:t xml:space="preserve"> of the </w:t>
      </w:r>
      <w:r w:rsidRPr="004B6803">
        <w:rPr>
          <w:i/>
          <w:lang w:val="en-GB" w:eastAsia="zh-CN"/>
        </w:rPr>
        <w:t>UEInformationResponse</w:t>
      </w:r>
      <w:r w:rsidRPr="004B6803">
        <w:rPr>
          <w:lang w:val="en-GB" w:eastAsia="zh-CN"/>
        </w:rPr>
        <w:t xml:space="preserve"> message</w:t>
      </w:r>
      <w:r w:rsidRPr="004B6803">
        <w:rPr>
          <w:lang w:val="en-GB"/>
        </w:rPr>
        <w:t xml:space="preserve"> confirmed by lower layers;</w:t>
      </w:r>
    </w:p>
    <w:p w:rsidR="00985067" w:rsidRPr="004B6803" w:rsidRDefault="00985067" w:rsidP="00985067">
      <w:pPr>
        <w:pStyle w:val="B1"/>
        <w:rPr>
          <w:lang w:val="en-GB"/>
        </w:rPr>
      </w:pPr>
      <w:r w:rsidRPr="004B6803">
        <w:rPr>
          <w:lang w:val="en-GB"/>
        </w:rPr>
        <w:t>1&gt;</w:t>
      </w:r>
      <w:r w:rsidRPr="004B6803">
        <w:rPr>
          <w:lang w:val="en-GB"/>
        </w:rPr>
        <w:tab/>
        <w:t xml:space="preserve">if </w:t>
      </w:r>
      <w:r w:rsidRPr="004B6803">
        <w:rPr>
          <w:i/>
          <w:lang w:val="en-GB"/>
        </w:rPr>
        <w:t>connEstFailReportReq</w:t>
      </w:r>
      <w:r w:rsidRPr="004B6803">
        <w:rPr>
          <w:lang w:val="en-GB"/>
        </w:rPr>
        <w:t xml:space="preserve"> is set to </w:t>
      </w:r>
      <w:r w:rsidRPr="004B6803">
        <w:rPr>
          <w:i/>
          <w:lang w:val="en-GB"/>
        </w:rPr>
        <w:t>true</w:t>
      </w:r>
      <w:r w:rsidRPr="004B6803">
        <w:rPr>
          <w:lang w:val="en-GB"/>
        </w:rPr>
        <w:t xml:space="preserve"> and the UE has connection establishment failure information in </w:t>
      </w:r>
      <w:r w:rsidRPr="004B6803">
        <w:rPr>
          <w:i/>
          <w:lang w:val="en-GB"/>
        </w:rPr>
        <w:t>VarConnEstFailReport</w:t>
      </w:r>
      <w:r w:rsidRPr="004B6803">
        <w:rPr>
          <w:lang w:val="en-GB"/>
        </w:rPr>
        <w:t xml:space="preserve"> and if the RPLMN is equal to</w:t>
      </w:r>
      <w:r w:rsidRPr="004B6803">
        <w:rPr>
          <w:i/>
          <w:lang w:val="en-GB"/>
        </w:rPr>
        <w:t xml:space="preserve"> plmn-Identity</w:t>
      </w:r>
      <w:r w:rsidRPr="004B6803">
        <w:rPr>
          <w:lang w:val="en-GB"/>
        </w:rPr>
        <w:t xml:space="preserve"> stored in </w:t>
      </w:r>
      <w:r w:rsidRPr="004B6803">
        <w:rPr>
          <w:i/>
          <w:lang w:val="en-GB"/>
        </w:rPr>
        <w:t>VarConnEstFailReport</w:t>
      </w:r>
      <w:r w:rsidRPr="004B6803">
        <w:rPr>
          <w:lang w:val="en-GB"/>
        </w:rPr>
        <w:t>:</w:t>
      </w:r>
    </w:p>
    <w:p w:rsidR="00985067" w:rsidRPr="004B6803" w:rsidRDefault="00985067" w:rsidP="00985067">
      <w:pPr>
        <w:spacing w:after="137"/>
        <w:ind w:left="900" w:hanging="360"/>
      </w:pPr>
      <w:r w:rsidRPr="004B6803">
        <w:t>2&gt;</w:t>
      </w:r>
      <w:r w:rsidRPr="004B6803">
        <w:tab/>
        <w:t xml:space="preserve">set </w:t>
      </w:r>
      <w:r w:rsidRPr="004B6803">
        <w:rPr>
          <w:i/>
        </w:rPr>
        <w:t>timeSinceFailure</w:t>
      </w:r>
      <w:r w:rsidRPr="004B6803">
        <w:t xml:space="preserve"> in </w:t>
      </w:r>
      <w:r w:rsidRPr="004B6803">
        <w:rPr>
          <w:i/>
        </w:rPr>
        <w:t>VarConnEstFailReport</w:t>
      </w:r>
      <w:r w:rsidRPr="004B6803">
        <w:t xml:space="preserve"> to the time that elapsed since the last connection establishment failure in E-UTRA;</w:t>
      </w:r>
    </w:p>
    <w:p w:rsidR="00985067" w:rsidRPr="004B6803" w:rsidRDefault="00985067" w:rsidP="00985067">
      <w:pPr>
        <w:spacing w:after="137"/>
        <w:ind w:left="900" w:hanging="360"/>
      </w:pPr>
      <w:r w:rsidRPr="004B6803">
        <w:t>2&gt;</w:t>
      </w:r>
      <w:r w:rsidRPr="004B6803">
        <w:tab/>
        <w:t xml:space="preserve">set the </w:t>
      </w:r>
      <w:r w:rsidRPr="004B6803">
        <w:rPr>
          <w:i/>
        </w:rPr>
        <w:t>connEstFailReport</w:t>
      </w:r>
      <w:r w:rsidRPr="004B6803">
        <w:t xml:space="preserve"> in the </w:t>
      </w:r>
      <w:r w:rsidRPr="004B6803">
        <w:rPr>
          <w:i/>
        </w:rPr>
        <w:t>UEInformationResponse</w:t>
      </w:r>
      <w:r w:rsidRPr="004B6803">
        <w:t xml:space="preserve"> message to the value of </w:t>
      </w:r>
      <w:r w:rsidRPr="004B6803">
        <w:rPr>
          <w:i/>
        </w:rPr>
        <w:t>connEstFailReport</w:t>
      </w:r>
      <w:r w:rsidRPr="004B6803">
        <w:t xml:space="preserve"> in </w:t>
      </w:r>
      <w:r w:rsidRPr="004B6803">
        <w:rPr>
          <w:i/>
        </w:rPr>
        <w:t>VarConnEstFailReport</w:t>
      </w:r>
      <w:r w:rsidRPr="004B6803">
        <w:t>;</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discard the </w:t>
      </w:r>
      <w:r w:rsidRPr="004B6803">
        <w:rPr>
          <w:i/>
          <w:lang w:val="en-GB"/>
        </w:rPr>
        <w:t>connEstFail</w:t>
      </w:r>
      <w:r w:rsidRPr="004B6803">
        <w:rPr>
          <w:i/>
          <w:lang w:val="en-GB" w:eastAsia="zh-CN"/>
        </w:rPr>
        <w:t>Report</w:t>
      </w:r>
      <w:r w:rsidRPr="004B6803">
        <w:rPr>
          <w:lang w:val="en-GB" w:eastAsia="zh-CN"/>
        </w:rPr>
        <w:t xml:space="preserve"> from </w:t>
      </w:r>
      <w:r w:rsidRPr="004B6803">
        <w:rPr>
          <w:i/>
          <w:lang w:val="en-GB"/>
        </w:rPr>
        <w:t>VarConnEstFail</w:t>
      </w:r>
      <w:r w:rsidRPr="004B6803">
        <w:rPr>
          <w:i/>
          <w:lang w:val="en-GB" w:eastAsia="zh-CN"/>
        </w:rPr>
        <w:t>Report</w:t>
      </w:r>
      <w:r w:rsidRPr="004B6803">
        <w:rPr>
          <w:lang w:val="en-GB" w:eastAsia="zh-CN"/>
        </w:rPr>
        <w:t xml:space="preserve"> upon successful </w:t>
      </w:r>
      <w:r w:rsidRPr="004B6803">
        <w:rPr>
          <w:lang w:val="en-GB"/>
        </w:rPr>
        <w:t>delivery</w:t>
      </w:r>
      <w:r w:rsidRPr="004B6803">
        <w:rPr>
          <w:lang w:val="en-GB" w:eastAsia="zh-CN"/>
        </w:rPr>
        <w:t xml:space="preserve"> of the </w:t>
      </w:r>
      <w:r w:rsidRPr="004B6803">
        <w:rPr>
          <w:i/>
          <w:lang w:val="en-GB" w:eastAsia="zh-CN"/>
        </w:rPr>
        <w:t>UEInformationResponse</w:t>
      </w:r>
      <w:r w:rsidRPr="004B6803">
        <w:rPr>
          <w:lang w:val="en-GB" w:eastAsia="zh-CN"/>
        </w:rPr>
        <w:t xml:space="preserve"> message</w:t>
      </w:r>
      <w:r w:rsidRPr="004B6803">
        <w:rPr>
          <w:lang w:val="en-GB"/>
        </w:rPr>
        <w:t xml:space="preserve"> confirmed by lower layers;</w:t>
      </w:r>
    </w:p>
    <w:p w:rsidR="00985067" w:rsidRPr="004B6803" w:rsidRDefault="00985067" w:rsidP="00985067">
      <w:pPr>
        <w:pStyle w:val="B1"/>
        <w:rPr>
          <w:lang w:val="en-GB" w:eastAsia="ko-KR"/>
        </w:rPr>
      </w:pPr>
      <w:r w:rsidRPr="004B6803">
        <w:rPr>
          <w:lang w:val="en-GB" w:eastAsia="zh-CN"/>
        </w:rPr>
        <w:t>1&gt;</w:t>
      </w:r>
      <w:r w:rsidRPr="004B6803">
        <w:rPr>
          <w:lang w:val="en-GB" w:eastAsia="zh-CN"/>
        </w:rPr>
        <w:tab/>
        <w:t xml:space="preserve">if the </w:t>
      </w:r>
      <w:r w:rsidRPr="004B6803">
        <w:rPr>
          <w:i/>
          <w:iCs/>
          <w:lang w:val="en-GB" w:eastAsia="zh-CN"/>
        </w:rPr>
        <w:t>logMeas</w:t>
      </w:r>
      <w:r w:rsidRPr="004B6803">
        <w:rPr>
          <w:i/>
          <w:lang w:val="en-GB" w:eastAsia="zh-CN"/>
        </w:rPr>
        <w:t>Re</w:t>
      </w:r>
      <w:r w:rsidRPr="004B6803">
        <w:rPr>
          <w:rFonts w:eastAsia="SimSun"/>
          <w:i/>
          <w:lang w:val="en-GB" w:eastAsia="zh-CN"/>
        </w:rPr>
        <w:t>portReq</w:t>
      </w:r>
      <w:r w:rsidRPr="004B6803">
        <w:rPr>
          <w:lang w:val="en-GB" w:eastAsia="zh-CN"/>
        </w:rPr>
        <w:t xml:space="preserve"> is present and </w:t>
      </w:r>
      <w:r w:rsidRPr="004B6803">
        <w:rPr>
          <w:lang w:val="en-GB"/>
        </w:rPr>
        <w:t>if the RPLMN is included in</w:t>
      </w:r>
      <w:r w:rsidRPr="004B6803">
        <w:rPr>
          <w:i/>
          <w:lang w:val="en-GB"/>
        </w:rPr>
        <w:t xml:space="preserve"> </w:t>
      </w:r>
      <w:r w:rsidRPr="004B6803">
        <w:rPr>
          <w:i/>
          <w:iCs/>
          <w:lang w:val="en-GB" w:eastAsia="zh-CN"/>
        </w:rPr>
        <w:t>plmn-IdentityList</w:t>
      </w:r>
      <w:r w:rsidRPr="004B6803">
        <w:rPr>
          <w:lang w:val="en-GB" w:eastAsia="zh-CN"/>
        </w:rPr>
        <w:t xml:space="preserve"> stored in </w:t>
      </w:r>
      <w:r w:rsidRPr="004B6803">
        <w:rPr>
          <w:i/>
          <w:iCs/>
          <w:lang w:val="en-GB" w:eastAsia="zh-CN"/>
        </w:rPr>
        <w:t>VarLogMeasReport</w:t>
      </w:r>
      <w:r w:rsidRPr="004B6803">
        <w:rPr>
          <w:lang w:val="en-GB" w:eastAsia="zh-CN"/>
        </w:rPr>
        <w:t>:</w:t>
      </w:r>
    </w:p>
    <w:p w:rsidR="00985067" w:rsidRPr="004B6803" w:rsidRDefault="00985067" w:rsidP="00985067">
      <w:pPr>
        <w:pStyle w:val="B2"/>
        <w:rPr>
          <w:lang w:val="en-GB" w:eastAsia="ko-KR"/>
        </w:rPr>
      </w:pPr>
      <w:r w:rsidRPr="004B6803">
        <w:rPr>
          <w:lang w:val="en-GB" w:eastAsia="zh-CN"/>
        </w:rPr>
        <w:t>2&gt;</w:t>
      </w:r>
      <w:r w:rsidRPr="004B6803">
        <w:rPr>
          <w:lang w:val="en-GB" w:eastAsia="zh-CN"/>
        </w:rPr>
        <w:tab/>
        <w:t xml:space="preserve">if </w:t>
      </w:r>
      <w:r w:rsidRPr="004B6803">
        <w:rPr>
          <w:i/>
          <w:iCs/>
          <w:lang w:val="en-GB" w:eastAsia="zh-CN"/>
        </w:rPr>
        <w:t xml:space="preserve">VarLogMeasReport </w:t>
      </w:r>
      <w:r w:rsidRPr="004B6803">
        <w:rPr>
          <w:lang w:val="en-GB" w:eastAsia="zh-CN"/>
        </w:rPr>
        <w:t>includes</w:t>
      </w:r>
      <w:r w:rsidRPr="004B6803">
        <w:rPr>
          <w:rFonts w:eastAsia="SimSun"/>
          <w:lang w:val="en-GB" w:eastAsia="zh-CN"/>
        </w:rPr>
        <w:t xml:space="preserve"> one or more logged measurement entries, set </w:t>
      </w:r>
      <w:r w:rsidRPr="004B6803">
        <w:rPr>
          <w:lang w:val="en-GB" w:eastAsia="zh-CN"/>
        </w:rPr>
        <w:t xml:space="preserve">the contents of the </w:t>
      </w:r>
      <w:r w:rsidRPr="004B6803">
        <w:rPr>
          <w:i/>
          <w:lang w:val="en-GB" w:eastAsia="zh-CN"/>
        </w:rPr>
        <w:t>logMeasReport</w:t>
      </w:r>
      <w:r w:rsidRPr="004B6803">
        <w:rPr>
          <w:lang w:val="en-GB" w:eastAsia="zh-CN"/>
        </w:rPr>
        <w:t xml:space="preserve"> </w:t>
      </w:r>
      <w:r w:rsidRPr="004B6803">
        <w:rPr>
          <w:iCs/>
          <w:lang w:val="en-GB" w:eastAsia="ko-KR"/>
        </w:rPr>
        <w:t xml:space="preserve">in the </w:t>
      </w:r>
      <w:r w:rsidRPr="004B6803">
        <w:rPr>
          <w:i/>
          <w:lang w:val="en-GB" w:eastAsia="ko-KR"/>
        </w:rPr>
        <w:t>UEInformationResponse</w:t>
      </w:r>
      <w:r w:rsidRPr="004B6803">
        <w:rPr>
          <w:lang w:val="en-GB" w:eastAsia="ko-KR"/>
        </w:rPr>
        <w:t xml:space="preserve"> message as follows:</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absoluteTimeStamp</w:t>
      </w:r>
      <w:r w:rsidRPr="004B6803">
        <w:rPr>
          <w:lang w:val="en-GB" w:eastAsia="ko-KR"/>
        </w:rPr>
        <w:t xml:space="preserve"> and set it to the value of </w:t>
      </w:r>
      <w:r w:rsidRPr="004B6803">
        <w:rPr>
          <w:i/>
          <w:iCs/>
          <w:lang w:val="en-GB" w:eastAsia="ko-KR"/>
        </w:rPr>
        <w:t>absoluteTimeInfo</w:t>
      </w:r>
      <w:r w:rsidRPr="004B6803">
        <w:rPr>
          <w:lang w:val="en-GB" w:eastAsia="ko-KR"/>
        </w:rPr>
        <w:t xml:space="preserve"> in the </w:t>
      </w:r>
      <w:r w:rsidRPr="004B6803">
        <w:rPr>
          <w:i/>
          <w:iCs/>
          <w:lang w:val="en-GB" w:eastAsia="ko-KR"/>
        </w:rPr>
        <w:t>VarLogMeasReport</w:t>
      </w:r>
      <w:r w:rsidRPr="004B6803">
        <w:rPr>
          <w:lang w:val="en-GB" w:eastAsia="ko-KR"/>
        </w:rPr>
        <w:t>;</w:t>
      </w:r>
    </w:p>
    <w:p w:rsidR="00985067" w:rsidRPr="004B6803" w:rsidRDefault="00985067" w:rsidP="00985067">
      <w:pPr>
        <w:pStyle w:val="B3"/>
        <w:ind w:left="851" w:firstLine="0"/>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traceReference</w:t>
      </w:r>
      <w:r w:rsidRPr="004B6803">
        <w:rPr>
          <w:lang w:val="en-GB" w:eastAsia="ko-KR"/>
        </w:rPr>
        <w:t xml:space="preserve"> and set it to the value of </w:t>
      </w:r>
      <w:r w:rsidRPr="004B6803">
        <w:rPr>
          <w:i/>
          <w:iCs/>
          <w:lang w:val="en-GB" w:eastAsia="ko-KR"/>
        </w:rPr>
        <w:t>traceReference</w:t>
      </w:r>
      <w:r w:rsidRPr="004B6803">
        <w:rPr>
          <w:lang w:val="en-GB" w:eastAsia="ko-KR"/>
        </w:rPr>
        <w:t xml:space="preserve"> in the </w:t>
      </w:r>
      <w:r w:rsidRPr="004B6803">
        <w:rPr>
          <w:i/>
          <w:iCs/>
          <w:lang w:val="en-GB" w:eastAsia="ko-KR"/>
        </w:rPr>
        <w:t>VarLogMeasReport</w:t>
      </w:r>
      <w:r w:rsidRPr="004B6803">
        <w:rPr>
          <w:lang w:val="en-GB" w:eastAsia="ko-KR"/>
        </w:rPr>
        <w:t>;</w:t>
      </w:r>
    </w:p>
    <w:p w:rsidR="00985067" w:rsidRPr="004B6803" w:rsidRDefault="00985067" w:rsidP="00985067">
      <w:pPr>
        <w:pStyle w:val="B3"/>
        <w:rPr>
          <w:i/>
          <w:iCs/>
          <w:lang w:val="en-GB" w:eastAsia="ko-KR"/>
        </w:rPr>
      </w:pPr>
      <w:r w:rsidRPr="004B6803">
        <w:rPr>
          <w:lang w:val="en-GB"/>
        </w:rPr>
        <w:t>3&gt;</w:t>
      </w:r>
      <w:r w:rsidR="00746C17" w:rsidRPr="004B6803">
        <w:rPr>
          <w:lang w:val="en-GB"/>
        </w:rPr>
        <w:tab/>
      </w:r>
      <w:r w:rsidRPr="004B6803">
        <w:rPr>
          <w:lang w:val="en-GB" w:eastAsia="ko-KR"/>
        </w:rPr>
        <w:t xml:space="preserve">include the </w:t>
      </w:r>
      <w:r w:rsidRPr="004B6803">
        <w:rPr>
          <w:i/>
          <w:iCs/>
          <w:lang w:val="en-GB" w:eastAsia="ko-KR"/>
        </w:rPr>
        <w:t>traceRecordingSessionRef</w:t>
      </w:r>
      <w:r w:rsidRPr="004B6803">
        <w:rPr>
          <w:lang w:val="en-GB" w:eastAsia="ko-KR"/>
        </w:rPr>
        <w:t xml:space="preserve"> and set it to the value of </w:t>
      </w:r>
      <w:r w:rsidRPr="004B6803">
        <w:rPr>
          <w:i/>
          <w:iCs/>
          <w:lang w:val="en-GB" w:eastAsia="ko-KR"/>
        </w:rPr>
        <w:t>traceRecordingSessionRef</w:t>
      </w:r>
      <w:r w:rsidRPr="004B6803">
        <w:rPr>
          <w:lang w:val="en-GB" w:eastAsia="ko-KR"/>
        </w:rPr>
        <w:t xml:space="preserve"> in the </w:t>
      </w:r>
      <w:r w:rsidRPr="004B6803">
        <w:rPr>
          <w:i/>
          <w:iCs/>
          <w:lang w:val="en-GB" w:eastAsia="ko-KR"/>
        </w:rPr>
        <w:t>VarLogMeasReport;</w:t>
      </w:r>
    </w:p>
    <w:p w:rsidR="00985067" w:rsidRPr="004B6803" w:rsidRDefault="00985067" w:rsidP="00985067">
      <w:pPr>
        <w:pStyle w:val="B3"/>
        <w:rPr>
          <w:lang w:val="en-GB"/>
        </w:rPr>
      </w:pPr>
      <w:r w:rsidRPr="004B6803">
        <w:rPr>
          <w:lang w:val="en-GB"/>
        </w:rPr>
        <w:t>3&gt;</w:t>
      </w:r>
      <w:r w:rsidRPr="004B6803">
        <w:rPr>
          <w:lang w:val="en-GB"/>
        </w:rPr>
        <w:tab/>
        <w:t xml:space="preserve">include the </w:t>
      </w:r>
      <w:r w:rsidRPr="004B6803">
        <w:rPr>
          <w:i/>
          <w:lang w:val="en-GB"/>
        </w:rPr>
        <w:t>tce-Id</w:t>
      </w:r>
      <w:r w:rsidRPr="004B6803">
        <w:rPr>
          <w:lang w:val="en-GB"/>
        </w:rPr>
        <w:t xml:space="preserve"> and set it to the value of </w:t>
      </w:r>
      <w:r w:rsidRPr="004B6803">
        <w:rPr>
          <w:i/>
          <w:lang w:val="en-GB"/>
        </w:rPr>
        <w:t>tce-Id</w:t>
      </w:r>
      <w:r w:rsidRPr="004B6803">
        <w:rPr>
          <w:lang w:val="en-GB"/>
        </w:rPr>
        <w:t xml:space="preserve"> in the </w:t>
      </w:r>
      <w:r w:rsidRPr="004B6803">
        <w:rPr>
          <w:i/>
          <w:lang w:val="en-GB"/>
        </w:rPr>
        <w:t>VarLogMeasReport</w:t>
      </w:r>
      <w:r w:rsidRPr="004B6803">
        <w:rPr>
          <w:lang w:val="en-GB"/>
        </w:rPr>
        <w:t>;</w:t>
      </w:r>
    </w:p>
    <w:p w:rsidR="00985067" w:rsidRPr="004B6803" w:rsidRDefault="00985067" w:rsidP="00985067">
      <w:pPr>
        <w:pStyle w:val="B3"/>
        <w:rPr>
          <w:lang w:val="en-GB" w:eastAsia="ko-KR"/>
        </w:rPr>
      </w:pPr>
      <w:r w:rsidRPr="004B6803">
        <w:rPr>
          <w:lang w:val="en-GB" w:eastAsia="ko-KR"/>
        </w:rPr>
        <w:t>3&gt;</w:t>
      </w:r>
      <w:r w:rsidRPr="004B6803">
        <w:rPr>
          <w:lang w:val="en-GB" w:eastAsia="ko-KR"/>
        </w:rPr>
        <w:tab/>
        <w:t xml:space="preserve">include the </w:t>
      </w:r>
      <w:r w:rsidRPr="004B6803">
        <w:rPr>
          <w:i/>
          <w:iCs/>
          <w:lang w:val="en-GB" w:eastAsia="ko-KR"/>
        </w:rPr>
        <w:t>logMeasInfo</w:t>
      </w:r>
      <w:r w:rsidRPr="004B6803">
        <w:rPr>
          <w:i/>
          <w:lang w:val="en-GB" w:eastAsia="ko-KR"/>
        </w:rPr>
        <w:t>List</w:t>
      </w:r>
      <w:r w:rsidRPr="004B6803">
        <w:rPr>
          <w:lang w:val="en-GB" w:eastAsia="ko-KR"/>
        </w:rPr>
        <w:t xml:space="preserve"> and set it to include</w:t>
      </w:r>
      <w:r w:rsidRPr="004B6803">
        <w:rPr>
          <w:lang w:val="en-GB"/>
        </w:rPr>
        <w:t xml:space="preserve"> </w:t>
      </w:r>
      <w:r w:rsidRPr="004B6803">
        <w:rPr>
          <w:lang w:val="en-GB" w:eastAsia="ko-KR"/>
        </w:rPr>
        <w:t xml:space="preserve">one or more entries from </w:t>
      </w:r>
      <w:r w:rsidRPr="004B6803">
        <w:rPr>
          <w:i/>
          <w:noProof/>
          <w:lang w:val="en-GB"/>
        </w:rPr>
        <w:t>VarLogMeasReport</w:t>
      </w:r>
      <w:r w:rsidRPr="004B6803">
        <w:rPr>
          <w:lang w:val="en-GB" w:eastAsia="ko-KR"/>
        </w:rPr>
        <w:t xml:space="preserve"> </w:t>
      </w:r>
      <w:r w:rsidRPr="004B6803">
        <w:rPr>
          <w:rFonts w:eastAsia="SimSun"/>
          <w:lang w:val="en-GB"/>
        </w:rPr>
        <w:t>starting from the entries logged first</w:t>
      </w:r>
      <w:r w:rsidRPr="004B6803">
        <w:rPr>
          <w:iCs/>
          <w:lang w:val="en-GB"/>
        </w:rPr>
        <w:t>;</w:t>
      </w:r>
    </w:p>
    <w:p w:rsidR="00985067" w:rsidRPr="004B6803" w:rsidRDefault="00985067" w:rsidP="00985067">
      <w:pPr>
        <w:pStyle w:val="B3"/>
        <w:rPr>
          <w:lang w:val="en-GB"/>
        </w:rPr>
      </w:pPr>
      <w:r w:rsidRPr="004B6803">
        <w:rPr>
          <w:lang w:val="en-GB"/>
        </w:rPr>
        <w:t>3&gt;</w:t>
      </w:r>
      <w:r w:rsidRPr="004B6803">
        <w:rPr>
          <w:lang w:val="en-GB"/>
        </w:rPr>
        <w:tab/>
        <w:t xml:space="preserve">if the </w:t>
      </w:r>
      <w:r w:rsidRPr="004B6803">
        <w:rPr>
          <w:i/>
          <w:iCs/>
          <w:lang w:val="en-GB"/>
        </w:rPr>
        <w:t>VarLogMeasReport</w:t>
      </w:r>
      <w:r w:rsidRPr="004B6803">
        <w:rPr>
          <w:lang w:val="en-GB"/>
        </w:rPr>
        <w:t xml:space="preserve"> includes one or more additional logged measurement entries that are not included in the </w:t>
      </w:r>
      <w:r w:rsidRPr="004B6803">
        <w:rPr>
          <w:i/>
          <w:lang w:val="en-GB"/>
        </w:rPr>
        <w:t>logMeasInfoList</w:t>
      </w:r>
      <w:r w:rsidRPr="004B6803">
        <w:rPr>
          <w:lang w:val="en-GB"/>
        </w:rPr>
        <w:t xml:space="preserve"> within the </w:t>
      </w:r>
      <w:r w:rsidRPr="004B6803">
        <w:rPr>
          <w:i/>
          <w:lang w:val="en-GB"/>
        </w:rPr>
        <w:t>UEInformationResponse</w:t>
      </w:r>
      <w:r w:rsidRPr="004B6803">
        <w:rPr>
          <w:lang w:val="en-GB"/>
        </w:rPr>
        <w:t xml:space="preserve"> message:</w:t>
      </w:r>
    </w:p>
    <w:p w:rsidR="00985067" w:rsidRPr="004B6803" w:rsidRDefault="00985067" w:rsidP="00985067">
      <w:pPr>
        <w:pStyle w:val="B4"/>
        <w:rPr>
          <w:iCs/>
          <w:lang w:val="en-GB" w:eastAsia="zh-CN"/>
        </w:rPr>
      </w:pPr>
      <w:r w:rsidRPr="004B6803">
        <w:rPr>
          <w:lang w:val="en-GB"/>
        </w:rPr>
        <w:lastRenderedPageBreak/>
        <w:t>4&gt;</w:t>
      </w:r>
      <w:r w:rsidRPr="004B6803">
        <w:rPr>
          <w:lang w:val="en-GB"/>
        </w:rPr>
        <w:tab/>
        <w:t xml:space="preserve">include the </w:t>
      </w:r>
      <w:r w:rsidRPr="004B6803">
        <w:rPr>
          <w:i/>
          <w:lang w:val="en-GB"/>
        </w:rPr>
        <w:t>logMeas</w:t>
      </w:r>
      <w:r w:rsidRPr="004B6803">
        <w:rPr>
          <w:rFonts w:eastAsia="SimSun"/>
          <w:i/>
          <w:lang w:val="en-GB" w:eastAsia="zh-CN"/>
        </w:rPr>
        <w:t>Available</w:t>
      </w:r>
      <w:r w:rsidRPr="004B6803">
        <w:rPr>
          <w:iCs/>
          <w:lang w:val="en-GB" w:eastAsia="zh-CN"/>
        </w:rPr>
        <w:t>;</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 xml:space="preserve">if </w:t>
      </w:r>
      <w:r w:rsidRPr="004B6803">
        <w:rPr>
          <w:i/>
          <w:iCs/>
          <w:lang w:val="en-GB" w:eastAsia="zh-CN"/>
        </w:rPr>
        <w:t>mobilityHistoryReportReq</w:t>
      </w:r>
      <w:r w:rsidRPr="004B6803">
        <w:rPr>
          <w:lang w:val="en-GB" w:eastAsia="zh-CN"/>
        </w:rPr>
        <w:t xml:space="preserve"> is set to </w:t>
      </w:r>
      <w:r w:rsidRPr="004B6803">
        <w:rPr>
          <w:i/>
          <w:iCs/>
          <w:lang w:val="en-GB" w:eastAsia="zh-CN"/>
        </w:rPr>
        <w:t>true</w:t>
      </w:r>
      <w:r w:rsidRPr="004B6803">
        <w:rPr>
          <w:lang w:val="en-GB" w:eastAsia="zh-CN"/>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the </w:t>
      </w:r>
      <w:r w:rsidRPr="004B6803">
        <w:rPr>
          <w:i/>
          <w:iCs/>
          <w:lang w:val="en-GB" w:eastAsia="zh-CN"/>
        </w:rPr>
        <w:t>mobilityHistoryReport</w:t>
      </w:r>
      <w:r w:rsidRPr="004B6803">
        <w:rPr>
          <w:lang w:val="en-GB" w:eastAsia="zh-CN"/>
        </w:rPr>
        <w:t xml:space="preserve"> and set it to include entries from </w:t>
      </w:r>
      <w:r w:rsidRPr="004B6803">
        <w:rPr>
          <w:i/>
          <w:iCs/>
          <w:lang w:val="en-GB" w:eastAsia="zh-CN"/>
        </w:rPr>
        <w:t>VarMobilityHistoryReport</w:t>
      </w:r>
      <w:r w:rsidRPr="004B6803">
        <w:rPr>
          <w:lang w:val="en-GB" w:eastAsia="zh-CN"/>
        </w:rPr>
        <w:t>;</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in the </w:t>
      </w:r>
      <w:r w:rsidRPr="004B6803">
        <w:rPr>
          <w:i/>
          <w:iCs/>
          <w:lang w:val="en-GB" w:eastAsia="zh-CN"/>
        </w:rPr>
        <w:t>mobilityHistoryReport</w:t>
      </w:r>
      <w:r w:rsidRPr="004B6803">
        <w:rPr>
          <w:lang w:val="en-GB" w:eastAsia="zh-CN"/>
        </w:rPr>
        <w:t xml:space="preserve"> an entry for the current cell, possibly after removing the oldest entry if required, and set its fields as follows:</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set </w:t>
      </w:r>
      <w:r w:rsidRPr="004B6803">
        <w:rPr>
          <w:i/>
          <w:iCs/>
          <w:lang w:val="en-GB" w:eastAsia="zh-CN"/>
        </w:rPr>
        <w:t>visitedCellId</w:t>
      </w:r>
      <w:r w:rsidRPr="004B6803">
        <w:rPr>
          <w:lang w:val="en-GB" w:eastAsia="zh-CN"/>
        </w:rPr>
        <w:t xml:space="preserve"> to the global cell identity of the current cell:</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set field </w:t>
      </w:r>
      <w:r w:rsidRPr="004B6803">
        <w:rPr>
          <w:i/>
          <w:iCs/>
          <w:lang w:val="en-GB" w:eastAsia="zh-CN"/>
        </w:rPr>
        <w:t>timeSpent</w:t>
      </w:r>
      <w:r w:rsidRPr="004B6803">
        <w:rPr>
          <w:lang w:val="en-GB" w:eastAsia="zh-CN"/>
        </w:rPr>
        <w:t xml:space="preserve"> to the time spent in the current cell;</w:t>
      </w:r>
    </w:p>
    <w:p w:rsidR="00985067" w:rsidRPr="004B6803" w:rsidRDefault="00985067" w:rsidP="00985067">
      <w:pPr>
        <w:pStyle w:val="B1"/>
        <w:rPr>
          <w:lang w:val="en-GB"/>
        </w:rPr>
      </w:pPr>
      <w:r w:rsidRPr="004B6803">
        <w:rPr>
          <w:lang w:val="en-GB"/>
        </w:rPr>
        <w:t>1&gt;</w:t>
      </w:r>
      <w:r w:rsidRPr="004B6803">
        <w:rPr>
          <w:lang w:val="en-GB"/>
        </w:rPr>
        <w:tab/>
        <w:t xml:space="preserve">if the </w:t>
      </w:r>
      <w:r w:rsidRPr="004B6803">
        <w:rPr>
          <w:i/>
          <w:iCs/>
          <w:lang w:val="en-GB"/>
        </w:rPr>
        <w:t xml:space="preserve">logMeasReport </w:t>
      </w:r>
      <w:r w:rsidRPr="004B6803">
        <w:rPr>
          <w:lang w:val="en-GB"/>
        </w:rPr>
        <w:t xml:space="preserve">is included in the </w:t>
      </w:r>
      <w:r w:rsidRPr="004B6803">
        <w:rPr>
          <w:i/>
          <w:iCs/>
          <w:lang w:val="en-GB"/>
        </w:rPr>
        <w:t>UEInformationResponse</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UEInformationResponse</w:t>
      </w:r>
      <w:r w:rsidRPr="004B6803">
        <w:rPr>
          <w:lang w:val="en-GB"/>
        </w:rPr>
        <w:t xml:space="preserve"> message to lower layers for transmission via SRB2;</w:t>
      </w:r>
    </w:p>
    <w:p w:rsidR="00985067" w:rsidRPr="004B6803" w:rsidRDefault="00985067" w:rsidP="00985067">
      <w:pPr>
        <w:pStyle w:val="B2"/>
        <w:rPr>
          <w:lang w:val="en-GB"/>
        </w:rPr>
      </w:pPr>
      <w:r w:rsidRPr="004B6803">
        <w:rPr>
          <w:lang w:val="en-GB"/>
        </w:rPr>
        <w:t>2&gt;</w:t>
      </w:r>
      <w:r w:rsidRPr="004B6803">
        <w:rPr>
          <w:lang w:val="en-GB"/>
        </w:rPr>
        <w:tab/>
        <w:t xml:space="preserve">discard the logged measurement entries included in the </w:t>
      </w:r>
      <w:r w:rsidRPr="004B6803">
        <w:rPr>
          <w:i/>
          <w:iCs/>
          <w:lang w:val="en-GB"/>
        </w:rPr>
        <w:t xml:space="preserve">logMeasInfoList </w:t>
      </w:r>
      <w:r w:rsidRPr="004B6803">
        <w:rPr>
          <w:lang w:val="en-GB"/>
        </w:rPr>
        <w:t xml:space="preserve">from </w:t>
      </w:r>
      <w:r w:rsidRPr="004B6803">
        <w:rPr>
          <w:i/>
          <w:iCs/>
          <w:lang w:val="en-GB"/>
        </w:rPr>
        <w:t>VarLogMeasReport</w:t>
      </w:r>
      <w:r w:rsidRPr="004B6803">
        <w:rPr>
          <w:iCs/>
          <w:lang w:val="en-GB"/>
        </w:rPr>
        <w:t xml:space="preserve"> upon successful </w:t>
      </w:r>
      <w:r w:rsidRPr="004B6803">
        <w:rPr>
          <w:lang w:val="en-GB"/>
        </w:rPr>
        <w:t>delivery</w:t>
      </w:r>
      <w:r w:rsidRPr="004B6803">
        <w:rPr>
          <w:iCs/>
          <w:lang w:val="en-GB"/>
        </w:rPr>
        <w:t xml:space="preserve"> of the </w:t>
      </w:r>
      <w:r w:rsidRPr="004B6803">
        <w:rPr>
          <w:i/>
          <w:lang w:val="en-GB"/>
        </w:rPr>
        <w:t xml:space="preserve">UEInformationResponse </w:t>
      </w:r>
      <w:r w:rsidRPr="004B6803">
        <w:rPr>
          <w:lang w:val="en-GB"/>
        </w:rPr>
        <w:t>message confirmed by lower layers</w:t>
      </w:r>
      <w:r w:rsidRPr="004B6803">
        <w:rPr>
          <w:iCs/>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ubmit the </w:t>
      </w:r>
      <w:r w:rsidRPr="004B6803">
        <w:rPr>
          <w:i/>
          <w:lang w:val="en-GB"/>
        </w:rPr>
        <w:t>UEInformationResponse</w:t>
      </w:r>
      <w:r w:rsidRPr="004B6803">
        <w:rPr>
          <w:lang w:val="en-GB"/>
        </w:rPr>
        <w:t xml:space="preserve"> message to lower layers for transmission via SRB1;</w:t>
      </w:r>
    </w:p>
    <w:p w:rsidR="00985067" w:rsidRPr="004B6803" w:rsidRDefault="00985067" w:rsidP="00985067">
      <w:pPr>
        <w:pStyle w:val="Heading3"/>
        <w:rPr>
          <w:lang w:val="en-GB"/>
        </w:rPr>
      </w:pPr>
      <w:bookmarkStart w:id="923" w:name="_Toc12655506"/>
      <w:bookmarkStart w:id="924" w:name="_Toc29323242"/>
      <w:bookmarkStart w:id="925" w:name="_Toc52553769"/>
      <w:r w:rsidRPr="004B6803">
        <w:rPr>
          <w:lang w:val="en-GB"/>
        </w:rPr>
        <w:t>5.6.6</w:t>
      </w:r>
      <w:r w:rsidR="00746C17" w:rsidRPr="004B6803">
        <w:rPr>
          <w:lang w:val="en-GB"/>
        </w:rPr>
        <w:tab/>
      </w:r>
      <w:r w:rsidRPr="004B6803">
        <w:rPr>
          <w:lang w:val="en-GB"/>
        </w:rPr>
        <w:t>Logged Measurement Configuration</w:t>
      </w:r>
      <w:bookmarkEnd w:id="923"/>
      <w:bookmarkEnd w:id="924"/>
      <w:bookmarkEnd w:id="925"/>
    </w:p>
    <w:p w:rsidR="00985067" w:rsidRPr="004B6803" w:rsidRDefault="00985067" w:rsidP="00985067">
      <w:pPr>
        <w:pStyle w:val="Heading4"/>
        <w:rPr>
          <w:lang w:val="en-GB"/>
        </w:rPr>
      </w:pPr>
      <w:bookmarkStart w:id="926" w:name="_Toc12655507"/>
      <w:bookmarkStart w:id="927" w:name="_Toc29323243"/>
      <w:bookmarkStart w:id="928" w:name="_Toc52553770"/>
      <w:r w:rsidRPr="004B6803">
        <w:rPr>
          <w:lang w:val="en-GB"/>
        </w:rPr>
        <w:t>5.6.6.1</w:t>
      </w:r>
      <w:r w:rsidRPr="004B6803">
        <w:rPr>
          <w:lang w:val="en-GB"/>
        </w:rPr>
        <w:tab/>
        <w:t>General</w:t>
      </w:r>
      <w:bookmarkEnd w:id="926"/>
      <w:bookmarkEnd w:id="927"/>
      <w:bookmarkEnd w:id="928"/>
    </w:p>
    <w:bookmarkStart w:id="929" w:name="_MON_1356257156"/>
    <w:bookmarkEnd w:id="929"/>
    <w:p w:rsidR="00985067" w:rsidRPr="004B6803" w:rsidRDefault="00985067" w:rsidP="004A1ABA">
      <w:pPr>
        <w:pStyle w:val="TH"/>
        <w:rPr>
          <w:lang w:val="en-GB"/>
        </w:rPr>
      </w:pPr>
      <w:r w:rsidRPr="004B6803">
        <w:rPr>
          <w:lang w:val="en-GB"/>
        </w:rPr>
        <w:object w:dxaOrig="7575" w:dyaOrig="2715">
          <v:shape id="_x0000_i1091" type="#_x0000_t75" style="width:352.5pt;height:129.75pt" o:ole="">
            <v:imagedata r:id="rId138" o:title=""/>
          </v:shape>
          <o:OLEObject Type="Embed" ProgID="Word.Picture.8" ShapeID="_x0000_i1091" DrawAspect="Content" ObjectID="_1671355791" r:id="rId139"/>
        </w:object>
      </w:r>
    </w:p>
    <w:p w:rsidR="00985067" w:rsidRPr="004B6803" w:rsidRDefault="00985067" w:rsidP="007E39C1">
      <w:pPr>
        <w:pStyle w:val="TF"/>
        <w:rPr>
          <w:lang w:val="en-GB"/>
        </w:rPr>
      </w:pPr>
      <w:r w:rsidRPr="004B6803">
        <w:rPr>
          <w:lang w:val="en-GB"/>
        </w:rPr>
        <w:t>Figure 5.6.6.1-1: Logged measurement configuration</w:t>
      </w:r>
    </w:p>
    <w:p w:rsidR="00985067" w:rsidRPr="004B6803" w:rsidRDefault="00985067" w:rsidP="00985067">
      <w:r w:rsidRPr="004B6803">
        <w:t xml:space="preserve">The purpose of this procedure is to configure the UE to perform logging of measurement results while in RRC_IDLE and </w:t>
      </w:r>
      <w:r w:rsidRPr="004B6803">
        <w:rPr>
          <w:lang w:eastAsia="zh-CN"/>
        </w:rPr>
        <w:t xml:space="preserve">to </w:t>
      </w:r>
      <w:r w:rsidRPr="004B6803">
        <w:t>perform logging of</w:t>
      </w:r>
      <w:r w:rsidRPr="004B6803">
        <w:rPr>
          <w:lang w:eastAsia="zh-CN"/>
        </w:rPr>
        <w:t xml:space="preserve"> </w:t>
      </w:r>
      <w:r w:rsidRPr="004B6803">
        <w:t xml:space="preserve">measurement results for MBSFN in </w:t>
      </w:r>
      <w:r w:rsidRPr="004B6803">
        <w:rPr>
          <w:lang w:eastAsia="zh-CN"/>
        </w:rPr>
        <w:t xml:space="preserve">both RRC_IDLE and </w:t>
      </w:r>
      <w:r w:rsidRPr="004B6803">
        <w:t>RRC_CONNECTED. The procedure applies to logged measurements capable UEs that are in RRC_CONNECTED.</w:t>
      </w:r>
    </w:p>
    <w:p w:rsidR="00985067" w:rsidRPr="004B6803" w:rsidRDefault="00985067" w:rsidP="00985067">
      <w:pPr>
        <w:pStyle w:val="NO"/>
        <w:rPr>
          <w:lang w:val="en-GB"/>
        </w:rPr>
      </w:pPr>
      <w:r w:rsidRPr="004B6803">
        <w:rPr>
          <w:lang w:val="en-GB"/>
        </w:rPr>
        <w:t>NOTE</w:t>
      </w:r>
      <w:r w:rsidRPr="004B6803">
        <w:rPr>
          <w:lang w:val="en-GB"/>
        </w:rPr>
        <w:tab/>
        <w:t>E-UTRAN may retrieve stored logged measurement information by means of the UE information procedure.</w:t>
      </w:r>
    </w:p>
    <w:p w:rsidR="00985067" w:rsidRPr="004B6803" w:rsidRDefault="00985067" w:rsidP="00985067">
      <w:pPr>
        <w:pStyle w:val="Heading4"/>
        <w:rPr>
          <w:lang w:val="en-GB"/>
        </w:rPr>
      </w:pPr>
      <w:bookmarkStart w:id="930" w:name="_Toc12655508"/>
      <w:bookmarkStart w:id="931" w:name="_Toc29323244"/>
      <w:bookmarkStart w:id="932" w:name="_Toc52553771"/>
      <w:r w:rsidRPr="004B6803">
        <w:rPr>
          <w:lang w:val="en-GB"/>
        </w:rPr>
        <w:t>5.6.6.2</w:t>
      </w:r>
      <w:r w:rsidRPr="004B6803">
        <w:rPr>
          <w:lang w:val="en-GB"/>
        </w:rPr>
        <w:tab/>
        <w:t>Initiation</w:t>
      </w:r>
      <w:bookmarkEnd w:id="930"/>
      <w:bookmarkEnd w:id="931"/>
      <w:bookmarkEnd w:id="932"/>
    </w:p>
    <w:p w:rsidR="00985067" w:rsidRPr="004B6803" w:rsidRDefault="00985067" w:rsidP="00985067">
      <w:r w:rsidRPr="004B6803">
        <w:t xml:space="preserve">E-UTRAN initiates the logged measurement configuration procedure to UE in RRC_CONNECTED by sending the </w:t>
      </w:r>
      <w:r w:rsidRPr="004B6803">
        <w:rPr>
          <w:i/>
          <w:iCs/>
        </w:rPr>
        <w:t>LoggedMeasurementConfiguration</w:t>
      </w:r>
      <w:r w:rsidRPr="004B6803">
        <w:t xml:space="preserve"> message.</w:t>
      </w:r>
    </w:p>
    <w:p w:rsidR="00985067" w:rsidRPr="004B6803" w:rsidRDefault="00985067" w:rsidP="00985067">
      <w:pPr>
        <w:pStyle w:val="Heading4"/>
        <w:rPr>
          <w:lang w:val="en-GB"/>
        </w:rPr>
      </w:pPr>
      <w:bookmarkStart w:id="933" w:name="_Toc12655509"/>
      <w:bookmarkStart w:id="934" w:name="_Toc29323245"/>
      <w:bookmarkStart w:id="935" w:name="_Toc52553772"/>
      <w:r w:rsidRPr="004B6803">
        <w:rPr>
          <w:lang w:val="en-GB"/>
        </w:rPr>
        <w:t>5.6.6.3</w:t>
      </w:r>
      <w:r w:rsidRPr="004B6803">
        <w:rPr>
          <w:lang w:val="en-GB"/>
        </w:rPr>
        <w:tab/>
        <w:t xml:space="preserve">Reception of the </w:t>
      </w:r>
      <w:r w:rsidRPr="004B6803">
        <w:rPr>
          <w:i/>
          <w:lang w:val="en-GB"/>
        </w:rPr>
        <w:t>LoggedMeasurementConfiguration</w:t>
      </w:r>
      <w:r w:rsidRPr="004B6803">
        <w:rPr>
          <w:lang w:val="en-GB"/>
        </w:rPr>
        <w:t xml:space="preserve"> by the UE</w:t>
      </w:r>
      <w:bookmarkEnd w:id="933"/>
      <w:bookmarkEnd w:id="934"/>
      <w:bookmarkEnd w:id="935"/>
    </w:p>
    <w:p w:rsidR="00985067" w:rsidRPr="004B6803" w:rsidRDefault="00985067" w:rsidP="00985067">
      <w:r w:rsidRPr="004B6803">
        <w:t xml:space="preserve">Upon receiving the </w:t>
      </w:r>
      <w:r w:rsidRPr="004B6803">
        <w:rPr>
          <w:i/>
          <w:iCs/>
        </w:rPr>
        <w:t>LoggedMeasurementConfiguration</w:t>
      </w:r>
      <w:r w:rsidRPr="004B6803">
        <w:t xml:space="preserve"> message the UE shall:</w:t>
      </w:r>
    </w:p>
    <w:p w:rsidR="00985067" w:rsidRPr="004B6803" w:rsidRDefault="00985067" w:rsidP="00985067">
      <w:pPr>
        <w:pStyle w:val="B1"/>
        <w:rPr>
          <w:lang w:val="en-GB"/>
        </w:rPr>
      </w:pPr>
      <w:r w:rsidRPr="004B6803">
        <w:rPr>
          <w:lang w:val="en-GB"/>
        </w:rPr>
        <w:t>1&gt;</w:t>
      </w:r>
      <w:r w:rsidRPr="004B6803">
        <w:rPr>
          <w:lang w:val="en-GB"/>
        </w:rPr>
        <w:tab/>
        <w:t>discard the logged measurement configuration as well as the logged measurement information as specified in 5.6.7;</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rPr>
        <w:t>loggingDuration</w:t>
      </w:r>
      <w:r w:rsidRPr="004B6803">
        <w:rPr>
          <w:lang w:val="en-GB"/>
        </w:rPr>
        <w:t xml:space="preserve">, </w:t>
      </w:r>
      <w:r w:rsidRPr="004B6803">
        <w:rPr>
          <w:i/>
          <w:iCs/>
          <w:lang w:val="en-GB"/>
        </w:rPr>
        <w:t>loggingInterval</w:t>
      </w:r>
      <w:r w:rsidRPr="004B6803">
        <w:rPr>
          <w:lang w:val="en-GB"/>
        </w:rPr>
        <w:t xml:space="preserve"> and </w:t>
      </w:r>
      <w:r w:rsidRPr="004B6803">
        <w:rPr>
          <w:i/>
          <w:iCs/>
          <w:lang w:val="en-GB"/>
        </w:rPr>
        <w:t>areaConfiguration</w:t>
      </w:r>
      <w:r w:rsidRPr="004B6803">
        <w:rPr>
          <w:lang w:val="en-GB"/>
        </w:rPr>
        <w:t xml:space="preserve">, if included, </w:t>
      </w:r>
      <w:r w:rsidRPr="004B6803">
        <w:rPr>
          <w:iCs/>
          <w:lang w:val="en-GB"/>
        </w:rPr>
        <w:t xml:space="preserve">in </w:t>
      </w:r>
      <w:r w:rsidRPr="004B6803">
        <w:rPr>
          <w:i/>
          <w:iCs/>
          <w:lang w:val="en-GB"/>
        </w:rPr>
        <w:t>VarLogMeasConfig</w:t>
      </w:r>
      <w:r w:rsidRPr="004B6803">
        <w:rPr>
          <w:lang w:val="en-GB"/>
        </w:rPr>
        <w:t>;</w:t>
      </w:r>
    </w:p>
    <w:p w:rsidR="00985067" w:rsidRPr="004B6803" w:rsidRDefault="00985067" w:rsidP="00985067">
      <w:pPr>
        <w:pStyle w:val="B1"/>
        <w:rPr>
          <w:lang w:val="en-GB"/>
        </w:rPr>
      </w:pPr>
      <w:r w:rsidRPr="004B6803">
        <w:rPr>
          <w:lang w:val="en-GB"/>
        </w:rPr>
        <w:lastRenderedPageBreak/>
        <w:t>1&gt;</w:t>
      </w:r>
      <w:r w:rsidRPr="004B6803">
        <w:rPr>
          <w:lang w:val="en-GB"/>
        </w:rPr>
        <w:tab/>
        <w:t xml:space="preserve">if the </w:t>
      </w:r>
      <w:r w:rsidRPr="004B6803">
        <w:rPr>
          <w:i/>
          <w:iCs/>
          <w:lang w:val="en-GB"/>
        </w:rPr>
        <w:t>LoggedMeasurementConfiguration</w:t>
      </w:r>
      <w:r w:rsidRPr="004B6803">
        <w:rPr>
          <w:lang w:val="en-GB"/>
        </w:rPr>
        <w:t xml:space="preserve"> message includes </w:t>
      </w:r>
      <w:r w:rsidRPr="004B6803">
        <w:rPr>
          <w:i/>
          <w:lang w:val="en-GB"/>
        </w:rPr>
        <w:t>plmn-IdentityList</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lmn-IdentityList</w:t>
      </w:r>
      <w:r w:rsidRPr="004B6803">
        <w:rPr>
          <w:lang w:val="en-GB"/>
        </w:rPr>
        <w:t xml:space="preserve"> in </w:t>
      </w:r>
      <w:r w:rsidRPr="004B6803">
        <w:rPr>
          <w:i/>
          <w:iCs/>
          <w:lang w:val="en-GB"/>
        </w:rPr>
        <w:t>VarLogMeasReport</w:t>
      </w:r>
      <w:r w:rsidRPr="004B6803">
        <w:rPr>
          <w:lang w:val="en-GB"/>
        </w:rPr>
        <w:t xml:space="preserve"> to include the RPLMN as well as the PLMNs included in </w:t>
      </w:r>
      <w:r w:rsidRPr="004B6803">
        <w:rPr>
          <w:i/>
          <w:lang w:val="en-GB"/>
        </w:rPr>
        <w:t>plmn-Id</w:t>
      </w:r>
      <w:r w:rsidRPr="004B6803">
        <w:rPr>
          <w:i/>
          <w:iCs/>
          <w:lang w:val="en-GB"/>
        </w:rPr>
        <w:t>entity</w:t>
      </w:r>
      <w:r w:rsidRPr="004B6803">
        <w:rPr>
          <w:i/>
          <w:lang w:val="en-GB"/>
        </w:rPr>
        <w:t>Lis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lmn-IdentityList</w:t>
      </w:r>
      <w:r w:rsidRPr="004B6803">
        <w:rPr>
          <w:lang w:val="en-GB"/>
        </w:rPr>
        <w:t xml:space="preserve"> in </w:t>
      </w:r>
      <w:r w:rsidRPr="004B6803">
        <w:rPr>
          <w:i/>
          <w:iCs/>
          <w:lang w:val="en-GB"/>
        </w:rPr>
        <w:t>VarLogMeasReport</w:t>
      </w:r>
      <w:r w:rsidRPr="004B6803">
        <w:rPr>
          <w:lang w:val="en-GB"/>
        </w:rPr>
        <w:t xml:space="preserve"> to include the RPLMN;</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eastAsia="ko-KR"/>
        </w:rPr>
        <w:t>absoluteTimeInfo</w:t>
      </w:r>
      <w:r w:rsidRPr="004B6803">
        <w:rPr>
          <w:lang w:val="en-GB"/>
        </w:rPr>
        <w:t>,</w:t>
      </w:r>
      <w:r w:rsidRPr="004B6803">
        <w:rPr>
          <w:i/>
          <w:iCs/>
          <w:lang w:val="en-GB" w:eastAsia="ko-KR"/>
        </w:rPr>
        <w:t xml:space="preserve"> </w:t>
      </w:r>
      <w:r w:rsidRPr="004B6803">
        <w:rPr>
          <w:i/>
          <w:lang w:val="en-GB"/>
        </w:rPr>
        <w:t>traceReference,</w:t>
      </w:r>
      <w:r w:rsidRPr="004B6803">
        <w:rPr>
          <w:lang w:val="en-GB"/>
        </w:rPr>
        <w:t xml:space="preserve"> </w:t>
      </w:r>
      <w:r w:rsidRPr="004B6803">
        <w:rPr>
          <w:i/>
          <w:lang w:val="en-GB"/>
        </w:rPr>
        <w:t>traceRecordingSessionRef</w:t>
      </w:r>
      <w:r w:rsidRPr="004B6803">
        <w:rPr>
          <w:lang w:val="en-GB"/>
        </w:rPr>
        <w:t xml:space="preserve"> </w:t>
      </w:r>
      <w:r w:rsidRPr="004B6803">
        <w:rPr>
          <w:lang w:val="en-GB" w:eastAsia="zh-CN"/>
        </w:rPr>
        <w:t xml:space="preserve">and </w:t>
      </w:r>
      <w:r w:rsidRPr="004B6803">
        <w:rPr>
          <w:i/>
          <w:lang w:val="en-GB" w:eastAsia="zh-CN"/>
        </w:rPr>
        <w:t>tce-Id</w:t>
      </w:r>
      <w:r w:rsidRPr="004B6803">
        <w:rPr>
          <w:lang w:val="en-GB" w:eastAsia="zh-CN"/>
        </w:rPr>
        <w:t xml:space="preserve"> </w:t>
      </w:r>
      <w:r w:rsidRPr="004B6803">
        <w:rPr>
          <w:lang w:val="en-GB"/>
        </w:rPr>
        <w:t xml:space="preserve">in </w:t>
      </w:r>
      <w:r w:rsidRPr="004B6803">
        <w:rPr>
          <w:i/>
          <w:lang w:val="en-GB"/>
        </w:rPr>
        <w:t>VarLogMeasReport</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ore the received </w:t>
      </w:r>
      <w:r w:rsidRPr="004B6803">
        <w:rPr>
          <w:i/>
          <w:iCs/>
          <w:lang w:val="en-GB"/>
        </w:rPr>
        <w:t>targetMBSFN-AreaList</w:t>
      </w:r>
      <w:r w:rsidRPr="004B6803">
        <w:rPr>
          <w:lang w:val="en-GB"/>
        </w:rPr>
        <w:t xml:space="preserve">, if included, </w:t>
      </w:r>
      <w:r w:rsidRPr="004B6803">
        <w:rPr>
          <w:iCs/>
          <w:lang w:val="en-GB"/>
        </w:rPr>
        <w:t xml:space="preserve">in </w:t>
      </w:r>
      <w:r w:rsidRPr="004B6803">
        <w:rPr>
          <w:i/>
          <w:iCs/>
          <w:lang w:val="en-GB"/>
        </w:rPr>
        <w:t>VarLogMeasConfig</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tart timer T330 with the timer value set to the </w:t>
      </w:r>
      <w:r w:rsidRPr="004B6803">
        <w:rPr>
          <w:i/>
          <w:iCs/>
          <w:lang w:val="en-GB"/>
        </w:rPr>
        <w:t>loggingDuration</w:t>
      </w:r>
      <w:r w:rsidRPr="004B6803">
        <w:rPr>
          <w:lang w:val="en-GB"/>
        </w:rPr>
        <w:t>;</w:t>
      </w:r>
    </w:p>
    <w:p w:rsidR="00985067" w:rsidRPr="004B6803" w:rsidRDefault="00985067" w:rsidP="00985067">
      <w:pPr>
        <w:pStyle w:val="Heading4"/>
        <w:rPr>
          <w:lang w:val="en-GB"/>
        </w:rPr>
      </w:pPr>
      <w:bookmarkStart w:id="936" w:name="_Toc12655510"/>
      <w:bookmarkStart w:id="937" w:name="_Toc29323246"/>
      <w:bookmarkStart w:id="938" w:name="_Toc52553773"/>
      <w:r w:rsidRPr="004B6803">
        <w:rPr>
          <w:lang w:val="en-GB"/>
        </w:rPr>
        <w:t>5.6.6.4</w:t>
      </w:r>
      <w:r w:rsidRPr="004B6803">
        <w:rPr>
          <w:lang w:val="en-GB"/>
        </w:rPr>
        <w:tab/>
        <w:t>T330 expiry</w:t>
      </w:r>
      <w:bookmarkEnd w:id="936"/>
      <w:bookmarkEnd w:id="937"/>
      <w:bookmarkEnd w:id="938"/>
    </w:p>
    <w:p w:rsidR="00985067" w:rsidRPr="004B6803" w:rsidRDefault="00985067" w:rsidP="00985067">
      <w:r w:rsidRPr="004B6803">
        <w:t>Upon expiry of T330 the UE shall:</w:t>
      </w:r>
    </w:p>
    <w:p w:rsidR="00985067" w:rsidRPr="004B6803" w:rsidRDefault="00985067" w:rsidP="00985067">
      <w:pPr>
        <w:pStyle w:val="B1"/>
        <w:rPr>
          <w:lang w:val="en-GB"/>
        </w:rPr>
      </w:pPr>
      <w:r w:rsidRPr="004B6803">
        <w:rPr>
          <w:lang w:val="en-GB"/>
        </w:rPr>
        <w:t>1&gt;</w:t>
      </w:r>
      <w:r w:rsidRPr="004B6803">
        <w:rPr>
          <w:lang w:val="en-GB"/>
        </w:rPr>
        <w:tab/>
        <w:t xml:space="preserve">release </w:t>
      </w:r>
      <w:r w:rsidRPr="004B6803">
        <w:rPr>
          <w:i/>
          <w:lang w:val="en-GB"/>
        </w:rPr>
        <w:t>VarLogMeasConfig</w:t>
      </w:r>
      <w:r w:rsidRPr="004B6803">
        <w:rPr>
          <w:lang w:val="en-GB"/>
        </w:rPr>
        <w:t>;</w:t>
      </w:r>
    </w:p>
    <w:p w:rsidR="00985067" w:rsidRPr="004B6803" w:rsidRDefault="00985067" w:rsidP="00985067">
      <w:r w:rsidRPr="004B6803">
        <w:t xml:space="preserve">The UE is allowed to discard stored logged measurements, i.e. to release </w:t>
      </w:r>
      <w:r w:rsidRPr="004B6803">
        <w:rPr>
          <w:i/>
          <w:iCs/>
        </w:rPr>
        <w:t>VarLogMeasReport</w:t>
      </w:r>
      <w:r w:rsidRPr="004B6803">
        <w:t>, 48 hours after T330 expiry.</w:t>
      </w:r>
    </w:p>
    <w:p w:rsidR="00985067" w:rsidRPr="004B6803" w:rsidRDefault="00985067" w:rsidP="00985067">
      <w:pPr>
        <w:pStyle w:val="Heading3"/>
        <w:rPr>
          <w:lang w:val="en-GB"/>
        </w:rPr>
      </w:pPr>
      <w:bookmarkStart w:id="939" w:name="_Toc12655511"/>
      <w:bookmarkStart w:id="940" w:name="_Toc29323247"/>
      <w:bookmarkStart w:id="941" w:name="_Toc52553774"/>
      <w:r w:rsidRPr="004B6803">
        <w:rPr>
          <w:lang w:val="en-GB"/>
        </w:rPr>
        <w:t>5.6.7</w:t>
      </w:r>
      <w:r w:rsidR="00746C17" w:rsidRPr="004B6803">
        <w:rPr>
          <w:lang w:val="en-GB"/>
        </w:rPr>
        <w:tab/>
      </w:r>
      <w:r w:rsidRPr="004B6803">
        <w:rPr>
          <w:lang w:val="en-GB"/>
        </w:rPr>
        <w:t>Release of Logged Measurement Configuration</w:t>
      </w:r>
      <w:bookmarkEnd w:id="939"/>
      <w:bookmarkEnd w:id="940"/>
      <w:bookmarkEnd w:id="941"/>
    </w:p>
    <w:p w:rsidR="00985067" w:rsidRPr="004B6803" w:rsidRDefault="00985067" w:rsidP="00985067">
      <w:pPr>
        <w:pStyle w:val="Heading4"/>
        <w:rPr>
          <w:lang w:val="en-GB"/>
        </w:rPr>
      </w:pPr>
      <w:bookmarkStart w:id="942" w:name="_Toc12655512"/>
      <w:bookmarkStart w:id="943" w:name="_Toc29323248"/>
      <w:bookmarkStart w:id="944" w:name="_Toc52553775"/>
      <w:r w:rsidRPr="004B6803">
        <w:rPr>
          <w:lang w:val="en-GB"/>
        </w:rPr>
        <w:t>5.6.7.1</w:t>
      </w:r>
      <w:r w:rsidRPr="004B6803">
        <w:rPr>
          <w:lang w:val="en-GB"/>
        </w:rPr>
        <w:tab/>
        <w:t>General</w:t>
      </w:r>
      <w:bookmarkEnd w:id="942"/>
      <w:bookmarkEnd w:id="943"/>
      <w:bookmarkEnd w:id="944"/>
    </w:p>
    <w:p w:rsidR="00985067" w:rsidRPr="004B6803" w:rsidRDefault="00985067" w:rsidP="00985067">
      <w:r w:rsidRPr="004B6803">
        <w:t>The purpose of this procedure is to release the logged measurement configuration as well as the logged measurement information.</w:t>
      </w:r>
    </w:p>
    <w:p w:rsidR="00985067" w:rsidRPr="004B6803" w:rsidRDefault="00985067" w:rsidP="00985067">
      <w:pPr>
        <w:pStyle w:val="Heading4"/>
        <w:rPr>
          <w:lang w:val="en-GB"/>
        </w:rPr>
      </w:pPr>
      <w:bookmarkStart w:id="945" w:name="_Toc12655513"/>
      <w:bookmarkStart w:id="946" w:name="_Toc29323249"/>
      <w:bookmarkStart w:id="947" w:name="_Toc52553776"/>
      <w:r w:rsidRPr="004B6803">
        <w:rPr>
          <w:lang w:val="en-GB"/>
        </w:rPr>
        <w:t>5.6.7.2</w:t>
      </w:r>
      <w:r w:rsidRPr="004B6803">
        <w:rPr>
          <w:lang w:val="en-GB"/>
        </w:rPr>
        <w:tab/>
        <w:t>Initiation</w:t>
      </w:r>
      <w:bookmarkEnd w:id="945"/>
      <w:bookmarkEnd w:id="946"/>
      <w:bookmarkEnd w:id="947"/>
    </w:p>
    <w:p w:rsidR="00985067" w:rsidRPr="004B6803" w:rsidRDefault="00985067" w:rsidP="00985067">
      <w:r w:rsidRPr="004B6803">
        <w:t xml:space="preserve">The UE shall initiate the procedure upon receiving a logged measurement configuration in another RAT. The UE shall also initiate the procedure </w:t>
      </w:r>
      <w:r w:rsidRPr="004B6803">
        <w:rPr>
          <w:rFonts w:eastAsia="SimSun"/>
        </w:rPr>
        <w:t>upon power off or detach.</w:t>
      </w:r>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stop timer T330, if running;</w:t>
      </w:r>
    </w:p>
    <w:p w:rsidR="00985067" w:rsidRPr="004B6803" w:rsidRDefault="00985067" w:rsidP="00985067">
      <w:pPr>
        <w:pStyle w:val="B1"/>
        <w:rPr>
          <w:lang w:val="en-GB"/>
        </w:rPr>
      </w:pPr>
      <w:r w:rsidRPr="004B6803">
        <w:rPr>
          <w:lang w:val="en-GB"/>
        </w:rPr>
        <w:t>1&gt;</w:t>
      </w:r>
      <w:r w:rsidRPr="004B6803">
        <w:rPr>
          <w:lang w:val="en-GB"/>
        </w:rPr>
        <w:tab/>
        <w:t xml:space="preserve">if stored, discard the logged measurement configuration as well as the logged measurement information, i.e. release the UE variables </w:t>
      </w:r>
      <w:r w:rsidRPr="004B6803">
        <w:rPr>
          <w:i/>
          <w:lang w:val="en-GB"/>
        </w:rPr>
        <w:t>VarLogMeasConfig</w:t>
      </w:r>
      <w:r w:rsidRPr="004B6803">
        <w:rPr>
          <w:lang w:val="en-GB"/>
        </w:rPr>
        <w:t xml:space="preserve"> and </w:t>
      </w:r>
      <w:r w:rsidRPr="004B6803">
        <w:rPr>
          <w:i/>
          <w:noProof/>
          <w:lang w:val="en-GB"/>
        </w:rPr>
        <w:t>VarLogMeasReport</w:t>
      </w:r>
      <w:r w:rsidRPr="004B6803">
        <w:rPr>
          <w:lang w:val="en-GB"/>
        </w:rPr>
        <w:t>;</w:t>
      </w:r>
    </w:p>
    <w:p w:rsidR="00985067" w:rsidRPr="004B6803" w:rsidRDefault="00985067" w:rsidP="00985067">
      <w:pPr>
        <w:pStyle w:val="Heading3"/>
        <w:rPr>
          <w:lang w:val="en-GB"/>
        </w:rPr>
      </w:pPr>
      <w:bookmarkStart w:id="948" w:name="_Toc12655514"/>
      <w:bookmarkStart w:id="949" w:name="_Toc29323250"/>
      <w:bookmarkStart w:id="950" w:name="_Toc52553777"/>
      <w:r w:rsidRPr="004B6803">
        <w:rPr>
          <w:lang w:val="en-GB"/>
        </w:rPr>
        <w:t>5.6.8</w:t>
      </w:r>
      <w:r w:rsidR="00746C17" w:rsidRPr="004B6803">
        <w:rPr>
          <w:lang w:val="en-GB"/>
        </w:rPr>
        <w:tab/>
      </w:r>
      <w:r w:rsidRPr="004B6803">
        <w:rPr>
          <w:lang w:val="en-GB"/>
        </w:rPr>
        <w:t>Measurements logging</w:t>
      </w:r>
      <w:bookmarkEnd w:id="948"/>
      <w:bookmarkEnd w:id="949"/>
      <w:bookmarkEnd w:id="950"/>
    </w:p>
    <w:p w:rsidR="00985067" w:rsidRPr="004B6803" w:rsidRDefault="00985067" w:rsidP="00985067">
      <w:pPr>
        <w:pStyle w:val="Heading4"/>
        <w:ind w:left="0" w:firstLine="0"/>
        <w:rPr>
          <w:lang w:val="en-GB"/>
        </w:rPr>
      </w:pPr>
      <w:bookmarkStart w:id="951" w:name="_Toc12655515"/>
      <w:bookmarkStart w:id="952" w:name="_Toc29323251"/>
      <w:bookmarkStart w:id="953" w:name="_Toc52553778"/>
      <w:r w:rsidRPr="004B6803">
        <w:rPr>
          <w:lang w:val="en-GB"/>
        </w:rPr>
        <w:t>5.6.8.1</w:t>
      </w:r>
      <w:r w:rsidRPr="004B6803">
        <w:rPr>
          <w:lang w:val="en-GB"/>
        </w:rPr>
        <w:tab/>
        <w:t>General</w:t>
      </w:r>
      <w:bookmarkEnd w:id="951"/>
      <w:bookmarkEnd w:id="952"/>
      <w:bookmarkEnd w:id="953"/>
    </w:p>
    <w:p w:rsidR="00985067" w:rsidRPr="004B6803" w:rsidRDefault="00985067" w:rsidP="00985067">
      <w:r w:rsidRPr="004B6803">
        <w:t xml:space="preserve">This procedure specifies the logging of available measurements by a UE in RRC_IDLE that has a logged measurement configuration and the logging of available measurements by a UE in </w:t>
      </w:r>
      <w:r w:rsidRPr="004B6803">
        <w:rPr>
          <w:lang w:eastAsia="zh-CN"/>
        </w:rPr>
        <w:t xml:space="preserve">both RRC_IDLE and </w:t>
      </w:r>
      <w:r w:rsidRPr="004B6803">
        <w:t xml:space="preserve">RRC_CONNECTED if </w:t>
      </w:r>
      <w:r w:rsidRPr="004B6803">
        <w:rPr>
          <w:i/>
        </w:rPr>
        <w:t>targetMBSFN-AreaList</w:t>
      </w:r>
      <w:r w:rsidRPr="004B6803">
        <w:t xml:space="preserve"> is included in </w:t>
      </w:r>
      <w:r w:rsidRPr="004B6803">
        <w:rPr>
          <w:i/>
        </w:rPr>
        <w:t>VarLogMeasConfig</w:t>
      </w:r>
      <w:r w:rsidRPr="004B6803">
        <w:t>.</w:t>
      </w:r>
    </w:p>
    <w:p w:rsidR="00985067" w:rsidRPr="004B6803" w:rsidRDefault="00985067" w:rsidP="00985067">
      <w:pPr>
        <w:pStyle w:val="Heading4"/>
        <w:rPr>
          <w:lang w:val="en-GB"/>
        </w:rPr>
      </w:pPr>
      <w:bookmarkStart w:id="954" w:name="_Toc12655516"/>
      <w:bookmarkStart w:id="955" w:name="_Toc29323252"/>
      <w:bookmarkStart w:id="956" w:name="_Toc52553779"/>
      <w:r w:rsidRPr="004B6803">
        <w:rPr>
          <w:lang w:val="en-GB"/>
        </w:rPr>
        <w:t>5.6.8.2</w:t>
      </w:r>
      <w:r w:rsidRPr="004B6803">
        <w:rPr>
          <w:lang w:val="en-GB"/>
        </w:rPr>
        <w:tab/>
        <w:t>Initiation</w:t>
      </w:r>
      <w:bookmarkEnd w:id="954"/>
      <w:bookmarkEnd w:id="955"/>
      <w:bookmarkEnd w:id="956"/>
    </w:p>
    <w:p w:rsidR="00985067" w:rsidRPr="004B6803" w:rsidRDefault="00985067" w:rsidP="00985067">
      <w:r w:rsidRPr="004B6803">
        <w:t>While T330 is running, the UE shall:</w:t>
      </w:r>
    </w:p>
    <w:p w:rsidR="00F016FB" w:rsidRPr="004B6803" w:rsidRDefault="00F016FB" w:rsidP="00F016FB">
      <w:pPr>
        <w:pStyle w:val="B1"/>
        <w:rPr>
          <w:lang w:val="en-GB"/>
        </w:rPr>
      </w:pPr>
      <w:r w:rsidRPr="004B6803">
        <w:rPr>
          <w:lang w:val="en-GB"/>
        </w:rPr>
        <w:t>1&gt;</w:t>
      </w:r>
      <w:r w:rsidRPr="004B6803">
        <w:rPr>
          <w:lang w:val="en-GB"/>
        </w:rPr>
        <w:tab/>
        <w:t xml:space="preserve">if </w:t>
      </w:r>
      <w:r w:rsidRPr="004B6803">
        <w:rPr>
          <w:rFonts w:eastAsia="MS Mincho"/>
          <w:lang w:val="en-GB"/>
        </w:rPr>
        <w:t xml:space="preserve">measurement logging </w:t>
      </w:r>
      <w:r w:rsidRPr="004B6803">
        <w:rPr>
          <w:lang w:val="en-GB"/>
        </w:rPr>
        <w:t>is suspended:</w:t>
      </w:r>
    </w:p>
    <w:p w:rsidR="00F016FB" w:rsidRPr="004B6803" w:rsidRDefault="00F016FB" w:rsidP="00F016FB">
      <w:pPr>
        <w:pStyle w:val="B2"/>
        <w:rPr>
          <w:rFonts w:eastAsia="MS Mincho"/>
          <w:lang w:val="en-GB"/>
        </w:rPr>
      </w:pPr>
      <w:r w:rsidRPr="004B6803">
        <w:rPr>
          <w:rFonts w:eastAsia="MS Mincho"/>
          <w:lang w:val="en-GB"/>
        </w:rPr>
        <w:t>2&gt;</w:t>
      </w:r>
      <w:r w:rsidRPr="004B6803">
        <w:rPr>
          <w:rFonts w:eastAsia="MS Mincho"/>
          <w:lang w:val="en-GB"/>
        </w:rPr>
        <w:tab/>
        <w:t xml:space="preserve">if </w:t>
      </w:r>
      <w:r w:rsidRPr="004B6803">
        <w:rPr>
          <w:lang w:val="en-GB"/>
        </w:rPr>
        <w:t>during the last logging interval</w:t>
      </w:r>
      <w:r w:rsidRPr="004B6803">
        <w:rPr>
          <w:rFonts w:eastAsia="MS Mincho"/>
          <w:lang w:val="en-GB"/>
        </w:rPr>
        <w:t xml:space="preserve"> the IDC problems </w:t>
      </w:r>
      <w:r w:rsidR="0005588F" w:rsidRPr="004B6803">
        <w:rPr>
          <w:rFonts w:eastAsia="MS Mincho"/>
          <w:lang w:val="en-GB"/>
        </w:rPr>
        <w:t>detected by the UE is resolved</w:t>
      </w:r>
      <w:r w:rsidRPr="004B6803">
        <w:rPr>
          <w:rFonts w:eastAsia="MS Mincho"/>
          <w:lang w:val="en-GB"/>
        </w:rPr>
        <w:t>, resume measurement logging;</w:t>
      </w:r>
    </w:p>
    <w:p w:rsidR="00985067" w:rsidRPr="004B6803" w:rsidRDefault="00985067" w:rsidP="00985067">
      <w:pPr>
        <w:pStyle w:val="B1"/>
        <w:rPr>
          <w:lang w:val="en-GB"/>
        </w:rPr>
      </w:pPr>
      <w:r w:rsidRPr="004B6803">
        <w:rPr>
          <w:lang w:val="en-GB"/>
        </w:rPr>
        <w:t>1&gt;</w:t>
      </w:r>
      <w:r w:rsidRPr="004B6803">
        <w:rPr>
          <w:lang w:val="en-GB"/>
        </w:rPr>
        <w:tab/>
      </w:r>
      <w:r w:rsidR="00F016FB" w:rsidRPr="004B6803">
        <w:rPr>
          <w:lang w:val="en-GB"/>
        </w:rPr>
        <w:t xml:space="preserve">if not suspended, </w:t>
      </w:r>
      <w:r w:rsidRPr="004B6803">
        <w:rPr>
          <w:lang w:val="en-GB"/>
        </w:rPr>
        <w:t>perform the logging in accordance with the following:</w:t>
      </w:r>
    </w:p>
    <w:p w:rsidR="00985067" w:rsidRPr="004B6803" w:rsidRDefault="00985067" w:rsidP="00985067">
      <w:pPr>
        <w:pStyle w:val="B2"/>
        <w:rPr>
          <w:i/>
          <w:noProof/>
          <w:lang w:val="en-GB"/>
        </w:rPr>
      </w:pPr>
      <w:r w:rsidRPr="004B6803">
        <w:rPr>
          <w:lang w:val="en-GB"/>
        </w:rPr>
        <w:lastRenderedPageBreak/>
        <w:t>2&gt;</w:t>
      </w:r>
      <w:r w:rsidRPr="004B6803">
        <w:rPr>
          <w:lang w:val="en-GB"/>
        </w:rPr>
        <w:tab/>
        <w:t xml:space="preserve">if </w:t>
      </w:r>
      <w:r w:rsidRPr="004B6803">
        <w:rPr>
          <w:i/>
          <w:lang w:val="en-GB"/>
        </w:rPr>
        <w:t>targetMBSFN-AreaList</w:t>
      </w:r>
      <w:r w:rsidRPr="004B6803">
        <w:rPr>
          <w:lang w:val="en-GB"/>
        </w:rPr>
        <w:t xml:space="preserve"> is included in </w:t>
      </w:r>
      <w:r w:rsidRPr="004B6803">
        <w:rPr>
          <w:i/>
          <w:noProof/>
          <w:lang w:val="en-GB"/>
        </w:rPr>
        <w:t>VarLogMeasConfig</w:t>
      </w:r>
      <w:r w:rsidRPr="004B6803">
        <w:rPr>
          <w:noProof/>
          <w:lang w:val="en-GB"/>
        </w:rPr>
        <w:t>:</w:t>
      </w:r>
    </w:p>
    <w:p w:rsidR="00985067" w:rsidRPr="004B6803" w:rsidRDefault="00985067" w:rsidP="00985067">
      <w:pPr>
        <w:pStyle w:val="B3"/>
        <w:rPr>
          <w:lang w:val="en-GB"/>
        </w:rPr>
      </w:pPr>
      <w:r w:rsidRPr="004B6803">
        <w:rPr>
          <w:lang w:val="en-GB"/>
        </w:rPr>
        <w:t>3&gt;</w:t>
      </w:r>
      <w:r w:rsidRPr="004B6803">
        <w:rPr>
          <w:lang w:val="en-GB"/>
        </w:rPr>
        <w:tab/>
        <w:t>if the UE is camping normally on an E-UTRA cell or is connected to E-UTRA; and</w:t>
      </w:r>
    </w:p>
    <w:p w:rsidR="00985067" w:rsidRPr="004B6803" w:rsidRDefault="00985067" w:rsidP="00985067">
      <w:pPr>
        <w:pStyle w:val="B3"/>
        <w:rPr>
          <w:lang w:val="en-GB"/>
        </w:rPr>
      </w:pPr>
      <w:r w:rsidRPr="004B6803">
        <w:rPr>
          <w:lang w:val="en-GB"/>
        </w:rPr>
        <w:t>3&gt;</w:t>
      </w:r>
      <w:r w:rsidRPr="004B6803">
        <w:rPr>
          <w:lang w:val="en-GB"/>
        </w:rPr>
        <w:tab/>
        <w:t xml:space="preserve">if the RPLMN is included in </w:t>
      </w:r>
      <w:r w:rsidRPr="004B6803">
        <w:rPr>
          <w:i/>
          <w:lang w:val="en-GB"/>
        </w:rPr>
        <w:t>plmn-IdentityList</w:t>
      </w:r>
      <w:r w:rsidRPr="004B6803">
        <w:rPr>
          <w:lang w:val="en-GB"/>
        </w:rPr>
        <w:t xml:space="preserve"> stored in </w:t>
      </w:r>
      <w:r w:rsidRPr="004B6803">
        <w:rPr>
          <w:i/>
          <w:noProof/>
          <w:lang w:val="en-GB"/>
        </w:rPr>
        <w:t>VarLogMeasReport</w:t>
      </w:r>
      <w:r w:rsidRPr="004B6803">
        <w:rPr>
          <w:lang w:val="en-GB"/>
        </w:rPr>
        <w:t>;</w:t>
      </w:r>
      <w:r w:rsidRPr="004B6803">
        <w:rPr>
          <w:i/>
          <w:noProof/>
          <w:lang w:val="en-GB"/>
        </w:rPr>
        <w:t xml:space="preserve"> </w:t>
      </w:r>
      <w:r w:rsidRPr="004B6803">
        <w:rPr>
          <w:lang w:val="en-GB"/>
        </w:rPr>
        <w:t>and</w:t>
      </w:r>
    </w:p>
    <w:p w:rsidR="00985067" w:rsidRPr="004B6803" w:rsidRDefault="00985067" w:rsidP="00985067">
      <w:pPr>
        <w:pStyle w:val="B3"/>
        <w:rPr>
          <w:lang w:val="en-GB"/>
        </w:rPr>
      </w:pPr>
      <w:r w:rsidRPr="004B6803">
        <w:rPr>
          <w:lang w:val="en-GB"/>
        </w:rPr>
        <w:t>3&gt;</w:t>
      </w:r>
      <w:r w:rsidRPr="004B6803">
        <w:rPr>
          <w:lang w:val="en-GB"/>
        </w:rPr>
        <w:tab/>
        <w:t xml:space="preserve">if the PCell </w:t>
      </w:r>
      <w:r w:rsidRPr="004B6803">
        <w:rPr>
          <w:rFonts w:eastAsia="MS Mincho"/>
          <w:lang w:val="en-GB"/>
        </w:rPr>
        <w:t>(in RRC_CONNECTED</w:t>
      </w:r>
      <w:r w:rsidRPr="004B6803">
        <w:rPr>
          <w:lang w:val="en-GB"/>
        </w:rPr>
        <w:t xml:space="preserve">) or </w:t>
      </w:r>
      <w:r w:rsidRPr="004B6803">
        <w:rPr>
          <w:rFonts w:eastAsia="MS Mincho"/>
          <w:lang w:val="en-GB"/>
        </w:rPr>
        <w:t>cell where the UE is camping (in RRC_IDLE)</w:t>
      </w:r>
      <w:r w:rsidRPr="004B6803">
        <w:rPr>
          <w:lang w:val="en-GB"/>
        </w:rPr>
        <w:t xml:space="preserve"> is </w:t>
      </w:r>
      <w:r w:rsidRPr="004B6803">
        <w:rPr>
          <w:rFonts w:eastAsia="MS Mincho"/>
          <w:lang w:val="en-GB"/>
        </w:rPr>
        <w:t xml:space="preserve">part of </w:t>
      </w:r>
      <w:r w:rsidRPr="004B6803">
        <w:rPr>
          <w:lang w:val="en-GB"/>
        </w:rPr>
        <w:t xml:space="preserve">the area </w:t>
      </w:r>
      <w:r w:rsidRPr="004B6803">
        <w:rPr>
          <w:rFonts w:eastAsia="MS Mincho"/>
          <w:lang w:val="en-GB"/>
        </w:rPr>
        <w:t>indicated</w:t>
      </w:r>
      <w:r w:rsidRPr="004B6803">
        <w:rPr>
          <w:lang w:val="en-GB"/>
        </w:rPr>
        <w:t xml:space="preserve"> by </w:t>
      </w:r>
      <w:r w:rsidRPr="004B6803">
        <w:rPr>
          <w:i/>
          <w:lang w:val="en-GB"/>
        </w:rPr>
        <w:t>areaConfiguration</w:t>
      </w:r>
      <w:r w:rsidRPr="004B6803">
        <w:rPr>
          <w:lang w:val="en-GB"/>
        </w:rPr>
        <w:t xml:space="preserve"> if configured in </w:t>
      </w:r>
      <w:r w:rsidRPr="004B6803">
        <w:rPr>
          <w:i/>
          <w:lang w:val="en-GB"/>
        </w:rPr>
        <w:t>VarLogMea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 xml:space="preserve">for MBSFN areas, indicated in </w:t>
      </w:r>
      <w:r w:rsidRPr="004B6803">
        <w:rPr>
          <w:i/>
          <w:lang w:val="en-GB"/>
        </w:rPr>
        <w:t>targetMBSFN-AreaList,</w:t>
      </w:r>
      <w:r w:rsidRPr="004B6803">
        <w:rPr>
          <w:lang w:val="en-GB"/>
        </w:rPr>
        <w:t xml:space="preserve"> from which the UE is receiving MBMS service:</w:t>
      </w:r>
    </w:p>
    <w:p w:rsidR="00985067" w:rsidRPr="004B6803" w:rsidRDefault="00985067" w:rsidP="00985067">
      <w:pPr>
        <w:pStyle w:val="B5"/>
        <w:rPr>
          <w:rFonts w:eastAsia="MS Mincho"/>
          <w:lang w:val="en-GB"/>
        </w:rPr>
      </w:pPr>
      <w:r w:rsidRPr="004B6803">
        <w:rPr>
          <w:lang w:val="en-GB"/>
        </w:rPr>
        <w:t>5&gt;</w:t>
      </w:r>
      <w:r w:rsidRPr="004B6803">
        <w:rPr>
          <w:lang w:val="en-GB"/>
        </w:rPr>
        <w:tab/>
        <w:t>perform MBSFN measurements in accordance with the performance requirements as specified in TS 36.133 [16]</w:t>
      </w:r>
      <w:r w:rsidRPr="004B6803">
        <w:rPr>
          <w:rFonts w:eastAsia="MS Mincho"/>
          <w:lang w:val="en-GB"/>
        </w:rPr>
        <w:t>;</w:t>
      </w:r>
    </w:p>
    <w:p w:rsidR="00985067" w:rsidRPr="004B6803" w:rsidRDefault="00985067" w:rsidP="00985067">
      <w:pPr>
        <w:pStyle w:val="NO"/>
        <w:rPr>
          <w:rFonts w:eastAsia="MS Mincho"/>
          <w:lang w:val="en-GB"/>
        </w:rPr>
      </w:pPr>
      <w:r w:rsidRPr="004B6803">
        <w:rPr>
          <w:lang w:val="en-GB"/>
        </w:rPr>
        <w:t>NOTE 1:</w:t>
      </w:r>
      <w:r w:rsidRPr="004B6803">
        <w:rPr>
          <w:lang w:val="en-GB"/>
        </w:rPr>
        <w:tab/>
        <w:t xml:space="preserve">When configured to perform </w:t>
      </w:r>
      <w:r w:rsidRPr="004B6803">
        <w:rPr>
          <w:rFonts w:eastAsia="MS Mincho"/>
          <w:lang w:val="en-GB"/>
        </w:rPr>
        <w:t>MBSFN</w:t>
      </w:r>
      <w:r w:rsidRPr="004B6803">
        <w:rPr>
          <w:lang w:val="en-GB"/>
        </w:rPr>
        <w:t xml:space="preserve"> measurement logging by </w:t>
      </w:r>
      <w:r w:rsidRPr="004B6803">
        <w:rPr>
          <w:i/>
          <w:lang w:val="en-GB"/>
        </w:rPr>
        <w:t>targetMBSFN-AreaList</w:t>
      </w:r>
      <w:r w:rsidRPr="004B6803">
        <w:rPr>
          <w:lang w:val="en-GB"/>
        </w:rPr>
        <w:t>, the UE is not required to receive additional MBSFN subframes</w:t>
      </w:r>
      <w:r w:rsidRPr="004B6803">
        <w:rPr>
          <w:rFonts w:eastAsia="MS Mincho"/>
          <w:lang w:val="en-GB"/>
        </w:rPr>
        <w:t>,</w:t>
      </w:r>
      <w:r w:rsidRPr="004B6803">
        <w:rPr>
          <w:lang w:val="en-GB"/>
        </w:rPr>
        <w:t xml:space="preserve"> i.e. logging is based on the subframes corresponding to the MBMS services the UE is </w:t>
      </w:r>
      <w:r w:rsidRPr="004B6803">
        <w:rPr>
          <w:rFonts w:eastAsia="MS Mincho"/>
          <w:lang w:val="en-GB"/>
        </w:rPr>
        <w:t>receiving</w:t>
      </w:r>
      <w:r w:rsidRPr="004B6803">
        <w:rPr>
          <w:lang w:val="en-GB"/>
        </w:rPr>
        <w:t>.</w:t>
      </w:r>
    </w:p>
    <w:p w:rsidR="00985067" w:rsidRPr="004B6803" w:rsidRDefault="00985067" w:rsidP="00985067">
      <w:pPr>
        <w:pStyle w:val="B5"/>
        <w:rPr>
          <w:lang w:val="en-GB"/>
        </w:rPr>
      </w:pPr>
      <w:r w:rsidRPr="004B6803">
        <w:rPr>
          <w:rFonts w:eastAsia="MS Mincho"/>
          <w:lang w:val="en-GB"/>
        </w:rPr>
        <w:t>5&gt;</w:t>
      </w:r>
      <w:r w:rsidRPr="004B6803">
        <w:rPr>
          <w:rFonts w:eastAsia="MS Mincho"/>
          <w:lang w:val="en-GB"/>
        </w:rPr>
        <w:tab/>
      </w:r>
      <w:r w:rsidRPr="004B6803">
        <w:rPr>
          <w:lang w:val="en-GB"/>
        </w:rPr>
        <w:t xml:space="preserve">perform logging at regular time intervals as defined by the </w:t>
      </w:r>
      <w:r w:rsidRPr="004B6803">
        <w:rPr>
          <w:i/>
          <w:iCs/>
          <w:lang w:val="en-GB"/>
        </w:rPr>
        <w:t>loggingInterval</w:t>
      </w:r>
      <w:r w:rsidRPr="004B6803">
        <w:rPr>
          <w:lang w:val="en-GB"/>
        </w:rPr>
        <w:t xml:space="preserve"> in </w:t>
      </w:r>
      <w:r w:rsidRPr="004B6803">
        <w:rPr>
          <w:i/>
          <w:iCs/>
          <w:lang w:val="en-GB"/>
        </w:rPr>
        <w:t xml:space="preserve">VarLogMeasConfig, </w:t>
      </w:r>
      <w:r w:rsidRPr="004B6803">
        <w:rPr>
          <w:lang w:val="en-GB"/>
        </w:rPr>
        <w:t>but only for those intervals for which MBSFN measurement results are available as specified in TS 36.133 [16];</w:t>
      </w:r>
    </w:p>
    <w:p w:rsidR="00985067" w:rsidRPr="004B6803" w:rsidRDefault="00985067" w:rsidP="00985067">
      <w:pPr>
        <w:pStyle w:val="B2"/>
        <w:rPr>
          <w:lang w:val="en-GB"/>
        </w:rPr>
      </w:pPr>
      <w:r w:rsidRPr="004B6803">
        <w:rPr>
          <w:lang w:val="en-GB"/>
        </w:rPr>
        <w:t>2&gt;</w:t>
      </w:r>
      <w:r w:rsidRPr="004B6803">
        <w:rPr>
          <w:lang w:val="en-GB"/>
        </w:rPr>
        <w:tab/>
      </w:r>
      <w:r w:rsidRPr="004B6803">
        <w:rPr>
          <w:i/>
          <w:lang w:val="en-GB"/>
        </w:rPr>
        <w:t>else</w:t>
      </w:r>
      <w:r w:rsidRPr="004B6803">
        <w:rPr>
          <w:lang w:val="en-GB"/>
        </w:rPr>
        <w:t xml:space="preserve"> if the UE is camping normally on an E-UTRA cell and if the RPLMN is included in </w:t>
      </w:r>
      <w:r w:rsidRPr="004B6803">
        <w:rPr>
          <w:i/>
          <w:lang w:val="en-GB"/>
        </w:rPr>
        <w:t>plmn-IdentityList</w:t>
      </w:r>
      <w:r w:rsidRPr="004B6803">
        <w:rPr>
          <w:lang w:val="en-GB"/>
        </w:rPr>
        <w:t xml:space="preserve"> stored in </w:t>
      </w:r>
      <w:r w:rsidRPr="004B6803">
        <w:rPr>
          <w:i/>
          <w:noProof/>
          <w:lang w:val="en-GB"/>
        </w:rPr>
        <w:t xml:space="preserve">VarLogMeasReport </w:t>
      </w:r>
      <w:r w:rsidRPr="004B6803">
        <w:rPr>
          <w:lang w:val="en-GB"/>
        </w:rPr>
        <w:t xml:space="preserve">and, if the cell is part of the area indicated by </w:t>
      </w:r>
      <w:r w:rsidRPr="004B6803">
        <w:rPr>
          <w:i/>
          <w:lang w:val="en-GB"/>
        </w:rPr>
        <w:t>areaConfiguration</w:t>
      </w:r>
      <w:r w:rsidRPr="004B6803">
        <w:rPr>
          <w:lang w:val="en-GB"/>
        </w:rPr>
        <w:t xml:space="preserve"> if configured in </w:t>
      </w:r>
      <w:r w:rsidRPr="004B6803">
        <w:rPr>
          <w:i/>
          <w:lang w:val="en-GB"/>
        </w:rPr>
        <w:t>VarLogMeasConfig</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t xml:space="preserve">perform the logging at regular time intervals, as defined by the </w:t>
      </w:r>
      <w:r w:rsidRPr="004B6803">
        <w:rPr>
          <w:i/>
          <w:lang w:val="en-GB"/>
        </w:rPr>
        <w:t>loggingInterval</w:t>
      </w:r>
      <w:r w:rsidRPr="004B6803">
        <w:rPr>
          <w:lang w:val="en-GB"/>
        </w:rPr>
        <w:t xml:space="preserve"> in </w:t>
      </w:r>
      <w:r w:rsidRPr="004B6803">
        <w:rPr>
          <w:i/>
          <w:lang w:val="en-GB"/>
        </w:rPr>
        <w:t>VarLogMeasConfig</w:t>
      </w:r>
      <w:r w:rsidRPr="004B6803">
        <w:rPr>
          <w:lang w:val="en-GB"/>
        </w:rPr>
        <w:t>;</w:t>
      </w:r>
    </w:p>
    <w:p w:rsidR="0005588F" w:rsidRPr="004B6803" w:rsidRDefault="00985067" w:rsidP="0005588F">
      <w:pPr>
        <w:pStyle w:val="B3"/>
        <w:rPr>
          <w:rFonts w:eastAsia="MS Mincho"/>
          <w:lang w:val="en-GB" w:eastAsia="ja-JP"/>
        </w:rPr>
      </w:pPr>
      <w:r w:rsidRPr="004B6803">
        <w:rPr>
          <w:lang w:val="en-GB"/>
        </w:rPr>
        <w:t>2&gt;</w:t>
      </w:r>
      <w:r w:rsidRPr="004B6803">
        <w:rPr>
          <w:lang w:val="en-GB"/>
        </w:rPr>
        <w:tab/>
        <w:t xml:space="preserve">when adding a logged measurement entry in </w:t>
      </w:r>
      <w:r w:rsidRPr="004B6803">
        <w:rPr>
          <w:i/>
          <w:noProof/>
          <w:lang w:val="en-GB"/>
        </w:rPr>
        <w:t>VarLogMeasReport</w:t>
      </w:r>
      <w:r w:rsidRPr="004B6803">
        <w:rPr>
          <w:lang w:val="en-GB"/>
        </w:rPr>
        <w:t>, include the fields in accordance with the following</w:t>
      </w:r>
      <w:r w:rsidR="0005588F" w:rsidRPr="004B6803">
        <w:rPr>
          <w:rFonts w:eastAsia="MS Mincho"/>
          <w:lang w:val="en-GB"/>
        </w:rPr>
        <w:t>3&gt;</w:t>
      </w:r>
      <w:r w:rsidR="0005588F" w:rsidRPr="004B6803">
        <w:rPr>
          <w:rFonts w:eastAsia="MS Mincho"/>
          <w:lang w:val="en-GB"/>
        </w:rPr>
        <w:tab/>
        <w:t>if the UE detected IDC problems</w:t>
      </w:r>
      <w:r w:rsidR="0005588F" w:rsidRPr="004B6803">
        <w:rPr>
          <w:lang w:val="en-GB"/>
        </w:rPr>
        <w:t xml:space="preserve"> during the last logging interval</w:t>
      </w:r>
      <w:r w:rsidR="0005588F" w:rsidRPr="004B6803">
        <w:rPr>
          <w:rFonts w:eastAsia="MS Mincho"/>
          <w:lang w:val="en-GB" w:eastAsia="ja-JP"/>
        </w:rPr>
        <w:t>;</w:t>
      </w:r>
    </w:p>
    <w:p w:rsidR="0005588F" w:rsidRPr="004B6803" w:rsidRDefault="0005588F" w:rsidP="0005588F">
      <w:pPr>
        <w:pStyle w:val="B4"/>
        <w:rPr>
          <w:rFonts w:eastAsia="MS Mincho"/>
          <w:lang w:val="en-GB" w:eastAsia="ja-JP"/>
        </w:rPr>
      </w:pPr>
      <w:r w:rsidRPr="004B6803">
        <w:rPr>
          <w:rFonts w:eastAsia="MS Mincho"/>
          <w:lang w:val="en-GB"/>
        </w:rPr>
        <w:t>4&gt;</w:t>
      </w:r>
      <w:r w:rsidRPr="004B6803">
        <w:rPr>
          <w:rFonts w:eastAsia="MS Mincho"/>
          <w:lang w:val="en-GB"/>
        </w:rPr>
        <w:tab/>
        <w:t xml:space="preserve">if </w:t>
      </w:r>
      <w:r w:rsidRPr="004B6803">
        <w:rPr>
          <w:i/>
          <w:lang w:val="en-GB"/>
        </w:rPr>
        <w:t>measResultServCell</w:t>
      </w:r>
      <w:r w:rsidRPr="004B6803">
        <w:rPr>
          <w:lang w:val="en-GB"/>
        </w:rPr>
        <w:t xml:space="preserve"> </w:t>
      </w:r>
      <w:r w:rsidRPr="004B6803">
        <w:rPr>
          <w:rFonts w:eastAsia="MS Mincho"/>
          <w:lang w:val="en-GB" w:eastAsia="ja-JP"/>
        </w:rPr>
        <w:t xml:space="preserve">in </w:t>
      </w:r>
      <w:r w:rsidRPr="004B6803">
        <w:rPr>
          <w:i/>
          <w:lang w:val="en-GB"/>
        </w:rPr>
        <w:t>VarLogMeasReport</w:t>
      </w:r>
      <w:r w:rsidRPr="004B6803">
        <w:rPr>
          <w:lang w:val="en-GB"/>
        </w:rPr>
        <w:t xml:space="preserve"> is </w:t>
      </w:r>
      <w:r w:rsidRPr="004B6803">
        <w:rPr>
          <w:rFonts w:eastAsia="MS Mincho"/>
          <w:lang w:val="en-GB" w:eastAsia="ja-JP"/>
        </w:rPr>
        <w:t xml:space="preserve">not </w:t>
      </w:r>
      <w:r w:rsidRPr="004B6803">
        <w:rPr>
          <w:lang w:val="en-GB"/>
        </w:rPr>
        <w:t>empty</w:t>
      </w:r>
      <w:r w:rsidRPr="004B6803">
        <w:rPr>
          <w:rFonts w:eastAsia="MS Mincho"/>
          <w:lang w:val="en-GB" w:eastAsia="ja-JP"/>
        </w:rPr>
        <w:t>;</w:t>
      </w:r>
    </w:p>
    <w:p w:rsidR="0005588F" w:rsidRPr="004B6803" w:rsidRDefault="0005588F" w:rsidP="0005588F">
      <w:pPr>
        <w:pStyle w:val="B5"/>
        <w:rPr>
          <w:rFonts w:eastAsia="MS Mincho"/>
          <w:lang w:val="en-GB" w:eastAsia="ja-JP"/>
        </w:rPr>
      </w:pPr>
      <w:r w:rsidRPr="004B6803">
        <w:rPr>
          <w:rFonts w:eastAsia="MS Mincho"/>
          <w:lang w:val="en-GB" w:eastAsia="ja-JP"/>
        </w:rPr>
        <w:t>5&gt;</w:t>
      </w:r>
      <w:r w:rsidRPr="004B6803">
        <w:rPr>
          <w:rFonts w:eastAsia="MS Mincho"/>
          <w:lang w:val="en-GB" w:eastAsia="ja-JP"/>
        </w:rPr>
        <w:tab/>
      </w:r>
      <w:r w:rsidRPr="004B6803">
        <w:rPr>
          <w:lang w:val="en-GB"/>
        </w:rPr>
        <w:t xml:space="preserve">include </w:t>
      </w:r>
      <w:r w:rsidRPr="004B6803">
        <w:rPr>
          <w:i/>
          <w:lang w:val="en-GB"/>
        </w:rPr>
        <w:t>InDeviceCoexDetected</w:t>
      </w:r>
      <w:r w:rsidRPr="004B6803">
        <w:rPr>
          <w:lang w:val="en-GB"/>
        </w:rPr>
        <w:t>;</w:t>
      </w:r>
    </w:p>
    <w:p w:rsidR="0005588F" w:rsidRPr="004B6803" w:rsidRDefault="0005588F" w:rsidP="0005588F">
      <w:pPr>
        <w:pStyle w:val="B5"/>
        <w:rPr>
          <w:lang w:val="en-GB"/>
        </w:rPr>
      </w:pPr>
      <w:r w:rsidRPr="004B6803">
        <w:rPr>
          <w:rFonts w:eastAsia="MS Mincho"/>
          <w:lang w:val="en-GB" w:eastAsia="ja-JP"/>
        </w:rPr>
        <w:t>5</w:t>
      </w:r>
      <w:r w:rsidRPr="004B6803">
        <w:rPr>
          <w:rFonts w:eastAsia="MS Mincho"/>
          <w:lang w:val="en-GB"/>
        </w:rPr>
        <w:t>&gt;</w:t>
      </w:r>
      <w:r w:rsidRPr="004B6803">
        <w:rPr>
          <w:rFonts w:eastAsia="MS Mincho"/>
          <w:lang w:val="en-GB"/>
        </w:rPr>
        <w:tab/>
        <w:t>suspend measurement logging</w:t>
      </w:r>
      <w:r w:rsidRPr="004B6803">
        <w:rPr>
          <w:rFonts w:eastAsia="MS Mincho"/>
          <w:lang w:val="en-GB" w:eastAsia="ja-JP"/>
        </w:rPr>
        <w:t xml:space="preserve"> from </w:t>
      </w:r>
      <w:r w:rsidRPr="004B6803">
        <w:rPr>
          <w:lang w:val="en-GB"/>
        </w:rPr>
        <w:t xml:space="preserve">the </w:t>
      </w:r>
      <w:r w:rsidRPr="004B6803">
        <w:rPr>
          <w:rFonts w:eastAsia="MS Mincho"/>
          <w:lang w:val="en-GB" w:eastAsia="ja-JP"/>
        </w:rPr>
        <w:t>next</w:t>
      </w:r>
      <w:r w:rsidRPr="004B6803">
        <w:rPr>
          <w:lang w:val="en-GB"/>
        </w:rPr>
        <w:t xml:space="preserve"> logging interval</w:t>
      </w:r>
      <w:r w:rsidRPr="004B6803">
        <w:rPr>
          <w:rFonts w:eastAsia="MS Mincho"/>
          <w:lang w:val="en-GB"/>
        </w:rPr>
        <w:t>;</w:t>
      </w:r>
    </w:p>
    <w:p w:rsidR="0005588F" w:rsidRPr="004B6803" w:rsidRDefault="0005588F" w:rsidP="0005588F">
      <w:pPr>
        <w:pStyle w:val="B4"/>
        <w:rPr>
          <w:rFonts w:eastAsia="MS Mincho"/>
          <w:lang w:val="en-GB" w:eastAsia="ja-JP"/>
        </w:rPr>
      </w:pPr>
      <w:r w:rsidRPr="004B6803">
        <w:rPr>
          <w:rFonts w:eastAsia="MS Mincho"/>
          <w:lang w:val="en-GB"/>
        </w:rPr>
        <w:t>4&gt;</w:t>
      </w:r>
      <w:r w:rsidRPr="004B6803">
        <w:rPr>
          <w:rFonts w:eastAsia="MS Mincho"/>
          <w:lang w:val="en-GB"/>
        </w:rPr>
        <w:tab/>
      </w:r>
      <w:r w:rsidRPr="004B6803">
        <w:rPr>
          <w:rFonts w:eastAsia="MS Mincho"/>
          <w:lang w:val="en-GB" w:eastAsia="ja-JP"/>
        </w:rPr>
        <w:t>else</w:t>
      </w:r>
      <w:r w:rsidR="001B5294" w:rsidRPr="004B6803">
        <w:rPr>
          <w:rFonts w:eastAsia="MS Mincho"/>
          <w:lang w:val="en-GB" w:eastAsia="ja-JP"/>
        </w:rPr>
        <w:t>:</w:t>
      </w:r>
    </w:p>
    <w:p w:rsidR="0005588F" w:rsidRPr="004B6803" w:rsidRDefault="0005588F" w:rsidP="0005588F">
      <w:pPr>
        <w:pStyle w:val="B5"/>
        <w:rPr>
          <w:rFonts w:eastAsia="MS Mincho"/>
          <w:lang w:val="en-GB" w:eastAsia="ja-JP"/>
        </w:rPr>
      </w:pPr>
      <w:r w:rsidRPr="004B6803">
        <w:rPr>
          <w:rFonts w:eastAsia="MS Mincho"/>
          <w:lang w:val="en-GB" w:eastAsia="ja-JP"/>
        </w:rPr>
        <w:t>5&gt;</w:t>
      </w:r>
      <w:r w:rsidRPr="004B6803">
        <w:rPr>
          <w:rFonts w:eastAsia="MS Mincho"/>
          <w:lang w:val="en-GB" w:eastAsia="ja-JP"/>
        </w:rPr>
        <w:tab/>
      </w:r>
      <w:r w:rsidRPr="004B6803">
        <w:rPr>
          <w:rFonts w:eastAsia="MS Mincho"/>
          <w:lang w:val="en-GB"/>
        </w:rPr>
        <w:t>suspend measurement logging</w:t>
      </w:r>
      <w:r w:rsidRPr="004B6803">
        <w:rPr>
          <w:rFonts w:eastAsia="MS Mincho"/>
          <w:lang w:val="en-GB" w:eastAsia="ja-JP"/>
        </w:rPr>
        <w:t>;</w:t>
      </w:r>
    </w:p>
    <w:p w:rsidR="0005588F" w:rsidRPr="004B6803" w:rsidRDefault="0005588F" w:rsidP="0005588F">
      <w:pPr>
        <w:pStyle w:val="NO"/>
        <w:rPr>
          <w:rFonts w:eastAsia="MS Mincho"/>
          <w:lang w:val="en-GB" w:eastAsia="ja-JP"/>
        </w:rPr>
      </w:pPr>
      <w:r w:rsidRPr="004B6803">
        <w:rPr>
          <w:lang w:val="en-GB"/>
        </w:rPr>
        <w:t xml:space="preserve">NOTE </w:t>
      </w:r>
      <w:r w:rsidR="009B76F9" w:rsidRPr="004B6803">
        <w:rPr>
          <w:rFonts w:eastAsia="MS Mincho"/>
          <w:lang w:val="en-GB" w:eastAsia="ja-JP"/>
        </w:rPr>
        <w:t>1A</w:t>
      </w:r>
      <w:r w:rsidRPr="004B6803">
        <w:rPr>
          <w:lang w:val="en-GB"/>
        </w:rPr>
        <w:t>:</w:t>
      </w:r>
      <w:r w:rsidRPr="004B6803">
        <w:rPr>
          <w:lang w:val="en-GB"/>
        </w:rPr>
        <w:tab/>
        <w:t>The UE may detect the start of IDC problems as early as Phase 1 as described in 23.4 of TS 36.300 [9].</w:t>
      </w:r>
    </w:p>
    <w:p w:rsidR="00985067" w:rsidRPr="004B6803" w:rsidRDefault="00985067" w:rsidP="0005588F">
      <w:pPr>
        <w:pStyle w:val="B2"/>
        <w:rPr>
          <w:lang w:val="en-GB"/>
        </w:rPr>
      </w:pPr>
      <w:r w:rsidRPr="004B6803">
        <w:rPr>
          <w:lang w:val="en-GB"/>
        </w:rPr>
        <w:t>3&gt;</w:t>
      </w:r>
      <w:r w:rsidRPr="004B6803">
        <w:rPr>
          <w:lang w:val="en-GB"/>
        </w:rPr>
        <w:tab/>
        <w:t xml:space="preserve">set the </w:t>
      </w:r>
      <w:r w:rsidRPr="004B6803">
        <w:rPr>
          <w:i/>
          <w:lang w:val="en-GB"/>
        </w:rPr>
        <w:t>relativeTimeStamp</w:t>
      </w:r>
      <w:r w:rsidRPr="004B6803">
        <w:rPr>
          <w:lang w:val="en-GB"/>
        </w:rPr>
        <w:t xml:space="preserve"> to indicate the elapsed time since the moment at which the logged measurement configuration was received;</w:t>
      </w:r>
    </w:p>
    <w:p w:rsidR="00985067" w:rsidRPr="004B6803" w:rsidRDefault="00985067" w:rsidP="00985067">
      <w:pPr>
        <w:pStyle w:val="B3"/>
        <w:rPr>
          <w:lang w:val="en-GB"/>
        </w:rPr>
      </w:pPr>
      <w:r w:rsidRPr="004B6803">
        <w:rPr>
          <w:lang w:val="en-GB"/>
        </w:rPr>
        <w:t>3&gt;</w:t>
      </w:r>
      <w:r w:rsidRPr="004B6803">
        <w:rPr>
          <w:lang w:val="en-GB"/>
        </w:rPr>
        <w:tab/>
        <w:t xml:space="preserve">if detailed location information became available during the last logging interval, set the content of the </w:t>
      </w:r>
      <w:r w:rsidRPr="004B6803">
        <w:rPr>
          <w:i/>
          <w:lang w:val="en-GB"/>
        </w:rPr>
        <w:t>locationInfo</w:t>
      </w:r>
      <w:r w:rsidRPr="004B6803">
        <w:rPr>
          <w:lang w:val="en-GB"/>
        </w:rPr>
        <w:t xml:space="preserve"> as follows:</w:t>
      </w:r>
    </w:p>
    <w:p w:rsidR="00985067" w:rsidRPr="004B6803" w:rsidRDefault="00985067" w:rsidP="00985067">
      <w:pPr>
        <w:pStyle w:val="B4"/>
        <w:rPr>
          <w:lang w:val="en-GB"/>
        </w:rPr>
      </w:pPr>
      <w:r w:rsidRPr="004B6803">
        <w:rPr>
          <w:lang w:val="en-GB"/>
        </w:rPr>
        <w:t>4&gt;</w:t>
      </w:r>
      <w:r w:rsidRPr="004B6803">
        <w:rPr>
          <w:lang w:val="en-GB"/>
        </w:rPr>
        <w:tab/>
        <w:t xml:space="preserve">include the </w:t>
      </w:r>
      <w:r w:rsidRPr="004B6803">
        <w:rPr>
          <w:i/>
          <w:lang w:val="en-GB"/>
        </w:rPr>
        <w:t>locationCoordinates</w:t>
      </w:r>
      <w:r w:rsidRPr="004B6803">
        <w:rPr>
          <w:lang w:val="en-GB"/>
        </w:rPr>
        <w:t>;</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i</w:t>
      </w:r>
      <w:r w:rsidRPr="004B6803">
        <w:rPr>
          <w:lang w:val="en-GB"/>
        </w:rPr>
        <w:t xml:space="preserve">f </w:t>
      </w:r>
      <w:r w:rsidRPr="004B6803">
        <w:rPr>
          <w:i/>
          <w:lang w:val="en-GB"/>
        </w:rPr>
        <w:t>targetMBSFN-AreaList</w:t>
      </w:r>
      <w:r w:rsidRPr="004B6803">
        <w:rPr>
          <w:lang w:val="en-GB"/>
        </w:rPr>
        <w:t xml:space="preserve"> is included in </w:t>
      </w:r>
      <w:r w:rsidRPr="004B6803">
        <w:rPr>
          <w:i/>
          <w:noProof/>
          <w:lang w:val="en-GB"/>
        </w:rPr>
        <w:t>VarLogMeasConfig</w:t>
      </w:r>
      <w:r w:rsidRPr="004B6803">
        <w:rPr>
          <w:lang w:val="en-GB"/>
        </w:rPr>
        <w:t>:</w:t>
      </w:r>
    </w:p>
    <w:p w:rsidR="00985067" w:rsidRPr="004B6803" w:rsidRDefault="00985067" w:rsidP="00985067">
      <w:pPr>
        <w:pStyle w:val="B4"/>
        <w:rPr>
          <w:lang w:val="en-GB"/>
        </w:rPr>
      </w:pPr>
      <w:r w:rsidRPr="004B6803">
        <w:rPr>
          <w:lang w:val="en-GB"/>
        </w:rPr>
        <w:t>4&gt;</w:t>
      </w:r>
      <w:r w:rsidRPr="004B6803">
        <w:rPr>
          <w:lang w:val="en-GB"/>
        </w:rPr>
        <w:tab/>
        <w:t>for each MBSFN area, for which the mandatory measurements result fields became available during the last logging interval:</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rsrp</w:t>
      </w:r>
      <w:r w:rsidRPr="004B6803">
        <w:rPr>
          <w:i/>
          <w:iCs/>
          <w:lang w:val="en-GB"/>
        </w:rPr>
        <w:t>ResultMBSFN</w:t>
      </w:r>
      <w:r w:rsidRPr="004B6803">
        <w:rPr>
          <w:iCs/>
          <w:lang w:val="en-GB"/>
        </w:rPr>
        <w:t xml:space="preserve">, </w:t>
      </w:r>
      <w:r w:rsidRPr="004B6803">
        <w:rPr>
          <w:i/>
          <w:lang w:val="en-GB"/>
        </w:rPr>
        <w:t>rsrq</w:t>
      </w:r>
      <w:r w:rsidRPr="004B6803">
        <w:rPr>
          <w:i/>
          <w:iCs/>
          <w:lang w:val="en-GB"/>
        </w:rPr>
        <w:t>ResultMBSFN</w:t>
      </w:r>
      <w:r w:rsidRPr="004B6803">
        <w:rPr>
          <w:iCs/>
          <w:lang w:val="en-GB"/>
        </w:rPr>
        <w:t xml:space="preserve"> </w:t>
      </w:r>
      <w:r w:rsidRPr="004B6803">
        <w:rPr>
          <w:lang w:val="en-GB"/>
        </w:rPr>
        <w:t>to include measurement results that became available during the last logging interval;</w:t>
      </w:r>
    </w:p>
    <w:p w:rsidR="00985067" w:rsidRPr="004B6803" w:rsidRDefault="00985067" w:rsidP="00985067">
      <w:pPr>
        <w:pStyle w:val="B5"/>
        <w:rPr>
          <w:lang w:val="en-GB"/>
        </w:rPr>
      </w:pPr>
      <w:r w:rsidRPr="004B6803">
        <w:rPr>
          <w:lang w:val="en-GB"/>
        </w:rPr>
        <w:t>5&gt;</w:t>
      </w:r>
      <w:r w:rsidRPr="004B6803">
        <w:rPr>
          <w:lang w:val="en-GB"/>
        </w:rPr>
        <w:tab/>
        <w:t xml:space="preserve">include the fields </w:t>
      </w:r>
      <w:r w:rsidRPr="004B6803">
        <w:rPr>
          <w:i/>
          <w:lang w:val="en-GB"/>
        </w:rPr>
        <w:t>signallingBLER-Result</w:t>
      </w:r>
      <w:r w:rsidRPr="004B6803">
        <w:rPr>
          <w:lang w:val="en-GB"/>
        </w:rPr>
        <w:t xml:space="preserve"> or </w:t>
      </w:r>
      <w:r w:rsidRPr="004B6803">
        <w:rPr>
          <w:i/>
          <w:lang w:val="en-GB"/>
        </w:rPr>
        <w:t>dataBLER-MCH-ResultList</w:t>
      </w:r>
      <w:r w:rsidRPr="004B6803">
        <w:rPr>
          <w:lang w:val="en-GB"/>
        </w:rPr>
        <w:t xml:space="preserve"> if the concerned BLER results are availble,</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mbsfn-AreaId</w:t>
      </w:r>
      <w:r w:rsidRPr="004B6803">
        <w:rPr>
          <w:lang w:val="en-GB"/>
        </w:rPr>
        <w:t xml:space="preserve"> and </w:t>
      </w:r>
      <w:r w:rsidRPr="004B6803">
        <w:rPr>
          <w:i/>
          <w:lang w:val="en-GB"/>
        </w:rPr>
        <w:t xml:space="preserve">carrierFrequency </w:t>
      </w:r>
      <w:r w:rsidRPr="004B6803">
        <w:rPr>
          <w:lang w:val="en-GB"/>
        </w:rPr>
        <w:t xml:space="preserve">to indicate the MBSFN area </w:t>
      </w:r>
      <w:r w:rsidRPr="004B6803">
        <w:rPr>
          <w:rFonts w:eastAsia="MS Mincho"/>
          <w:lang w:val="en-GB"/>
        </w:rPr>
        <w:t>in</w:t>
      </w:r>
      <w:r w:rsidRPr="004B6803">
        <w:rPr>
          <w:lang w:val="en-GB"/>
        </w:rPr>
        <w:t xml:space="preserve"> which the UE is receiving MBSFN transmission;</w:t>
      </w:r>
    </w:p>
    <w:p w:rsidR="00985067" w:rsidRPr="004B6803" w:rsidRDefault="00985067" w:rsidP="00985067">
      <w:pPr>
        <w:pStyle w:val="B4"/>
        <w:rPr>
          <w:rFonts w:eastAsia="MS Mincho"/>
          <w:lang w:val="en-GB"/>
        </w:rPr>
      </w:pPr>
      <w:r w:rsidRPr="004B6803">
        <w:rPr>
          <w:lang w:val="en-GB"/>
        </w:rPr>
        <w:lastRenderedPageBreak/>
        <w:t>4&gt;</w:t>
      </w:r>
      <w:r w:rsidRPr="004B6803">
        <w:rPr>
          <w:rFonts w:eastAsia="MS Mincho"/>
          <w:lang w:val="en-GB"/>
        </w:rPr>
        <w:tab/>
        <w:t>if in RRC_CONNECTED:</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servCellIdentity</w:t>
      </w:r>
      <w:r w:rsidRPr="004B6803">
        <w:rPr>
          <w:lang w:val="en-GB"/>
        </w:rPr>
        <w:t xml:space="preserve"> to indicate global cell identity of the </w:t>
      </w:r>
      <w:r w:rsidRPr="004B6803">
        <w:rPr>
          <w:rFonts w:eastAsia="MS Mincho"/>
          <w:lang w:val="en-GB"/>
        </w:rPr>
        <w:t>PCell</w:t>
      </w:r>
      <w:r w:rsidRPr="004B6803">
        <w:rPr>
          <w:lang w:val="en-GB"/>
        </w:rPr>
        <w:t>;</w:t>
      </w:r>
    </w:p>
    <w:p w:rsidR="00985067" w:rsidRPr="004B6803" w:rsidRDefault="00985067" w:rsidP="00985067">
      <w:pPr>
        <w:pStyle w:val="B5"/>
        <w:rPr>
          <w:rFonts w:eastAsia="MS Mincho"/>
          <w:lang w:val="en-GB"/>
        </w:rPr>
      </w:pPr>
      <w:r w:rsidRPr="004B6803">
        <w:rPr>
          <w:lang w:val="en-GB"/>
        </w:rPr>
        <w:t>5&gt;</w:t>
      </w:r>
      <w:r w:rsidRPr="004B6803">
        <w:rPr>
          <w:lang w:val="en-GB"/>
        </w:rPr>
        <w:tab/>
        <w:t xml:space="preserve">set the </w:t>
      </w:r>
      <w:r w:rsidRPr="004B6803">
        <w:rPr>
          <w:i/>
          <w:lang w:val="en-GB"/>
        </w:rPr>
        <w:t>measResultServCell</w:t>
      </w:r>
      <w:r w:rsidRPr="004B6803">
        <w:rPr>
          <w:lang w:val="en-GB"/>
        </w:rPr>
        <w:t xml:space="preserve"> to include the</w:t>
      </w:r>
      <w:r w:rsidRPr="004B6803">
        <w:rPr>
          <w:iCs/>
          <w:lang w:val="en-GB"/>
        </w:rPr>
        <w:t xml:space="preserve"> layer 3 </w:t>
      </w:r>
      <w:r w:rsidRPr="004B6803">
        <w:rPr>
          <w:lang w:val="en-GB"/>
        </w:rPr>
        <w:t xml:space="preserve">filtered measured </w:t>
      </w:r>
      <w:r w:rsidRPr="004B6803">
        <w:rPr>
          <w:iCs/>
          <w:lang w:val="en-GB"/>
        </w:rPr>
        <w:t>results</w:t>
      </w:r>
      <w:r w:rsidRPr="004B6803">
        <w:rPr>
          <w:rFonts w:eastAsia="MS Mincho"/>
          <w:iCs/>
          <w:lang w:val="en-GB"/>
        </w:rPr>
        <w:t xml:space="preserve"> of the PCell</w:t>
      </w:r>
      <w:r w:rsidRPr="004B6803">
        <w:rPr>
          <w:lang w:val="en-GB"/>
        </w:rPr>
        <w:t>;</w:t>
      </w:r>
    </w:p>
    <w:p w:rsidR="00985067" w:rsidRPr="004B6803" w:rsidRDefault="00985067" w:rsidP="00985067">
      <w:pPr>
        <w:pStyle w:val="B5"/>
        <w:rPr>
          <w:rFonts w:eastAsia="MS Mincho"/>
          <w:lang w:val="en-GB"/>
        </w:rPr>
      </w:pPr>
      <w:r w:rsidRPr="004B6803">
        <w:rPr>
          <w:lang w:val="en-GB"/>
        </w:rPr>
        <w:t>5&gt;</w:t>
      </w:r>
      <w:r w:rsidRPr="004B6803">
        <w:rPr>
          <w:lang w:val="en-GB"/>
        </w:rPr>
        <w:tab/>
        <w:t xml:space="preserve">if available, set the </w:t>
      </w:r>
      <w:r w:rsidRPr="004B6803">
        <w:rPr>
          <w:i/>
          <w:iCs/>
          <w:lang w:val="en-GB"/>
        </w:rPr>
        <w:t xml:space="preserve">measResultNeighCells </w:t>
      </w:r>
      <w:r w:rsidRPr="004B6803">
        <w:rPr>
          <w:lang w:val="en-GB"/>
        </w:rPr>
        <w:t>to include the</w:t>
      </w:r>
      <w:r w:rsidRPr="004B6803">
        <w:rPr>
          <w:iCs/>
          <w:lang w:val="en-GB"/>
        </w:rPr>
        <w:t xml:space="preserve"> layer 3 </w:t>
      </w:r>
      <w:r w:rsidRPr="004B6803">
        <w:rPr>
          <w:lang w:val="en-GB"/>
        </w:rPr>
        <w:t xml:space="preserve">filtered measured </w:t>
      </w:r>
      <w:r w:rsidRPr="004B6803">
        <w:rPr>
          <w:iCs/>
          <w:lang w:val="en-GB"/>
        </w:rPr>
        <w:t xml:space="preserve">results of </w:t>
      </w:r>
      <w:r w:rsidRPr="004B6803">
        <w:rPr>
          <w:lang w:val="en-GB"/>
        </w:rPr>
        <w:t>SCell(s) and neighbouring cell(s) measurements that became available during the last logging interval</w:t>
      </w:r>
      <w:r w:rsidRPr="004B6803">
        <w:rPr>
          <w:iCs/>
          <w:lang w:val="en-GB"/>
        </w:rPr>
        <w:t xml:space="preserve">, </w:t>
      </w:r>
      <w:r w:rsidRPr="004B6803">
        <w:rPr>
          <w:lang w:val="en-GB"/>
        </w:rPr>
        <w:t>in order of decreasing RSRP, for at most the following number of cells: 6 intra-frequency and 3 inter-frequency cells per frequency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pPr>
      <w:r w:rsidRPr="004B6803">
        <w:t>6&gt;</w:t>
      </w:r>
      <w:r w:rsidRPr="004B6803">
        <w:tab/>
        <w:t>for each cell included, include the optional fields that are available;</w:t>
      </w:r>
    </w:p>
    <w:p w:rsidR="00985067" w:rsidRPr="004B6803" w:rsidRDefault="00985067" w:rsidP="00985067">
      <w:pPr>
        <w:pStyle w:val="B5"/>
        <w:rPr>
          <w:lang w:val="en-GB"/>
        </w:rPr>
      </w:pPr>
      <w:r w:rsidRPr="004B6803">
        <w:rPr>
          <w:lang w:val="en-GB"/>
        </w:rPr>
        <w:t>5&gt;</w:t>
      </w:r>
      <w:r w:rsidRPr="004B6803">
        <w:rPr>
          <w:lang w:val="en-GB"/>
        </w:rPr>
        <w:tab/>
        <w:t xml:space="preserve">if available, </w:t>
      </w:r>
      <w:r w:rsidRPr="004B6803">
        <w:rPr>
          <w:rFonts w:eastAsia="MS Mincho"/>
          <w:lang w:val="en-GB"/>
        </w:rPr>
        <w:t>optionally</w:t>
      </w:r>
      <w:r w:rsidRPr="004B6803">
        <w:rPr>
          <w:lang w:val="en-GB"/>
        </w:rPr>
        <w:t xml:space="preserve"> set the </w:t>
      </w:r>
      <w:r w:rsidRPr="004B6803">
        <w:rPr>
          <w:i/>
          <w:iCs/>
          <w:lang w:val="en-GB"/>
        </w:rPr>
        <w:t xml:space="preserve">measResultNeighCells </w:t>
      </w:r>
      <w:r w:rsidRPr="004B6803">
        <w:rPr>
          <w:lang w:val="en-GB"/>
        </w:rPr>
        <w:t>to include the</w:t>
      </w:r>
      <w:r w:rsidRPr="004B6803">
        <w:rPr>
          <w:iCs/>
          <w:lang w:val="en-GB"/>
        </w:rPr>
        <w:t xml:space="preserve"> layer 3 </w:t>
      </w:r>
      <w:r w:rsidRPr="004B6803">
        <w:rPr>
          <w:lang w:val="en-GB"/>
        </w:rPr>
        <w:t xml:space="preserve">filtered measured </w:t>
      </w:r>
      <w:r w:rsidRPr="004B6803">
        <w:rPr>
          <w:iCs/>
          <w:lang w:val="en-GB"/>
        </w:rPr>
        <w:t xml:space="preserve">results of </w:t>
      </w:r>
      <w:r w:rsidRPr="004B6803">
        <w:rPr>
          <w:lang w:val="en-GB"/>
        </w:rPr>
        <w:t>neighbouring cell(s) measurements that became available during the last logging interval</w:t>
      </w:r>
      <w:r w:rsidRPr="004B6803">
        <w:rPr>
          <w:iCs/>
          <w:lang w:val="en-GB"/>
        </w:rPr>
        <w:t xml:space="preserve">, </w:t>
      </w:r>
      <w:r w:rsidRPr="004B6803">
        <w:rPr>
          <w:lang w:val="en-GB"/>
        </w:rPr>
        <w:t>in order of decreasing RSCP(UTRA)/RSSI(GERAN)/PilotStrength(cdma2000), for at most the following number of cells: 3 inter-RAT cells per frequency (UTRA, cdma2000)/set of frequencies (GERAN),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pPr>
      <w:r w:rsidRPr="004B6803">
        <w:t>6&gt;</w:t>
      </w:r>
      <w:r w:rsidRPr="004B6803">
        <w:tab/>
        <w:t>for each cell included, include the optional fields that are available;</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rFonts w:eastAsia="MS Mincho"/>
          <w:lang w:val="en-GB"/>
        </w:rPr>
        <w:t>if in RRC_IDLE:</w:t>
      </w:r>
    </w:p>
    <w:p w:rsidR="00985067" w:rsidRPr="004B6803" w:rsidRDefault="00985067" w:rsidP="00985067">
      <w:pPr>
        <w:pStyle w:val="B5"/>
        <w:rPr>
          <w:lang w:val="en-GB"/>
        </w:rPr>
      </w:pPr>
      <w:r w:rsidRPr="004B6803">
        <w:rPr>
          <w:lang w:val="en-GB"/>
        </w:rPr>
        <w:t>5&gt;</w:t>
      </w:r>
      <w:r w:rsidRPr="004B6803">
        <w:rPr>
          <w:lang w:val="en-GB"/>
        </w:rPr>
        <w:tab/>
        <w:t xml:space="preserve">set the </w:t>
      </w:r>
      <w:r w:rsidRPr="004B6803">
        <w:rPr>
          <w:i/>
          <w:lang w:val="en-GB"/>
        </w:rPr>
        <w:t>servCellIdentity</w:t>
      </w:r>
      <w:r w:rsidRPr="004B6803">
        <w:rPr>
          <w:lang w:val="en-GB"/>
        </w:rPr>
        <w:t xml:space="preserve"> to indicate global cell identity of the </w:t>
      </w:r>
      <w:r w:rsidRPr="004B6803">
        <w:rPr>
          <w:rFonts w:eastAsia="MS Mincho"/>
          <w:lang w:val="en-GB"/>
        </w:rPr>
        <w:t>serving cell</w:t>
      </w:r>
      <w:r w:rsidRPr="004B6803">
        <w:rPr>
          <w:lang w:val="en-GB"/>
        </w:rPr>
        <w:t>;</w:t>
      </w:r>
    </w:p>
    <w:p w:rsidR="00985067" w:rsidRPr="004B6803" w:rsidRDefault="00985067" w:rsidP="00985067">
      <w:pPr>
        <w:pStyle w:val="B5"/>
        <w:rPr>
          <w:rFonts w:eastAsia="MS Mincho"/>
          <w:lang w:val="en-GB"/>
        </w:rPr>
      </w:pPr>
      <w:r w:rsidRPr="004B6803">
        <w:rPr>
          <w:rFonts w:eastAsia="MS Mincho"/>
          <w:lang w:val="en-GB"/>
        </w:rPr>
        <w:t>5&gt;</w:t>
      </w:r>
      <w:r w:rsidRPr="004B6803">
        <w:rPr>
          <w:rFonts w:eastAsia="MS Mincho"/>
          <w:lang w:val="en-GB"/>
        </w:rPr>
        <w:tab/>
      </w:r>
      <w:r w:rsidRPr="004B6803">
        <w:rPr>
          <w:lang w:val="en-GB"/>
        </w:rPr>
        <w:t xml:space="preserve">set the </w:t>
      </w:r>
      <w:r w:rsidRPr="004B6803">
        <w:rPr>
          <w:i/>
          <w:lang w:val="en-GB"/>
        </w:rPr>
        <w:t>measResultServCell</w:t>
      </w:r>
      <w:r w:rsidRPr="004B6803">
        <w:rPr>
          <w:lang w:val="en-GB"/>
        </w:rPr>
        <w:t xml:space="preserve"> to include the quantities of the serving cell;</w:t>
      </w:r>
    </w:p>
    <w:p w:rsidR="00985067" w:rsidRPr="004B6803" w:rsidRDefault="00985067" w:rsidP="00985067">
      <w:pPr>
        <w:pStyle w:val="B5"/>
        <w:rPr>
          <w:lang w:val="en-GB"/>
        </w:rPr>
      </w:pPr>
      <w:r w:rsidRPr="004B6803">
        <w:rPr>
          <w:rFonts w:eastAsia="MS Mincho"/>
          <w:lang w:val="en-GB"/>
        </w:rPr>
        <w:t>5&gt;</w:t>
      </w:r>
      <w:r w:rsidRPr="004B6803">
        <w:rPr>
          <w:rFonts w:eastAsia="MS Mincho"/>
          <w:lang w:val="en-GB"/>
        </w:rPr>
        <w:tab/>
      </w:r>
      <w:r w:rsidRPr="004B6803">
        <w:rPr>
          <w:lang w:val="en-GB"/>
        </w:rPr>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4B6803" w:rsidRDefault="00985067" w:rsidP="00985067">
      <w:pPr>
        <w:pStyle w:val="B6"/>
      </w:pPr>
      <w:r w:rsidRPr="004B6803">
        <w:t>6&gt;</w:t>
      </w:r>
      <w:r w:rsidRPr="004B6803">
        <w:tab/>
        <w:t>for each neighbour cell included, include the optional fields that are available;</w:t>
      </w:r>
    </w:p>
    <w:p w:rsidR="00985067" w:rsidRPr="004B6803" w:rsidRDefault="00985067" w:rsidP="00985067">
      <w:pPr>
        <w:pStyle w:val="B5"/>
        <w:rPr>
          <w:lang w:val="en-GB"/>
        </w:rPr>
      </w:pPr>
      <w:r w:rsidRPr="004B6803">
        <w:rPr>
          <w:lang w:val="en-GB"/>
        </w:rPr>
        <w:t>5&gt;</w:t>
      </w:r>
      <w:r w:rsidRPr="004B6803">
        <w:rPr>
          <w:lang w:val="en-GB"/>
        </w:rPr>
        <w:tab/>
        <w:t xml:space="preserve">if available, </w:t>
      </w:r>
      <w:r w:rsidRPr="004B6803">
        <w:rPr>
          <w:rFonts w:eastAsia="MS Mincho"/>
          <w:lang w:val="en-GB"/>
        </w:rPr>
        <w:t>optionally</w:t>
      </w:r>
      <w:r w:rsidRPr="004B6803">
        <w:rPr>
          <w:lang w:val="en-GB"/>
        </w:rPr>
        <w:t xml:space="preserve"> set the </w:t>
      </w:r>
      <w:r w:rsidRPr="004B6803">
        <w:rPr>
          <w:i/>
          <w:iCs/>
          <w:lang w:val="en-GB"/>
        </w:rPr>
        <w:t>measResultNeighCells</w:t>
      </w:r>
      <w:r w:rsidRPr="004B6803">
        <w:rPr>
          <w:rFonts w:eastAsia="MS Mincho"/>
          <w:i/>
          <w:iCs/>
          <w:lang w:val="en-GB"/>
        </w:rPr>
        <w:t>,</w:t>
      </w:r>
      <w:r w:rsidRPr="004B6803">
        <w:rPr>
          <w:i/>
          <w:iCs/>
          <w:lang w:val="en-GB"/>
        </w:rPr>
        <w:t xml:space="preserve"> </w:t>
      </w:r>
      <w:r w:rsidRPr="004B6803">
        <w:rPr>
          <w:lang w:val="en-GB"/>
        </w:rPr>
        <w:t>in order of decreasing ranking-criterion as used for cell re-selection,</w:t>
      </w:r>
      <w:r w:rsidRPr="004B6803">
        <w:rPr>
          <w:rFonts w:eastAsia="MS Mincho"/>
          <w:lang w:val="en-GB"/>
        </w:rPr>
        <w:t xml:space="preserve"> </w:t>
      </w:r>
      <w:r w:rsidRPr="004B6803">
        <w:rPr>
          <w:lang w:val="en-GB"/>
        </w:rPr>
        <w:t>to include neighbouring cell measurements that became available during the last logging interval</w:t>
      </w:r>
      <w:r w:rsidRPr="004B6803">
        <w:rPr>
          <w:iCs/>
          <w:lang w:val="en-GB"/>
        </w:rPr>
        <w:t xml:space="preserve">, </w:t>
      </w:r>
      <w:r w:rsidRPr="004B6803">
        <w:rPr>
          <w:lang w:val="en-GB"/>
        </w:rPr>
        <w:t>for at most the following number of cells: 3 inter-RAT cells per frequency (UTRA, cdma2000)/set of frequencies (GERAN), and</w:t>
      </w:r>
      <w:r w:rsidRPr="004B6803">
        <w:rPr>
          <w:rFonts w:eastAsia="MS Mincho"/>
          <w:lang w:val="en-GB"/>
        </w:rPr>
        <w:t xml:space="preserve"> </w:t>
      </w:r>
      <w:r w:rsidRPr="004B6803">
        <w:rPr>
          <w:lang w:val="en-GB"/>
        </w:rPr>
        <w:t>according to the following:</w:t>
      </w:r>
    </w:p>
    <w:p w:rsidR="00985067" w:rsidRPr="004B6803" w:rsidRDefault="00985067" w:rsidP="00985067">
      <w:pPr>
        <w:pStyle w:val="B6"/>
        <w:rPr>
          <w:rFonts w:eastAsia="MS Mincho"/>
        </w:rPr>
      </w:pPr>
      <w:r w:rsidRPr="004B6803">
        <w:t>6&gt;</w:t>
      </w:r>
      <w:r w:rsidRPr="004B6803">
        <w:tab/>
        <w:t>for each cell included, include the optional fields that are available;</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B6803">
        <w:rPr>
          <w:lang w:val="en-GB" w:eastAsia="ko-KR"/>
        </w:rPr>
        <w:t>16</w:t>
      </w:r>
      <w:r w:rsidRPr="004B6803">
        <w:rPr>
          <w:lang w:val="en-GB"/>
        </w:rPr>
        <w:t>];</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B6803" w:rsidRDefault="00985067" w:rsidP="00985067">
      <w:pPr>
        <w:pStyle w:val="NO"/>
        <w:rPr>
          <w:lang w:val="en-GB"/>
        </w:rPr>
      </w:pPr>
      <w:r w:rsidRPr="004B6803">
        <w:rPr>
          <w:lang w:val="en-GB"/>
        </w:rPr>
        <w:t>NOTE 2:</w:t>
      </w:r>
      <w:r w:rsidRPr="004B6803">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4B6803" w:rsidRDefault="00985067" w:rsidP="00985067">
      <w:pPr>
        <w:pStyle w:val="B3"/>
        <w:rPr>
          <w:lang w:val="en-GB"/>
        </w:rPr>
      </w:pPr>
      <w:r w:rsidRPr="004B6803">
        <w:rPr>
          <w:lang w:val="en-GB"/>
        </w:rPr>
        <w:t>3&gt;</w:t>
      </w:r>
      <w:r w:rsidRPr="004B6803">
        <w:rPr>
          <w:lang w:val="en-GB"/>
        </w:rPr>
        <w:tab/>
      </w:r>
      <w:r w:rsidRPr="004B6803">
        <w:rPr>
          <w:rFonts w:eastAsia="MS Mincho"/>
          <w:lang w:val="en-GB"/>
        </w:rPr>
        <w:t>else</w:t>
      </w:r>
      <w:r w:rsidRPr="004B6803">
        <w:rPr>
          <w:lang w:val="en-GB"/>
        </w:rPr>
        <w:t>:</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set the </w:t>
      </w:r>
      <w:r w:rsidRPr="004B6803">
        <w:rPr>
          <w:i/>
          <w:lang w:val="en-GB"/>
        </w:rPr>
        <w:t>servCellIdentity</w:t>
      </w:r>
      <w:r w:rsidRPr="004B6803">
        <w:rPr>
          <w:lang w:val="en-GB"/>
        </w:rPr>
        <w:t xml:space="preserve"> to indicate global cell identity of the cell the UE is camping on;</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set the </w:t>
      </w:r>
      <w:r w:rsidRPr="004B6803">
        <w:rPr>
          <w:i/>
          <w:lang w:val="en-GB"/>
        </w:rPr>
        <w:t>measResultServCell</w:t>
      </w:r>
      <w:r w:rsidRPr="004B6803">
        <w:rPr>
          <w:lang w:val="en-GB"/>
        </w:rPr>
        <w:t xml:space="preserve"> to include the quantities of the cell the UE is camping on;</w:t>
      </w:r>
    </w:p>
    <w:p w:rsidR="00985067" w:rsidRPr="004B6803" w:rsidRDefault="00985067" w:rsidP="00985067">
      <w:pPr>
        <w:pStyle w:val="B4"/>
        <w:rPr>
          <w:lang w:val="en-GB"/>
        </w:rPr>
      </w:pPr>
      <w:r w:rsidRPr="004B6803">
        <w:rPr>
          <w:rFonts w:eastAsia="MS Mincho"/>
          <w:lang w:val="en-GB"/>
        </w:rPr>
        <w:t>4</w:t>
      </w:r>
      <w:r w:rsidRPr="004B6803">
        <w:rPr>
          <w:lang w:val="en-GB"/>
        </w:rPr>
        <w:t>&gt;</w:t>
      </w:r>
      <w:r w:rsidRPr="004B6803">
        <w:rPr>
          <w:lang w:val="en-GB"/>
        </w:rPr>
        <w:tab/>
        <w:t xml:space="preserve">if available, set the </w:t>
      </w:r>
      <w:r w:rsidRPr="004B6803">
        <w:rPr>
          <w:i/>
          <w:iCs/>
          <w:lang w:val="en-GB"/>
        </w:rPr>
        <w:t>measResultNeighCells</w:t>
      </w:r>
      <w:r w:rsidRPr="004B6803">
        <w:rPr>
          <w:iCs/>
          <w:lang w:val="en-GB"/>
        </w:rPr>
        <w:t xml:space="preserve">, </w:t>
      </w:r>
      <w:r w:rsidRPr="004B6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4B6803" w:rsidRDefault="00985067" w:rsidP="00985067">
      <w:pPr>
        <w:pStyle w:val="B5"/>
        <w:rPr>
          <w:lang w:val="en-GB"/>
        </w:rPr>
      </w:pPr>
      <w:r w:rsidRPr="004B6803">
        <w:rPr>
          <w:rFonts w:eastAsia="MS Mincho"/>
          <w:lang w:val="en-GB"/>
        </w:rPr>
        <w:t>5</w:t>
      </w:r>
      <w:r w:rsidRPr="004B6803">
        <w:rPr>
          <w:lang w:val="en-GB"/>
        </w:rPr>
        <w:t>&gt;</w:t>
      </w:r>
      <w:r w:rsidRPr="004B6803">
        <w:rPr>
          <w:lang w:val="en-GB"/>
        </w:rPr>
        <w:tab/>
        <w:t>for each neighbour cell included, include the optional fields that are available;</w:t>
      </w:r>
    </w:p>
    <w:p w:rsidR="00985067" w:rsidRPr="004B6803" w:rsidRDefault="00985067" w:rsidP="00985067">
      <w:pPr>
        <w:pStyle w:val="B4"/>
        <w:rPr>
          <w:rFonts w:eastAsia="MS Mincho"/>
          <w:lang w:val="en-GB"/>
        </w:rPr>
      </w:pPr>
      <w:r w:rsidRPr="004B6803">
        <w:rPr>
          <w:lang w:val="en-GB"/>
        </w:rPr>
        <w:lastRenderedPageBreak/>
        <w:t>4&gt;</w:t>
      </w:r>
      <w:r w:rsidR="001776B7" w:rsidRPr="004B6803">
        <w:rPr>
          <w:lang w:val="en-GB"/>
        </w:rPr>
        <w:tab/>
      </w:r>
      <w:r w:rsidRPr="004B6803">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B6803">
        <w:rPr>
          <w:lang w:val="en-GB" w:eastAsia="ko-KR"/>
        </w:rPr>
        <w:t>16</w:t>
      </w:r>
      <w:r w:rsidRPr="004B6803">
        <w:rPr>
          <w:lang w:val="en-GB"/>
        </w:rPr>
        <w:t>];</w:t>
      </w:r>
    </w:p>
    <w:p w:rsidR="00985067" w:rsidRPr="004B6803" w:rsidRDefault="00985067" w:rsidP="00985067">
      <w:pPr>
        <w:pStyle w:val="B4"/>
        <w:rPr>
          <w:rFonts w:eastAsia="MS Mincho"/>
          <w:lang w:val="en-GB"/>
        </w:rPr>
      </w:pPr>
      <w:r w:rsidRPr="004B6803">
        <w:rPr>
          <w:lang w:val="en-GB"/>
        </w:rPr>
        <w:t>4&gt;</w:t>
      </w:r>
      <w:r w:rsidR="001776B7" w:rsidRPr="004B6803">
        <w:rPr>
          <w:lang w:val="en-GB"/>
        </w:rPr>
        <w:tab/>
      </w:r>
      <w:r w:rsidRPr="004B6803">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B6803" w:rsidRDefault="00985067" w:rsidP="00985067">
      <w:pPr>
        <w:pStyle w:val="NO"/>
        <w:rPr>
          <w:lang w:val="en-GB"/>
        </w:rPr>
      </w:pPr>
      <w:r w:rsidRPr="004B6803">
        <w:rPr>
          <w:lang w:val="en-GB"/>
        </w:rPr>
        <w:t>NOTE 3:</w:t>
      </w:r>
      <w:r w:rsidRPr="004B6803">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4B6803" w:rsidRDefault="00985067" w:rsidP="00985067">
      <w:pPr>
        <w:pStyle w:val="B2"/>
        <w:rPr>
          <w:lang w:val="en-GB"/>
        </w:rPr>
      </w:pPr>
      <w:r w:rsidRPr="004B6803">
        <w:rPr>
          <w:lang w:val="en-GB"/>
        </w:rPr>
        <w:t>2&gt;</w:t>
      </w:r>
      <w:r w:rsidRPr="004B6803">
        <w:rPr>
          <w:lang w:val="en-GB"/>
        </w:rPr>
        <w:tab/>
        <w:t>when the memory reserved for the logged measurement information becomes full, stop timer T330 and perform the same actions as performed upon expiry of T330, as specified in 5.6.6.4;</w:t>
      </w:r>
    </w:p>
    <w:p w:rsidR="00985067" w:rsidRPr="004B6803" w:rsidRDefault="00985067" w:rsidP="00985067">
      <w:pPr>
        <w:pStyle w:val="Heading3"/>
        <w:rPr>
          <w:lang w:val="en-GB"/>
        </w:rPr>
      </w:pPr>
      <w:bookmarkStart w:id="957" w:name="_Toc12655517"/>
      <w:bookmarkStart w:id="958" w:name="_Toc29323253"/>
      <w:bookmarkStart w:id="959" w:name="_Toc52553780"/>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ab/>
        <w:t>In-device coexistence indication</w:t>
      </w:r>
      <w:bookmarkEnd w:id="957"/>
      <w:bookmarkEnd w:id="958"/>
      <w:bookmarkEnd w:id="959"/>
    </w:p>
    <w:p w:rsidR="00985067" w:rsidRPr="004B6803" w:rsidRDefault="00985067" w:rsidP="00985067">
      <w:pPr>
        <w:pStyle w:val="Heading4"/>
        <w:rPr>
          <w:lang w:val="en-GB"/>
        </w:rPr>
      </w:pPr>
      <w:bookmarkStart w:id="960" w:name="_Toc12655518"/>
      <w:bookmarkStart w:id="961" w:name="_Toc29323254"/>
      <w:bookmarkStart w:id="962" w:name="_Toc52553781"/>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1</w:t>
      </w:r>
      <w:r w:rsidRPr="004B6803">
        <w:rPr>
          <w:lang w:val="en-GB"/>
        </w:rPr>
        <w:tab/>
        <w:t>General</w:t>
      </w:r>
      <w:bookmarkEnd w:id="960"/>
      <w:bookmarkEnd w:id="961"/>
      <w:bookmarkEnd w:id="962"/>
    </w:p>
    <w:p w:rsidR="00985067" w:rsidRPr="004B6803" w:rsidRDefault="00985067" w:rsidP="00985067">
      <w:pPr>
        <w:pStyle w:val="TH"/>
        <w:rPr>
          <w:lang w:val="en-GB"/>
        </w:rPr>
      </w:pPr>
      <w:r w:rsidRPr="004B6803">
        <w:rPr>
          <w:lang w:val="en-GB"/>
        </w:rPr>
        <w:object w:dxaOrig="6855" w:dyaOrig="2535">
          <v:shape id="_x0000_i1092" type="#_x0000_t75" style="width:316.5pt;height:115.5pt" o:ole="">
            <v:imagedata r:id="rId140" o:title=""/>
          </v:shape>
          <o:OLEObject Type="Embed" ProgID="Word.Picture.8" ShapeID="_x0000_i1092" DrawAspect="Content" ObjectID="_1671355792" r:id="rId141"/>
        </w:object>
      </w:r>
    </w:p>
    <w:p w:rsidR="00985067" w:rsidRPr="004B6803" w:rsidRDefault="00985067" w:rsidP="007E39C1">
      <w:pPr>
        <w:pStyle w:val="TF"/>
        <w:rPr>
          <w:lang w:val="en-GB"/>
        </w:rPr>
      </w:pPr>
      <w:r w:rsidRPr="004B6803">
        <w:rPr>
          <w:lang w:val="en-GB"/>
        </w:rPr>
        <w:t>Figure 5.</w:t>
      </w:r>
      <w:r w:rsidRPr="004B6803">
        <w:rPr>
          <w:lang w:val="en-GB" w:eastAsia="zh-CN"/>
        </w:rPr>
        <w:t>6</w:t>
      </w:r>
      <w:r w:rsidRPr="004B6803">
        <w:rPr>
          <w:lang w:val="en-GB"/>
        </w:rPr>
        <w:t>.</w:t>
      </w:r>
      <w:r w:rsidRPr="004B6803">
        <w:rPr>
          <w:lang w:val="en-GB" w:eastAsia="zh-CN"/>
        </w:rPr>
        <w:t>9</w:t>
      </w:r>
      <w:r w:rsidRPr="004B6803">
        <w:rPr>
          <w:lang w:val="en-GB"/>
        </w:rPr>
        <w:t>.1-1: In-device coexistence indication</w:t>
      </w:r>
    </w:p>
    <w:p w:rsidR="00985067" w:rsidRPr="004B6803" w:rsidRDefault="00985067" w:rsidP="00985067">
      <w:pPr>
        <w:rPr>
          <w:lang w:eastAsia="zh-CN"/>
        </w:rPr>
      </w:pPr>
      <w:r w:rsidRPr="004B6803">
        <w:t xml:space="preserve">The purpose of this procedure is to inform E-UTRAN about (a change of) the In-Device Coexistence (IDC) </w:t>
      </w:r>
      <w:r w:rsidRPr="004B6803">
        <w:rPr>
          <w:lang w:eastAsia="zh-CN"/>
        </w:rPr>
        <w:t>problems</w:t>
      </w:r>
      <w:r w:rsidRPr="004B6803">
        <w:t xml:space="preserve"> experienced by the UE</w:t>
      </w:r>
      <w:r w:rsidRPr="004B6803">
        <w:rPr>
          <w:lang w:eastAsia="zh-CN"/>
        </w:rPr>
        <w:t xml:space="preserve"> </w:t>
      </w:r>
      <w:r w:rsidRPr="004B6803">
        <w:t xml:space="preserve">in RRC_CONNECTED, as described in TS 36.300 [9], </w:t>
      </w:r>
      <w:r w:rsidRPr="004B6803">
        <w:rPr>
          <w:rFonts w:eastAsia="MS Mincho"/>
        </w:rPr>
        <w:t>and to provide the E-UTRAN with information in order to resolve them.</w:t>
      </w:r>
    </w:p>
    <w:p w:rsidR="00985067" w:rsidRPr="004B6803" w:rsidRDefault="00985067" w:rsidP="00985067">
      <w:pPr>
        <w:pStyle w:val="Heading4"/>
        <w:rPr>
          <w:lang w:val="en-GB"/>
        </w:rPr>
      </w:pPr>
      <w:bookmarkStart w:id="963" w:name="_Toc12655519"/>
      <w:bookmarkStart w:id="964" w:name="_Toc29323255"/>
      <w:bookmarkStart w:id="965" w:name="_Toc52553782"/>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2</w:t>
      </w:r>
      <w:r w:rsidRPr="004B6803">
        <w:rPr>
          <w:lang w:val="en-GB"/>
        </w:rPr>
        <w:tab/>
        <w:t>Initiation</w:t>
      </w:r>
      <w:bookmarkEnd w:id="963"/>
      <w:bookmarkEnd w:id="964"/>
      <w:bookmarkEnd w:id="965"/>
    </w:p>
    <w:p w:rsidR="00985067" w:rsidRPr="004B6803" w:rsidRDefault="00985067" w:rsidP="00985067">
      <w:r w:rsidRPr="004B6803">
        <w:t xml:space="preserve">A UE capable of providing IDC indications may initiate the procedure </w:t>
      </w:r>
      <w:r w:rsidRPr="004B6803">
        <w:rPr>
          <w:lang w:eastAsia="zh-CN"/>
        </w:rPr>
        <w:t>when it is</w:t>
      </w:r>
      <w:r w:rsidRPr="004B6803">
        <w:t xml:space="preserve"> configured to </w:t>
      </w:r>
      <w:r w:rsidRPr="004B6803">
        <w:rPr>
          <w:lang w:eastAsia="zh-CN"/>
        </w:rPr>
        <w:t xml:space="preserve">provide </w:t>
      </w:r>
      <w:r w:rsidRPr="004B6803">
        <w:t>IDC indications</w:t>
      </w:r>
      <w:r w:rsidRPr="004B6803">
        <w:rPr>
          <w:lang w:eastAsia="zh-CN"/>
        </w:rPr>
        <w:t xml:space="preserve"> and</w:t>
      </w:r>
      <w:r w:rsidRPr="004B6803">
        <w:t xml:space="preserve"> upon change of IDC </w:t>
      </w:r>
      <w:r w:rsidRPr="004B6803">
        <w:rPr>
          <w:lang w:eastAsia="zh-CN"/>
        </w:rPr>
        <w:t>problem</w:t>
      </w:r>
      <w:r w:rsidRPr="004B6803">
        <w:t xml:space="preserve"> information.</w:t>
      </w:r>
    </w:p>
    <w:p w:rsidR="00985067" w:rsidRPr="004B6803" w:rsidRDefault="00985067" w:rsidP="00985067">
      <w:r w:rsidRPr="004B6803">
        <w:t>Upon initiating the procedure, the UE shall</w:t>
      </w:r>
      <w:r w:rsidRPr="004B6803">
        <w:rPr>
          <w:lang w:eastAsia="zh-CN"/>
        </w:rPr>
        <w:t>:</w:t>
      </w:r>
    </w:p>
    <w:p w:rsidR="00985067" w:rsidRPr="004B6803" w:rsidRDefault="00985067" w:rsidP="00985067">
      <w:pPr>
        <w:pStyle w:val="B1"/>
        <w:rPr>
          <w:lang w:val="en-GB" w:eastAsia="zh-CN"/>
        </w:rPr>
      </w:pPr>
      <w:r w:rsidRPr="004B6803">
        <w:rPr>
          <w:lang w:val="en-GB"/>
        </w:rPr>
        <w:t>1&gt;</w:t>
      </w:r>
      <w:r w:rsidRPr="004B6803">
        <w:rPr>
          <w:lang w:val="en-GB"/>
        </w:rPr>
        <w:tab/>
        <w:t>if configured to provide</w:t>
      </w:r>
      <w:r w:rsidRPr="004B6803">
        <w:rPr>
          <w:lang w:val="en-GB" w:eastAsia="zh-CN"/>
        </w:rPr>
        <w:t xml:space="preserve"> IDC</w:t>
      </w:r>
      <w:r w:rsidRPr="004B6803">
        <w:rPr>
          <w:lang w:val="en-GB"/>
        </w:rPr>
        <w:t xml:space="preserve"> indications</w:t>
      </w:r>
      <w:r w:rsidRPr="004B6803">
        <w:rPr>
          <w:lang w:val="en-GB" w:eastAsia="zh-CN"/>
        </w:rPr>
        <w:t>:</w:t>
      </w:r>
    </w:p>
    <w:p w:rsidR="00985067" w:rsidRPr="004B6803" w:rsidRDefault="00985067" w:rsidP="00985067">
      <w:pPr>
        <w:pStyle w:val="B2"/>
        <w:rPr>
          <w:lang w:val="en-GB"/>
        </w:rPr>
      </w:pPr>
      <w:r w:rsidRPr="004B6803">
        <w:rPr>
          <w:lang w:val="en-GB"/>
        </w:rPr>
        <w:t>2&gt;</w:t>
      </w:r>
      <w:r w:rsidRPr="004B6803">
        <w:rPr>
          <w:lang w:val="en-GB"/>
        </w:rPr>
        <w:tab/>
        <w:t xml:space="preserve">if the UE did not transmit an </w:t>
      </w:r>
      <w:r w:rsidRPr="004B6803">
        <w:rPr>
          <w:i/>
          <w:iCs/>
          <w:lang w:val="en-GB"/>
        </w:rPr>
        <w:t xml:space="preserve">InDeviceCoexIndication </w:t>
      </w:r>
      <w:r w:rsidRPr="004B6803">
        <w:rPr>
          <w:iCs/>
          <w:lang w:val="en-GB"/>
        </w:rPr>
        <w:t>message</w:t>
      </w:r>
      <w:r w:rsidRPr="004B6803">
        <w:rPr>
          <w:lang w:val="en-GB"/>
        </w:rPr>
        <w:t xml:space="preserve"> since it was configured to provide IDC indications:</w:t>
      </w:r>
    </w:p>
    <w:p w:rsidR="00985067" w:rsidRPr="004B6803" w:rsidRDefault="00985067" w:rsidP="00985067">
      <w:pPr>
        <w:pStyle w:val="B3"/>
        <w:rPr>
          <w:lang w:val="en-GB"/>
        </w:rPr>
      </w:pPr>
      <w:r w:rsidRPr="004B6803">
        <w:rPr>
          <w:lang w:val="en-GB"/>
        </w:rPr>
        <w:t>3&gt;</w:t>
      </w:r>
      <w:r w:rsidRPr="004B6803">
        <w:rPr>
          <w:lang w:val="en-GB"/>
        </w:rPr>
        <w:tab/>
        <w:t xml:space="preserve">if </w:t>
      </w:r>
      <w:r w:rsidRPr="004B6803">
        <w:rPr>
          <w:lang w:val="en-GB" w:eastAsia="zh-CN"/>
        </w:rPr>
        <w:t>on</w:t>
      </w:r>
      <w:r w:rsidRPr="004B6803">
        <w:rPr>
          <w:lang w:val="en-GB"/>
        </w:rPr>
        <w:t xml:space="preserve"> one or more frequencies for which a </w:t>
      </w:r>
      <w:r w:rsidRPr="004B6803">
        <w:rPr>
          <w:i/>
          <w:lang w:val="en-GB"/>
        </w:rPr>
        <w:t>measObjectEUTRA</w:t>
      </w:r>
      <w:r w:rsidRPr="004B6803">
        <w:rPr>
          <w:lang w:val="en-GB"/>
        </w:rPr>
        <w:t xml:space="preserve"> is configured</w:t>
      </w:r>
      <w:r w:rsidRPr="004B6803">
        <w:rPr>
          <w:lang w:val="en-GB" w:eastAsia="zh-CN"/>
        </w:rPr>
        <w:t xml:space="preserve">, </w:t>
      </w:r>
      <w:r w:rsidRPr="004B6803">
        <w:rPr>
          <w:lang w:val="en-GB"/>
        </w:rPr>
        <w:t>the UE is experiencing</w:t>
      </w:r>
      <w:r w:rsidRPr="004B6803">
        <w:rPr>
          <w:lang w:val="en-GB" w:eastAsia="zh-CN"/>
        </w:rPr>
        <w:t xml:space="preserve"> </w:t>
      </w:r>
      <w:r w:rsidRPr="004B6803">
        <w:rPr>
          <w:lang w:val="en-GB"/>
        </w:rPr>
        <w:t>IDC problems that it cannot solve by itself; or</w:t>
      </w:r>
    </w:p>
    <w:p w:rsidR="00985067" w:rsidRPr="004B6803" w:rsidRDefault="00985067" w:rsidP="00985067">
      <w:pPr>
        <w:pStyle w:val="B3"/>
        <w:rPr>
          <w:lang w:val="en-GB" w:eastAsia="zh-CN"/>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w:t>
      </w:r>
      <w:r w:rsidRPr="004B6803">
        <w:rPr>
          <w:lang w:val="en-GB" w:eastAsia="zh-CN"/>
        </w:rPr>
        <w:t>on</w:t>
      </w:r>
      <w:r w:rsidRPr="004B6803">
        <w:rPr>
          <w:lang w:val="en-GB"/>
        </w:rPr>
        <w:t xml:space="preserve"> one or more supported </w:t>
      </w:r>
      <w:r w:rsidRPr="004B6803">
        <w:rPr>
          <w:lang w:val="en-GB" w:eastAsia="zh-CN"/>
        </w:rPr>
        <w:t xml:space="preserve">UL CA combination comprising of carrier frequencies for which a measurement object is configured, </w:t>
      </w:r>
      <w:r w:rsidRPr="004B6803">
        <w:rPr>
          <w:lang w:val="en-GB"/>
        </w:rPr>
        <w:t>the UE is experiencing</w:t>
      </w:r>
      <w:r w:rsidRPr="004B6803">
        <w:rPr>
          <w:lang w:val="en-GB" w:eastAsia="zh-CN"/>
        </w:rPr>
        <w:t xml:space="preserve"> </w:t>
      </w:r>
      <w:r w:rsidRPr="004B6803">
        <w:rPr>
          <w:lang w:val="en-GB"/>
        </w:rPr>
        <w:t>IDC problems that it cannot solve by itself</w:t>
      </w:r>
      <w:r w:rsidRPr="004B6803">
        <w:rPr>
          <w:lang w:val="en-GB" w:eastAsia="zh-CN"/>
        </w:rPr>
        <w:t>:</w:t>
      </w:r>
    </w:p>
    <w:p w:rsidR="00985067" w:rsidRPr="004B6803" w:rsidRDefault="00985067" w:rsidP="00985067">
      <w:pPr>
        <w:pStyle w:val="B4"/>
        <w:rPr>
          <w:lang w:val="en-GB"/>
        </w:rPr>
      </w:pPr>
      <w:r w:rsidRPr="004B6803">
        <w:rPr>
          <w:lang w:val="en-GB"/>
        </w:rPr>
        <w:t>4&gt;</w:t>
      </w:r>
      <w:r w:rsidRPr="004B6803">
        <w:rPr>
          <w:lang w:val="en-GB"/>
        </w:rPr>
        <w:tab/>
        <w:t xml:space="preserve">initiate transmission of the </w:t>
      </w:r>
      <w:r w:rsidRPr="004B6803">
        <w:rPr>
          <w:i/>
          <w:iCs/>
          <w:lang w:val="en-GB"/>
        </w:rPr>
        <w:t>InDeviceCoexIndication</w:t>
      </w:r>
      <w:r w:rsidRPr="004B6803">
        <w:rPr>
          <w:lang w:val="en-GB"/>
        </w:rPr>
        <w:t xml:space="preserve"> message in accordance with 5.6.9.3;</w:t>
      </w:r>
    </w:p>
    <w:p w:rsidR="00985067" w:rsidRPr="004B6803" w:rsidRDefault="00985067" w:rsidP="00985067">
      <w:pPr>
        <w:pStyle w:val="B2"/>
        <w:rPr>
          <w:lang w:val="en-GB"/>
        </w:rPr>
      </w:pPr>
      <w:r w:rsidRPr="004B6803">
        <w:rPr>
          <w:lang w:val="en-GB"/>
        </w:rPr>
        <w:t>2&gt;</w:t>
      </w:r>
      <w:r w:rsidRPr="004B6803">
        <w:rPr>
          <w:lang w:val="en-GB"/>
        </w:rPr>
        <w:tab/>
        <w:t>else:</w:t>
      </w:r>
    </w:p>
    <w:p w:rsidR="00985067" w:rsidRPr="004B6803" w:rsidRDefault="00985067" w:rsidP="00985067">
      <w:pPr>
        <w:pStyle w:val="B3"/>
        <w:rPr>
          <w:lang w:val="en-GB"/>
        </w:rPr>
      </w:pPr>
      <w:r w:rsidRPr="004B6803">
        <w:rPr>
          <w:lang w:val="en-GB" w:eastAsia="zh-CN"/>
        </w:rPr>
        <w:t>3</w:t>
      </w:r>
      <w:r w:rsidRPr="004B6803">
        <w:rPr>
          <w:lang w:val="en-GB"/>
        </w:rPr>
        <w:t>&gt;</w:t>
      </w:r>
      <w:r w:rsidRPr="004B6803">
        <w:rPr>
          <w:lang w:val="en-GB"/>
        </w:rPr>
        <w:tab/>
        <w:t>if the set of frequencies</w:t>
      </w:r>
      <w:r w:rsidRPr="004B6803">
        <w:rPr>
          <w:lang w:val="en-GB" w:eastAsia="zh-CN"/>
        </w:rPr>
        <w:t>,</w:t>
      </w:r>
      <w:r w:rsidRPr="004B6803">
        <w:rPr>
          <w:lang w:val="en-GB"/>
        </w:rPr>
        <w:t xml:space="preserve"> for which a </w:t>
      </w:r>
      <w:r w:rsidRPr="004B6803">
        <w:rPr>
          <w:i/>
          <w:lang w:val="en-GB"/>
        </w:rPr>
        <w:t>measObjectEUTRA</w:t>
      </w:r>
      <w:r w:rsidRPr="004B6803">
        <w:rPr>
          <w:lang w:val="en-GB"/>
        </w:rPr>
        <w:t xml:space="preserve"> is configured and on which the UE is experiencing IDC problems that it cannot solve by itself, is different from the set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rPr>
      </w:pPr>
      <w:r w:rsidRPr="004B6803">
        <w:rPr>
          <w:lang w:val="en-GB" w:eastAsia="zh-CN"/>
        </w:rPr>
        <w:lastRenderedPageBreak/>
        <w:t>3</w:t>
      </w:r>
      <w:r w:rsidRPr="004B6803">
        <w:rPr>
          <w:lang w:val="en-GB"/>
        </w:rPr>
        <w:t>&gt;</w:t>
      </w:r>
      <w:r w:rsidRPr="004B6803">
        <w:rPr>
          <w:lang w:val="en-GB"/>
        </w:rPr>
        <w:tab/>
        <w:t xml:space="preserve">if for one or more of the frequencies in </w:t>
      </w:r>
      <w:r w:rsidRPr="004B6803">
        <w:rPr>
          <w:lang w:val="en-GB" w:eastAsia="zh-CN"/>
        </w:rPr>
        <w:t xml:space="preserve">the previously reported </w:t>
      </w:r>
      <w:r w:rsidRPr="004B6803">
        <w:rPr>
          <w:lang w:val="en-GB"/>
        </w:rPr>
        <w:t xml:space="preserve">set of frequencies, the </w:t>
      </w:r>
      <w:r w:rsidRPr="004B6803">
        <w:rPr>
          <w:i/>
          <w:lang w:val="en-GB"/>
        </w:rPr>
        <w:t>interferenceDirection</w:t>
      </w:r>
      <w:r w:rsidRPr="004B6803">
        <w:rPr>
          <w:lang w:val="en-GB"/>
        </w:rPr>
        <w:t xml:space="preserve"> is different from the value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rPr>
      </w:pPr>
      <w:r w:rsidRPr="004B6803">
        <w:rPr>
          <w:lang w:val="en-GB" w:eastAsia="zh-CN"/>
        </w:rPr>
        <w:t>3</w:t>
      </w:r>
      <w:r w:rsidRPr="004B6803">
        <w:rPr>
          <w:lang w:val="en-GB"/>
        </w:rPr>
        <w:t>&gt;</w:t>
      </w:r>
      <w:r w:rsidRPr="004B6803">
        <w:rPr>
          <w:lang w:val="en-GB"/>
        </w:rPr>
        <w:tab/>
        <w:t xml:space="preserve">if the TDM assistance information is different from the assistance information included in the last transmitted </w:t>
      </w:r>
      <w:r w:rsidRPr="004B6803">
        <w:rPr>
          <w:i/>
          <w:lang w:val="en-GB"/>
        </w:rPr>
        <w:t>InDeviceCoexIndication</w:t>
      </w:r>
      <w:r w:rsidRPr="004B6803">
        <w:rPr>
          <w:lang w:val="en-GB"/>
        </w:rPr>
        <w:t xml:space="preserve"> message; or</w:t>
      </w:r>
    </w:p>
    <w:p w:rsidR="00D17FE1" w:rsidRPr="004B6803" w:rsidRDefault="00D17FE1" w:rsidP="00D17FE1">
      <w:pPr>
        <w:pStyle w:val="B3"/>
        <w:rPr>
          <w:lang w:val="en-GB"/>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the </w:t>
      </w:r>
      <w:r w:rsidRPr="004B6803">
        <w:rPr>
          <w:i/>
          <w:lang w:val="en-GB" w:eastAsia="zh-CN"/>
        </w:rPr>
        <w:t>victimSystemType</w:t>
      </w:r>
      <w:r w:rsidRPr="004B6803">
        <w:rPr>
          <w:lang w:val="en-GB" w:eastAsia="zh-CN"/>
        </w:rPr>
        <w:t xml:space="preserve"> </w:t>
      </w:r>
      <w:r w:rsidRPr="004B6803">
        <w:rPr>
          <w:lang w:val="en-GB"/>
        </w:rPr>
        <w:t xml:space="preserve">is different from the value indicated in the last transmitted </w:t>
      </w:r>
      <w:r w:rsidRPr="004B6803">
        <w:rPr>
          <w:i/>
          <w:lang w:val="en-GB"/>
        </w:rPr>
        <w:t>InDeviceCoexIndication</w:t>
      </w:r>
      <w:r w:rsidRPr="004B6803">
        <w:rPr>
          <w:lang w:val="en-GB"/>
        </w:rPr>
        <w:t xml:space="preserve"> message; or</w:t>
      </w:r>
    </w:p>
    <w:p w:rsidR="00985067" w:rsidRPr="004B6803" w:rsidRDefault="00985067" w:rsidP="00985067">
      <w:pPr>
        <w:pStyle w:val="B3"/>
        <w:rPr>
          <w:lang w:val="en-GB" w:eastAsia="zh-CN"/>
        </w:rPr>
      </w:pPr>
      <w:r w:rsidRPr="004B6803">
        <w:rPr>
          <w:lang w:val="en-GB"/>
        </w:rPr>
        <w:t>3&gt;</w:t>
      </w:r>
      <w:r w:rsidRPr="004B6803">
        <w:rPr>
          <w:lang w:val="en-GB"/>
        </w:rPr>
        <w:tab/>
        <w:t>if configured to provide</w:t>
      </w:r>
      <w:r w:rsidRPr="004B6803">
        <w:rPr>
          <w:lang w:val="en-GB" w:eastAsia="zh-CN"/>
        </w:rPr>
        <w:t xml:space="preserve"> IDC</w:t>
      </w:r>
      <w:r w:rsidRPr="004B6803">
        <w:rPr>
          <w:lang w:val="en-GB"/>
        </w:rPr>
        <w:t xml:space="preserve"> indications for </w:t>
      </w:r>
      <w:r w:rsidRPr="004B6803">
        <w:rPr>
          <w:lang w:val="en-GB" w:eastAsia="zh-CN"/>
        </w:rPr>
        <w:t xml:space="preserve">UL CA; and </w:t>
      </w:r>
      <w:r w:rsidRPr="004B6803">
        <w:rPr>
          <w:lang w:val="en-GB"/>
        </w:rPr>
        <w:t xml:space="preserve">if the set of supported </w:t>
      </w:r>
      <w:r w:rsidRPr="004B6803">
        <w:rPr>
          <w:lang w:val="en-GB" w:eastAsia="zh-CN"/>
        </w:rPr>
        <w:t>UL CA combination</w:t>
      </w:r>
      <w:r w:rsidR="00D33DC5" w:rsidRPr="004B6803">
        <w:rPr>
          <w:lang w:val="en-GB" w:eastAsia="zh-CN"/>
        </w:rPr>
        <w:t>s</w:t>
      </w:r>
      <w:r w:rsidRPr="004B6803">
        <w:rPr>
          <w:lang w:val="en-GB" w:eastAsia="zh-CN"/>
        </w:rPr>
        <w:t xml:space="preserve"> on which </w:t>
      </w:r>
      <w:r w:rsidRPr="004B6803">
        <w:rPr>
          <w:lang w:val="en-GB"/>
        </w:rPr>
        <w:t>the UE is experiencing</w:t>
      </w:r>
      <w:r w:rsidRPr="004B6803">
        <w:rPr>
          <w:lang w:val="en-GB" w:eastAsia="zh-CN"/>
        </w:rPr>
        <w:t xml:space="preserve"> </w:t>
      </w:r>
      <w:r w:rsidRPr="004B6803">
        <w:rPr>
          <w:lang w:val="en-GB"/>
        </w:rPr>
        <w:t>IDC problems that it cannot solve by itself</w:t>
      </w:r>
      <w:r w:rsidR="00D33DC5" w:rsidRPr="004B6803">
        <w:rPr>
          <w:lang w:val="en-GB"/>
        </w:rPr>
        <w:t xml:space="preserve"> and that the UE includes in </w:t>
      </w:r>
      <w:r w:rsidR="00D33DC5" w:rsidRPr="004B6803">
        <w:rPr>
          <w:i/>
          <w:lang w:val="en-GB"/>
        </w:rPr>
        <w:t>affectedCarrierFreqCombList</w:t>
      </w:r>
      <w:r w:rsidR="00D33DC5" w:rsidRPr="004B6803">
        <w:rPr>
          <w:lang w:val="en-GB"/>
        </w:rPr>
        <w:t xml:space="preserve"> according to 5.6.9.3</w:t>
      </w:r>
      <w:r w:rsidRPr="004B6803">
        <w:rPr>
          <w:lang w:val="en-GB"/>
        </w:rPr>
        <w:t xml:space="preserve">, is different from the set indicated in the last transmitted </w:t>
      </w:r>
      <w:r w:rsidRPr="004B6803">
        <w:rPr>
          <w:i/>
          <w:lang w:val="en-GB"/>
        </w:rPr>
        <w:t>InDeviceCoexIndication</w:t>
      </w:r>
      <w:r w:rsidRPr="004B6803">
        <w:rPr>
          <w:lang w:val="en-GB"/>
        </w:rPr>
        <w:t xml:space="preserve"> message:</w:t>
      </w:r>
    </w:p>
    <w:p w:rsidR="00985067" w:rsidRPr="004B6803" w:rsidRDefault="00985067" w:rsidP="00985067">
      <w:pPr>
        <w:pStyle w:val="B4"/>
        <w:rPr>
          <w:lang w:val="en-GB"/>
        </w:rPr>
      </w:pPr>
      <w:r w:rsidRPr="004B6803">
        <w:rPr>
          <w:lang w:val="en-GB" w:eastAsia="zh-CN"/>
        </w:rPr>
        <w:t>4</w:t>
      </w:r>
      <w:r w:rsidRPr="004B6803">
        <w:rPr>
          <w:lang w:val="en-GB"/>
        </w:rPr>
        <w:t>&gt;</w:t>
      </w:r>
      <w:r w:rsidRPr="004B6803">
        <w:rPr>
          <w:lang w:val="en-GB"/>
        </w:rPr>
        <w:tab/>
        <w:t xml:space="preserve">initiate transmission of the </w:t>
      </w:r>
      <w:r w:rsidRPr="004B6803">
        <w:rPr>
          <w:i/>
          <w:lang w:val="en-GB"/>
        </w:rPr>
        <w:t>InDeviceCoexIndication</w:t>
      </w:r>
      <w:r w:rsidRPr="004B6803">
        <w:rPr>
          <w:lang w:val="en-GB"/>
        </w:rPr>
        <w:t xml:space="preserve"> message in accordance with 5.6.9.3;</w:t>
      </w:r>
    </w:p>
    <w:p w:rsidR="00985067" w:rsidRPr="004B6803" w:rsidRDefault="00985067" w:rsidP="00985067">
      <w:pPr>
        <w:pStyle w:val="NO"/>
        <w:rPr>
          <w:lang w:val="en-GB"/>
        </w:rPr>
      </w:pPr>
      <w:r w:rsidRPr="004B6803">
        <w:rPr>
          <w:lang w:val="en-GB"/>
        </w:rPr>
        <w:t>NOTE 1:</w:t>
      </w:r>
      <w:r w:rsidRPr="004B6803">
        <w:rPr>
          <w:lang w:val="en-GB"/>
        </w:rPr>
        <w:tab/>
        <w:t xml:space="preserve">The term </w:t>
      </w:r>
      <w:r w:rsidR="005A4770" w:rsidRPr="004B6803">
        <w:rPr>
          <w:lang w:val="en-GB"/>
        </w:rPr>
        <w:t>"</w:t>
      </w:r>
      <w:r w:rsidRPr="004B6803">
        <w:rPr>
          <w:lang w:val="en-GB"/>
        </w:rPr>
        <w:t>IDC problems</w:t>
      </w:r>
      <w:r w:rsidR="005A4770" w:rsidRPr="004B6803">
        <w:rPr>
          <w:lang w:val="en-GB"/>
        </w:rPr>
        <w:t>"</w:t>
      </w:r>
      <w:r w:rsidRPr="004B6803">
        <w:rPr>
          <w:lang w:val="en-GB"/>
        </w:rPr>
        <w:t xml:space="preserve"> refers to interference issues applicable across several subframes/slots where not necessarily all the subframes/slots are affected.</w:t>
      </w:r>
    </w:p>
    <w:p w:rsidR="00985067" w:rsidRPr="004B6803" w:rsidRDefault="00985067" w:rsidP="00985067">
      <w:pPr>
        <w:pStyle w:val="NO"/>
        <w:rPr>
          <w:lang w:val="en-GB" w:eastAsia="zh-CN"/>
        </w:rPr>
      </w:pPr>
      <w:r w:rsidRPr="004B6803">
        <w:rPr>
          <w:lang w:val="en-GB"/>
        </w:rPr>
        <w:t>NOTE 2:</w:t>
      </w:r>
      <w:r w:rsidRPr="004B6803">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B6803">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B6803">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4B6803" w:rsidRDefault="00985067" w:rsidP="00985067">
      <w:pPr>
        <w:pStyle w:val="Heading4"/>
        <w:rPr>
          <w:lang w:val="en-GB"/>
        </w:rPr>
      </w:pPr>
      <w:bookmarkStart w:id="966" w:name="_Toc12655520"/>
      <w:bookmarkStart w:id="967" w:name="_Toc29323256"/>
      <w:bookmarkStart w:id="968" w:name="_Toc52553783"/>
      <w:r w:rsidRPr="004B6803">
        <w:rPr>
          <w:lang w:val="en-GB"/>
        </w:rPr>
        <w:t>5.</w:t>
      </w:r>
      <w:r w:rsidRPr="004B6803">
        <w:rPr>
          <w:lang w:val="en-GB" w:eastAsia="zh-CN"/>
        </w:rPr>
        <w:t>6</w:t>
      </w:r>
      <w:r w:rsidRPr="004B6803">
        <w:rPr>
          <w:lang w:val="en-GB"/>
        </w:rPr>
        <w:t>.</w:t>
      </w:r>
      <w:r w:rsidRPr="004B6803">
        <w:rPr>
          <w:lang w:val="en-GB" w:eastAsia="zh-CN"/>
        </w:rPr>
        <w:t>9</w:t>
      </w:r>
      <w:r w:rsidRPr="004B6803">
        <w:rPr>
          <w:lang w:val="en-GB"/>
        </w:rPr>
        <w:t>.3</w:t>
      </w:r>
      <w:r w:rsidRPr="004B6803">
        <w:rPr>
          <w:lang w:val="en-GB"/>
        </w:rPr>
        <w:tab/>
        <w:t xml:space="preserve">Actions related to transmission of </w:t>
      </w:r>
      <w:r w:rsidRPr="004B6803">
        <w:rPr>
          <w:i/>
          <w:lang w:val="en-GB"/>
        </w:rPr>
        <w:t xml:space="preserve">InDeviceCoexIndication </w:t>
      </w:r>
      <w:r w:rsidRPr="004B6803">
        <w:rPr>
          <w:lang w:val="en-GB"/>
        </w:rPr>
        <w:t>message</w:t>
      </w:r>
      <w:bookmarkEnd w:id="966"/>
      <w:bookmarkEnd w:id="967"/>
      <w:bookmarkEnd w:id="968"/>
    </w:p>
    <w:p w:rsidR="00985067" w:rsidRPr="004B6803" w:rsidRDefault="00985067" w:rsidP="00985067">
      <w:r w:rsidRPr="004B6803">
        <w:t xml:space="preserve">The UE shall set the contents of the </w:t>
      </w:r>
      <w:r w:rsidRPr="004B6803">
        <w:rPr>
          <w:i/>
        </w:rPr>
        <w:t>InDeviceCoexIndication</w:t>
      </w:r>
      <w:r w:rsidRPr="004B6803">
        <w:t xml:space="preserve"> message as follows:</w:t>
      </w:r>
    </w:p>
    <w:p w:rsidR="00985067" w:rsidRPr="004B6803" w:rsidRDefault="00985067" w:rsidP="00985067">
      <w:pPr>
        <w:pStyle w:val="B1"/>
        <w:ind w:left="284" w:firstLine="0"/>
        <w:rPr>
          <w:lang w:val="en-GB" w:eastAsia="zh-CN"/>
        </w:rPr>
      </w:pPr>
      <w:r w:rsidRPr="004B6803">
        <w:rPr>
          <w:lang w:val="en-GB" w:eastAsia="zh-CN"/>
        </w:rPr>
        <w:t>1&gt;</w:t>
      </w:r>
      <w:r w:rsidRPr="004B6803">
        <w:rPr>
          <w:lang w:val="en-GB" w:eastAsia="zh-CN"/>
        </w:rPr>
        <w:tab/>
        <w:t>if there is at least one E-UTRA carrier frequency, for which a measurement object is configured, that is affected by IDC problems:</w:t>
      </w:r>
    </w:p>
    <w:p w:rsidR="00985067" w:rsidRPr="004B6803" w:rsidRDefault="00985067" w:rsidP="00985067">
      <w:pPr>
        <w:pStyle w:val="B2"/>
        <w:rPr>
          <w:lang w:val="en-GB" w:eastAsia="zh-CN"/>
        </w:rPr>
      </w:pPr>
      <w:r w:rsidRPr="004B6803">
        <w:rPr>
          <w:lang w:val="en-GB" w:eastAsia="zh-CN"/>
        </w:rPr>
        <w:t>2&gt;</w:t>
      </w:r>
      <w:r w:rsidRPr="004B6803">
        <w:rPr>
          <w:lang w:val="en-GB" w:eastAsia="zh-CN"/>
        </w:rPr>
        <w:tab/>
        <w:t xml:space="preserve">include the </w:t>
      </w:r>
      <w:r w:rsidR="000F3E45" w:rsidRPr="004B6803">
        <w:rPr>
          <w:lang w:val="en-GB" w:eastAsia="zh-CN"/>
        </w:rPr>
        <w:t xml:space="preserve">field </w:t>
      </w:r>
      <w:r w:rsidRPr="004B6803">
        <w:rPr>
          <w:i/>
          <w:lang w:val="en-GB" w:eastAsia="zh-CN"/>
        </w:rPr>
        <w:t>affectedCarrierFreqList</w:t>
      </w:r>
      <w:r w:rsidRPr="004B6803">
        <w:rPr>
          <w:lang w:val="en-GB" w:eastAsia="zh-CN"/>
        </w:rPr>
        <w:t xml:space="preserve"> with an entry for each affected E-UTRA carrier frequency for which a measurement object is configured;</w:t>
      </w:r>
    </w:p>
    <w:p w:rsidR="00985067" w:rsidRPr="004B6803" w:rsidRDefault="00985067" w:rsidP="00985067">
      <w:pPr>
        <w:pStyle w:val="B2"/>
        <w:rPr>
          <w:lang w:val="en-GB"/>
        </w:rPr>
      </w:pPr>
      <w:r w:rsidRPr="004B6803">
        <w:rPr>
          <w:lang w:val="en-GB" w:eastAsia="zh-CN"/>
        </w:rPr>
        <w:t>2&gt;</w:t>
      </w:r>
      <w:r w:rsidRPr="004B6803">
        <w:rPr>
          <w:lang w:val="en-GB" w:eastAsia="zh-CN"/>
        </w:rPr>
        <w:tab/>
        <w:t xml:space="preserve">for each E-UTRA carrier frequency included in the </w:t>
      </w:r>
      <w:r w:rsidR="000F3E45" w:rsidRPr="004B6803">
        <w:rPr>
          <w:lang w:val="en-GB" w:eastAsia="zh-CN"/>
        </w:rPr>
        <w:t xml:space="preserve">field </w:t>
      </w:r>
      <w:r w:rsidRPr="004B6803">
        <w:rPr>
          <w:i/>
          <w:lang w:val="en-GB" w:eastAsia="zh-CN"/>
        </w:rPr>
        <w:t>affectedCarrierFreqList</w:t>
      </w:r>
      <w:r w:rsidRPr="004B6803">
        <w:rPr>
          <w:lang w:val="en-GB" w:eastAsia="zh-CN"/>
        </w:rPr>
        <w:t xml:space="preserve">, include </w:t>
      </w:r>
      <w:r w:rsidRPr="004B6803">
        <w:rPr>
          <w:i/>
          <w:lang w:val="en-GB" w:eastAsia="zh-CN"/>
        </w:rPr>
        <w:t xml:space="preserve">interferenceDirection </w:t>
      </w:r>
      <w:r w:rsidRPr="004B6803">
        <w:rPr>
          <w:lang w:val="en-GB" w:eastAsia="zh-CN"/>
        </w:rPr>
        <w:t>and set it accordingly;</w:t>
      </w:r>
    </w:p>
    <w:p w:rsidR="00985067" w:rsidRPr="004B6803" w:rsidRDefault="00985067" w:rsidP="00985067">
      <w:pPr>
        <w:pStyle w:val="B2"/>
        <w:rPr>
          <w:lang w:val="en-GB"/>
        </w:rPr>
      </w:pPr>
      <w:r w:rsidRPr="004B6803">
        <w:rPr>
          <w:lang w:val="en-GB" w:eastAsia="zh-CN"/>
        </w:rPr>
        <w:t>2</w:t>
      </w:r>
      <w:r w:rsidRPr="004B6803">
        <w:rPr>
          <w:lang w:val="en-GB"/>
        </w:rPr>
        <w:t>&gt;</w:t>
      </w:r>
      <w:r w:rsidRPr="004B6803">
        <w:rPr>
          <w:lang w:val="en-GB"/>
        </w:rPr>
        <w:tab/>
        <w:t>include Time Domain Multiplexing (TDM) based assistance information</w:t>
      </w:r>
      <w:r w:rsidR="009B50C0" w:rsidRPr="004B6803">
        <w:rPr>
          <w:lang w:val="en-GB"/>
        </w:rPr>
        <w:t>, unless</w:t>
      </w:r>
      <w:r w:rsidR="009B50C0" w:rsidRPr="004B6803">
        <w:rPr>
          <w:i/>
          <w:lang w:val="en-GB"/>
        </w:rPr>
        <w:t xml:space="preserve"> idc-HardwareSharingIndication</w:t>
      </w:r>
      <w:r w:rsidR="009B50C0" w:rsidRPr="004B6803">
        <w:rPr>
          <w:lang w:val="en-GB"/>
        </w:rPr>
        <w:t xml:space="preserve"> is configured and the UE has no Time Doman Multiplexing based assistance information that could be used to resolve the IDC problems</w:t>
      </w:r>
      <w:r w:rsidRPr="004B6803">
        <w:rPr>
          <w:lang w:val="en-GB"/>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if the UE has DRX related assistance information that could be used to resolve the IDC problems:</w:t>
      </w:r>
    </w:p>
    <w:p w:rsidR="00985067" w:rsidRPr="004B6803" w:rsidRDefault="00985067" w:rsidP="00985067">
      <w:pPr>
        <w:pStyle w:val="B4"/>
        <w:rPr>
          <w:lang w:val="en-GB" w:eastAsia="zh-CN"/>
        </w:rPr>
      </w:pPr>
      <w:r w:rsidRPr="004B6803">
        <w:rPr>
          <w:lang w:val="en-GB" w:eastAsia="zh-CN"/>
        </w:rPr>
        <w:t>4&gt;</w:t>
      </w:r>
      <w:r w:rsidRPr="004B6803">
        <w:rPr>
          <w:lang w:val="en-GB" w:eastAsia="zh-CN"/>
        </w:rPr>
        <w:tab/>
        <w:t xml:space="preserve">include </w:t>
      </w:r>
      <w:r w:rsidRPr="004B6803">
        <w:rPr>
          <w:i/>
          <w:iCs/>
          <w:lang w:val="en-GB" w:eastAsia="zh-CN"/>
        </w:rPr>
        <w:t>drx-CycleLength</w:t>
      </w:r>
      <w:r w:rsidRPr="004B6803">
        <w:rPr>
          <w:lang w:val="en-GB" w:eastAsia="zh-CN"/>
        </w:rPr>
        <w:t xml:space="preserve">, </w:t>
      </w:r>
      <w:r w:rsidRPr="004B6803">
        <w:rPr>
          <w:i/>
          <w:iCs/>
          <w:lang w:val="en-GB" w:eastAsia="zh-CN"/>
        </w:rPr>
        <w:t>drx-Offset</w:t>
      </w:r>
      <w:r w:rsidRPr="004B6803">
        <w:rPr>
          <w:lang w:val="en-GB" w:eastAsia="zh-CN"/>
        </w:rPr>
        <w:t xml:space="preserve"> and </w:t>
      </w:r>
      <w:r w:rsidRPr="004B6803">
        <w:rPr>
          <w:i/>
          <w:iCs/>
          <w:lang w:val="en-GB" w:eastAsia="zh-CN"/>
        </w:rPr>
        <w:t>drx-ActiveTime</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else (the UE has </w:t>
      </w:r>
      <w:r w:rsidRPr="004B6803">
        <w:rPr>
          <w:lang w:val="en-GB"/>
        </w:rPr>
        <w:t>desired subframe reservation patterns</w:t>
      </w:r>
      <w:r w:rsidRPr="004B6803">
        <w:rPr>
          <w:lang w:val="en-GB" w:eastAsia="zh-CN"/>
        </w:rPr>
        <w:t xml:space="preserve"> related assistance information that could be used to resolve the IDC problems):</w:t>
      </w:r>
    </w:p>
    <w:p w:rsidR="00985067" w:rsidRPr="004B6803" w:rsidRDefault="00985067" w:rsidP="00985067">
      <w:pPr>
        <w:pStyle w:val="B4"/>
        <w:rPr>
          <w:lang w:val="en-GB" w:eastAsia="zh-CN"/>
        </w:rPr>
      </w:pPr>
      <w:r w:rsidRPr="004B6803">
        <w:rPr>
          <w:lang w:val="en-GB" w:eastAsia="zh-CN"/>
        </w:rPr>
        <w:t>4</w:t>
      </w:r>
      <w:r w:rsidRPr="004B6803">
        <w:rPr>
          <w:lang w:val="en-GB"/>
        </w:rPr>
        <w:t>&gt;</w:t>
      </w:r>
      <w:r w:rsidRPr="004B6803">
        <w:rPr>
          <w:lang w:val="en-GB"/>
        </w:rPr>
        <w:tab/>
        <w:t xml:space="preserve">include </w:t>
      </w:r>
      <w:r w:rsidRPr="004B6803">
        <w:rPr>
          <w:i/>
          <w:iCs/>
          <w:lang w:val="en-GB"/>
        </w:rPr>
        <w:t>idc-SubframePatternList</w:t>
      </w:r>
      <w:r w:rsidRPr="004B6803">
        <w:rPr>
          <w:lang w:val="en-GB" w:eastAsia="zh-CN"/>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use the MCG as timing reference if TDM based assistance information regarding the SCG is included;</w:t>
      </w:r>
    </w:p>
    <w:p w:rsidR="00985067" w:rsidRPr="004B6803" w:rsidRDefault="00985067" w:rsidP="00985067">
      <w:pPr>
        <w:pStyle w:val="B1"/>
        <w:rPr>
          <w:lang w:val="en-GB" w:eastAsia="zh-CN"/>
        </w:rPr>
      </w:pPr>
      <w:r w:rsidRPr="004B6803">
        <w:rPr>
          <w:lang w:val="en-GB" w:eastAsia="zh-CN"/>
        </w:rPr>
        <w:t>1&gt;</w:t>
      </w:r>
      <w:r w:rsidRPr="004B6803">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t xml:space="preserve">include </w:t>
      </w:r>
      <w:r w:rsidRPr="004B6803">
        <w:rPr>
          <w:i/>
          <w:lang w:val="en-GB" w:eastAsia="zh-CN"/>
        </w:rPr>
        <w:t>victimSystemType</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ja-JP"/>
        </w:rPr>
        <w:t>;</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r>
      <w:r w:rsidRPr="004B6803">
        <w:rPr>
          <w:lang w:val="en-GB"/>
        </w:rPr>
        <w:t>if the UE sets</w:t>
      </w:r>
      <w:r w:rsidRPr="004B6803">
        <w:rPr>
          <w:i/>
          <w:lang w:val="en-GB" w:eastAsia="zh-CN"/>
        </w:rPr>
        <w:t xml:space="preserve"> victimSystemType</w:t>
      </w:r>
      <w:r w:rsidRPr="004B6803">
        <w:rPr>
          <w:lang w:val="en-GB" w:eastAsia="zh-CN"/>
        </w:rPr>
        <w:t xml:space="preserve"> </w:t>
      </w:r>
      <w:r w:rsidRPr="004B6803">
        <w:rPr>
          <w:lang w:val="en-GB"/>
        </w:rPr>
        <w:t xml:space="preserve">to </w:t>
      </w:r>
      <w:r w:rsidRPr="004B6803">
        <w:rPr>
          <w:i/>
          <w:lang w:val="en-GB"/>
        </w:rPr>
        <w:t>wlan</w:t>
      </w:r>
      <w:r w:rsidRPr="004B6803">
        <w:rPr>
          <w:lang w:val="en-GB"/>
        </w:rPr>
        <w:t xml:space="preserve"> or </w:t>
      </w:r>
      <w:r w:rsidRPr="004B6803">
        <w:rPr>
          <w:i/>
          <w:lang w:val="en-GB"/>
        </w:rPr>
        <w:t>Bluetooth</w:t>
      </w:r>
      <w:r w:rsidRPr="004B6803">
        <w:rPr>
          <w:lang w:val="en-GB" w:eastAsia="ja-JP"/>
        </w:rPr>
        <w:t>:</w:t>
      </w:r>
    </w:p>
    <w:p w:rsidR="00985067" w:rsidRPr="004B6803" w:rsidRDefault="00985067" w:rsidP="00985067">
      <w:pPr>
        <w:pStyle w:val="B3"/>
        <w:rPr>
          <w:lang w:val="en-GB" w:eastAsia="zh-CN"/>
        </w:rPr>
      </w:pPr>
      <w:r w:rsidRPr="004B6803">
        <w:rPr>
          <w:lang w:val="en-GB" w:eastAsia="zh-CN"/>
        </w:rPr>
        <w:lastRenderedPageBreak/>
        <w:t>3&gt;</w:t>
      </w:r>
      <w:r w:rsidRPr="004B6803">
        <w:rPr>
          <w:lang w:val="en-GB" w:eastAsia="zh-CN"/>
        </w:rPr>
        <w:tab/>
        <w:t xml:space="preserve">include </w:t>
      </w:r>
      <w:r w:rsidRPr="004B6803">
        <w:rPr>
          <w:i/>
          <w:lang w:val="en-GB" w:eastAsia="zh-CN"/>
        </w:rPr>
        <w:t>affectedCarrierFreqCombList</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zh-CN"/>
        </w:rPr>
        <w:t xml:space="preserve"> with an entry for each supported UL CA combination comprising of carrier frequencies for which a measurement object is configured, that is affected by IDC problems;</w:t>
      </w:r>
    </w:p>
    <w:p w:rsidR="00985067" w:rsidRPr="004B6803" w:rsidRDefault="00985067" w:rsidP="00985067">
      <w:pPr>
        <w:pStyle w:val="B2"/>
        <w:rPr>
          <w:lang w:val="en-GB" w:eastAsia="ja-JP"/>
        </w:rPr>
      </w:pPr>
      <w:r w:rsidRPr="004B6803">
        <w:rPr>
          <w:lang w:val="en-GB" w:eastAsia="zh-CN"/>
        </w:rPr>
        <w:t>2&gt;</w:t>
      </w:r>
      <w:r w:rsidRPr="004B6803">
        <w:rPr>
          <w:lang w:val="en-GB" w:eastAsia="zh-CN"/>
        </w:rPr>
        <w:tab/>
      </w:r>
      <w:r w:rsidRPr="004B6803">
        <w:rPr>
          <w:lang w:val="en-GB"/>
        </w:rPr>
        <w:t>else</w:t>
      </w:r>
      <w:r w:rsidRPr="004B6803">
        <w:rPr>
          <w:lang w:val="en-GB" w:eastAsia="ja-JP"/>
        </w:rPr>
        <w:t>:</w:t>
      </w:r>
    </w:p>
    <w:p w:rsidR="00985067" w:rsidRPr="004B6803" w:rsidRDefault="00985067" w:rsidP="00985067">
      <w:pPr>
        <w:pStyle w:val="B3"/>
        <w:rPr>
          <w:lang w:val="en-GB" w:eastAsia="zh-CN"/>
        </w:rPr>
      </w:pPr>
      <w:r w:rsidRPr="004B6803">
        <w:rPr>
          <w:lang w:val="en-GB" w:eastAsia="zh-CN"/>
        </w:rPr>
        <w:t>3&gt;</w:t>
      </w:r>
      <w:r w:rsidRPr="004B6803">
        <w:rPr>
          <w:lang w:val="en-GB" w:eastAsia="zh-CN"/>
        </w:rPr>
        <w:tab/>
        <w:t xml:space="preserve">optionally include </w:t>
      </w:r>
      <w:r w:rsidRPr="004B6803">
        <w:rPr>
          <w:i/>
          <w:lang w:val="en-GB" w:eastAsia="zh-CN"/>
        </w:rPr>
        <w:t>affectedCarrierFreqCombList</w:t>
      </w:r>
      <w:r w:rsidRPr="004B6803">
        <w:rPr>
          <w:lang w:val="en-GB" w:eastAsia="zh-CN"/>
        </w:rPr>
        <w:t xml:space="preserve"> in </w:t>
      </w:r>
      <w:r w:rsidRPr="004B6803">
        <w:rPr>
          <w:i/>
          <w:lang w:val="en-GB" w:eastAsia="ja-JP"/>
        </w:rPr>
        <w:t>ul-CA</w:t>
      </w:r>
      <w:r w:rsidRPr="004B6803">
        <w:rPr>
          <w:i/>
          <w:lang w:val="en-GB"/>
        </w:rPr>
        <w:t>-AssistanceInfo</w:t>
      </w:r>
      <w:r w:rsidRPr="004B6803">
        <w:rPr>
          <w:lang w:val="en-GB" w:eastAsia="zh-CN"/>
        </w:rPr>
        <w:t xml:space="preserve"> with an entry for each supported UL CA combination comprising of carrier frequencies for which a measurement object is configured, that is affected by IDC problems;</w:t>
      </w:r>
    </w:p>
    <w:p w:rsidR="009B50C0" w:rsidRPr="004B6803" w:rsidRDefault="009B50C0" w:rsidP="00A61679">
      <w:pPr>
        <w:pStyle w:val="B1"/>
        <w:rPr>
          <w:lang w:val="en-GB"/>
        </w:rPr>
      </w:pPr>
      <w:r w:rsidRPr="004B6803">
        <w:rPr>
          <w:lang w:val="en-GB"/>
        </w:rPr>
        <w:t>1&gt;</w:t>
      </w:r>
      <w:r w:rsidRPr="004B6803">
        <w:rPr>
          <w:lang w:val="en-GB"/>
        </w:rPr>
        <w:tab/>
        <w:t xml:space="preserve">if </w:t>
      </w:r>
      <w:r w:rsidRPr="004B6803">
        <w:rPr>
          <w:i/>
          <w:lang w:val="en-GB"/>
        </w:rPr>
        <w:t>idc-HardwareSharingIndication</w:t>
      </w:r>
      <w:r w:rsidRPr="004B6803">
        <w:rPr>
          <w:lang w:val="en-GB"/>
        </w:rPr>
        <w:t xml:space="preserve"> is configured, and there is at least one E-UTRA carrier frequency, for which a measurement object is configured, the UE is experiencing hardware sharing problems that it cannot solve by itself:</w:t>
      </w:r>
    </w:p>
    <w:p w:rsidR="009B50C0" w:rsidRPr="004B6803" w:rsidRDefault="009B50C0" w:rsidP="009B50C0">
      <w:pPr>
        <w:pStyle w:val="B2"/>
        <w:rPr>
          <w:lang w:val="en-GB"/>
        </w:rPr>
      </w:pPr>
      <w:r w:rsidRPr="004B6803">
        <w:rPr>
          <w:lang w:val="en-GB"/>
        </w:rPr>
        <w:t>2&gt;</w:t>
      </w:r>
      <w:r w:rsidRPr="004B6803">
        <w:rPr>
          <w:lang w:val="en-GB"/>
        </w:rPr>
        <w:tab/>
        <w:t xml:space="preserve">include the </w:t>
      </w:r>
      <w:r w:rsidRPr="004B6803">
        <w:rPr>
          <w:i/>
          <w:lang w:val="en-GB"/>
        </w:rPr>
        <w:t>hardwareSharingProblem</w:t>
      </w:r>
      <w:r w:rsidRPr="004B6803">
        <w:rPr>
          <w:lang w:val="en-GB"/>
        </w:rPr>
        <w:t xml:space="preserve"> and set it accordingly;</w:t>
      </w:r>
    </w:p>
    <w:p w:rsidR="00985067" w:rsidRPr="004B6803" w:rsidRDefault="00985067" w:rsidP="00985067">
      <w:pPr>
        <w:pStyle w:val="NO"/>
        <w:rPr>
          <w:lang w:val="en-GB" w:eastAsia="zh-CN"/>
        </w:rPr>
      </w:pPr>
      <w:r w:rsidRPr="004B6803">
        <w:rPr>
          <w:lang w:val="en-GB"/>
        </w:rPr>
        <w:t xml:space="preserve">NOTE </w:t>
      </w:r>
      <w:r w:rsidRPr="004B6803">
        <w:rPr>
          <w:lang w:val="en-GB" w:eastAsia="zh-CN"/>
        </w:rPr>
        <w:t>1</w:t>
      </w:r>
      <w:r w:rsidRPr="004B6803">
        <w:rPr>
          <w:lang w:val="en-GB"/>
        </w:rPr>
        <w:t>:</w:t>
      </w:r>
      <w:r w:rsidRPr="004B6803">
        <w:rPr>
          <w:lang w:val="en-GB"/>
        </w:rPr>
        <w:tab/>
        <w:t xml:space="preserve">When sending an </w:t>
      </w:r>
      <w:r w:rsidRPr="004B6803">
        <w:rPr>
          <w:i/>
          <w:lang w:val="en-GB"/>
        </w:rPr>
        <w:t>InDeviceCoexIndication</w:t>
      </w:r>
      <w:r w:rsidRPr="004B6803">
        <w:rPr>
          <w:lang w:val="en-GB"/>
        </w:rPr>
        <w:t xml:space="preserve"> message </w:t>
      </w:r>
      <w:r w:rsidRPr="004B6803">
        <w:rPr>
          <w:lang w:val="en-GB" w:eastAsia="zh-CN"/>
        </w:rPr>
        <w:t xml:space="preserve">to inform E-UTRAN the IDC problems, </w:t>
      </w:r>
      <w:r w:rsidRPr="004B6803">
        <w:rPr>
          <w:lang w:val="en-GB"/>
        </w:rPr>
        <w:t>the UE includes all assistance information (rather than providing e.g. the changed part(s) of the assistance information).</w:t>
      </w:r>
    </w:p>
    <w:p w:rsidR="00D33DC5" w:rsidRPr="004B6803" w:rsidRDefault="00D33DC5" w:rsidP="00D33DC5">
      <w:pPr>
        <w:pStyle w:val="NO"/>
        <w:rPr>
          <w:lang w:val="en-GB" w:eastAsia="zh-CN"/>
        </w:rPr>
      </w:pPr>
      <w:r w:rsidRPr="004B6803">
        <w:rPr>
          <w:lang w:val="en-GB"/>
        </w:rPr>
        <w:t xml:space="preserve">NOTE </w:t>
      </w:r>
      <w:r w:rsidRPr="004B6803">
        <w:rPr>
          <w:lang w:val="en-GB" w:eastAsia="zh-CN"/>
        </w:rPr>
        <w:t>2</w:t>
      </w:r>
      <w:r w:rsidRPr="004B6803">
        <w:rPr>
          <w:lang w:val="en-GB"/>
        </w:rPr>
        <w:t>:</w:t>
      </w:r>
      <w:r w:rsidRPr="004B6803">
        <w:rPr>
          <w:lang w:val="en-GB"/>
        </w:rPr>
        <w:tab/>
        <w:t>Upon not anymore experiencing a particular IDC problem that the UE previously reported, the UE provides an</w:t>
      </w:r>
      <w:r w:rsidRPr="004B6803">
        <w:rPr>
          <w:lang w:val="en-GB" w:eastAsia="zh-CN"/>
        </w:rPr>
        <w:t xml:space="preserve"> IDC</w:t>
      </w:r>
      <w:r w:rsidRPr="004B6803">
        <w:rPr>
          <w:lang w:val="en-GB"/>
        </w:rPr>
        <w:t xml:space="preserve"> indication with the modified contents of the </w:t>
      </w:r>
      <w:r w:rsidRPr="004B6803">
        <w:rPr>
          <w:i/>
          <w:lang w:val="en-GB"/>
        </w:rPr>
        <w:t>InDeviceCoexIndication</w:t>
      </w:r>
      <w:r w:rsidRPr="004B6803">
        <w:rPr>
          <w:lang w:val="en-GB"/>
        </w:rPr>
        <w:t xml:space="preserve"> message (e.g. by an empty message).</w:t>
      </w:r>
    </w:p>
    <w:p w:rsidR="00985067" w:rsidRPr="004B6803" w:rsidRDefault="00985067" w:rsidP="00985067">
      <w:pPr>
        <w:rPr>
          <w:noProof/>
          <w:lang w:eastAsia="zh-CN"/>
        </w:rPr>
      </w:pPr>
      <w:r w:rsidRPr="004B6803">
        <w:t xml:space="preserve">The UE shall submit the </w:t>
      </w:r>
      <w:r w:rsidRPr="004B6803">
        <w:rPr>
          <w:i/>
        </w:rPr>
        <w:t>InDeviceCoexIndication</w:t>
      </w:r>
      <w:r w:rsidRPr="004B6803">
        <w:t xml:space="preserve"> message to lower layers for transmission.</w:t>
      </w:r>
    </w:p>
    <w:p w:rsidR="00985067" w:rsidRPr="004B6803" w:rsidRDefault="00985067" w:rsidP="00985067">
      <w:pPr>
        <w:pStyle w:val="Heading3"/>
        <w:rPr>
          <w:lang w:val="en-GB"/>
        </w:rPr>
      </w:pPr>
      <w:bookmarkStart w:id="969" w:name="_Toc12655521"/>
      <w:bookmarkStart w:id="970" w:name="_Toc29323257"/>
      <w:bookmarkStart w:id="971" w:name="_Toc52553784"/>
      <w:r w:rsidRPr="004B6803">
        <w:rPr>
          <w:lang w:val="en-GB"/>
        </w:rPr>
        <w:t>5.6.10</w:t>
      </w:r>
      <w:r w:rsidRPr="004B6803">
        <w:rPr>
          <w:lang w:val="en-GB"/>
        </w:rPr>
        <w:tab/>
        <w:t>UE Assistance Information</w:t>
      </w:r>
      <w:bookmarkEnd w:id="969"/>
      <w:bookmarkEnd w:id="970"/>
      <w:bookmarkEnd w:id="971"/>
    </w:p>
    <w:p w:rsidR="00985067" w:rsidRPr="004B6803" w:rsidRDefault="00985067" w:rsidP="00985067">
      <w:pPr>
        <w:pStyle w:val="Heading4"/>
        <w:rPr>
          <w:lang w:val="en-GB"/>
        </w:rPr>
      </w:pPr>
      <w:bookmarkStart w:id="972" w:name="_Toc12655522"/>
      <w:bookmarkStart w:id="973" w:name="_Toc29323258"/>
      <w:bookmarkStart w:id="974" w:name="_Toc52553785"/>
      <w:r w:rsidRPr="004B6803">
        <w:rPr>
          <w:lang w:val="en-GB"/>
        </w:rPr>
        <w:t>5.6.10.1</w:t>
      </w:r>
      <w:r w:rsidRPr="004B6803">
        <w:rPr>
          <w:lang w:val="en-GB"/>
        </w:rPr>
        <w:tab/>
        <w:t>General</w:t>
      </w:r>
      <w:bookmarkEnd w:id="972"/>
      <w:bookmarkEnd w:id="973"/>
      <w:bookmarkEnd w:id="974"/>
    </w:p>
    <w:p w:rsidR="00985067" w:rsidRPr="004B6803" w:rsidRDefault="00985067" w:rsidP="00985067">
      <w:pPr>
        <w:pStyle w:val="TH"/>
        <w:rPr>
          <w:lang w:val="en-GB"/>
        </w:rPr>
      </w:pPr>
      <w:r w:rsidRPr="004B6803">
        <w:rPr>
          <w:lang w:val="en-GB"/>
        </w:rPr>
        <w:object w:dxaOrig="6855" w:dyaOrig="2535">
          <v:shape id="_x0000_i1093" type="#_x0000_t75" style="width:316.5pt;height:115.5pt" o:ole="">
            <v:imagedata r:id="rId142" o:title=""/>
          </v:shape>
          <o:OLEObject Type="Embed" ProgID="Word.Picture.8" ShapeID="_x0000_i1093" DrawAspect="Content" ObjectID="_1671355793" r:id="rId143"/>
        </w:object>
      </w:r>
    </w:p>
    <w:p w:rsidR="00985067" w:rsidRPr="004B6803" w:rsidRDefault="00985067" w:rsidP="007E39C1">
      <w:pPr>
        <w:pStyle w:val="TF"/>
        <w:rPr>
          <w:lang w:val="en-GB"/>
        </w:rPr>
      </w:pPr>
      <w:r w:rsidRPr="004B6803">
        <w:rPr>
          <w:lang w:val="en-GB"/>
        </w:rPr>
        <w:t>Figure 5.6.10.1-1: UE Assistance Information</w:t>
      </w:r>
    </w:p>
    <w:p w:rsidR="00985067" w:rsidRPr="004B6803" w:rsidRDefault="00985067" w:rsidP="00985067">
      <w:pPr>
        <w:rPr>
          <w:rFonts w:eastAsia="MS Mincho"/>
        </w:rPr>
      </w:pPr>
      <w:r w:rsidRPr="004B6803">
        <w:t>The purpose of this procedure is to inform E-UTRAN of the UE</w:t>
      </w:r>
      <w:r w:rsidR="005A4770" w:rsidRPr="004B6803">
        <w:t>'</w:t>
      </w:r>
      <w:r w:rsidRPr="004B6803">
        <w:t>s power saving preference.</w:t>
      </w:r>
      <w:r w:rsidRPr="004B6803">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4B6803" w:rsidRDefault="00985067" w:rsidP="00985067">
      <w:pPr>
        <w:pStyle w:val="Heading4"/>
        <w:rPr>
          <w:lang w:val="en-GB"/>
        </w:rPr>
      </w:pPr>
      <w:bookmarkStart w:id="975" w:name="_Toc12655523"/>
      <w:bookmarkStart w:id="976" w:name="_Toc29323259"/>
      <w:bookmarkStart w:id="977" w:name="_Toc52553786"/>
      <w:r w:rsidRPr="004B6803">
        <w:rPr>
          <w:lang w:val="en-GB"/>
        </w:rPr>
        <w:t>5.6.10.2</w:t>
      </w:r>
      <w:r w:rsidRPr="004B6803">
        <w:rPr>
          <w:lang w:val="en-GB"/>
        </w:rPr>
        <w:tab/>
        <w:t>Initiation</w:t>
      </w:r>
      <w:bookmarkEnd w:id="975"/>
      <w:bookmarkEnd w:id="976"/>
      <w:bookmarkEnd w:id="977"/>
    </w:p>
    <w:p w:rsidR="00985067" w:rsidRPr="004B6803" w:rsidRDefault="00985067" w:rsidP="00985067">
      <w:r w:rsidRPr="004B6803">
        <w:t>A UE capable of providing power preference indications in RRC_CONNECTED may initiate the procedure in several cases including upon being configured to provide power preference indications and upon change of power preference.</w:t>
      </w:r>
    </w:p>
    <w:p w:rsidR="00985067" w:rsidRPr="004B6803" w:rsidRDefault="00985067" w:rsidP="00985067">
      <w:r w:rsidRPr="004B6803">
        <w:t>Upon initiating the procedure, the UE shall:</w:t>
      </w:r>
    </w:p>
    <w:p w:rsidR="00985067" w:rsidRPr="004B6803" w:rsidRDefault="00985067" w:rsidP="00985067">
      <w:pPr>
        <w:pStyle w:val="B1"/>
        <w:rPr>
          <w:lang w:val="en-GB"/>
        </w:rPr>
      </w:pPr>
      <w:r w:rsidRPr="004B6803">
        <w:rPr>
          <w:lang w:val="en-GB"/>
        </w:rPr>
        <w:t>1&gt;</w:t>
      </w:r>
      <w:r w:rsidRPr="004B6803">
        <w:rPr>
          <w:lang w:val="en-GB"/>
        </w:rPr>
        <w:tab/>
        <w:t>if configured to provide power preference indications:</w:t>
      </w:r>
    </w:p>
    <w:p w:rsidR="00985067" w:rsidRPr="004B6803" w:rsidRDefault="00985067" w:rsidP="00985067">
      <w:pPr>
        <w:pStyle w:val="B2"/>
        <w:rPr>
          <w:lang w:val="en-GB"/>
        </w:rPr>
      </w:pPr>
      <w:r w:rsidRPr="004B6803">
        <w:rPr>
          <w:lang w:val="en-GB"/>
        </w:rPr>
        <w:t>2&gt;</w:t>
      </w:r>
      <w:r w:rsidRPr="004B6803">
        <w:rPr>
          <w:lang w:val="en-GB"/>
        </w:rPr>
        <w:tab/>
        <w:t xml:space="preserve">if the UE did not transmit a </w:t>
      </w:r>
      <w:r w:rsidRPr="004B6803">
        <w:rPr>
          <w:i/>
          <w:iCs/>
          <w:lang w:val="en-GB"/>
        </w:rPr>
        <w:t>UEAssistanceInformation</w:t>
      </w:r>
      <w:r w:rsidRPr="004B6803">
        <w:rPr>
          <w:lang w:val="en-GB"/>
        </w:rPr>
        <w:t xml:space="preserve"> message since it was configured to provide power preference indications; or</w:t>
      </w:r>
    </w:p>
    <w:p w:rsidR="00985067" w:rsidRPr="004B6803" w:rsidRDefault="00985067" w:rsidP="00985067">
      <w:pPr>
        <w:pStyle w:val="B2"/>
        <w:rPr>
          <w:lang w:val="en-GB"/>
        </w:rPr>
      </w:pPr>
      <w:r w:rsidRPr="004B6803">
        <w:rPr>
          <w:lang w:val="en-GB"/>
        </w:rPr>
        <w:t>2&gt;</w:t>
      </w:r>
      <w:r w:rsidRPr="004B6803">
        <w:rPr>
          <w:lang w:val="en-GB"/>
        </w:rPr>
        <w:tab/>
        <w:t xml:space="preserve">if the current power preference is different from the one indicated in the last transmission of the </w:t>
      </w:r>
      <w:r w:rsidRPr="004B6803">
        <w:rPr>
          <w:i/>
          <w:lang w:val="en-GB"/>
        </w:rPr>
        <w:t>UEAssistanceInformation</w:t>
      </w:r>
      <w:r w:rsidRPr="004B6803">
        <w:rPr>
          <w:lang w:val="en-GB"/>
        </w:rPr>
        <w:t xml:space="preserve"> message and timer T340 is not running:</w:t>
      </w:r>
    </w:p>
    <w:p w:rsidR="00985067" w:rsidRPr="004B6803" w:rsidRDefault="00985067" w:rsidP="00985067">
      <w:pPr>
        <w:pStyle w:val="B3"/>
        <w:rPr>
          <w:lang w:val="en-GB"/>
        </w:rPr>
      </w:pPr>
      <w:r w:rsidRPr="004B6803">
        <w:rPr>
          <w:lang w:val="en-GB"/>
        </w:rPr>
        <w:t>3&gt;</w:t>
      </w:r>
      <w:r w:rsidRPr="004B6803">
        <w:rPr>
          <w:lang w:val="en-GB"/>
        </w:rPr>
        <w:tab/>
        <w:t xml:space="preserve">initiate transmission of the </w:t>
      </w:r>
      <w:r w:rsidRPr="004B6803">
        <w:rPr>
          <w:i/>
          <w:iCs/>
          <w:lang w:val="en-GB"/>
        </w:rPr>
        <w:t>UEAssistanceInformation</w:t>
      </w:r>
      <w:r w:rsidRPr="004B6803">
        <w:rPr>
          <w:lang w:val="en-GB"/>
        </w:rPr>
        <w:t xml:space="preserve"> message in accordance with 5.6.10.3;</w:t>
      </w:r>
    </w:p>
    <w:p w:rsidR="00985067" w:rsidRPr="004B6803" w:rsidRDefault="00985067" w:rsidP="00985067">
      <w:pPr>
        <w:pStyle w:val="Heading4"/>
        <w:rPr>
          <w:lang w:val="en-GB"/>
        </w:rPr>
      </w:pPr>
      <w:bookmarkStart w:id="978" w:name="_Toc12655524"/>
      <w:bookmarkStart w:id="979" w:name="_Toc29323260"/>
      <w:bookmarkStart w:id="980" w:name="_Toc52553787"/>
      <w:r w:rsidRPr="004B6803">
        <w:rPr>
          <w:lang w:val="en-GB"/>
        </w:rPr>
        <w:lastRenderedPageBreak/>
        <w:t>5.6.10.3</w:t>
      </w:r>
      <w:r w:rsidRPr="004B6803">
        <w:rPr>
          <w:lang w:val="en-GB"/>
        </w:rPr>
        <w:tab/>
        <w:t xml:space="preserve">Actions related to transmission of </w:t>
      </w:r>
      <w:r w:rsidRPr="004B6803">
        <w:rPr>
          <w:i/>
          <w:lang w:val="en-GB"/>
        </w:rPr>
        <w:t>UEAssistanceInformation</w:t>
      </w:r>
      <w:r w:rsidRPr="004B6803">
        <w:rPr>
          <w:lang w:val="en-GB"/>
        </w:rPr>
        <w:t xml:space="preserve"> message</w:t>
      </w:r>
      <w:bookmarkEnd w:id="978"/>
      <w:bookmarkEnd w:id="979"/>
      <w:bookmarkEnd w:id="980"/>
    </w:p>
    <w:p w:rsidR="00985067" w:rsidRPr="004B6803" w:rsidRDefault="00985067" w:rsidP="00985067">
      <w:r w:rsidRPr="004B6803">
        <w:t xml:space="preserve">The UE shall set the contents of the </w:t>
      </w:r>
      <w:r w:rsidRPr="004B6803">
        <w:rPr>
          <w:i/>
        </w:rPr>
        <w:t>UEAssistanceInformation</w:t>
      </w:r>
      <w:r w:rsidRPr="004B6803">
        <w:t xml:space="preserve"> message:</w:t>
      </w:r>
    </w:p>
    <w:p w:rsidR="00985067" w:rsidRPr="004B6803" w:rsidRDefault="00985067" w:rsidP="00985067">
      <w:pPr>
        <w:pStyle w:val="B1"/>
        <w:rPr>
          <w:lang w:val="en-GB"/>
        </w:rPr>
      </w:pPr>
      <w:r w:rsidRPr="004B6803">
        <w:rPr>
          <w:lang w:val="en-GB"/>
        </w:rPr>
        <w:t>1&gt;</w:t>
      </w:r>
      <w:r w:rsidRPr="004B6803">
        <w:rPr>
          <w:lang w:val="en-GB"/>
        </w:rPr>
        <w:tab/>
        <w:t>if the UE prefers a configuration primarily optimised for power saving:</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owerPrefIndication</w:t>
      </w:r>
      <w:r w:rsidRPr="004B6803">
        <w:rPr>
          <w:lang w:val="en-GB"/>
        </w:rPr>
        <w:t xml:space="preserve"> to </w:t>
      </w:r>
      <w:r w:rsidRPr="004B6803">
        <w:rPr>
          <w:i/>
          <w:iCs/>
          <w:lang w:val="en-GB"/>
        </w:rPr>
        <w:t>lowPowerConsumption</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lang w:val="en-GB"/>
        </w:rPr>
      </w:pPr>
      <w:r w:rsidRPr="004B6803">
        <w:rPr>
          <w:lang w:val="en-GB"/>
        </w:rPr>
        <w:t>2&gt;</w:t>
      </w:r>
      <w:r w:rsidRPr="004B6803">
        <w:rPr>
          <w:lang w:val="en-GB"/>
        </w:rPr>
        <w:tab/>
        <w:t xml:space="preserve">start or restart timer T340 with the timer value set to the </w:t>
      </w:r>
      <w:r w:rsidRPr="004B6803">
        <w:rPr>
          <w:i/>
          <w:iCs/>
          <w:lang w:val="en-GB"/>
        </w:rPr>
        <w:t>powerPrefIndicationTimer</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set </w:t>
      </w:r>
      <w:r w:rsidRPr="004B6803">
        <w:rPr>
          <w:i/>
          <w:iCs/>
          <w:lang w:val="en-GB"/>
        </w:rPr>
        <w:t>powerPrefIndication</w:t>
      </w:r>
      <w:r w:rsidRPr="004B6803">
        <w:rPr>
          <w:lang w:val="en-GB"/>
        </w:rPr>
        <w:t xml:space="preserve"> to </w:t>
      </w:r>
      <w:r w:rsidRPr="004B6803">
        <w:rPr>
          <w:i/>
          <w:iCs/>
          <w:lang w:val="en-GB"/>
        </w:rPr>
        <w:t>normal</w:t>
      </w:r>
      <w:r w:rsidRPr="004B6803">
        <w:rPr>
          <w:lang w:val="en-GB"/>
        </w:rPr>
        <w:t>;</w:t>
      </w:r>
    </w:p>
    <w:p w:rsidR="00985067" w:rsidRPr="004B6803" w:rsidRDefault="00985067" w:rsidP="00985067">
      <w:r w:rsidRPr="004B6803">
        <w:t xml:space="preserve">The UE shall submit the </w:t>
      </w:r>
      <w:r w:rsidRPr="004B6803">
        <w:rPr>
          <w:i/>
        </w:rPr>
        <w:t>UEAssistanceInformation</w:t>
      </w:r>
      <w:r w:rsidRPr="004B6803">
        <w:t xml:space="preserve"> message to lower layers for transmission.</w:t>
      </w:r>
    </w:p>
    <w:p w:rsidR="00985067" w:rsidRPr="004B6803" w:rsidRDefault="00985067" w:rsidP="00985067">
      <w:pPr>
        <w:pStyle w:val="Heading3"/>
        <w:rPr>
          <w:lang w:val="en-GB"/>
        </w:rPr>
      </w:pPr>
      <w:bookmarkStart w:id="981" w:name="_Toc12655525"/>
      <w:bookmarkStart w:id="982" w:name="_Toc29323261"/>
      <w:bookmarkStart w:id="983" w:name="_Toc52553788"/>
      <w:r w:rsidRPr="004B6803">
        <w:rPr>
          <w:lang w:val="en-GB"/>
        </w:rPr>
        <w:t>5.6.11</w:t>
      </w:r>
      <w:r w:rsidR="00746C17" w:rsidRPr="004B6803">
        <w:rPr>
          <w:lang w:val="en-GB"/>
        </w:rPr>
        <w:tab/>
      </w:r>
      <w:r w:rsidRPr="004B6803">
        <w:rPr>
          <w:lang w:val="en-GB"/>
        </w:rPr>
        <w:t>Mobility history information</w:t>
      </w:r>
      <w:bookmarkEnd w:id="981"/>
      <w:bookmarkEnd w:id="982"/>
      <w:bookmarkEnd w:id="983"/>
    </w:p>
    <w:p w:rsidR="00985067" w:rsidRPr="004B6803" w:rsidRDefault="00985067" w:rsidP="00985067">
      <w:pPr>
        <w:pStyle w:val="Heading4"/>
        <w:rPr>
          <w:lang w:val="en-GB"/>
        </w:rPr>
      </w:pPr>
      <w:bookmarkStart w:id="984" w:name="_Toc12655526"/>
      <w:bookmarkStart w:id="985" w:name="_Toc29323262"/>
      <w:bookmarkStart w:id="986" w:name="_Toc52553789"/>
      <w:r w:rsidRPr="004B6803">
        <w:rPr>
          <w:lang w:val="en-GB"/>
        </w:rPr>
        <w:t>5.6.11.1</w:t>
      </w:r>
      <w:r w:rsidRPr="004B6803">
        <w:rPr>
          <w:lang w:val="en-GB"/>
        </w:rPr>
        <w:tab/>
        <w:t>General</w:t>
      </w:r>
      <w:bookmarkEnd w:id="984"/>
      <w:bookmarkEnd w:id="985"/>
      <w:bookmarkEnd w:id="986"/>
    </w:p>
    <w:p w:rsidR="00985067" w:rsidRPr="004B6803" w:rsidRDefault="00985067" w:rsidP="00985067">
      <w:r w:rsidRPr="004B6803">
        <w:t>This procedure specifies how the mobility history information is stored by the UE, covering RRC_CONNECTED and RRC_IDLE.</w:t>
      </w:r>
    </w:p>
    <w:p w:rsidR="00985067" w:rsidRPr="004B6803" w:rsidRDefault="00985067" w:rsidP="00985067">
      <w:pPr>
        <w:pStyle w:val="Heading4"/>
        <w:rPr>
          <w:lang w:val="en-GB"/>
        </w:rPr>
      </w:pPr>
      <w:bookmarkStart w:id="987" w:name="_Toc12655527"/>
      <w:bookmarkStart w:id="988" w:name="_Toc29323263"/>
      <w:bookmarkStart w:id="989" w:name="_Toc52553790"/>
      <w:r w:rsidRPr="004B6803">
        <w:rPr>
          <w:lang w:val="en-GB"/>
        </w:rPr>
        <w:t>5.6.11.2</w:t>
      </w:r>
      <w:r w:rsidRPr="004B6803">
        <w:rPr>
          <w:lang w:val="en-GB"/>
        </w:rPr>
        <w:tab/>
        <w:t>Initiation</w:t>
      </w:r>
      <w:bookmarkEnd w:id="987"/>
      <w:bookmarkEnd w:id="988"/>
      <w:bookmarkEnd w:id="989"/>
    </w:p>
    <w:p w:rsidR="00985067" w:rsidRPr="004B6803" w:rsidRDefault="00985067" w:rsidP="00985067">
      <w:r w:rsidRPr="004B6803">
        <w:t>If the UE supports storage of mobility history information, the UE shall:</w:t>
      </w:r>
    </w:p>
    <w:p w:rsidR="00985067" w:rsidRPr="004B6803" w:rsidRDefault="00985067" w:rsidP="00985067">
      <w:pPr>
        <w:pStyle w:val="B1"/>
        <w:rPr>
          <w:lang w:val="en-GB"/>
        </w:rPr>
      </w:pPr>
      <w:r w:rsidRPr="004B6803">
        <w:rPr>
          <w:lang w:val="en-GB"/>
        </w:rPr>
        <w:t>1&gt;</w:t>
      </w:r>
      <w:r w:rsidRPr="004B6803">
        <w:rPr>
          <w:lang w:val="en-GB"/>
        </w:rPr>
        <w:tab/>
        <w:t>Upon change of cell, consisting of PCell in RRC_CONNECTED or serving cell in RRC_IDLE, to another E-UTRA or inter-RAT cell or when entering out of service:</w:t>
      </w:r>
    </w:p>
    <w:p w:rsidR="00985067" w:rsidRPr="004B6803" w:rsidRDefault="00985067" w:rsidP="00985067">
      <w:pPr>
        <w:pStyle w:val="B2"/>
        <w:rPr>
          <w:i/>
          <w:iCs/>
          <w:lang w:val="en-GB"/>
        </w:rPr>
      </w:pPr>
      <w:r w:rsidRPr="004B6803">
        <w:rPr>
          <w:lang w:val="en-GB"/>
        </w:rPr>
        <w:t>2&gt;</w:t>
      </w:r>
      <w:r w:rsidRPr="004B6803">
        <w:rPr>
          <w:lang w:val="en-GB"/>
        </w:rPr>
        <w:tab/>
        <w:t xml:space="preserve">include an entry in variable </w:t>
      </w:r>
      <w:r w:rsidRPr="004B6803">
        <w:rPr>
          <w:i/>
          <w:iCs/>
          <w:lang w:val="en-GB"/>
        </w:rPr>
        <w:t>VarMobilityHistoryReport</w:t>
      </w:r>
      <w:r w:rsidRPr="004B6803">
        <w:rPr>
          <w:lang w:val="en-GB"/>
        </w:rPr>
        <w:t xml:space="preserve"> possibly after removing the oldest entry, if necessary, according to following</w:t>
      </w:r>
      <w:r w:rsidRPr="004B6803">
        <w:rPr>
          <w:i/>
          <w:iCs/>
          <w:lang w:val="en-GB"/>
        </w:rPr>
        <w:t>:</w:t>
      </w:r>
    </w:p>
    <w:p w:rsidR="00985067" w:rsidRPr="004B6803" w:rsidRDefault="00985067" w:rsidP="00985067">
      <w:pPr>
        <w:pStyle w:val="B3"/>
        <w:rPr>
          <w:rFonts w:ascii="Calibri" w:hAnsi="Calibri" w:cs="Calibri"/>
          <w:lang w:val="en-GB"/>
        </w:rPr>
      </w:pPr>
      <w:r w:rsidRPr="004B6803">
        <w:rPr>
          <w:lang w:val="en-GB"/>
        </w:rPr>
        <w:t>3&gt;</w:t>
      </w:r>
      <w:r w:rsidR="005A4770" w:rsidRPr="004B6803">
        <w:rPr>
          <w:lang w:val="en-GB"/>
        </w:rPr>
        <w:tab/>
      </w:r>
      <w:r w:rsidRPr="004B6803">
        <w:rPr>
          <w:lang w:val="en-GB"/>
        </w:rPr>
        <w:t>if the global cell identity of the previous PCell/ serving cell is available:</w:t>
      </w:r>
    </w:p>
    <w:p w:rsidR="00985067" w:rsidRPr="004B6803" w:rsidRDefault="00985067" w:rsidP="00985067">
      <w:pPr>
        <w:pStyle w:val="B4"/>
        <w:rPr>
          <w:i/>
          <w:iCs/>
          <w:lang w:val="en-GB"/>
        </w:rPr>
      </w:pPr>
      <w:r w:rsidRPr="004B6803">
        <w:rPr>
          <w:lang w:val="en-GB"/>
        </w:rPr>
        <w:t>4&gt;</w:t>
      </w:r>
      <w:r w:rsidR="005A4770" w:rsidRPr="004B6803">
        <w:rPr>
          <w:lang w:val="en-GB"/>
        </w:rPr>
        <w:tab/>
      </w:r>
      <w:r w:rsidRPr="004B6803">
        <w:rPr>
          <w:lang w:val="en-GB"/>
        </w:rPr>
        <w:t xml:space="preserve">include the global cell identity of that cell in the field </w:t>
      </w:r>
      <w:r w:rsidRPr="004B6803">
        <w:rPr>
          <w:i/>
          <w:iCs/>
          <w:lang w:val="en-GB"/>
        </w:rPr>
        <w:t>visitedCellId</w:t>
      </w:r>
      <w:r w:rsidRPr="004B6803">
        <w:rPr>
          <w:lang w:val="en-GB"/>
        </w:rPr>
        <w:t xml:space="preserve"> of the entry;</w:t>
      </w:r>
    </w:p>
    <w:p w:rsidR="00985067" w:rsidRPr="004B6803" w:rsidRDefault="00985067" w:rsidP="00985067">
      <w:pPr>
        <w:pStyle w:val="B3"/>
        <w:rPr>
          <w:lang w:val="en-GB"/>
        </w:rPr>
      </w:pPr>
      <w:r w:rsidRPr="004B6803">
        <w:rPr>
          <w:lang w:val="en-GB"/>
        </w:rPr>
        <w:t>3&gt;</w:t>
      </w:r>
      <w:r w:rsidRPr="004B6803">
        <w:rPr>
          <w:lang w:val="en-GB"/>
        </w:rPr>
        <w:tab/>
        <w:t>else:</w:t>
      </w:r>
    </w:p>
    <w:p w:rsidR="00985067" w:rsidRPr="004B6803" w:rsidRDefault="00985067" w:rsidP="00985067">
      <w:pPr>
        <w:pStyle w:val="B4"/>
        <w:rPr>
          <w:i/>
          <w:iCs/>
          <w:lang w:val="en-GB"/>
        </w:rPr>
      </w:pPr>
      <w:r w:rsidRPr="004B6803">
        <w:rPr>
          <w:lang w:val="en-GB"/>
        </w:rPr>
        <w:t>4&gt;</w:t>
      </w:r>
      <w:r w:rsidRPr="004B6803">
        <w:rPr>
          <w:lang w:val="en-GB"/>
        </w:rPr>
        <w:tab/>
        <w:t xml:space="preserve">include the physical cell identity and carrier frequency of that cell in the field </w:t>
      </w:r>
      <w:r w:rsidRPr="004B6803">
        <w:rPr>
          <w:i/>
          <w:iCs/>
          <w:lang w:val="en-GB"/>
        </w:rPr>
        <w:t xml:space="preserve">visitedCellId </w:t>
      </w:r>
      <w:r w:rsidRPr="004B6803">
        <w:rPr>
          <w:lang w:val="en-GB"/>
        </w:rPr>
        <w:t>of the entry;</w:t>
      </w:r>
    </w:p>
    <w:p w:rsidR="00985067" w:rsidRPr="004B6803" w:rsidRDefault="00985067" w:rsidP="00985067">
      <w:pPr>
        <w:pStyle w:val="B3"/>
        <w:rPr>
          <w:lang w:val="en-GB"/>
        </w:rPr>
      </w:pPr>
      <w:r w:rsidRPr="004B6803">
        <w:rPr>
          <w:lang w:val="en-GB"/>
        </w:rPr>
        <w:t>3&gt;</w:t>
      </w:r>
      <w:r w:rsidRPr="004B6803">
        <w:rPr>
          <w:lang w:val="en-GB"/>
        </w:rPr>
        <w:tab/>
        <w:t xml:space="preserve">set the field </w:t>
      </w:r>
      <w:r w:rsidRPr="004B6803">
        <w:rPr>
          <w:i/>
          <w:iCs/>
          <w:lang w:val="en-GB"/>
        </w:rPr>
        <w:t>timeSpent</w:t>
      </w:r>
      <w:r w:rsidRPr="004B6803">
        <w:rPr>
          <w:lang w:val="en-GB"/>
        </w:rPr>
        <w:t xml:space="preserve"> of the entry as the time spent in the previous PCell/ serving cell;</w:t>
      </w:r>
    </w:p>
    <w:p w:rsidR="00985067" w:rsidRPr="004B6803" w:rsidRDefault="00985067" w:rsidP="00985067">
      <w:pPr>
        <w:pStyle w:val="B1"/>
        <w:rPr>
          <w:lang w:val="en-GB"/>
        </w:rPr>
      </w:pPr>
      <w:r w:rsidRPr="004B6803">
        <w:rPr>
          <w:lang w:val="en-GB"/>
        </w:rPr>
        <w:t>1&gt;</w:t>
      </w:r>
      <w:r w:rsidRPr="004B6803">
        <w:rPr>
          <w:lang w:val="en-GB"/>
        </w:rPr>
        <w:tab/>
        <w:t>upon entering E-UTRA (in RRC_CONNECTED or RRC_IDLE) while previously out of service and/ or using another RAT:</w:t>
      </w:r>
    </w:p>
    <w:p w:rsidR="00985067" w:rsidRPr="004B6803" w:rsidRDefault="00985067" w:rsidP="00985067">
      <w:pPr>
        <w:pStyle w:val="B2"/>
        <w:rPr>
          <w:lang w:val="en-GB"/>
        </w:rPr>
      </w:pPr>
      <w:r w:rsidRPr="004B6803">
        <w:rPr>
          <w:lang w:val="en-GB"/>
        </w:rPr>
        <w:t>2&gt;</w:t>
      </w:r>
      <w:r w:rsidRPr="004B6803">
        <w:rPr>
          <w:lang w:val="en-GB"/>
        </w:rPr>
        <w:tab/>
        <w:t xml:space="preserve">include an entry in variable </w:t>
      </w:r>
      <w:r w:rsidRPr="004B6803">
        <w:rPr>
          <w:i/>
          <w:lang w:val="en-GB"/>
        </w:rPr>
        <w:t>VarMobilityHistoryReport</w:t>
      </w:r>
      <w:r w:rsidRPr="004B6803">
        <w:rPr>
          <w:lang w:val="en-GB"/>
        </w:rPr>
        <w:t xml:space="preserve"> possibly after removing the oldest entry, if necessary, according to following:</w:t>
      </w:r>
    </w:p>
    <w:p w:rsidR="00985067" w:rsidRPr="004B6803" w:rsidRDefault="00985067" w:rsidP="00985067">
      <w:pPr>
        <w:pStyle w:val="B3"/>
        <w:rPr>
          <w:lang w:val="en-GB"/>
        </w:rPr>
      </w:pPr>
      <w:r w:rsidRPr="004B6803">
        <w:rPr>
          <w:lang w:val="en-GB"/>
        </w:rPr>
        <w:t>3&gt;</w:t>
      </w:r>
      <w:r w:rsidRPr="004B6803">
        <w:rPr>
          <w:lang w:val="en-GB"/>
        </w:rPr>
        <w:tab/>
        <w:t xml:space="preserve">set the field </w:t>
      </w:r>
      <w:r w:rsidRPr="004B6803">
        <w:rPr>
          <w:i/>
          <w:iCs/>
          <w:lang w:val="en-GB"/>
        </w:rPr>
        <w:t>timeSpent</w:t>
      </w:r>
      <w:r w:rsidRPr="004B6803">
        <w:rPr>
          <w:lang w:val="en-GB"/>
        </w:rPr>
        <w:t xml:space="preserve"> of the entry as the time spent outside E-UTRA;</w:t>
      </w:r>
    </w:p>
    <w:p w:rsidR="00985067" w:rsidRPr="004B6803" w:rsidRDefault="00985067" w:rsidP="00985067">
      <w:pPr>
        <w:pStyle w:val="Heading3"/>
        <w:rPr>
          <w:rFonts w:eastAsia="Malgun Gothic"/>
          <w:lang w:val="en-GB" w:eastAsia="ko-KR"/>
        </w:rPr>
      </w:pPr>
      <w:bookmarkStart w:id="990" w:name="_Toc12655528"/>
      <w:bookmarkStart w:id="991" w:name="_Toc29323264"/>
      <w:bookmarkStart w:id="992" w:name="_Toc52553791"/>
      <w:r w:rsidRPr="004B6803">
        <w:rPr>
          <w:lang w:val="en-GB"/>
        </w:rPr>
        <w:t>5.</w:t>
      </w:r>
      <w:r w:rsidRPr="004B6803">
        <w:rPr>
          <w:rFonts w:eastAsia="Malgun Gothic"/>
          <w:lang w:val="en-GB" w:eastAsia="ko-KR"/>
        </w:rPr>
        <w:t>6.12</w:t>
      </w:r>
      <w:r w:rsidRPr="004B6803">
        <w:rPr>
          <w:lang w:val="en-GB"/>
        </w:rPr>
        <w:tab/>
        <w:t>RAN-assisted WLAN interworking</w:t>
      </w:r>
      <w:bookmarkEnd w:id="990"/>
      <w:bookmarkEnd w:id="991"/>
      <w:bookmarkEnd w:id="992"/>
    </w:p>
    <w:p w:rsidR="00985067" w:rsidRPr="004B6803" w:rsidRDefault="00985067" w:rsidP="00985067">
      <w:pPr>
        <w:pStyle w:val="Heading4"/>
        <w:rPr>
          <w:rFonts w:eastAsia="Malgun Gothic"/>
          <w:lang w:val="en-GB" w:eastAsia="ko-KR"/>
        </w:rPr>
      </w:pPr>
      <w:bookmarkStart w:id="993" w:name="_Toc12655529"/>
      <w:bookmarkStart w:id="994" w:name="_Toc29323265"/>
      <w:bookmarkStart w:id="995" w:name="_Toc52553792"/>
      <w:r w:rsidRPr="004B6803">
        <w:rPr>
          <w:lang w:val="en-GB"/>
        </w:rPr>
        <w:t>5.</w:t>
      </w:r>
      <w:r w:rsidRPr="004B6803">
        <w:rPr>
          <w:rFonts w:eastAsia="Malgun Gothic"/>
          <w:lang w:val="en-GB" w:eastAsia="ko-KR"/>
        </w:rPr>
        <w:t>6</w:t>
      </w:r>
      <w:r w:rsidRPr="004B6803">
        <w:rPr>
          <w:lang w:val="en-GB"/>
        </w:rPr>
        <w:t>.</w:t>
      </w:r>
      <w:r w:rsidRPr="004B6803">
        <w:rPr>
          <w:rFonts w:eastAsia="Malgun Gothic"/>
          <w:lang w:val="en-GB" w:eastAsia="ko-KR"/>
        </w:rPr>
        <w:t>12.</w:t>
      </w:r>
      <w:r w:rsidRPr="004B6803">
        <w:rPr>
          <w:lang w:val="en-GB"/>
        </w:rPr>
        <w:t>1</w:t>
      </w:r>
      <w:r w:rsidRPr="004B6803">
        <w:rPr>
          <w:lang w:val="en-GB"/>
        </w:rPr>
        <w:tab/>
      </w:r>
      <w:r w:rsidRPr="004B6803">
        <w:rPr>
          <w:rFonts w:eastAsia="Malgun Gothic"/>
          <w:lang w:val="en-GB" w:eastAsia="ko-KR"/>
        </w:rPr>
        <w:t>General</w:t>
      </w:r>
      <w:bookmarkEnd w:id="993"/>
      <w:bookmarkEnd w:id="994"/>
      <w:bookmarkEnd w:id="995"/>
    </w:p>
    <w:p w:rsidR="00985067" w:rsidRPr="004B6803" w:rsidRDefault="00985067" w:rsidP="00985067">
      <w:pPr>
        <w:rPr>
          <w:lang w:eastAsia="ko-KR"/>
        </w:rPr>
      </w:pPr>
      <w:r w:rsidRPr="004B6803">
        <w:t>The purpose of this procedure is to facilitate access network selection and traffic steering between E-UTRAN and WLAN.</w:t>
      </w:r>
    </w:p>
    <w:p w:rsidR="00985067" w:rsidRPr="004B6803" w:rsidRDefault="00985067" w:rsidP="00985067">
      <w:pPr>
        <w:rPr>
          <w:lang w:eastAsia="ko-KR"/>
        </w:rPr>
      </w:pPr>
      <w:r w:rsidRPr="004B6803">
        <w:rPr>
          <w:lang w:eastAsia="ko-KR"/>
        </w:rPr>
        <w:t xml:space="preserve">If required by upper layers (see TS 24.312 [66], the UE shall provide an up-to-date set of the applicable parameters provided by </w:t>
      </w:r>
      <w:r w:rsidRPr="004B6803">
        <w:rPr>
          <w:i/>
          <w:lang w:eastAsia="ko-KR"/>
        </w:rPr>
        <w:t>wlan-OffloadConfigCommon</w:t>
      </w:r>
      <w:r w:rsidRPr="004B6803">
        <w:rPr>
          <w:lang w:eastAsia="ko-KR"/>
        </w:rPr>
        <w:t xml:space="preserve"> or </w:t>
      </w:r>
      <w:r w:rsidRPr="004B6803">
        <w:rPr>
          <w:i/>
          <w:lang w:eastAsia="ko-KR"/>
        </w:rPr>
        <w:t>wlan-OffloadConfigDedicated</w:t>
      </w:r>
      <w:r w:rsidRPr="004B6803">
        <w:rPr>
          <w:lang w:eastAsia="ko-KR"/>
        </w:rPr>
        <w:t xml:space="preserve"> to upper layers, and inform upper layers when no parameters are configured. The parameter set from either </w:t>
      </w:r>
      <w:r w:rsidRPr="004B6803">
        <w:rPr>
          <w:i/>
          <w:lang w:eastAsia="ko-KR"/>
        </w:rPr>
        <w:t>wlan-OffloadConfigCommon</w:t>
      </w:r>
      <w:r w:rsidRPr="004B6803">
        <w:rPr>
          <w:lang w:eastAsia="ko-KR"/>
        </w:rPr>
        <w:t xml:space="preserve"> or </w:t>
      </w:r>
      <w:r w:rsidRPr="004B6803">
        <w:rPr>
          <w:i/>
          <w:lang w:eastAsia="ko-KR"/>
        </w:rPr>
        <w:t>wlan-OffloadConfigDedicated</w:t>
      </w:r>
      <w:r w:rsidRPr="004B6803">
        <w:rPr>
          <w:lang w:eastAsia="ko-KR"/>
        </w:rPr>
        <w:t xml:space="preserve"> is selected as specified in </w:t>
      </w:r>
      <w:r w:rsidR="00B0146F" w:rsidRPr="004B6803">
        <w:rPr>
          <w:lang w:eastAsia="ko-KR"/>
        </w:rPr>
        <w:t>clause</w:t>
      </w:r>
      <w:r w:rsidRPr="004B6803">
        <w:rPr>
          <w:lang w:eastAsia="ko-KR"/>
        </w:rPr>
        <w:t>s 5.2.2.24, 5.3.12, 5.6.12.2 and 5.6.12.4.</w:t>
      </w:r>
    </w:p>
    <w:p w:rsidR="00985067" w:rsidRPr="004B6803" w:rsidRDefault="00985067" w:rsidP="00985067">
      <w:pPr>
        <w:pStyle w:val="Heading4"/>
        <w:rPr>
          <w:rFonts w:eastAsia="Malgun Gothic"/>
          <w:lang w:val="en-GB" w:eastAsia="ko-KR"/>
        </w:rPr>
      </w:pPr>
      <w:bookmarkStart w:id="996" w:name="_Toc12655530"/>
      <w:bookmarkStart w:id="997" w:name="_Toc29323266"/>
      <w:bookmarkStart w:id="998" w:name="_Toc52553793"/>
      <w:r w:rsidRPr="004B6803">
        <w:rPr>
          <w:rFonts w:eastAsia="Malgun Gothic"/>
          <w:lang w:val="en-GB" w:eastAsia="ko-KR"/>
        </w:rPr>
        <w:lastRenderedPageBreak/>
        <w:t>5.6.12.2</w:t>
      </w:r>
      <w:r w:rsidRPr="004B6803">
        <w:rPr>
          <w:lang w:val="en-GB"/>
        </w:rPr>
        <w:tab/>
      </w:r>
      <w:r w:rsidRPr="004B6803">
        <w:rPr>
          <w:rFonts w:eastAsia="Malgun Gothic"/>
          <w:lang w:val="en-GB" w:eastAsia="ko-KR"/>
        </w:rPr>
        <w:t>Dedicated WLAN offload configuration</w:t>
      </w:r>
      <w:bookmarkEnd w:id="996"/>
      <w:bookmarkEnd w:id="997"/>
      <w:bookmarkEnd w:id="998"/>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 xml:space="preserve">if the received </w:t>
      </w:r>
      <w:r w:rsidRPr="004B6803">
        <w:rPr>
          <w:i/>
          <w:lang w:val="en-GB" w:eastAsia="ko-KR"/>
        </w:rPr>
        <w:t>wlan</w:t>
      </w:r>
      <w:r w:rsidRPr="004B6803">
        <w:rPr>
          <w:i/>
          <w:lang w:val="en-GB"/>
        </w:rPr>
        <w:t>-OffloadInfo</w:t>
      </w:r>
      <w:r w:rsidRPr="004B6803">
        <w:rPr>
          <w:lang w:val="en-GB"/>
        </w:rPr>
        <w:t xml:space="preserve"> </w:t>
      </w:r>
      <w:r w:rsidRPr="004B6803">
        <w:rPr>
          <w:iCs/>
          <w:lang w:val="en-GB"/>
        </w:rPr>
        <w:t xml:space="preserve">is set to </w:t>
      </w:r>
      <w:r w:rsidRPr="004B6803">
        <w:rPr>
          <w:i/>
          <w:iCs/>
          <w:lang w:val="en-GB"/>
        </w:rPr>
        <w:t>release</w:t>
      </w:r>
      <w:r w:rsidRPr="004B6803">
        <w:rPr>
          <w:lang w:val="en-GB"/>
        </w:rPr>
        <w:t>:</w:t>
      </w:r>
    </w:p>
    <w:p w:rsidR="00985067" w:rsidRPr="004B6803" w:rsidRDefault="00985067" w:rsidP="00985067">
      <w:pPr>
        <w:pStyle w:val="B1"/>
        <w:ind w:hanging="1"/>
        <w:rPr>
          <w:lang w:val="en-GB"/>
        </w:rPr>
      </w:pPr>
      <w:r w:rsidRPr="004B6803">
        <w:rPr>
          <w:rFonts w:eastAsia="Malgun Gothic"/>
          <w:lang w:val="en-GB" w:eastAsia="ko-KR"/>
        </w:rPr>
        <w:t>2&gt;</w:t>
      </w:r>
      <w:r w:rsidR="001776B7" w:rsidRPr="004B6803">
        <w:rPr>
          <w:lang w:val="en-GB"/>
        </w:rPr>
        <w:tab/>
      </w:r>
      <w:r w:rsidRPr="004B6803">
        <w:rPr>
          <w:rFonts w:eastAsia="Malgun Gothic"/>
          <w:lang w:val="en-GB" w:eastAsia="ko-KR"/>
        </w:rPr>
        <w:t xml:space="preserve">release </w:t>
      </w:r>
      <w:r w:rsidRPr="004B6803">
        <w:rPr>
          <w:rFonts w:eastAsia="Malgun Gothic"/>
          <w:i/>
          <w:lang w:val="en-GB" w:eastAsia="ko-KR"/>
        </w:rPr>
        <w:t>wlan-OffloadConfigDedicated</w:t>
      </w:r>
      <w:r w:rsidRPr="004B6803">
        <w:rPr>
          <w:rFonts w:eastAsia="Malgun Gothic"/>
          <w:lang w:val="en-GB" w:eastAsia="ko-KR"/>
        </w:rPr>
        <w:t xml:space="preserve"> and </w:t>
      </w:r>
      <w:r w:rsidRPr="004B6803">
        <w:rPr>
          <w:rFonts w:eastAsia="Malgun Gothic"/>
          <w:i/>
          <w:lang w:val="en-GB" w:eastAsia="ko-KR"/>
        </w:rPr>
        <w:t>t350</w:t>
      </w:r>
      <w:r w:rsidRPr="004B6803">
        <w:rPr>
          <w:rFonts w:eastAsia="Malgun Gothic"/>
          <w:lang w:val="en-GB" w:eastAsia="ko-KR"/>
        </w:rPr>
        <w:t>;</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Pr="004B6803">
        <w:rPr>
          <w:lang w:val="en-GB"/>
        </w:rPr>
        <w:tab/>
      </w:r>
      <w:r w:rsidRPr="004B6803">
        <w:rPr>
          <w:rFonts w:eastAsia="Malgun Gothic"/>
          <w:lang w:val="en-GB" w:eastAsia="ko-KR"/>
        </w:rPr>
        <w:t xml:space="preserve">if the </w:t>
      </w:r>
      <w:r w:rsidRPr="004B6803">
        <w:rPr>
          <w:rFonts w:eastAsia="Malgun Gothic"/>
          <w:i/>
          <w:iCs/>
          <w:lang w:val="en-GB" w:eastAsia="ko-KR"/>
        </w:rPr>
        <w:t>wlan-OffloadConfigCommon</w:t>
      </w:r>
      <w:r w:rsidRPr="004B6803">
        <w:rPr>
          <w:rFonts w:eastAsia="Malgun Gothic"/>
          <w:lang w:val="en-GB" w:eastAsia="ko-KR"/>
        </w:rPr>
        <w:t xml:space="preserve"> </w:t>
      </w:r>
      <w:r w:rsidRPr="004B6803">
        <w:rPr>
          <w:lang w:val="en-GB"/>
        </w:rPr>
        <w:t xml:space="preserve">corresponding to the RPLMN </w:t>
      </w:r>
      <w:r w:rsidRPr="004B6803">
        <w:rPr>
          <w:rFonts w:eastAsia="Malgun Gothic"/>
          <w:lang w:val="en-GB" w:eastAsia="ko-KR"/>
        </w:rPr>
        <w:t>is broadcast by the cell:</w:t>
      </w:r>
    </w:p>
    <w:p w:rsidR="00985067" w:rsidRPr="004B6803" w:rsidRDefault="00985067" w:rsidP="00985067">
      <w:pPr>
        <w:pStyle w:val="B3"/>
        <w:rPr>
          <w:rFonts w:eastAsia="Malgun Gothic"/>
          <w:lang w:val="en-GB"/>
        </w:rPr>
      </w:pPr>
      <w:r w:rsidRPr="004B6803">
        <w:rPr>
          <w:lang w:val="en-GB"/>
        </w:rPr>
        <w:t>3&gt;</w:t>
      </w:r>
      <w:r w:rsidRPr="004B6803">
        <w:rPr>
          <w:lang w:val="en-GB"/>
        </w:rPr>
        <w:tab/>
        <w:t xml:space="preserve">apply the </w:t>
      </w:r>
      <w:r w:rsidRPr="004B6803">
        <w:rPr>
          <w:i/>
          <w:lang w:val="en-GB"/>
        </w:rPr>
        <w:t>wlan-OffloadConfigCommon</w:t>
      </w:r>
      <w:r w:rsidRPr="004B6803">
        <w:rPr>
          <w:lang w:val="en-GB"/>
        </w:rPr>
        <w:t xml:space="preserve"> corresponding to the RPLMN included in </w:t>
      </w:r>
      <w:r w:rsidRPr="004B6803">
        <w:rPr>
          <w:i/>
          <w:lang w:val="en-GB"/>
        </w:rPr>
        <w:t>SystemInformationBlockType17</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else:</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 xml:space="preserve">apply the received </w:t>
      </w:r>
      <w:r w:rsidRPr="004B6803">
        <w:rPr>
          <w:i/>
          <w:lang w:val="en-GB" w:eastAsia="ko-KR"/>
        </w:rPr>
        <w:t>wlan</w:t>
      </w:r>
      <w:r w:rsidRPr="004B6803">
        <w:rPr>
          <w:i/>
          <w:lang w:val="en-GB"/>
        </w:rPr>
        <w:t>-Offload</w:t>
      </w:r>
      <w:r w:rsidRPr="004B6803">
        <w:rPr>
          <w:rFonts w:eastAsia="Malgun Gothic"/>
          <w:i/>
          <w:lang w:val="en-GB" w:eastAsia="ko-KR"/>
        </w:rPr>
        <w:t>Config</w:t>
      </w:r>
      <w:r w:rsidRPr="004B6803">
        <w:rPr>
          <w:i/>
          <w:lang w:val="en-GB"/>
        </w:rPr>
        <w:t>Dedicated</w:t>
      </w:r>
      <w:r w:rsidRPr="004B6803">
        <w:rPr>
          <w:rFonts w:eastAsia="Malgun Gothic"/>
          <w:lang w:val="en-GB" w:eastAsia="ko-KR"/>
        </w:rPr>
        <w:t>:</w:t>
      </w:r>
    </w:p>
    <w:p w:rsidR="00985067" w:rsidRPr="004B6803" w:rsidRDefault="00985067" w:rsidP="00985067">
      <w:pPr>
        <w:pStyle w:val="Heading4"/>
        <w:rPr>
          <w:lang w:val="en-GB"/>
        </w:rPr>
      </w:pPr>
      <w:bookmarkStart w:id="999" w:name="_Toc12655531"/>
      <w:bookmarkStart w:id="1000" w:name="_Toc29323267"/>
      <w:bookmarkStart w:id="1001" w:name="_Toc52553794"/>
      <w:r w:rsidRPr="004B6803">
        <w:rPr>
          <w:lang w:val="en-GB"/>
        </w:rPr>
        <w:t>5.6.12.</w:t>
      </w:r>
      <w:r w:rsidRPr="004B6803">
        <w:rPr>
          <w:lang w:val="en-GB" w:eastAsia="ko-KR"/>
        </w:rPr>
        <w:t>3</w:t>
      </w:r>
      <w:r w:rsidRPr="004B6803">
        <w:rPr>
          <w:lang w:val="en-GB"/>
        </w:rPr>
        <w:tab/>
      </w:r>
      <w:r w:rsidRPr="004B6803">
        <w:rPr>
          <w:rFonts w:eastAsia="Malgun Gothic"/>
          <w:lang w:val="en-GB" w:eastAsia="ko-KR"/>
        </w:rPr>
        <w:t>WLAN</w:t>
      </w:r>
      <w:r w:rsidRPr="004B6803">
        <w:rPr>
          <w:lang w:val="en-GB"/>
        </w:rPr>
        <w:t xml:space="preserve"> offload RAN evaluation</w:t>
      </w:r>
      <w:bookmarkEnd w:id="999"/>
      <w:bookmarkEnd w:id="1000"/>
      <w:bookmarkEnd w:id="1001"/>
    </w:p>
    <w:p w:rsidR="00985067" w:rsidRPr="004B6803" w:rsidRDefault="00985067" w:rsidP="00985067">
      <w:r w:rsidRPr="004B6803">
        <w:t>The UE shall:</w:t>
      </w:r>
    </w:p>
    <w:p w:rsidR="00491F8A" w:rsidRPr="004B6803" w:rsidRDefault="00985067" w:rsidP="00491F8A">
      <w:pPr>
        <w:pStyle w:val="B1"/>
        <w:rPr>
          <w:lang w:val="en-GB"/>
        </w:rPr>
      </w:pPr>
      <w:r w:rsidRPr="004B6803">
        <w:rPr>
          <w:lang w:val="en-GB"/>
        </w:rPr>
        <w:t>1&gt;</w:t>
      </w:r>
      <w:r w:rsidRPr="004B6803">
        <w:rPr>
          <w:lang w:val="en-GB"/>
        </w:rPr>
        <w:tab/>
        <w:t xml:space="preserve">if the UE is configured with either </w:t>
      </w:r>
      <w:r w:rsidRPr="004B6803">
        <w:rPr>
          <w:i/>
          <w:lang w:val="en-GB"/>
        </w:rPr>
        <w:t>wlan-Offload</w:t>
      </w:r>
      <w:r w:rsidRPr="004B6803">
        <w:rPr>
          <w:rFonts w:eastAsia="Malgun Gothic"/>
          <w:i/>
          <w:lang w:val="en-GB" w:eastAsia="ko-KR"/>
        </w:rPr>
        <w:t>Config</w:t>
      </w:r>
      <w:r w:rsidRPr="004B6803">
        <w:rPr>
          <w:i/>
          <w:lang w:val="en-GB"/>
        </w:rPr>
        <w:t>Commo</w:t>
      </w:r>
      <w:r w:rsidRPr="004B6803">
        <w:rPr>
          <w:rFonts w:eastAsia="Malgun Gothic"/>
          <w:i/>
          <w:lang w:val="en-GB" w:eastAsia="ko-KR"/>
        </w:rPr>
        <w:t>n</w:t>
      </w:r>
      <w:r w:rsidRPr="004B6803">
        <w:rPr>
          <w:lang w:val="en-GB"/>
        </w:rPr>
        <w:t xml:space="preserve"> or </w:t>
      </w:r>
      <w:r w:rsidRPr="004B6803">
        <w:rPr>
          <w:i/>
          <w:lang w:val="en-GB"/>
        </w:rPr>
        <w:t>wlan-Offload</w:t>
      </w:r>
      <w:r w:rsidRPr="004B6803">
        <w:rPr>
          <w:rFonts w:eastAsia="Malgun Gothic"/>
          <w:i/>
          <w:lang w:val="en-GB" w:eastAsia="ko-KR"/>
        </w:rPr>
        <w:t>Config</w:t>
      </w:r>
      <w:r w:rsidRPr="004B6803">
        <w:rPr>
          <w:i/>
          <w:lang w:val="en-GB"/>
        </w:rPr>
        <w:t>Dedicated</w:t>
      </w:r>
      <w:r w:rsidR="00491F8A" w:rsidRPr="004B6803">
        <w:rPr>
          <w:lang w:val="en-GB"/>
        </w:rPr>
        <w:t>; and</w:t>
      </w:r>
    </w:p>
    <w:p w:rsidR="00985067" w:rsidRPr="004B6803" w:rsidRDefault="00491F8A" w:rsidP="00491F8A">
      <w:pPr>
        <w:pStyle w:val="B1"/>
        <w:rPr>
          <w:lang w:val="en-GB"/>
        </w:rPr>
      </w:pPr>
      <w:r w:rsidRPr="004B6803">
        <w:rPr>
          <w:lang w:val="en-GB"/>
        </w:rPr>
        <w:t>1&gt;</w:t>
      </w:r>
      <w:r w:rsidRPr="004B6803">
        <w:rPr>
          <w:lang w:val="en-GB"/>
        </w:rPr>
        <w:tab/>
        <w:t xml:space="preserve">if the UE is in RRC_IDLE or </w:t>
      </w:r>
      <w:r w:rsidR="00430B45" w:rsidRPr="004B6803">
        <w:rPr>
          <w:lang w:val="en-GB"/>
        </w:rPr>
        <w:t xml:space="preserve">none of </w:t>
      </w:r>
      <w:r w:rsidR="00083D52" w:rsidRPr="004B6803">
        <w:rPr>
          <w:i/>
          <w:lang w:val="en-GB"/>
        </w:rPr>
        <w:t>rclwi-Configuration</w:t>
      </w:r>
      <w:r w:rsidR="00430B45" w:rsidRPr="004B6803">
        <w:rPr>
          <w:i/>
          <w:lang w:val="en-GB" w:eastAsia="ko-KR"/>
        </w:rPr>
        <w:t xml:space="preserve">, </w:t>
      </w:r>
      <w:r w:rsidR="00430B45" w:rsidRPr="004B6803">
        <w:rPr>
          <w:i/>
          <w:lang w:val="en-GB"/>
        </w:rPr>
        <w:t>lwa-Configuration</w:t>
      </w:r>
      <w:r w:rsidR="00430B45" w:rsidRPr="004B6803">
        <w:rPr>
          <w:i/>
          <w:lang w:val="en-GB" w:eastAsia="ko-KR"/>
        </w:rPr>
        <w:t xml:space="preserve"> </w:t>
      </w:r>
      <w:r w:rsidR="00430B45" w:rsidRPr="004B6803">
        <w:rPr>
          <w:lang w:val="en-GB" w:eastAsia="ko-KR"/>
        </w:rPr>
        <w:t>and</w:t>
      </w:r>
      <w:r w:rsidR="00430B45" w:rsidRPr="004B6803">
        <w:rPr>
          <w:i/>
          <w:lang w:val="en-GB" w:eastAsia="ko-KR"/>
        </w:rPr>
        <w:t xml:space="preserve"> lwip</w:t>
      </w:r>
      <w:r w:rsidR="00430B45" w:rsidRPr="004B6803">
        <w:rPr>
          <w:i/>
          <w:lang w:val="en-GB"/>
        </w:rPr>
        <w:t>-Configuration</w:t>
      </w:r>
      <w:r w:rsidR="00B503FE" w:rsidRPr="004B6803">
        <w:rPr>
          <w:lang w:val="en-GB"/>
        </w:rPr>
        <w:t xml:space="preserve"> is</w:t>
      </w:r>
      <w:r w:rsidR="00430B45" w:rsidRPr="004B6803">
        <w:rPr>
          <w:lang w:val="en-GB"/>
        </w:rPr>
        <w:t xml:space="preserve"> </w:t>
      </w:r>
      <w:r w:rsidRPr="004B6803">
        <w:rPr>
          <w:lang w:val="en-GB"/>
        </w:rPr>
        <w:t>configured:</w:t>
      </w:r>
    </w:p>
    <w:p w:rsidR="00985067" w:rsidRPr="004B6803" w:rsidRDefault="00985067" w:rsidP="00985067">
      <w:pPr>
        <w:pStyle w:val="B2"/>
        <w:rPr>
          <w:lang w:val="en-GB"/>
        </w:rPr>
      </w:pPr>
      <w:r w:rsidRPr="004B6803">
        <w:rPr>
          <w:rFonts w:eastAsia="Malgun Gothic"/>
          <w:lang w:val="en-GB" w:eastAsia="ko-KR"/>
        </w:rPr>
        <w:t>2</w:t>
      </w:r>
      <w:r w:rsidRPr="004B6803">
        <w:rPr>
          <w:lang w:val="en-GB"/>
        </w:rPr>
        <w:t>&gt;</w:t>
      </w:r>
      <w:r w:rsidRPr="004B6803">
        <w:rPr>
          <w:lang w:val="en-GB"/>
        </w:rPr>
        <w:tab/>
        <w:t>provide measurement results required for the evaluation of the network selection and traffic steering rules as defined in TS 24.312 [66] to upper layers;</w:t>
      </w:r>
    </w:p>
    <w:p w:rsidR="00985067" w:rsidRPr="004B6803" w:rsidRDefault="00985067" w:rsidP="00985067">
      <w:pPr>
        <w:pStyle w:val="B2"/>
        <w:rPr>
          <w:lang w:val="en-GB"/>
        </w:rPr>
      </w:pPr>
      <w:r w:rsidRPr="004B6803">
        <w:rPr>
          <w:lang w:val="en-GB"/>
        </w:rPr>
        <w:t>2&gt;</w:t>
      </w:r>
      <w:r w:rsidRPr="004B6803">
        <w:rPr>
          <w:lang w:val="en-GB"/>
        </w:rPr>
        <w:tab/>
        <w:t>evaluate the network selection and traffic steering rules as defined in TS 36.304 [4]</w:t>
      </w:r>
      <w:r w:rsidR="00491F8A" w:rsidRPr="004B6803">
        <w:rPr>
          <w:lang w:val="en-GB"/>
        </w:rPr>
        <w:t xml:space="preserve"> using WLAN identifiers as indicated in other </w:t>
      </w:r>
      <w:r w:rsidR="00B0146F" w:rsidRPr="004B6803">
        <w:rPr>
          <w:lang w:val="en-GB"/>
        </w:rPr>
        <w:t>clause</w:t>
      </w:r>
      <w:r w:rsidR="00491F8A" w:rsidRPr="004B6803">
        <w:rPr>
          <w:lang w:val="en-GB"/>
        </w:rPr>
        <w:t xml:space="preserve">s (either provided in </w:t>
      </w:r>
      <w:r w:rsidR="00491F8A" w:rsidRPr="004B6803">
        <w:rPr>
          <w:i/>
          <w:lang w:val="en-GB"/>
        </w:rPr>
        <w:t>steerToWLAN</w:t>
      </w:r>
      <w:r w:rsidR="00491F8A" w:rsidRPr="004B6803">
        <w:rPr>
          <w:lang w:val="en-GB"/>
        </w:rPr>
        <w:t xml:space="preserve"> included in </w:t>
      </w:r>
      <w:r w:rsidR="00083D52" w:rsidRPr="004B6803">
        <w:rPr>
          <w:i/>
          <w:lang w:val="en-GB"/>
        </w:rPr>
        <w:t>rclwi-Configuration</w:t>
      </w:r>
      <w:r w:rsidR="00491F8A" w:rsidRPr="004B6803">
        <w:rPr>
          <w:lang w:val="en-GB"/>
        </w:rPr>
        <w:t xml:space="preserve"> or in </w:t>
      </w:r>
      <w:r w:rsidR="00491F8A" w:rsidRPr="004B6803">
        <w:rPr>
          <w:i/>
          <w:lang w:val="en-GB"/>
        </w:rPr>
        <w:t>wlan-Id-List</w:t>
      </w:r>
      <w:r w:rsidR="00491F8A" w:rsidRPr="004B6803">
        <w:rPr>
          <w:lang w:val="en-GB"/>
        </w:rPr>
        <w:t xml:space="preserve"> included in </w:t>
      </w:r>
      <w:r w:rsidR="00491F8A" w:rsidRPr="004B6803">
        <w:rPr>
          <w:i/>
          <w:lang w:val="en-GB"/>
        </w:rPr>
        <w:t>SystemInformationBlockType17</w:t>
      </w:r>
      <w:r w:rsidR="00491F8A" w:rsidRPr="004B6803">
        <w:rPr>
          <w:lang w:val="en-GB"/>
        </w:rPr>
        <w:t>)</w:t>
      </w:r>
      <w:r w:rsidRPr="004B6803">
        <w:rPr>
          <w:lang w:val="en-GB"/>
        </w:rPr>
        <w:t>;</w:t>
      </w:r>
    </w:p>
    <w:p w:rsidR="00985067" w:rsidRPr="004B6803" w:rsidRDefault="00985067" w:rsidP="00985067">
      <w:pPr>
        <w:pStyle w:val="Heading4"/>
        <w:rPr>
          <w:lang w:val="en-GB"/>
        </w:rPr>
      </w:pPr>
      <w:bookmarkStart w:id="1002" w:name="_Toc12655532"/>
      <w:bookmarkStart w:id="1003" w:name="_Toc29323268"/>
      <w:bookmarkStart w:id="1004" w:name="_Toc52553795"/>
      <w:r w:rsidRPr="004B6803">
        <w:rPr>
          <w:rFonts w:eastAsia="Malgun Gothic"/>
          <w:lang w:val="en-GB" w:eastAsia="ko-KR"/>
        </w:rPr>
        <w:t>5.6.12.4</w:t>
      </w:r>
      <w:r w:rsidRPr="004B6803">
        <w:rPr>
          <w:lang w:val="en-GB"/>
        </w:rPr>
        <w:tab/>
        <w:t>T350 expiry or stop</w:t>
      </w:r>
      <w:bookmarkEnd w:id="1002"/>
      <w:bookmarkEnd w:id="1003"/>
      <w:bookmarkEnd w:id="1004"/>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T350 expires or is stopped:</w:t>
      </w:r>
    </w:p>
    <w:p w:rsidR="00985067" w:rsidRPr="004B6803" w:rsidRDefault="00985067" w:rsidP="00985067">
      <w:pPr>
        <w:pStyle w:val="B2"/>
        <w:rPr>
          <w:lang w:val="en-GB"/>
        </w:rPr>
      </w:pPr>
      <w:r w:rsidRPr="004B6803">
        <w:rPr>
          <w:lang w:val="en-GB"/>
        </w:rPr>
        <w:t>2&gt;</w:t>
      </w:r>
      <w:r w:rsidRPr="004B6803">
        <w:rPr>
          <w:lang w:val="en-GB"/>
        </w:rPr>
        <w:tab/>
      </w:r>
      <w:r w:rsidRPr="004B6803">
        <w:rPr>
          <w:rFonts w:eastAsia="Malgun Gothic"/>
          <w:lang w:val="en-GB" w:eastAsia="ko-KR"/>
        </w:rPr>
        <w:t>release</w:t>
      </w:r>
      <w:r w:rsidRPr="004B6803">
        <w:rPr>
          <w:lang w:val="en-GB"/>
        </w:rPr>
        <w:t xml:space="preserve"> the </w:t>
      </w:r>
      <w:r w:rsidRPr="004B6803">
        <w:rPr>
          <w:i/>
          <w:lang w:val="en-GB"/>
        </w:rPr>
        <w:t>wlan-Offload</w:t>
      </w:r>
      <w:r w:rsidRPr="004B6803">
        <w:rPr>
          <w:rFonts w:eastAsia="Malgun Gothic"/>
          <w:i/>
          <w:lang w:val="en-GB" w:eastAsia="ko-KR"/>
        </w:rPr>
        <w:t>Config</w:t>
      </w:r>
      <w:r w:rsidRPr="004B6803">
        <w:rPr>
          <w:i/>
          <w:lang w:val="en-GB"/>
        </w:rPr>
        <w:t>Dedicated</w:t>
      </w:r>
      <w:r w:rsidRPr="004B6803">
        <w:rPr>
          <w:iCs/>
          <w:lang w:val="en-GB"/>
        </w:rPr>
        <w:t xml:space="preserve"> and </w:t>
      </w:r>
      <w:r w:rsidRPr="004B6803">
        <w:rPr>
          <w:rFonts w:eastAsia="Malgun Gothic"/>
          <w:i/>
          <w:lang w:val="en-GB" w:eastAsia="ko-KR"/>
        </w:rPr>
        <w:t>t350</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release </w:t>
      </w:r>
      <w:r w:rsidR="00083D52" w:rsidRPr="004B6803">
        <w:rPr>
          <w:i/>
          <w:lang w:val="en-GB"/>
        </w:rPr>
        <w:t>rclwi-Configuration</w:t>
      </w:r>
      <w:r w:rsidRPr="004B6803">
        <w:rPr>
          <w:lang w:val="en-GB"/>
        </w:rPr>
        <w:t xml:space="preserve"> if configured;</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r>
      <w:r w:rsidRPr="004B6803">
        <w:rPr>
          <w:rFonts w:eastAsia="Malgun Gothic"/>
          <w:lang w:val="en-GB" w:eastAsia="ko-KR"/>
        </w:rPr>
        <w:t xml:space="preserve">if the </w:t>
      </w:r>
      <w:r w:rsidRPr="004B6803">
        <w:rPr>
          <w:rFonts w:eastAsia="Malgun Gothic"/>
          <w:i/>
          <w:lang w:val="en-GB" w:eastAsia="ko-KR"/>
        </w:rPr>
        <w:t>wlan-OffloadConfigCommon</w:t>
      </w:r>
      <w:r w:rsidRPr="004B6803">
        <w:rPr>
          <w:rFonts w:eastAsia="Malgun Gothic"/>
          <w:lang w:val="en-GB" w:eastAsia="ko-KR"/>
        </w:rPr>
        <w:t xml:space="preserve"> </w:t>
      </w:r>
      <w:r w:rsidRPr="004B6803">
        <w:rPr>
          <w:lang w:val="en-GB"/>
        </w:rPr>
        <w:t xml:space="preserve">corresponding to the RPLMN </w:t>
      </w:r>
      <w:r w:rsidRPr="004B6803">
        <w:rPr>
          <w:rFonts w:eastAsia="Malgun Gothic"/>
          <w:lang w:val="en-GB" w:eastAsia="ko-KR"/>
        </w:rPr>
        <w:t>is broadcast by the cell:</w:t>
      </w:r>
    </w:p>
    <w:p w:rsidR="00985067" w:rsidRPr="004B6803" w:rsidRDefault="00985067" w:rsidP="00985067">
      <w:pPr>
        <w:pStyle w:val="B3"/>
        <w:rPr>
          <w:rFonts w:eastAsia="Malgun Gothic"/>
          <w:lang w:val="en-GB" w:eastAsia="ko-KR"/>
        </w:rPr>
      </w:pPr>
      <w:r w:rsidRPr="004B6803">
        <w:rPr>
          <w:rFonts w:eastAsia="Malgun Gothic"/>
          <w:lang w:val="en-GB" w:eastAsia="ko-KR"/>
        </w:rPr>
        <w:t>3&gt;</w:t>
      </w:r>
      <w:r w:rsidRPr="004B6803">
        <w:rPr>
          <w:lang w:val="en-GB"/>
        </w:rPr>
        <w:tab/>
        <w:t xml:space="preserve">apply the </w:t>
      </w:r>
      <w:r w:rsidRPr="004B6803">
        <w:rPr>
          <w:i/>
          <w:lang w:val="en-GB"/>
        </w:rPr>
        <w:t>wlan-Offload</w:t>
      </w:r>
      <w:r w:rsidRPr="004B6803">
        <w:rPr>
          <w:rFonts w:eastAsia="Malgun Gothic"/>
          <w:i/>
          <w:lang w:val="en-GB" w:eastAsia="ko-KR"/>
        </w:rPr>
        <w:t>Config</w:t>
      </w:r>
      <w:r w:rsidRPr="004B6803">
        <w:rPr>
          <w:i/>
          <w:lang w:val="en-GB"/>
        </w:rPr>
        <w:t>Common</w:t>
      </w:r>
      <w:r w:rsidRPr="004B6803">
        <w:rPr>
          <w:lang w:val="en-GB"/>
        </w:rPr>
        <w:t xml:space="preserve"> </w:t>
      </w:r>
      <w:r w:rsidR="00491F8A" w:rsidRPr="004B6803">
        <w:rPr>
          <w:lang w:val="en-GB"/>
        </w:rPr>
        <w:t xml:space="preserve">and the </w:t>
      </w:r>
      <w:r w:rsidR="00491F8A" w:rsidRPr="004B6803">
        <w:rPr>
          <w:i/>
          <w:lang w:val="en-GB"/>
        </w:rPr>
        <w:t>wlan-Id-List</w:t>
      </w:r>
      <w:r w:rsidR="00491F8A" w:rsidRPr="004B6803">
        <w:rPr>
          <w:lang w:val="en-GB"/>
        </w:rPr>
        <w:t xml:space="preserve"> </w:t>
      </w:r>
      <w:r w:rsidRPr="004B6803">
        <w:rPr>
          <w:lang w:val="en-GB"/>
        </w:rPr>
        <w:t xml:space="preserve">corresponding to the RPLMN included in </w:t>
      </w:r>
      <w:r w:rsidRPr="004B6803">
        <w:rPr>
          <w:i/>
          <w:lang w:val="en-GB"/>
        </w:rPr>
        <w:t>SystemInformationBlockType17</w:t>
      </w:r>
      <w:r w:rsidRPr="004B6803">
        <w:rPr>
          <w:lang w:val="en-GB"/>
        </w:rPr>
        <w:t>;</w:t>
      </w:r>
    </w:p>
    <w:p w:rsidR="00985067" w:rsidRPr="004B6803" w:rsidRDefault="00985067" w:rsidP="00985067">
      <w:pPr>
        <w:pStyle w:val="Heading4"/>
        <w:rPr>
          <w:lang w:val="en-GB"/>
        </w:rPr>
      </w:pPr>
      <w:bookmarkStart w:id="1005" w:name="_Toc12655533"/>
      <w:bookmarkStart w:id="1006" w:name="_Toc29323269"/>
      <w:bookmarkStart w:id="1007" w:name="_Toc52553796"/>
      <w:r w:rsidRPr="004B6803">
        <w:rPr>
          <w:lang w:val="en-GB"/>
        </w:rPr>
        <w:t>5.</w:t>
      </w:r>
      <w:r w:rsidRPr="004B6803">
        <w:rPr>
          <w:rFonts w:eastAsia="Malgun Gothic"/>
          <w:lang w:val="en-GB" w:eastAsia="ko-KR"/>
        </w:rPr>
        <w:t>6</w:t>
      </w:r>
      <w:r w:rsidRPr="004B6803">
        <w:rPr>
          <w:lang w:val="en-GB"/>
        </w:rPr>
        <w:t>.</w:t>
      </w:r>
      <w:r w:rsidRPr="004B6803">
        <w:rPr>
          <w:rFonts w:eastAsia="Malgun Gothic"/>
          <w:lang w:val="en-GB" w:eastAsia="ko-KR"/>
        </w:rPr>
        <w:t>12</w:t>
      </w:r>
      <w:r w:rsidRPr="004B6803">
        <w:rPr>
          <w:lang w:val="en-GB"/>
        </w:rPr>
        <w:t>.5</w:t>
      </w:r>
      <w:r w:rsidRPr="004B6803">
        <w:rPr>
          <w:lang w:val="en-GB"/>
        </w:rPr>
        <w:tab/>
        <w:t xml:space="preserve">Cell </w:t>
      </w:r>
      <w:r w:rsidRPr="004B6803">
        <w:rPr>
          <w:lang w:val="en-GB" w:eastAsia="ko-KR"/>
        </w:rPr>
        <w:t xml:space="preserve">selection/ </w:t>
      </w:r>
      <w:r w:rsidRPr="004B6803">
        <w:rPr>
          <w:lang w:val="en-GB"/>
        </w:rPr>
        <w:t xml:space="preserve">re-selection while </w:t>
      </w:r>
      <w:r w:rsidRPr="004B6803">
        <w:rPr>
          <w:rFonts w:eastAsia="Malgun Gothic"/>
          <w:lang w:val="en-GB" w:eastAsia="ko-KR"/>
        </w:rPr>
        <w:t>T350</w:t>
      </w:r>
      <w:r w:rsidRPr="004B6803">
        <w:rPr>
          <w:lang w:val="en-GB"/>
        </w:rPr>
        <w:t xml:space="preserve"> is running</w:t>
      </w:r>
      <w:bookmarkEnd w:id="1005"/>
      <w:bookmarkEnd w:id="1006"/>
      <w:bookmarkEnd w:id="1007"/>
    </w:p>
    <w:p w:rsidR="00985067" w:rsidRPr="004B6803" w:rsidRDefault="00985067" w:rsidP="00985067">
      <w:r w:rsidRPr="004B6803">
        <w:t>The UE shall:</w:t>
      </w:r>
    </w:p>
    <w:p w:rsidR="00985067" w:rsidRPr="004B6803" w:rsidRDefault="00985067" w:rsidP="00985067">
      <w:pPr>
        <w:pStyle w:val="B1"/>
        <w:rPr>
          <w:lang w:val="en-GB"/>
        </w:rPr>
      </w:pPr>
      <w:r w:rsidRPr="004B6803">
        <w:rPr>
          <w:lang w:val="en-GB"/>
        </w:rPr>
        <w:t>1&gt;</w:t>
      </w:r>
      <w:r w:rsidRPr="004B6803">
        <w:rPr>
          <w:lang w:val="en-GB"/>
        </w:rPr>
        <w:tab/>
        <w:t>if, while T3</w:t>
      </w:r>
      <w:r w:rsidRPr="004B6803">
        <w:rPr>
          <w:rFonts w:eastAsia="Malgun Gothic"/>
          <w:lang w:val="en-GB" w:eastAsia="ko-KR"/>
        </w:rPr>
        <w:t>50</w:t>
      </w:r>
      <w:r w:rsidRPr="004B6803">
        <w:rPr>
          <w:lang w:val="en-GB"/>
        </w:rPr>
        <w:t xml:space="preserve"> is running,</w:t>
      </w:r>
      <w:r w:rsidRPr="004B6803">
        <w:rPr>
          <w:lang w:val="en-GB" w:eastAsia="ko-KR"/>
        </w:rPr>
        <w:t xml:space="preserve"> the </w:t>
      </w:r>
      <w:r w:rsidRPr="004B6803">
        <w:rPr>
          <w:lang w:val="en-GB"/>
        </w:rPr>
        <w:t xml:space="preserve">UE selects/ reselects a cell which is not the PCell when the </w:t>
      </w:r>
      <w:r w:rsidRPr="004B6803">
        <w:rPr>
          <w:i/>
          <w:lang w:val="en-GB"/>
        </w:rPr>
        <w:t>wlan-OffloadDedicated</w:t>
      </w:r>
      <w:r w:rsidRPr="004B6803">
        <w:rPr>
          <w:lang w:val="en-GB"/>
        </w:rPr>
        <w:t xml:space="preserve"> was configured:</w:t>
      </w:r>
    </w:p>
    <w:p w:rsidR="00985067" w:rsidRPr="004B6803" w:rsidRDefault="00985067" w:rsidP="00985067">
      <w:pPr>
        <w:pStyle w:val="B2"/>
        <w:rPr>
          <w:rFonts w:eastAsia="Malgun Gothic"/>
          <w:lang w:val="en-GB" w:eastAsia="ko-KR"/>
        </w:rPr>
      </w:pPr>
      <w:r w:rsidRPr="004B6803">
        <w:rPr>
          <w:lang w:val="en-GB"/>
        </w:rPr>
        <w:t>2&gt;</w:t>
      </w:r>
      <w:r w:rsidRPr="004B6803">
        <w:rPr>
          <w:lang w:val="en-GB"/>
        </w:rPr>
        <w:tab/>
        <w:t>stop timer T3</w:t>
      </w:r>
      <w:r w:rsidRPr="004B6803">
        <w:rPr>
          <w:rFonts w:eastAsia="Malgun Gothic"/>
          <w:lang w:val="en-GB" w:eastAsia="ko-KR"/>
        </w:rPr>
        <w:t>5</w:t>
      </w:r>
      <w:r w:rsidRPr="004B6803">
        <w:rPr>
          <w:lang w:val="en-GB"/>
        </w:rPr>
        <w:t>0</w:t>
      </w:r>
      <w:r w:rsidRPr="004B6803">
        <w:rPr>
          <w:rFonts w:eastAsia="Malgun Gothic"/>
          <w:lang w:val="en-GB" w:eastAsia="ko-KR"/>
        </w:rPr>
        <w:t>;</w:t>
      </w:r>
    </w:p>
    <w:p w:rsidR="00985067" w:rsidRPr="004B6803" w:rsidRDefault="00985067" w:rsidP="00985067">
      <w:pPr>
        <w:pStyle w:val="B2"/>
        <w:rPr>
          <w:rFonts w:eastAsia="Malgun Gothic"/>
          <w:lang w:val="en-GB" w:eastAsia="ko-KR"/>
        </w:rPr>
      </w:pPr>
      <w:r w:rsidRPr="004B6803">
        <w:rPr>
          <w:rFonts w:eastAsia="Malgun Gothic"/>
          <w:lang w:val="en-GB" w:eastAsia="ko-KR"/>
        </w:rPr>
        <w:t>2&gt;</w:t>
      </w:r>
      <w:r w:rsidR="001776B7" w:rsidRPr="004B6803">
        <w:rPr>
          <w:lang w:val="en-GB"/>
        </w:rPr>
        <w:tab/>
      </w:r>
      <w:r w:rsidRPr="004B6803">
        <w:rPr>
          <w:rFonts w:eastAsia="Malgun Gothic"/>
          <w:lang w:val="en-GB" w:eastAsia="ko-KR"/>
        </w:rPr>
        <w:t>perform the actions as specified in 5.6.12.4;</w:t>
      </w:r>
    </w:p>
    <w:p w:rsidR="00985067" w:rsidRPr="004B6803" w:rsidRDefault="00985067" w:rsidP="00985067">
      <w:pPr>
        <w:pStyle w:val="Heading3"/>
        <w:rPr>
          <w:lang w:val="en-GB"/>
        </w:rPr>
      </w:pPr>
      <w:bookmarkStart w:id="1008" w:name="_Toc12655534"/>
      <w:bookmarkStart w:id="1009" w:name="_Toc29323270"/>
      <w:bookmarkStart w:id="1010" w:name="_Toc52553797"/>
      <w:r w:rsidRPr="004B6803">
        <w:rPr>
          <w:lang w:val="en-GB"/>
        </w:rPr>
        <w:lastRenderedPageBreak/>
        <w:t>5.6.13</w:t>
      </w:r>
      <w:r w:rsidRPr="004B6803">
        <w:rPr>
          <w:lang w:val="en-GB"/>
        </w:rPr>
        <w:tab/>
        <w:t>SCG failure information</w:t>
      </w:r>
      <w:bookmarkEnd w:id="1008"/>
      <w:bookmarkEnd w:id="1009"/>
      <w:bookmarkEnd w:id="1010"/>
    </w:p>
    <w:p w:rsidR="00985067" w:rsidRPr="004B6803" w:rsidRDefault="00985067" w:rsidP="00985067">
      <w:pPr>
        <w:pStyle w:val="Heading4"/>
        <w:rPr>
          <w:lang w:val="en-GB"/>
        </w:rPr>
      </w:pPr>
      <w:bookmarkStart w:id="1011" w:name="_Toc12655535"/>
      <w:bookmarkStart w:id="1012" w:name="_Toc29323271"/>
      <w:bookmarkStart w:id="1013" w:name="_Toc52553798"/>
      <w:r w:rsidRPr="004B6803">
        <w:rPr>
          <w:lang w:val="en-GB"/>
        </w:rPr>
        <w:t>5.6.13.1</w:t>
      </w:r>
      <w:r w:rsidRPr="004B6803">
        <w:rPr>
          <w:lang w:val="en-GB"/>
        </w:rPr>
        <w:tab/>
        <w:t>General</w:t>
      </w:r>
      <w:bookmarkEnd w:id="1011"/>
      <w:bookmarkEnd w:id="1012"/>
      <w:bookmarkEnd w:id="1013"/>
    </w:p>
    <w:bookmarkStart w:id="1014" w:name="_MON_1475577129"/>
    <w:bookmarkStart w:id="1015" w:name="_MON_1475577171"/>
    <w:bookmarkStart w:id="1016" w:name="_MON_1475577186"/>
    <w:bookmarkEnd w:id="1014"/>
    <w:bookmarkEnd w:id="1015"/>
    <w:bookmarkEnd w:id="1016"/>
    <w:bookmarkStart w:id="1017" w:name="_MON_1475577114"/>
    <w:bookmarkEnd w:id="1017"/>
    <w:p w:rsidR="00985067" w:rsidRPr="004B6803" w:rsidRDefault="00985067" w:rsidP="00985067">
      <w:pPr>
        <w:pStyle w:val="TH"/>
        <w:rPr>
          <w:lang w:val="en-GB"/>
        </w:rPr>
      </w:pPr>
      <w:r w:rsidRPr="004B6803">
        <w:rPr>
          <w:lang w:val="en-GB"/>
        </w:rPr>
        <w:object w:dxaOrig="6855" w:dyaOrig="2535">
          <v:shape id="_x0000_i1094" type="#_x0000_t75" style="width:316.5pt;height:115.5pt" o:ole="">
            <v:imagedata r:id="rId144" o:title=""/>
          </v:shape>
          <o:OLEObject Type="Embed" ProgID="Word.Picture.8" ShapeID="_x0000_i1094" DrawAspect="Content" ObjectID="_1671355794" r:id="rId145"/>
        </w:object>
      </w:r>
    </w:p>
    <w:p w:rsidR="00985067" w:rsidRPr="004B6803" w:rsidRDefault="00985067" w:rsidP="007E39C1">
      <w:pPr>
        <w:pStyle w:val="TF"/>
        <w:rPr>
          <w:lang w:val="en-GB"/>
        </w:rPr>
      </w:pPr>
      <w:r w:rsidRPr="004B6803">
        <w:rPr>
          <w:lang w:val="en-GB"/>
        </w:rPr>
        <w:t>Figure 5.6.13.1-1: SCG failure information</w:t>
      </w:r>
    </w:p>
    <w:p w:rsidR="00985067" w:rsidRPr="004B6803" w:rsidRDefault="00985067" w:rsidP="00985067">
      <w:pPr>
        <w:rPr>
          <w:rFonts w:eastAsia="MS Mincho"/>
        </w:rPr>
      </w:pPr>
      <w:r w:rsidRPr="004B6803">
        <w:t>The purpose of this procedure is to inform E-UTRAN about an SCG failure the UE has experienced i.e. SCG radio link failure, SCG change failure</w:t>
      </w:r>
      <w:r w:rsidRPr="004B6803">
        <w:rPr>
          <w:rFonts w:eastAsia="MS Mincho"/>
        </w:rPr>
        <w:t>.</w:t>
      </w:r>
    </w:p>
    <w:p w:rsidR="00985067" w:rsidRPr="004B6803" w:rsidRDefault="00985067" w:rsidP="00985067">
      <w:pPr>
        <w:pStyle w:val="Heading4"/>
        <w:rPr>
          <w:lang w:val="en-GB"/>
        </w:rPr>
      </w:pPr>
      <w:bookmarkStart w:id="1018" w:name="_Toc12655536"/>
      <w:bookmarkStart w:id="1019" w:name="_Toc29323272"/>
      <w:bookmarkStart w:id="1020" w:name="_Toc52553799"/>
      <w:r w:rsidRPr="004B6803">
        <w:rPr>
          <w:lang w:val="en-GB"/>
        </w:rPr>
        <w:t>5.6.13.2</w:t>
      </w:r>
      <w:r w:rsidRPr="004B6803">
        <w:rPr>
          <w:lang w:val="en-GB"/>
        </w:rPr>
        <w:tab/>
        <w:t>Initiation</w:t>
      </w:r>
      <w:bookmarkEnd w:id="1018"/>
      <w:bookmarkEnd w:id="1019"/>
      <w:bookmarkEnd w:id="1020"/>
    </w:p>
    <w:p w:rsidR="00985067" w:rsidRPr="004B6803" w:rsidRDefault="00985067" w:rsidP="00985067">
      <w:r w:rsidRPr="004B6803">
        <w:t>A UE initiates the procedure to report SCG failures when SCG transmission is not suspended and when one of the following conditions is met:</w:t>
      </w:r>
    </w:p>
    <w:p w:rsidR="00985067" w:rsidRPr="004B6803" w:rsidRDefault="00985067" w:rsidP="00985067">
      <w:pPr>
        <w:pStyle w:val="B1"/>
        <w:rPr>
          <w:lang w:val="en-GB"/>
        </w:rPr>
      </w:pPr>
      <w:r w:rsidRPr="004B6803">
        <w:rPr>
          <w:lang w:val="en-GB"/>
        </w:rPr>
        <w:t>1&gt;</w:t>
      </w:r>
      <w:r w:rsidRPr="004B6803">
        <w:rPr>
          <w:lang w:val="en-GB"/>
        </w:rPr>
        <w:tab/>
        <w:t>upon detecting radio link failure for the SCG, in accordance with 5.3.11; or</w:t>
      </w:r>
    </w:p>
    <w:p w:rsidR="00EB474A" w:rsidRPr="004B6803" w:rsidRDefault="00985067" w:rsidP="00EB474A">
      <w:pPr>
        <w:pStyle w:val="B1"/>
        <w:rPr>
          <w:lang w:val="en-GB"/>
        </w:rPr>
      </w:pPr>
      <w:r w:rsidRPr="004B6803">
        <w:rPr>
          <w:lang w:val="en-GB"/>
        </w:rPr>
        <w:t>1&gt;</w:t>
      </w:r>
      <w:r w:rsidRPr="004B6803">
        <w:rPr>
          <w:lang w:val="en-GB"/>
        </w:rPr>
        <w:tab/>
        <w:t>upon SCG change failure, in accordance with 5.3.5.7a;</w:t>
      </w:r>
      <w:r w:rsidR="00EB474A" w:rsidRPr="004B6803">
        <w:rPr>
          <w:lang w:val="en-GB"/>
        </w:rPr>
        <w:t xml:space="preserve"> or</w:t>
      </w:r>
    </w:p>
    <w:p w:rsidR="00985067" w:rsidRPr="004B6803" w:rsidRDefault="00EB474A" w:rsidP="00EB474A">
      <w:pPr>
        <w:pStyle w:val="B1"/>
        <w:rPr>
          <w:lang w:val="en-GB"/>
        </w:rPr>
      </w:pPr>
      <w:r w:rsidRPr="004B6803">
        <w:rPr>
          <w:lang w:val="en-GB"/>
        </w:rPr>
        <w:t>1&gt;</w:t>
      </w:r>
      <w:r w:rsidRPr="004B6803">
        <w:rPr>
          <w:lang w:val="en-GB"/>
        </w:rPr>
        <w:tab/>
        <w:t xml:space="preserve">upon stopping uplink transmission towards the PSCell due to exceeding the maximum uplink transmission timing difference when </w:t>
      </w:r>
      <w:r w:rsidRPr="004B6803">
        <w:rPr>
          <w:i/>
          <w:lang w:val="en-GB"/>
        </w:rPr>
        <w:t>powerControlMode</w:t>
      </w:r>
      <w:r w:rsidRPr="004B6803">
        <w:rPr>
          <w:lang w:val="en-GB"/>
        </w:rPr>
        <w:t xml:space="preserve"> is configured to 1, in accordance with </w:t>
      </w:r>
      <w:r w:rsidR="00B0146F" w:rsidRPr="004B6803">
        <w:rPr>
          <w:lang w:val="en-GB"/>
        </w:rPr>
        <w:t>clause</w:t>
      </w:r>
      <w:r w:rsidRPr="004B6803">
        <w:rPr>
          <w:lang w:val="en-GB"/>
        </w:rPr>
        <w:t xml:space="preserve"> 7.17.2 of TS 36.133 [29].</w:t>
      </w:r>
    </w:p>
    <w:p w:rsidR="00985067" w:rsidRPr="004B6803" w:rsidRDefault="00985067" w:rsidP="00985067">
      <w:r w:rsidRPr="004B6803">
        <w:t>Upon initiating the procedure, the UE shall:</w:t>
      </w:r>
    </w:p>
    <w:p w:rsidR="00985067" w:rsidRPr="004B6803" w:rsidRDefault="00985067" w:rsidP="00985067">
      <w:pPr>
        <w:pStyle w:val="B1"/>
        <w:rPr>
          <w:lang w:val="en-GB"/>
        </w:rPr>
      </w:pPr>
      <w:r w:rsidRPr="004B6803">
        <w:rPr>
          <w:lang w:val="en-GB"/>
        </w:rPr>
        <w:t>1&gt;</w:t>
      </w:r>
      <w:r w:rsidRPr="004B6803">
        <w:rPr>
          <w:lang w:val="en-GB"/>
        </w:rPr>
        <w:tab/>
        <w:t>suspend all SCG DRBs and suspend SCG transmission for split DRBs;</w:t>
      </w:r>
    </w:p>
    <w:p w:rsidR="00985067" w:rsidRPr="004B6803" w:rsidRDefault="00985067" w:rsidP="00985067">
      <w:pPr>
        <w:pStyle w:val="B1"/>
        <w:rPr>
          <w:lang w:val="en-GB"/>
        </w:rPr>
      </w:pPr>
      <w:r w:rsidRPr="004B6803">
        <w:rPr>
          <w:lang w:val="en-GB"/>
        </w:rPr>
        <w:t>1&gt;</w:t>
      </w:r>
      <w:r w:rsidRPr="004B6803">
        <w:rPr>
          <w:lang w:val="en-GB"/>
        </w:rPr>
        <w:tab/>
        <w:t>reset SCG-MAC;</w:t>
      </w:r>
    </w:p>
    <w:p w:rsidR="00985067" w:rsidRPr="004B6803" w:rsidRDefault="00985067" w:rsidP="00985067">
      <w:pPr>
        <w:pStyle w:val="B1"/>
        <w:rPr>
          <w:lang w:val="en-GB"/>
        </w:rPr>
      </w:pPr>
      <w:r w:rsidRPr="004B6803">
        <w:rPr>
          <w:lang w:val="en-GB"/>
        </w:rPr>
        <w:t>1&gt;</w:t>
      </w:r>
      <w:r w:rsidRPr="004B6803">
        <w:rPr>
          <w:lang w:val="en-GB"/>
        </w:rPr>
        <w:tab/>
        <w:t>stop T307;</w:t>
      </w:r>
    </w:p>
    <w:p w:rsidR="00985067" w:rsidRPr="004B6803" w:rsidRDefault="00985067" w:rsidP="00985067">
      <w:pPr>
        <w:pStyle w:val="B1"/>
        <w:rPr>
          <w:lang w:val="en-GB"/>
        </w:rPr>
      </w:pPr>
      <w:r w:rsidRPr="004B6803">
        <w:rPr>
          <w:lang w:val="en-GB"/>
        </w:rPr>
        <w:t>1&gt;</w:t>
      </w:r>
      <w:r w:rsidRPr="004B6803">
        <w:rPr>
          <w:lang w:val="en-GB"/>
        </w:rPr>
        <w:tab/>
        <w:t xml:space="preserve">initiate transmission of the </w:t>
      </w:r>
      <w:r w:rsidRPr="004B6803">
        <w:rPr>
          <w:i/>
          <w:iCs/>
          <w:lang w:val="en-GB"/>
        </w:rPr>
        <w:t>SCGFailureInformation</w:t>
      </w:r>
      <w:r w:rsidRPr="004B6803">
        <w:rPr>
          <w:lang w:val="en-GB"/>
        </w:rPr>
        <w:t xml:space="preserve"> message in accordance with 5.6.13.3;</w:t>
      </w:r>
    </w:p>
    <w:p w:rsidR="00985067" w:rsidRPr="004B6803" w:rsidRDefault="00985067" w:rsidP="00985067">
      <w:pPr>
        <w:pStyle w:val="Heading4"/>
        <w:rPr>
          <w:lang w:val="en-GB"/>
        </w:rPr>
      </w:pPr>
      <w:bookmarkStart w:id="1021" w:name="_Toc12655537"/>
      <w:bookmarkStart w:id="1022" w:name="_Toc29323273"/>
      <w:bookmarkStart w:id="1023" w:name="_Toc52553800"/>
      <w:r w:rsidRPr="004B6803">
        <w:rPr>
          <w:lang w:val="en-GB"/>
        </w:rPr>
        <w:t>5.6.13.3</w:t>
      </w:r>
      <w:r w:rsidRPr="004B6803">
        <w:rPr>
          <w:lang w:val="en-GB"/>
        </w:rPr>
        <w:tab/>
        <w:t xml:space="preserve">Actions related to transmission of </w:t>
      </w:r>
      <w:r w:rsidRPr="004B6803">
        <w:rPr>
          <w:i/>
          <w:lang w:val="en-GB"/>
        </w:rPr>
        <w:t xml:space="preserve">SCGFailureInformation </w:t>
      </w:r>
      <w:r w:rsidRPr="004B6803">
        <w:rPr>
          <w:lang w:val="en-GB"/>
        </w:rPr>
        <w:t>message</w:t>
      </w:r>
      <w:bookmarkEnd w:id="1021"/>
      <w:bookmarkEnd w:id="1022"/>
      <w:bookmarkEnd w:id="1023"/>
    </w:p>
    <w:p w:rsidR="00985067" w:rsidRPr="004B6803" w:rsidRDefault="00985067" w:rsidP="00985067">
      <w:r w:rsidRPr="004B6803">
        <w:t xml:space="preserve">The UE shall set the contents of the </w:t>
      </w:r>
      <w:r w:rsidRPr="004B6803">
        <w:rPr>
          <w:i/>
        </w:rPr>
        <w:t>SCGFailureInformation</w:t>
      </w:r>
      <w:r w:rsidRPr="004B6803">
        <w:t xml:space="preserve"> message as follows:</w:t>
      </w:r>
    </w:p>
    <w:p w:rsidR="00985067" w:rsidRPr="004B6803" w:rsidRDefault="00985067" w:rsidP="00985067">
      <w:pPr>
        <w:pStyle w:val="B1"/>
        <w:rPr>
          <w:lang w:val="en-GB"/>
        </w:rPr>
      </w:pPr>
      <w:r w:rsidRPr="004B6803">
        <w:rPr>
          <w:lang w:val="en-GB"/>
        </w:rPr>
        <w:t>1&gt;</w:t>
      </w:r>
      <w:r w:rsidRPr="004B6803">
        <w:rPr>
          <w:lang w:val="en-GB"/>
        </w:rPr>
        <w:tab/>
        <w:t xml:space="preserve">if the UE initiates transmission of the </w:t>
      </w:r>
      <w:r w:rsidRPr="004B6803">
        <w:rPr>
          <w:i/>
          <w:lang w:val="en-GB"/>
        </w:rPr>
        <w:t xml:space="preserve">SCGFailureInformation </w:t>
      </w:r>
      <w:r w:rsidRPr="004B6803">
        <w:rPr>
          <w:lang w:val="en-GB"/>
        </w:rPr>
        <w:t>message to provide SCG radio link failure information:</w:t>
      </w:r>
    </w:p>
    <w:p w:rsidR="00985067" w:rsidRPr="004B6803" w:rsidRDefault="00985067" w:rsidP="00985067">
      <w:pPr>
        <w:pStyle w:val="B2"/>
        <w:rPr>
          <w:lang w:val="en-GB"/>
        </w:rPr>
      </w:pPr>
      <w:r w:rsidRPr="004B6803">
        <w:rPr>
          <w:lang w:val="en-GB"/>
        </w:rPr>
        <w:t>2&gt;</w:t>
      </w:r>
      <w:r w:rsidRPr="004B6803">
        <w:rPr>
          <w:lang w:val="en-GB"/>
        </w:rPr>
        <w:tab/>
        <w:t xml:space="preserve">include </w:t>
      </w:r>
      <w:r w:rsidRPr="004B6803">
        <w:rPr>
          <w:i/>
          <w:lang w:val="en-GB"/>
        </w:rPr>
        <w:t>failure</w:t>
      </w:r>
      <w:r w:rsidRPr="004B6803">
        <w:rPr>
          <w:i/>
          <w:lang w:val="en-GB" w:eastAsia="zh-CN"/>
        </w:rPr>
        <w:t xml:space="preserve">Type </w:t>
      </w:r>
      <w:r w:rsidRPr="004B6803">
        <w:rPr>
          <w:lang w:val="en-GB"/>
        </w:rPr>
        <w:t>and set it to the trigger for detecting SCG radio link failure;</w:t>
      </w:r>
    </w:p>
    <w:p w:rsidR="00985067" w:rsidRPr="004B6803" w:rsidRDefault="00985067" w:rsidP="00985067">
      <w:pPr>
        <w:pStyle w:val="B1"/>
        <w:rPr>
          <w:lang w:val="en-GB"/>
        </w:rPr>
      </w:pPr>
      <w:r w:rsidRPr="004B6803">
        <w:rPr>
          <w:lang w:val="en-GB"/>
        </w:rPr>
        <w:t>1&gt;</w:t>
      </w:r>
      <w:r w:rsidRPr="004B6803">
        <w:rPr>
          <w:lang w:val="en-GB"/>
        </w:rPr>
        <w:tab/>
        <w:t xml:space="preserve">else if the UE initiates transmission of the </w:t>
      </w:r>
      <w:r w:rsidRPr="004B6803">
        <w:rPr>
          <w:i/>
          <w:lang w:val="en-GB"/>
        </w:rPr>
        <w:t xml:space="preserve">SCGFailureInformation </w:t>
      </w:r>
      <w:r w:rsidRPr="004B6803">
        <w:rPr>
          <w:lang w:val="en-GB"/>
        </w:rPr>
        <w:t>message to provide SCG change failure information:</w:t>
      </w:r>
    </w:p>
    <w:p w:rsidR="00EB474A" w:rsidRPr="004B6803" w:rsidRDefault="00985067" w:rsidP="00EB474A">
      <w:pPr>
        <w:pStyle w:val="B2"/>
        <w:rPr>
          <w:lang w:val="en-GB"/>
        </w:rPr>
      </w:pPr>
      <w:r w:rsidRPr="004B6803">
        <w:rPr>
          <w:lang w:val="en-GB" w:eastAsia="zh-CN"/>
        </w:rPr>
        <w:t>2&gt;</w:t>
      </w:r>
      <w:r w:rsidRPr="004B6803">
        <w:rPr>
          <w:lang w:val="en-GB" w:eastAsia="zh-CN"/>
        </w:rPr>
        <w:tab/>
      </w:r>
      <w:r w:rsidRPr="004B6803">
        <w:rPr>
          <w:lang w:val="en-GB"/>
        </w:rPr>
        <w:t xml:space="preserve">include </w:t>
      </w:r>
      <w:r w:rsidRPr="004B6803">
        <w:rPr>
          <w:i/>
          <w:lang w:val="en-GB"/>
        </w:rPr>
        <w:t>failure</w:t>
      </w:r>
      <w:r w:rsidRPr="004B6803">
        <w:rPr>
          <w:i/>
          <w:lang w:val="en-GB" w:eastAsia="zh-CN"/>
        </w:rPr>
        <w:t xml:space="preserve">Type </w:t>
      </w:r>
      <w:r w:rsidRPr="004B6803">
        <w:rPr>
          <w:lang w:val="en-GB"/>
        </w:rPr>
        <w:t xml:space="preserve">and set it </w:t>
      </w:r>
      <w:r w:rsidRPr="004B6803">
        <w:rPr>
          <w:lang w:val="en-GB" w:eastAsia="zh-CN"/>
        </w:rPr>
        <w:t>to</w:t>
      </w:r>
      <w:r w:rsidRPr="004B6803">
        <w:rPr>
          <w:lang w:val="en-GB"/>
        </w:rPr>
        <w:t xml:space="preserve"> </w:t>
      </w:r>
      <w:r w:rsidRPr="004B6803">
        <w:rPr>
          <w:i/>
          <w:lang w:val="en-GB"/>
        </w:rPr>
        <w:t>scg-ChangeFailure</w:t>
      </w:r>
      <w:r w:rsidRPr="004B6803">
        <w:rPr>
          <w:lang w:val="en-GB"/>
        </w:rPr>
        <w:t>;</w:t>
      </w:r>
    </w:p>
    <w:p w:rsidR="00EB474A" w:rsidRPr="004B6803" w:rsidRDefault="00EB474A" w:rsidP="00EB474A">
      <w:pPr>
        <w:pStyle w:val="B1"/>
        <w:rPr>
          <w:lang w:val="en-GB"/>
        </w:rPr>
      </w:pPr>
      <w:r w:rsidRPr="004B6803">
        <w:rPr>
          <w:lang w:val="en-GB"/>
        </w:rPr>
        <w:t>1&gt;</w:t>
      </w:r>
      <w:r w:rsidRPr="004B6803">
        <w:rPr>
          <w:lang w:val="en-GB"/>
        </w:rPr>
        <w:tab/>
        <w:t xml:space="preserve">else if the UE initiates transmission of the </w:t>
      </w:r>
      <w:r w:rsidRPr="004B6803">
        <w:rPr>
          <w:i/>
          <w:lang w:val="en-GB"/>
        </w:rPr>
        <w:t xml:space="preserve">SCGFailureInformation </w:t>
      </w:r>
      <w:r w:rsidRPr="004B6803">
        <w:rPr>
          <w:lang w:val="en-GB"/>
        </w:rPr>
        <w:t>message due to exceeding maximum uplink transmission timing difference:</w:t>
      </w:r>
    </w:p>
    <w:p w:rsidR="00985067" w:rsidRPr="004B6803" w:rsidRDefault="00EB474A" w:rsidP="00EB474A">
      <w:pPr>
        <w:pStyle w:val="B2"/>
        <w:rPr>
          <w:lang w:val="en-GB"/>
        </w:rPr>
      </w:pPr>
      <w:r w:rsidRPr="004B6803">
        <w:rPr>
          <w:lang w:val="en-GB" w:eastAsia="zh-CN"/>
        </w:rPr>
        <w:t>2&gt;</w:t>
      </w:r>
      <w:r w:rsidRPr="004B6803">
        <w:rPr>
          <w:lang w:val="en-GB" w:eastAsia="zh-CN"/>
        </w:rPr>
        <w:tab/>
      </w:r>
      <w:r w:rsidRPr="004B6803">
        <w:rPr>
          <w:lang w:val="en-GB"/>
        </w:rPr>
        <w:t xml:space="preserve">include </w:t>
      </w:r>
      <w:r w:rsidRPr="004B6803">
        <w:rPr>
          <w:i/>
          <w:lang w:val="en-GB"/>
        </w:rPr>
        <w:t>failure</w:t>
      </w:r>
      <w:r w:rsidRPr="004B6803">
        <w:rPr>
          <w:i/>
          <w:lang w:val="en-GB" w:eastAsia="zh-CN"/>
        </w:rPr>
        <w:t>Type</w:t>
      </w:r>
      <w:r w:rsidRPr="004B6803">
        <w:rPr>
          <w:lang w:val="en-GB" w:eastAsia="zh-CN"/>
        </w:rPr>
        <w:t xml:space="preserve"> </w:t>
      </w:r>
      <w:r w:rsidRPr="004B6803">
        <w:rPr>
          <w:lang w:val="en-GB"/>
        </w:rPr>
        <w:t xml:space="preserve">and set it </w:t>
      </w:r>
      <w:r w:rsidRPr="004B6803">
        <w:rPr>
          <w:lang w:val="en-GB" w:eastAsia="zh-CN"/>
        </w:rPr>
        <w:t>to</w:t>
      </w:r>
      <w:r w:rsidRPr="004B6803">
        <w:rPr>
          <w:lang w:val="en-GB"/>
        </w:rPr>
        <w:t xml:space="preserve"> </w:t>
      </w:r>
      <w:r w:rsidRPr="004B6803">
        <w:rPr>
          <w:i/>
          <w:lang w:val="en-GB"/>
        </w:rPr>
        <w:t>maxUL-TimingDiff</w:t>
      </w:r>
      <w:r w:rsidRPr="004B6803">
        <w:rPr>
          <w:lang w:val="en-GB"/>
        </w:rPr>
        <w:t>;</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measResultServFreqList</w:t>
      </w:r>
      <w:r w:rsidRPr="004B6803">
        <w:rPr>
          <w:lang w:val="en-GB"/>
        </w:rPr>
        <w:t xml:space="preserve"> to include for each SCG cell that is configured, if any, within </w:t>
      </w:r>
      <w:r w:rsidRPr="004B6803">
        <w:rPr>
          <w:i/>
          <w:lang w:val="en-GB"/>
        </w:rPr>
        <w:t>measResultSCell</w:t>
      </w:r>
      <w:r w:rsidRPr="004B6803">
        <w:rPr>
          <w:lang w:val="en-GB"/>
        </w:rPr>
        <w:t xml:space="preserve"> the quantities of the concerned SCell, if available according to performance requirements in [16];</w:t>
      </w:r>
    </w:p>
    <w:p w:rsidR="00985067" w:rsidRPr="004B6803" w:rsidRDefault="00985067" w:rsidP="00985067">
      <w:pPr>
        <w:pStyle w:val="B1"/>
        <w:rPr>
          <w:lang w:val="en-GB"/>
        </w:rPr>
      </w:pPr>
      <w:r w:rsidRPr="004B6803">
        <w:rPr>
          <w:lang w:val="en-GB"/>
        </w:rPr>
        <w:lastRenderedPageBreak/>
        <w:t>1&gt;</w:t>
      </w:r>
      <w:r w:rsidRPr="004B6803">
        <w:rPr>
          <w:lang w:val="en-GB"/>
        </w:rPr>
        <w:tab/>
        <w:t xml:space="preserve">for each SCG serving frequency included in </w:t>
      </w:r>
      <w:r w:rsidRPr="004B6803">
        <w:rPr>
          <w:i/>
          <w:lang w:val="en-GB"/>
        </w:rPr>
        <w:t>measResultServFreqList</w:t>
      </w:r>
      <w:r w:rsidRPr="004B6803">
        <w:rPr>
          <w:lang w:val="en-GB"/>
        </w:rPr>
        <w:t xml:space="preserve">, include within </w:t>
      </w:r>
      <w:r w:rsidRPr="004B6803">
        <w:rPr>
          <w:i/>
          <w:lang w:val="en-GB"/>
        </w:rPr>
        <w:t>measResultBestNeighCell</w:t>
      </w:r>
      <w:r w:rsidRPr="004B6803">
        <w:rPr>
          <w:lang w:val="en-GB"/>
        </w:rPr>
        <w:t xml:space="preserve"> the </w:t>
      </w:r>
      <w:r w:rsidRPr="004B6803">
        <w:rPr>
          <w:i/>
          <w:lang w:val="en-GB"/>
        </w:rPr>
        <w:t>physCellId</w:t>
      </w:r>
      <w:r w:rsidRPr="004B6803">
        <w:rPr>
          <w:lang w:val="en-GB"/>
        </w:rPr>
        <w:t xml:space="preserve"> and the quantities of the best non-serving cell, based on RSRP, on the concerned serving frequency;</w:t>
      </w:r>
    </w:p>
    <w:p w:rsidR="00985067" w:rsidRPr="004B6803" w:rsidRDefault="00985067" w:rsidP="00985067">
      <w:pPr>
        <w:pStyle w:val="B1"/>
        <w:rPr>
          <w:lang w:val="en-GB"/>
        </w:rPr>
      </w:pPr>
      <w:r w:rsidRPr="004B6803">
        <w:rPr>
          <w:lang w:val="en-GB"/>
        </w:rPr>
        <w:t>1&gt;</w:t>
      </w:r>
      <w:r w:rsidRPr="004B6803">
        <w:rPr>
          <w:lang w:val="en-GB"/>
        </w:rPr>
        <w:tab/>
        <w:t xml:space="preserve">set the </w:t>
      </w:r>
      <w:r w:rsidRPr="004B6803">
        <w:rPr>
          <w:i/>
          <w:lang w:val="en-GB"/>
        </w:rPr>
        <w:t xml:space="preserve">measResultNeighCells </w:t>
      </w:r>
      <w:r w:rsidRPr="004B6803">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 xml:space="preserve">if the UE was configured to perform measurements for one or more non-serving EUTRA frequencies and measurement results are available, include the </w:t>
      </w:r>
      <w:r w:rsidRPr="004B6803">
        <w:rPr>
          <w:i/>
          <w:lang w:val="en-GB"/>
        </w:rPr>
        <w:t>measResultListEUTRA</w:t>
      </w:r>
      <w:r w:rsidRPr="004B6803">
        <w:rPr>
          <w:lang w:val="en-GB"/>
        </w:rPr>
        <w:t>;</w:t>
      </w:r>
    </w:p>
    <w:p w:rsidR="00985067" w:rsidRPr="004B6803" w:rsidRDefault="00985067" w:rsidP="00985067">
      <w:pPr>
        <w:pStyle w:val="B2"/>
        <w:rPr>
          <w:lang w:val="en-GB"/>
        </w:rPr>
      </w:pPr>
      <w:r w:rsidRPr="004B6803">
        <w:rPr>
          <w:lang w:val="en-GB"/>
        </w:rPr>
        <w:t>2&gt;</w:t>
      </w:r>
      <w:r w:rsidRPr="004B6803">
        <w:rPr>
          <w:lang w:val="en-GB"/>
        </w:rPr>
        <w:tab/>
        <w:t>for each neighbour cell included, include the optional fields that are available;</w:t>
      </w:r>
    </w:p>
    <w:p w:rsidR="00985067" w:rsidRPr="004B6803" w:rsidRDefault="00985067" w:rsidP="00985067">
      <w:pPr>
        <w:pStyle w:val="NO"/>
        <w:rPr>
          <w:lang w:val="en-GB"/>
        </w:rPr>
      </w:pPr>
      <w:r w:rsidRPr="004B6803">
        <w:rPr>
          <w:lang w:val="en-GB"/>
        </w:rPr>
        <w:t>NOTE 2:</w:t>
      </w:r>
      <w:r w:rsidRPr="004B6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B6803" w:rsidRDefault="00985067" w:rsidP="00985067">
      <w:r w:rsidRPr="004B6803">
        <w:t xml:space="preserve">The UE shall submit the </w:t>
      </w:r>
      <w:r w:rsidRPr="004B6803">
        <w:rPr>
          <w:i/>
        </w:rPr>
        <w:t xml:space="preserve">SCGFailureInformation </w:t>
      </w:r>
      <w:r w:rsidRPr="004B6803">
        <w:t>message to lower layers for transmission.</w:t>
      </w:r>
    </w:p>
    <w:p w:rsidR="0063074A" w:rsidRPr="004B6803" w:rsidRDefault="0063074A" w:rsidP="0063074A">
      <w:pPr>
        <w:pStyle w:val="Heading3"/>
        <w:rPr>
          <w:lang w:val="en-GB"/>
        </w:rPr>
      </w:pPr>
      <w:bookmarkStart w:id="1024" w:name="_Toc12655538"/>
      <w:bookmarkStart w:id="1025" w:name="_Toc29323274"/>
      <w:bookmarkStart w:id="1026" w:name="_Toc52553801"/>
      <w:r w:rsidRPr="004B6803">
        <w:rPr>
          <w:lang w:val="en-GB"/>
        </w:rPr>
        <w:t>5.</w:t>
      </w:r>
      <w:r w:rsidRPr="004B6803">
        <w:rPr>
          <w:lang w:val="en-GB" w:eastAsia="ko-KR"/>
        </w:rPr>
        <w:t>6.14</w:t>
      </w:r>
      <w:r w:rsidRPr="004B6803">
        <w:rPr>
          <w:lang w:val="en-GB"/>
        </w:rPr>
        <w:tab/>
        <w:t>LTE-WLAN Aggregation</w:t>
      </w:r>
      <w:bookmarkEnd w:id="1024"/>
      <w:bookmarkEnd w:id="1025"/>
      <w:bookmarkEnd w:id="1026"/>
    </w:p>
    <w:p w:rsidR="0063074A" w:rsidRPr="004B6803" w:rsidRDefault="0063074A" w:rsidP="0063074A">
      <w:pPr>
        <w:pStyle w:val="Heading4"/>
        <w:rPr>
          <w:lang w:val="en-GB"/>
        </w:rPr>
      </w:pPr>
      <w:bookmarkStart w:id="1027" w:name="_Toc12655539"/>
      <w:bookmarkStart w:id="1028" w:name="_Toc29323275"/>
      <w:bookmarkStart w:id="1029" w:name="_Toc52553802"/>
      <w:r w:rsidRPr="004B6803">
        <w:rPr>
          <w:lang w:val="en-GB"/>
        </w:rPr>
        <w:t>5.6.14.1</w:t>
      </w:r>
      <w:r w:rsidRPr="004B6803">
        <w:rPr>
          <w:lang w:val="en-GB"/>
        </w:rPr>
        <w:tab/>
        <w:t>Introduction</w:t>
      </w:r>
      <w:bookmarkEnd w:id="1027"/>
      <w:bookmarkEnd w:id="1028"/>
      <w:bookmarkEnd w:id="1029"/>
    </w:p>
    <w:p w:rsidR="0063074A" w:rsidRPr="004B6803" w:rsidRDefault="0063074A" w:rsidP="0063074A">
      <w:r w:rsidRPr="004B6803">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4B6803" w:rsidRDefault="0063074A" w:rsidP="0063074A">
      <w:pPr>
        <w:pStyle w:val="Heading4"/>
        <w:rPr>
          <w:lang w:val="en-GB"/>
        </w:rPr>
      </w:pPr>
      <w:bookmarkStart w:id="1030" w:name="_Toc12655540"/>
      <w:bookmarkStart w:id="1031" w:name="_Toc29323276"/>
      <w:bookmarkStart w:id="1032" w:name="_Toc52553803"/>
      <w:r w:rsidRPr="004B6803">
        <w:rPr>
          <w:lang w:val="en-GB"/>
        </w:rPr>
        <w:t>5.6.14.2</w:t>
      </w:r>
      <w:r w:rsidRPr="004B6803">
        <w:rPr>
          <w:lang w:val="en-GB"/>
        </w:rPr>
        <w:tab/>
        <w:t xml:space="preserve">Reception of LWA </w:t>
      </w:r>
      <w:r w:rsidR="000E281A" w:rsidRPr="004B6803">
        <w:rPr>
          <w:lang w:val="en-GB"/>
        </w:rPr>
        <w:t>c</w:t>
      </w:r>
      <w:r w:rsidRPr="004B6803">
        <w:rPr>
          <w:lang w:val="en-GB"/>
        </w:rPr>
        <w:t>onfiguration</w:t>
      </w:r>
      <w:bookmarkEnd w:id="1030"/>
      <w:bookmarkEnd w:id="1031"/>
      <w:bookmarkEnd w:id="1032"/>
    </w:p>
    <w:p w:rsidR="0063074A" w:rsidRPr="004B6803" w:rsidRDefault="0063074A" w:rsidP="0063074A">
      <w:r w:rsidRPr="004B6803">
        <w:t xml:space="preserve">Upon reception of LWA </w:t>
      </w:r>
      <w:r w:rsidR="000E281A" w:rsidRPr="004B6803">
        <w:t>c</w:t>
      </w:r>
      <w:r w:rsidRPr="004B6803">
        <w:t>onfiguration, the UE shall:</w:t>
      </w:r>
    </w:p>
    <w:p w:rsidR="0063074A" w:rsidRPr="004B6803" w:rsidRDefault="0063074A" w:rsidP="0063074A">
      <w:pPr>
        <w:pStyle w:val="B1"/>
        <w:rPr>
          <w:lang w:val="en-GB"/>
        </w:rPr>
      </w:pPr>
      <w:r w:rsidRPr="004B6803">
        <w:rPr>
          <w:lang w:val="en-GB"/>
        </w:rPr>
        <w:t>1&gt;</w:t>
      </w:r>
      <w:r w:rsidRPr="004B6803">
        <w:rPr>
          <w:lang w:val="en-GB"/>
        </w:rPr>
        <w:tab/>
        <w:t xml:space="preserve">if the received </w:t>
      </w:r>
      <w:r w:rsidRPr="004B6803">
        <w:rPr>
          <w:i/>
          <w:lang w:val="en-GB"/>
        </w:rPr>
        <w:t>lwa-Configuration</w:t>
      </w:r>
      <w:r w:rsidRPr="004B6803">
        <w:rPr>
          <w:lang w:val="en-GB"/>
        </w:rPr>
        <w:t xml:space="preserve"> is set to </w:t>
      </w:r>
      <w:r w:rsidRPr="004B6803">
        <w:rPr>
          <w:i/>
          <w:lang w:val="en-GB"/>
        </w:rPr>
        <w:t>release</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release the LWA configuration as described in 5.6.14.3;</w:t>
      </w:r>
    </w:p>
    <w:p w:rsidR="0063074A" w:rsidRPr="004B6803" w:rsidRDefault="0063074A" w:rsidP="0063074A">
      <w:pPr>
        <w:pStyle w:val="B1"/>
        <w:rPr>
          <w:lang w:val="en-GB"/>
        </w:rPr>
      </w:pPr>
      <w:r w:rsidRPr="004B6803">
        <w:rPr>
          <w:lang w:val="en-GB"/>
        </w:rPr>
        <w:t>1&gt;</w:t>
      </w:r>
      <w:r w:rsidRPr="004B6803">
        <w:rPr>
          <w:lang w:val="en-GB"/>
        </w:rPr>
        <w:tab/>
        <w:t>else:</w:t>
      </w:r>
    </w:p>
    <w:p w:rsidR="0063074A" w:rsidRPr="004B6803" w:rsidRDefault="0063074A" w:rsidP="0063074A">
      <w:pPr>
        <w:pStyle w:val="B2"/>
        <w:rPr>
          <w:lang w:val="en-GB"/>
        </w:rPr>
      </w:pPr>
      <w:r w:rsidRPr="004B6803">
        <w:rPr>
          <w:lang w:val="en-GB"/>
        </w:rPr>
        <w:t>2&gt;</w:t>
      </w:r>
      <w:r w:rsidRPr="004B6803">
        <w:rPr>
          <w:lang w:val="en-GB"/>
        </w:rPr>
        <w:tab/>
        <w:t xml:space="preserve">if the received </w:t>
      </w:r>
      <w:r w:rsidRPr="004B6803">
        <w:rPr>
          <w:i/>
          <w:lang w:val="en-GB"/>
        </w:rPr>
        <w:t>lwa-Config</w:t>
      </w:r>
      <w:r w:rsidRPr="004B6803">
        <w:rPr>
          <w:lang w:val="en-GB"/>
        </w:rPr>
        <w:t xml:space="preserve"> includes </w:t>
      </w:r>
      <w:r w:rsidRPr="004B6803">
        <w:rPr>
          <w:i/>
          <w:lang w:val="en-GB"/>
        </w:rPr>
        <w:t>lwa-WT-Counter</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determine the S-K</w:t>
      </w:r>
      <w:r w:rsidRPr="004B6803">
        <w:rPr>
          <w:vertAlign w:val="subscript"/>
          <w:lang w:val="en-GB"/>
        </w:rPr>
        <w:t>WT</w:t>
      </w:r>
      <w:r w:rsidRPr="004B6803">
        <w:rPr>
          <w:lang w:val="en-GB"/>
        </w:rPr>
        <w:t xml:space="preserve"> key based on the K</w:t>
      </w:r>
      <w:r w:rsidRPr="004B6803">
        <w:rPr>
          <w:vertAlign w:val="subscript"/>
          <w:lang w:val="en-GB"/>
        </w:rPr>
        <w:t>eNB</w:t>
      </w:r>
      <w:r w:rsidRPr="004B6803">
        <w:rPr>
          <w:lang w:val="en-GB"/>
        </w:rPr>
        <w:t xml:space="preserve"> key and received </w:t>
      </w:r>
      <w:r w:rsidRPr="004B6803">
        <w:rPr>
          <w:i/>
          <w:lang w:val="en-GB"/>
        </w:rPr>
        <w:t>lwa-WT-Counter</w:t>
      </w:r>
      <w:r w:rsidRPr="004B6803">
        <w:rPr>
          <w:lang w:val="en-GB"/>
        </w:rPr>
        <w:t xml:space="preserve"> value, as specified in TS 33.401 [32];</w:t>
      </w:r>
    </w:p>
    <w:p w:rsidR="0063074A" w:rsidRPr="004B6803" w:rsidRDefault="0063074A" w:rsidP="0063074A">
      <w:pPr>
        <w:pStyle w:val="B3"/>
        <w:rPr>
          <w:lang w:val="en-GB"/>
        </w:rPr>
      </w:pPr>
      <w:r w:rsidRPr="004B6803">
        <w:rPr>
          <w:lang w:val="en-GB"/>
        </w:rPr>
        <w:t>3&gt;</w:t>
      </w:r>
      <w:r w:rsidRPr="004B6803">
        <w:rPr>
          <w:lang w:val="en-GB"/>
        </w:rPr>
        <w:tab/>
        <w:t>forward the S-K</w:t>
      </w:r>
      <w:r w:rsidRPr="004B6803">
        <w:rPr>
          <w:vertAlign w:val="subscript"/>
          <w:lang w:val="en-GB"/>
        </w:rPr>
        <w:t xml:space="preserve">WT </w:t>
      </w:r>
      <w:r w:rsidRPr="004B6803">
        <w:rPr>
          <w:lang w:val="en-GB"/>
        </w:rPr>
        <w:t>key to upper layers to be used as a P</w:t>
      </w:r>
      <w:r w:rsidR="009D34EA" w:rsidRPr="004B6803">
        <w:rPr>
          <w:lang w:val="en-GB" w:eastAsia="zh-CN"/>
        </w:rPr>
        <w:t>MK</w:t>
      </w:r>
      <w:r w:rsidRPr="004B6803">
        <w:rPr>
          <w:lang w:val="en-GB"/>
        </w:rPr>
        <w:t xml:space="preserve"> </w:t>
      </w:r>
      <w:r w:rsidR="009D34EA" w:rsidRPr="004B6803">
        <w:rPr>
          <w:lang w:val="en-GB" w:eastAsia="zh-CN"/>
        </w:rPr>
        <w:t xml:space="preserve">or PSK </w:t>
      </w:r>
      <w:r w:rsidRPr="004B6803">
        <w:rPr>
          <w:lang w:val="en-GB"/>
        </w:rPr>
        <w:t>for WLAN authentication;</w:t>
      </w:r>
    </w:p>
    <w:p w:rsidR="0063074A" w:rsidRPr="004B6803" w:rsidRDefault="0063074A" w:rsidP="0063074A">
      <w:pPr>
        <w:pStyle w:val="B2"/>
        <w:rPr>
          <w:lang w:val="en-GB"/>
        </w:rPr>
      </w:pPr>
      <w:r w:rsidRPr="004B6803">
        <w:rPr>
          <w:lang w:val="en-GB"/>
        </w:rPr>
        <w:t>2&gt;</w:t>
      </w:r>
      <w:r w:rsidRPr="004B6803">
        <w:rPr>
          <w:lang w:val="en-GB"/>
        </w:rPr>
        <w:tab/>
        <w:t xml:space="preserve">if the received </w:t>
      </w:r>
      <w:r w:rsidRPr="004B6803">
        <w:rPr>
          <w:i/>
          <w:lang w:val="en-GB"/>
        </w:rPr>
        <w:t>lwa-Config</w:t>
      </w:r>
      <w:r w:rsidRPr="004B6803">
        <w:rPr>
          <w:lang w:val="en-GB"/>
        </w:rPr>
        <w:t xml:space="preserve"> includes </w:t>
      </w:r>
      <w:r w:rsidRPr="004B6803">
        <w:rPr>
          <w:i/>
          <w:lang w:val="en-GB"/>
        </w:rPr>
        <w:t>lwa-MobilityConfig:</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Pr="004B6803">
        <w:rPr>
          <w:i/>
          <w:lang w:val="en-GB"/>
        </w:rPr>
        <w:t>lwa-MobilityConfig</w:t>
      </w:r>
      <w:r w:rsidRPr="004B6803">
        <w:rPr>
          <w:lang w:val="en-GB"/>
        </w:rPr>
        <w:t xml:space="preserve"> includes </w:t>
      </w:r>
      <w:r w:rsidRPr="004B6803">
        <w:rPr>
          <w:i/>
          <w:lang w:val="en-GB"/>
        </w:rPr>
        <w:t>wlan</w:t>
      </w:r>
      <w:r w:rsidR="00C96B70" w:rsidRPr="004B6803">
        <w:rPr>
          <w:i/>
          <w:lang w:val="en-GB"/>
        </w:rPr>
        <w:t>-</w:t>
      </w:r>
      <w:r w:rsidRPr="004B6803">
        <w:rPr>
          <w:i/>
          <w:lang w:val="en-GB"/>
        </w:rPr>
        <w:t>ToReleaseList</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C96B70" w:rsidRPr="004B6803">
        <w:rPr>
          <w:i/>
          <w:lang w:val="en-GB"/>
        </w:rPr>
        <w:t>-</w:t>
      </w:r>
      <w:r w:rsidRPr="004B6803">
        <w:rPr>
          <w:i/>
          <w:lang w:val="en-GB"/>
        </w:rPr>
        <w:t>ToReleaseList</w:t>
      </w:r>
      <w:r w:rsidRPr="004B6803">
        <w:rPr>
          <w:lang w:val="en-GB"/>
        </w:rPr>
        <w:t>:</w:t>
      </w:r>
    </w:p>
    <w:p w:rsidR="0063074A" w:rsidRPr="004B6803" w:rsidRDefault="0063074A" w:rsidP="0063074A">
      <w:pPr>
        <w:pStyle w:val="B5"/>
        <w:rPr>
          <w:lang w:val="en-GB"/>
        </w:rPr>
      </w:pPr>
      <w:r w:rsidRPr="004B6803">
        <w:rPr>
          <w:lang w:val="en-GB"/>
        </w:rPr>
        <w:t>5&gt;</w:t>
      </w:r>
      <w:r w:rsidRPr="004B6803">
        <w:rPr>
          <w:lang w:val="en-GB"/>
        </w:rPr>
        <w:tab/>
        <w:t xml:space="preserve">remove </w:t>
      </w:r>
      <w:r w:rsidR="00C96B70" w:rsidRPr="004B6803">
        <w:rPr>
          <w:lang w:val="en-GB"/>
        </w:rPr>
        <w:t xml:space="preserve">the </w:t>
      </w:r>
      <w:r w:rsidRPr="004B6803">
        <w:rPr>
          <w:i/>
          <w:lang w:val="en-GB"/>
        </w:rPr>
        <w:t>WLAN-Identifiers</w:t>
      </w:r>
      <w:r w:rsidRPr="004B6803">
        <w:rPr>
          <w:lang w:val="en-GB"/>
        </w:rPr>
        <w:t xml:space="preserve"> if already part of the current </w:t>
      </w:r>
      <w:r w:rsidRPr="004B6803">
        <w:rPr>
          <w:i/>
          <w:lang w:val="en-GB"/>
        </w:rPr>
        <w:t xml:space="preserve">wlan-MobilitySet </w:t>
      </w:r>
      <w:r w:rsidRPr="004B6803">
        <w:rPr>
          <w:lang w:val="en-GB"/>
        </w:rPr>
        <w:t>in</w:t>
      </w:r>
      <w:r w:rsidRPr="004B6803">
        <w:rPr>
          <w:i/>
          <w:lang w:val="en-GB"/>
        </w:rPr>
        <w:t xml:space="preserve"> VarWLAN-MobilityConfig;</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Pr="004B6803">
        <w:rPr>
          <w:i/>
          <w:lang w:val="en-GB"/>
        </w:rPr>
        <w:t>lwa-MobilityConfig</w:t>
      </w:r>
      <w:r w:rsidRPr="004B6803">
        <w:rPr>
          <w:lang w:val="en-GB"/>
        </w:rPr>
        <w:t xml:space="preserve"> includes </w:t>
      </w:r>
      <w:r w:rsidRPr="004B6803">
        <w:rPr>
          <w:i/>
          <w:lang w:val="en-GB"/>
        </w:rPr>
        <w:t>wlan</w:t>
      </w:r>
      <w:r w:rsidR="00C96B70" w:rsidRPr="004B6803">
        <w:rPr>
          <w:i/>
          <w:lang w:val="en-GB"/>
        </w:rPr>
        <w:t>-</w:t>
      </w:r>
      <w:r w:rsidRPr="004B6803">
        <w:rPr>
          <w:i/>
          <w:lang w:val="en-GB"/>
        </w:rPr>
        <w:t>ToAddList</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C96B70" w:rsidRPr="004B6803">
        <w:rPr>
          <w:i/>
          <w:lang w:val="en-GB"/>
        </w:rPr>
        <w:t>-</w:t>
      </w:r>
      <w:r w:rsidRPr="004B6803">
        <w:rPr>
          <w:i/>
          <w:lang w:val="en-GB"/>
        </w:rPr>
        <w:t>ToAddList</w:t>
      </w:r>
      <w:r w:rsidRPr="004B6803">
        <w:rPr>
          <w:lang w:val="en-GB"/>
        </w:rPr>
        <w:t>:</w:t>
      </w:r>
    </w:p>
    <w:p w:rsidR="0063074A" w:rsidRPr="004B6803" w:rsidRDefault="0063074A" w:rsidP="0063074A">
      <w:pPr>
        <w:pStyle w:val="B5"/>
        <w:rPr>
          <w:lang w:val="en-GB"/>
        </w:rPr>
      </w:pPr>
      <w:r w:rsidRPr="004B6803">
        <w:rPr>
          <w:lang w:val="en-GB"/>
        </w:rPr>
        <w:t>5&gt;</w:t>
      </w:r>
      <w:r w:rsidRPr="004B6803">
        <w:rPr>
          <w:lang w:val="en-GB"/>
        </w:rPr>
        <w:tab/>
        <w:t xml:space="preserve">add </w:t>
      </w:r>
      <w:r w:rsidR="00C96B70" w:rsidRPr="004B6803">
        <w:rPr>
          <w:lang w:val="en-GB"/>
        </w:rPr>
        <w:t xml:space="preserve">the </w:t>
      </w:r>
      <w:r w:rsidRPr="004B6803">
        <w:rPr>
          <w:i/>
          <w:lang w:val="en-GB"/>
        </w:rPr>
        <w:t>WLAN-Identifiers</w:t>
      </w:r>
      <w:r w:rsidRPr="004B6803">
        <w:rPr>
          <w:lang w:val="en-GB"/>
        </w:rPr>
        <w:t xml:space="preserve"> to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00216AFF" w:rsidRPr="004B6803">
        <w:rPr>
          <w:i/>
          <w:lang w:val="en-GB"/>
        </w:rPr>
        <w:t>lwa-MobilityConfig</w:t>
      </w:r>
      <w:r w:rsidR="00216AFF" w:rsidRPr="004B6803">
        <w:rPr>
          <w:lang w:val="en-GB"/>
        </w:rPr>
        <w:t xml:space="preserve"> </w:t>
      </w:r>
      <w:r w:rsidRPr="004B6803">
        <w:rPr>
          <w:lang w:val="en-GB"/>
        </w:rPr>
        <w:t>includes</w:t>
      </w:r>
      <w:r w:rsidR="00216AFF" w:rsidRPr="004B6803">
        <w:rPr>
          <w:lang w:val="en-GB"/>
        </w:rPr>
        <w:t xml:space="preserve"> </w:t>
      </w:r>
      <w:r w:rsidR="00216AFF" w:rsidRPr="004B6803">
        <w:rPr>
          <w:i/>
          <w:lang w:val="en-GB"/>
        </w:rPr>
        <w:t>associationTimer</w:t>
      </w:r>
      <w:r w:rsidRPr="004B6803">
        <w:rPr>
          <w:lang w:val="en-GB"/>
        </w:rPr>
        <w:t>:</w:t>
      </w:r>
    </w:p>
    <w:p w:rsidR="0063074A" w:rsidRPr="004B6803" w:rsidRDefault="0063074A" w:rsidP="0063074A">
      <w:pPr>
        <w:pStyle w:val="B4"/>
        <w:rPr>
          <w:lang w:val="en-GB"/>
        </w:rPr>
      </w:pPr>
      <w:r w:rsidRPr="004B6803">
        <w:rPr>
          <w:lang w:val="en-GB"/>
        </w:rPr>
        <w:t>4&gt;</w:t>
      </w:r>
      <w:r w:rsidRPr="004B6803">
        <w:rPr>
          <w:lang w:val="en-GB"/>
        </w:rPr>
        <w:tab/>
        <w:t xml:space="preserve">start or restart timer T351 with the timer value set to the </w:t>
      </w:r>
      <w:r w:rsidRPr="004B6803">
        <w:rPr>
          <w:i/>
          <w:lang w:val="en-GB"/>
        </w:rPr>
        <w:t>associationTimer</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if the received </w:t>
      </w:r>
      <w:r w:rsidR="00216AFF" w:rsidRPr="004B6803">
        <w:rPr>
          <w:i/>
          <w:lang w:val="en-GB"/>
        </w:rPr>
        <w:t>lwa-MobilityConfig</w:t>
      </w:r>
      <w:r w:rsidR="00216AFF" w:rsidRPr="004B6803">
        <w:rPr>
          <w:lang w:val="en-GB"/>
        </w:rPr>
        <w:t xml:space="preserve"> </w:t>
      </w:r>
      <w:r w:rsidRPr="004B6803">
        <w:rPr>
          <w:lang w:val="en-GB"/>
        </w:rPr>
        <w:t>includes</w:t>
      </w:r>
      <w:r w:rsidR="00216AFF" w:rsidRPr="004B6803">
        <w:rPr>
          <w:lang w:val="en-GB"/>
        </w:rPr>
        <w:t xml:space="preserve"> </w:t>
      </w:r>
      <w:r w:rsidR="00216AFF" w:rsidRPr="004B6803">
        <w:rPr>
          <w:i/>
          <w:lang w:val="en-GB"/>
        </w:rPr>
        <w:t>successReportRequested</w:t>
      </w:r>
      <w:r w:rsidRPr="004B6803">
        <w:rPr>
          <w:lang w:val="en-GB"/>
        </w:rPr>
        <w:t>:</w:t>
      </w:r>
    </w:p>
    <w:p w:rsidR="0063074A" w:rsidRPr="004B6803" w:rsidRDefault="0063074A" w:rsidP="0063074A">
      <w:pPr>
        <w:pStyle w:val="B4"/>
        <w:rPr>
          <w:lang w:val="en-GB"/>
        </w:rPr>
      </w:pPr>
      <w:r w:rsidRPr="004B6803">
        <w:rPr>
          <w:lang w:val="en-GB"/>
        </w:rPr>
        <w:lastRenderedPageBreak/>
        <w:t>4&gt;</w:t>
      </w:r>
      <w:r w:rsidRPr="004B6803">
        <w:rPr>
          <w:lang w:val="en-GB"/>
        </w:rPr>
        <w:tab/>
        <w:t xml:space="preserve">set </w:t>
      </w:r>
      <w:r w:rsidRPr="004B6803">
        <w:rPr>
          <w:i/>
          <w:lang w:val="en-GB"/>
        </w:rPr>
        <w:t>successReportRequested</w:t>
      </w:r>
      <w:r w:rsidRPr="004B6803">
        <w:rPr>
          <w:lang w:val="en-GB"/>
        </w:rPr>
        <w:t xml:space="preserve"> in </w:t>
      </w:r>
      <w:r w:rsidRPr="004B6803">
        <w:rPr>
          <w:i/>
          <w:lang w:val="en-GB"/>
        </w:rPr>
        <w:t>VarWLAN-MobilityConfig</w:t>
      </w:r>
      <w:r w:rsidRPr="004B6803">
        <w:rPr>
          <w:lang w:val="en-GB"/>
        </w:rPr>
        <w:t xml:space="preserve"> to the value of </w:t>
      </w:r>
      <w:r w:rsidRPr="004B6803">
        <w:rPr>
          <w:i/>
          <w:lang w:val="en-GB"/>
        </w:rPr>
        <w:t>successReportRequested</w:t>
      </w:r>
      <w:r w:rsidRPr="004B6803">
        <w:rPr>
          <w:lang w:val="en-GB"/>
        </w:rPr>
        <w:t>;</w:t>
      </w:r>
    </w:p>
    <w:p w:rsidR="0063074A" w:rsidRPr="004B6803" w:rsidRDefault="00350A46" w:rsidP="00350A46">
      <w:pPr>
        <w:pStyle w:val="B2"/>
        <w:rPr>
          <w:i/>
          <w:lang w:val="en-GB"/>
        </w:rPr>
      </w:pPr>
      <w:r w:rsidRPr="004B6803">
        <w:rPr>
          <w:lang w:val="en-GB"/>
        </w:rPr>
        <w:t>2</w:t>
      </w:r>
      <w:r w:rsidR="0063074A" w:rsidRPr="004B6803">
        <w:rPr>
          <w:lang w:val="en-GB"/>
        </w:rPr>
        <w:t>&gt;</w:t>
      </w:r>
      <w:r w:rsidR="0063074A" w:rsidRPr="004B6803">
        <w:rPr>
          <w:lang w:val="en-GB"/>
        </w:rPr>
        <w:tab/>
        <w:t>start WLAN Status Monitoring as described in 5.6.15.4;</w:t>
      </w:r>
    </w:p>
    <w:p w:rsidR="0063074A" w:rsidRPr="004B6803" w:rsidRDefault="0063074A" w:rsidP="0063074A">
      <w:pPr>
        <w:pStyle w:val="Heading4"/>
        <w:rPr>
          <w:lang w:val="en-GB"/>
        </w:rPr>
      </w:pPr>
      <w:bookmarkStart w:id="1033" w:name="_Toc12655541"/>
      <w:bookmarkStart w:id="1034" w:name="_Toc29323277"/>
      <w:bookmarkStart w:id="1035" w:name="_Toc52553804"/>
      <w:r w:rsidRPr="004B6803">
        <w:rPr>
          <w:lang w:val="en-GB"/>
        </w:rPr>
        <w:t>5.6.14.3</w:t>
      </w:r>
      <w:r w:rsidRPr="004B6803">
        <w:rPr>
          <w:lang w:val="en-GB"/>
        </w:rPr>
        <w:tab/>
        <w:t xml:space="preserve">Release of LWA </w:t>
      </w:r>
      <w:r w:rsidR="000E281A" w:rsidRPr="004B6803">
        <w:rPr>
          <w:lang w:val="en-GB"/>
        </w:rPr>
        <w:t>c</w:t>
      </w:r>
      <w:r w:rsidRPr="004B6803">
        <w:rPr>
          <w:lang w:val="en-GB"/>
        </w:rPr>
        <w:t>onfiguration</w:t>
      </w:r>
      <w:bookmarkEnd w:id="1033"/>
      <w:bookmarkEnd w:id="1034"/>
      <w:bookmarkEnd w:id="1035"/>
    </w:p>
    <w:p w:rsidR="0063074A" w:rsidRPr="004B6803" w:rsidRDefault="0063074A" w:rsidP="0063074A">
      <w:r w:rsidRPr="004B6803">
        <w:t>To release the LWA configuration, the UE shall:</w:t>
      </w:r>
    </w:p>
    <w:p w:rsidR="002E3301" w:rsidRPr="004B6803" w:rsidRDefault="002E3301" w:rsidP="002E3301">
      <w:pPr>
        <w:pStyle w:val="B1"/>
        <w:rPr>
          <w:lang w:val="en-GB"/>
        </w:rPr>
      </w:pPr>
      <w:r w:rsidRPr="004B6803">
        <w:rPr>
          <w:lang w:val="en-GB"/>
        </w:rPr>
        <w:t>1&gt;</w:t>
      </w:r>
      <w:r w:rsidRPr="004B6803">
        <w:rPr>
          <w:lang w:val="en-GB"/>
        </w:rPr>
        <w:tab/>
        <w:t>for each LWA DRB that is part of the current UE configuration:</w:t>
      </w:r>
    </w:p>
    <w:p w:rsidR="0063074A" w:rsidRPr="004B6803" w:rsidRDefault="0063074A" w:rsidP="0063074A">
      <w:pPr>
        <w:pStyle w:val="B2"/>
        <w:rPr>
          <w:lang w:val="en-GB" w:eastAsia="zh-CN"/>
        </w:rPr>
      </w:pPr>
      <w:r w:rsidRPr="004B6803">
        <w:rPr>
          <w:lang w:val="en-GB"/>
        </w:rPr>
        <w:t>2&gt;</w:t>
      </w:r>
      <w:r w:rsidRPr="004B6803">
        <w:rPr>
          <w:lang w:val="en-GB"/>
        </w:rPr>
        <w:tab/>
        <w:t xml:space="preserve">disable </w:t>
      </w:r>
      <w:r w:rsidR="005C3FCB" w:rsidRPr="004B6803">
        <w:rPr>
          <w:lang w:val="en-GB"/>
        </w:rPr>
        <w:t xml:space="preserve">data </w:t>
      </w:r>
      <w:r w:rsidR="005C3FCB" w:rsidRPr="004B6803">
        <w:rPr>
          <w:lang w:val="en-GB" w:eastAsia="zh-CN"/>
        </w:rPr>
        <w:t>handling</w:t>
      </w:r>
      <w:r w:rsidR="005C3FCB" w:rsidRPr="004B6803">
        <w:rPr>
          <w:lang w:val="en-GB"/>
        </w:rPr>
        <w:t xml:space="preserve"> for this DRB at </w:t>
      </w:r>
      <w:r w:rsidRPr="004B6803">
        <w:rPr>
          <w:lang w:val="en-GB"/>
        </w:rPr>
        <w:t xml:space="preserve">the </w:t>
      </w:r>
      <w:r w:rsidRPr="004B6803">
        <w:rPr>
          <w:lang w:val="en-GB" w:eastAsia="ko-KR"/>
        </w:rPr>
        <w:t>LWAAP</w:t>
      </w:r>
      <w:r w:rsidRPr="004B6803">
        <w:rPr>
          <w:lang w:val="en-GB"/>
        </w:rPr>
        <w:t xml:space="preserve"> entity;</w:t>
      </w:r>
    </w:p>
    <w:p w:rsidR="0063074A" w:rsidRPr="004B6803" w:rsidRDefault="0063074A" w:rsidP="0063074A">
      <w:pPr>
        <w:pStyle w:val="B2"/>
        <w:rPr>
          <w:i/>
          <w:lang w:val="en-GB"/>
        </w:rPr>
      </w:pPr>
      <w:r w:rsidRPr="004B6803">
        <w:rPr>
          <w:lang w:val="en-GB" w:eastAsia="zh-CN"/>
        </w:rPr>
        <w:t>2&gt;</w:t>
      </w:r>
      <w:r w:rsidRPr="004B6803">
        <w:rPr>
          <w:lang w:val="en-GB" w:eastAsia="zh-CN"/>
        </w:rPr>
        <w:tab/>
      </w:r>
      <w:r w:rsidRPr="004B6803">
        <w:rPr>
          <w:lang w:val="en-GB"/>
        </w:rPr>
        <w:t>perform PDCP data recovery as specified in TS 36.323 [8];</w:t>
      </w:r>
    </w:p>
    <w:p w:rsidR="0063074A" w:rsidRPr="004B6803" w:rsidRDefault="0063074A" w:rsidP="0063074A">
      <w:pPr>
        <w:pStyle w:val="B1"/>
        <w:ind w:left="540" w:hanging="270"/>
        <w:rPr>
          <w:i/>
          <w:lang w:val="en-GB"/>
        </w:rPr>
      </w:pPr>
      <w:r w:rsidRPr="004B6803">
        <w:rPr>
          <w:lang w:val="en-GB"/>
        </w:rPr>
        <w:t>1&gt;</w:t>
      </w:r>
      <w:r w:rsidRPr="004B6803">
        <w:rPr>
          <w:lang w:val="en-GB"/>
        </w:rPr>
        <w:tab/>
        <w:t xml:space="preserve">delete any existing values in </w:t>
      </w:r>
      <w:r w:rsidRPr="004B6803">
        <w:rPr>
          <w:i/>
          <w:noProof/>
          <w:lang w:val="en-GB"/>
        </w:rPr>
        <w:t>VarWLAN-MobilityConfig</w:t>
      </w:r>
      <w:r w:rsidRPr="004B6803">
        <w:rPr>
          <w:noProof/>
          <w:lang w:val="en-GB"/>
        </w:rPr>
        <w:t xml:space="preserve"> and </w:t>
      </w:r>
      <w:r w:rsidRPr="004B6803">
        <w:rPr>
          <w:i/>
          <w:noProof/>
          <w:lang w:val="en-GB"/>
        </w:rPr>
        <w:t>VarWLAN-Status;</w:t>
      </w:r>
    </w:p>
    <w:p w:rsidR="00216AFF" w:rsidRPr="004B6803" w:rsidRDefault="0063074A" w:rsidP="00216AFF">
      <w:pPr>
        <w:pStyle w:val="B1"/>
        <w:rPr>
          <w:lang w:val="en-GB"/>
        </w:rPr>
      </w:pPr>
      <w:r w:rsidRPr="004B6803">
        <w:rPr>
          <w:lang w:val="en-GB"/>
        </w:rPr>
        <w:t>1&gt;</w:t>
      </w:r>
      <w:r w:rsidRPr="004B6803">
        <w:rPr>
          <w:lang w:val="en-GB"/>
        </w:rPr>
        <w:tab/>
        <w:t>stop timer T351, if running</w:t>
      </w:r>
      <w:r w:rsidR="000E281A" w:rsidRPr="004B6803">
        <w:rPr>
          <w:lang w:val="en-GB"/>
        </w:rPr>
        <w:t>;</w:t>
      </w:r>
    </w:p>
    <w:p w:rsidR="005A4954" w:rsidRPr="004B6803" w:rsidRDefault="00216AFF" w:rsidP="005A4954">
      <w:pPr>
        <w:pStyle w:val="B1"/>
        <w:rPr>
          <w:lang w:val="en-GB" w:eastAsia="zh-TW"/>
        </w:rPr>
      </w:pPr>
      <w:r w:rsidRPr="004B6803">
        <w:rPr>
          <w:lang w:val="en-GB" w:eastAsia="zh-CN"/>
        </w:rPr>
        <w:t>1&gt;</w:t>
      </w:r>
      <w:r w:rsidRPr="004B6803">
        <w:rPr>
          <w:lang w:val="en-GB" w:eastAsia="zh-CN"/>
        </w:rPr>
        <w:tab/>
        <w:t>stop WLAN status monitoring and WLAN connection attempts</w:t>
      </w:r>
      <w:r w:rsidR="00DF7147" w:rsidRPr="004B6803">
        <w:rPr>
          <w:lang w:val="en-GB" w:eastAsia="zh-CN"/>
        </w:rPr>
        <w:t xml:space="preserve"> for LWA</w:t>
      </w:r>
      <w:r w:rsidRPr="004B6803">
        <w:rPr>
          <w:lang w:val="en-GB" w:eastAsia="zh-CN"/>
        </w:rPr>
        <w:t>;</w:t>
      </w:r>
    </w:p>
    <w:p w:rsidR="0063074A" w:rsidRPr="004B6803" w:rsidRDefault="005A4954" w:rsidP="005A4954">
      <w:pPr>
        <w:pStyle w:val="B1"/>
        <w:rPr>
          <w:lang w:val="en-GB" w:eastAsia="zh-CN"/>
        </w:rPr>
      </w:pPr>
      <w:r w:rsidRPr="004B6803">
        <w:rPr>
          <w:lang w:val="en-GB"/>
        </w:rPr>
        <w:t>1&gt;</w:t>
      </w:r>
      <w:r w:rsidRPr="004B6803">
        <w:rPr>
          <w:lang w:val="en-GB"/>
        </w:rPr>
        <w:tab/>
        <w:t>indicate the release of LWA configuration, if configured, to upper layers</w:t>
      </w:r>
      <w:r w:rsidRPr="004B6803">
        <w:rPr>
          <w:lang w:val="en-GB" w:eastAsia="zh-TW"/>
        </w:rPr>
        <w:t>;</w:t>
      </w:r>
    </w:p>
    <w:p w:rsidR="0063074A" w:rsidRPr="004B6803" w:rsidRDefault="0063074A" w:rsidP="0063074A">
      <w:pPr>
        <w:pStyle w:val="Heading3"/>
        <w:rPr>
          <w:lang w:val="en-GB"/>
        </w:rPr>
      </w:pPr>
      <w:bookmarkStart w:id="1036" w:name="_Toc12655542"/>
      <w:bookmarkStart w:id="1037" w:name="_Toc29323278"/>
      <w:bookmarkStart w:id="1038" w:name="_Toc52553805"/>
      <w:r w:rsidRPr="004B6803">
        <w:rPr>
          <w:lang w:val="en-GB"/>
        </w:rPr>
        <w:t>5.</w:t>
      </w:r>
      <w:r w:rsidRPr="004B6803">
        <w:rPr>
          <w:lang w:val="en-GB" w:eastAsia="ko-KR"/>
        </w:rPr>
        <w:t>6.15</w:t>
      </w:r>
      <w:r w:rsidRPr="004B6803">
        <w:rPr>
          <w:lang w:val="en-GB"/>
        </w:rPr>
        <w:tab/>
        <w:t xml:space="preserve">WLAN </w:t>
      </w:r>
      <w:r w:rsidR="000E281A" w:rsidRPr="004B6803">
        <w:rPr>
          <w:lang w:val="en-GB"/>
        </w:rPr>
        <w:t>c</w:t>
      </w:r>
      <w:r w:rsidRPr="004B6803">
        <w:rPr>
          <w:lang w:val="en-GB"/>
        </w:rPr>
        <w:t xml:space="preserve">onnection </w:t>
      </w:r>
      <w:r w:rsidR="000E281A" w:rsidRPr="004B6803">
        <w:rPr>
          <w:lang w:val="en-GB"/>
        </w:rPr>
        <w:t>m</w:t>
      </w:r>
      <w:r w:rsidRPr="004B6803">
        <w:rPr>
          <w:lang w:val="en-GB"/>
        </w:rPr>
        <w:t>anagement</w:t>
      </w:r>
      <w:bookmarkEnd w:id="1036"/>
      <w:bookmarkEnd w:id="1037"/>
      <w:bookmarkEnd w:id="1038"/>
    </w:p>
    <w:p w:rsidR="0063074A" w:rsidRPr="004B6803" w:rsidRDefault="0063074A" w:rsidP="0063074A">
      <w:pPr>
        <w:pStyle w:val="Heading4"/>
        <w:rPr>
          <w:lang w:val="en-GB"/>
        </w:rPr>
      </w:pPr>
      <w:bookmarkStart w:id="1039" w:name="_Toc12655543"/>
      <w:bookmarkStart w:id="1040" w:name="_Toc29323279"/>
      <w:bookmarkStart w:id="1041" w:name="_Toc52553806"/>
      <w:r w:rsidRPr="004B6803">
        <w:rPr>
          <w:lang w:val="en-GB"/>
        </w:rPr>
        <w:t>5.6.15.1</w:t>
      </w:r>
      <w:r w:rsidRPr="004B6803">
        <w:rPr>
          <w:lang w:val="en-GB"/>
        </w:rPr>
        <w:tab/>
        <w:t>Introduction</w:t>
      </w:r>
      <w:bookmarkEnd w:id="1039"/>
      <w:bookmarkEnd w:id="1040"/>
      <w:bookmarkEnd w:id="1041"/>
    </w:p>
    <w:p w:rsidR="0063074A" w:rsidRPr="004B6803" w:rsidRDefault="0063074A" w:rsidP="0063074A">
      <w:r w:rsidRPr="004B6803">
        <w:t xml:space="preserve">WLAN connection management procedures in this </w:t>
      </w:r>
      <w:r w:rsidR="00B0146F" w:rsidRPr="004B6803">
        <w:t>clause</w:t>
      </w:r>
      <w:r w:rsidRPr="004B6803">
        <w:t xml:space="preserve"> are triggered as specified in other </w:t>
      </w:r>
      <w:r w:rsidR="00B0146F" w:rsidRPr="004B6803">
        <w:t>clause</w:t>
      </w:r>
      <w:r w:rsidRPr="004B6803">
        <w:t xml:space="preserve">s where the UE is using a WLAN connection for </w:t>
      </w:r>
      <w:r w:rsidR="00430B45" w:rsidRPr="004B6803">
        <w:rPr>
          <w:lang w:eastAsia="zh-CN"/>
        </w:rPr>
        <w:t>LWA, RCLWI or LWIP</w:t>
      </w:r>
      <w:r w:rsidRPr="004B6803">
        <w:rPr>
          <w:lang w:eastAsia="ko-KR"/>
        </w:rPr>
        <w:t>.</w:t>
      </w:r>
    </w:p>
    <w:p w:rsidR="0063074A" w:rsidRPr="004B6803" w:rsidRDefault="0063074A" w:rsidP="0063074A">
      <w:r w:rsidRPr="004B6803">
        <w:t xml:space="preserve">The UE stores the current WLAN mobility set, which is a set of one or more WLAN identifier(s) (e.g. BSSID, SSID, HESSID) in </w:t>
      </w:r>
      <w:r w:rsidRPr="004B6803">
        <w:rPr>
          <w:i/>
        </w:rPr>
        <w:t xml:space="preserve">wlan-MobilitySet </w:t>
      </w:r>
      <w:r w:rsidRPr="004B6803">
        <w:t>in</w:t>
      </w:r>
      <w:r w:rsidRPr="004B6803">
        <w:rPr>
          <w:i/>
        </w:rPr>
        <w:t xml:space="preserve"> VarWLAN-MobilityConfig. </w:t>
      </w:r>
      <w:r w:rsidRPr="004B6803">
        <w:t xml:space="preserve">This WLAN mobility set can be configured and updated by the eNB. A WLAN is considered to be inside the WLAN mobility set if its identifiers match all WLAN identifiers of at least one entry in </w:t>
      </w:r>
      <w:r w:rsidRPr="004B6803">
        <w:rPr>
          <w:i/>
        </w:rPr>
        <w:t>wlan-MobilitySet</w:t>
      </w:r>
      <w:r w:rsidRPr="004B6803">
        <w:t xml:space="preserve"> and outside the WLAN mobility set otherwise. When the UE receives a new or updated WLAN mobility set, it initiates connection to a WLAN inside the WLAN mobility set</w:t>
      </w:r>
      <w:r w:rsidRPr="004B6803">
        <w:rPr>
          <w:i/>
        </w:rPr>
        <w:t>,</w:t>
      </w:r>
      <w:r w:rsidRPr="004B6803">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4B6803" w:rsidRDefault="0063074A" w:rsidP="0063074A">
      <w:r w:rsidRPr="004B6803">
        <w:t>The UE reports the WLAN connection status information to E-UTRAN as described in 5.6.15.2. The information in this report is based on the monitoring of WLAN connection as described in 5.6.15.4.</w:t>
      </w:r>
    </w:p>
    <w:p w:rsidR="0063074A" w:rsidRPr="004B6803" w:rsidRDefault="0063074A" w:rsidP="0063074A">
      <w:pPr>
        <w:pStyle w:val="Heading4"/>
        <w:rPr>
          <w:lang w:val="en-GB"/>
        </w:rPr>
      </w:pPr>
      <w:bookmarkStart w:id="1042" w:name="_Toc12655544"/>
      <w:bookmarkStart w:id="1043" w:name="_Toc29323280"/>
      <w:bookmarkStart w:id="1044" w:name="_Toc52553807"/>
      <w:r w:rsidRPr="004B6803">
        <w:rPr>
          <w:lang w:val="en-GB"/>
        </w:rPr>
        <w:t>5.6.15.2</w:t>
      </w:r>
      <w:r w:rsidRPr="004B6803">
        <w:rPr>
          <w:lang w:val="en-GB"/>
        </w:rPr>
        <w:tab/>
        <w:t xml:space="preserve">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w:t>
      </w:r>
      <w:bookmarkEnd w:id="1042"/>
      <w:bookmarkEnd w:id="1043"/>
      <w:bookmarkEnd w:id="1044"/>
    </w:p>
    <w:p w:rsidR="0063074A" w:rsidRPr="004B6803" w:rsidRDefault="0063074A" w:rsidP="0063074A">
      <w:pPr>
        <w:pStyle w:val="Heading5"/>
        <w:rPr>
          <w:lang w:val="en-GB"/>
        </w:rPr>
      </w:pPr>
      <w:bookmarkStart w:id="1045" w:name="_Toc12655545"/>
      <w:bookmarkStart w:id="1046" w:name="_Toc29323281"/>
      <w:bookmarkStart w:id="1047" w:name="_Toc52553808"/>
      <w:r w:rsidRPr="004B6803">
        <w:rPr>
          <w:lang w:val="en-GB"/>
        </w:rPr>
        <w:t>5.6.15.2.1</w:t>
      </w:r>
      <w:r w:rsidRPr="004B6803">
        <w:rPr>
          <w:lang w:val="en-GB"/>
        </w:rPr>
        <w:tab/>
        <w:t>General</w:t>
      </w:r>
      <w:bookmarkEnd w:id="1045"/>
      <w:bookmarkEnd w:id="1046"/>
      <w:bookmarkEnd w:id="1047"/>
    </w:p>
    <w:p w:rsidR="0063074A" w:rsidRPr="004B6803" w:rsidRDefault="0063074A" w:rsidP="0063074A"/>
    <w:p w:rsidR="0063074A" w:rsidRPr="004B6803" w:rsidRDefault="0063074A" w:rsidP="0063074A">
      <w:pPr>
        <w:pStyle w:val="TH"/>
        <w:rPr>
          <w:lang w:val="en-GB"/>
        </w:rPr>
      </w:pPr>
      <w:r w:rsidRPr="004B6803">
        <w:rPr>
          <w:lang w:val="en-GB"/>
        </w:rPr>
        <w:object w:dxaOrig="7575" w:dyaOrig="1635">
          <v:shape id="_x0000_i1095" type="#_x0000_t75" style="width:352.5pt;height:79.5pt" o:ole="">
            <v:imagedata r:id="rId146" o:title=""/>
          </v:shape>
          <o:OLEObject Type="Embed" ProgID="Word.Picture.8" ShapeID="_x0000_i1095" DrawAspect="Content" ObjectID="_1671355795" r:id="rId147"/>
        </w:object>
      </w:r>
    </w:p>
    <w:p w:rsidR="0063074A" w:rsidRPr="004B6803" w:rsidRDefault="0063074A" w:rsidP="005562B7">
      <w:pPr>
        <w:pStyle w:val="TF"/>
        <w:rPr>
          <w:lang w:val="en-GB"/>
        </w:rPr>
      </w:pPr>
      <w:r w:rsidRPr="004B6803">
        <w:rPr>
          <w:lang w:val="en-GB"/>
        </w:rPr>
        <w:t xml:space="preserve">Figure 5.6.15.2.1-1: 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w:t>
      </w:r>
    </w:p>
    <w:p w:rsidR="0063074A" w:rsidRPr="004B6803" w:rsidRDefault="0063074A" w:rsidP="0063074A">
      <w:r w:rsidRPr="004B6803">
        <w:t>The purpose of this procedure is to inform E-UTRAN about the status of WLAN connection for LWA, RCLWI, or LWIP.</w:t>
      </w:r>
    </w:p>
    <w:p w:rsidR="0063074A" w:rsidRPr="004B6803" w:rsidRDefault="0063074A" w:rsidP="0063074A">
      <w:pPr>
        <w:pStyle w:val="Heading5"/>
        <w:rPr>
          <w:lang w:val="en-GB"/>
        </w:rPr>
      </w:pPr>
      <w:bookmarkStart w:id="1048" w:name="_Toc12655546"/>
      <w:bookmarkStart w:id="1049" w:name="_Toc29323282"/>
      <w:bookmarkStart w:id="1050" w:name="_Toc52553809"/>
      <w:r w:rsidRPr="004B6803">
        <w:rPr>
          <w:lang w:val="en-GB"/>
        </w:rPr>
        <w:lastRenderedPageBreak/>
        <w:t>5.6.15.2.2</w:t>
      </w:r>
      <w:r w:rsidRPr="004B6803">
        <w:rPr>
          <w:lang w:val="en-GB"/>
        </w:rPr>
        <w:tab/>
        <w:t>Initiation</w:t>
      </w:r>
      <w:bookmarkEnd w:id="1048"/>
      <w:bookmarkEnd w:id="1049"/>
      <w:bookmarkEnd w:id="1050"/>
    </w:p>
    <w:p w:rsidR="0063074A" w:rsidRPr="004B6803" w:rsidRDefault="0063074A" w:rsidP="0063074A">
      <w:r w:rsidRPr="004B6803">
        <w:t xml:space="preserve">The UE in RRC_CONNECTED initiates the WLAN status reporting procedure when it connects successfully to a WLAN inside WLAN mobility set while T351 is running after a WLAN mobility set change </w:t>
      </w:r>
      <w:r w:rsidR="0041376E" w:rsidRPr="004B6803">
        <w:rPr>
          <w:lang w:eastAsia="zh-CN"/>
        </w:rPr>
        <w:t xml:space="preserve">or after a </w:t>
      </w:r>
      <w:r w:rsidR="0041376E" w:rsidRPr="004B6803">
        <w:rPr>
          <w:i/>
        </w:rPr>
        <w:t xml:space="preserve">lwa-WT-Counter </w:t>
      </w:r>
      <w:r w:rsidR="0041376E" w:rsidRPr="004B6803">
        <w:t>update</w:t>
      </w:r>
      <w:r w:rsidR="000050B6" w:rsidRPr="004B6803">
        <w:t xml:space="preserve"> or after a </w:t>
      </w:r>
      <w:r w:rsidR="000050B6" w:rsidRPr="004B6803">
        <w:rPr>
          <w:i/>
        </w:rPr>
        <w:t>lwip-Counter</w:t>
      </w:r>
      <w:r w:rsidR="000050B6" w:rsidRPr="004B6803">
        <w:t xml:space="preserve"> update</w:t>
      </w:r>
      <w:r w:rsidR="0041376E" w:rsidRPr="004B6803">
        <w:t xml:space="preserve"> </w:t>
      </w:r>
      <w:r w:rsidRPr="004B6803">
        <w:t>(if success report is requested by the eNB) or its connection or connection attempt</w:t>
      </w:r>
      <w:r w:rsidR="0041376E" w:rsidRPr="004B6803">
        <w:rPr>
          <w:lang w:eastAsia="zh-CN"/>
        </w:rPr>
        <w:t>s</w:t>
      </w:r>
      <w:r w:rsidRPr="004B6803">
        <w:t xml:space="preserve"> to all WLAN(s) inside WLAN mobility set fails in accordance with WLAN Status Monitoring described in 5.6.15.4 or when T351 expires.</w:t>
      </w:r>
    </w:p>
    <w:p w:rsidR="0063074A" w:rsidRPr="004B6803" w:rsidRDefault="0063074A" w:rsidP="0063074A">
      <w:pPr>
        <w:rPr>
          <w:lang w:eastAsia="zh-CN"/>
        </w:rPr>
      </w:pPr>
      <w:r w:rsidRPr="004B6803">
        <w:t>Upon initiating the procedure, the UE shall</w:t>
      </w:r>
      <w:r w:rsidRPr="004B6803">
        <w:rPr>
          <w:lang w:eastAsia="zh-CN"/>
        </w:rPr>
        <w:t>:</w:t>
      </w:r>
    </w:p>
    <w:p w:rsidR="0063074A" w:rsidRPr="004B6803" w:rsidRDefault="0063074A" w:rsidP="0063074A">
      <w:pPr>
        <w:pStyle w:val="B1"/>
        <w:rPr>
          <w:lang w:val="en-GB"/>
        </w:rPr>
      </w:pPr>
      <w:r w:rsidRPr="004B6803">
        <w:rPr>
          <w:lang w:val="en-GB"/>
        </w:rPr>
        <w:t>1&gt;</w:t>
      </w:r>
      <w:r w:rsidRPr="004B6803">
        <w:rPr>
          <w:lang w:val="en-GB"/>
        </w:rPr>
        <w:tab/>
        <w:t xml:space="preserve">initiate transmission of the </w:t>
      </w:r>
      <w:r w:rsidRPr="004B6803">
        <w:rPr>
          <w:rStyle w:val="B1Char1"/>
          <w:i/>
          <w:lang w:val="en-GB"/>
        </w:rPr>
        <w:t>WLANConnectionStatusReport</w:t>
      </w:r>
      <w:r w:rsidRPr="004B6803">
        <w:rPr>
          <w:lang w:val="en-GB"/>
        </w:rPr>
        <w:t xml:space="preserve"> message in accordance with 5.6.15.2.3;</w:t>
      </w:r>
    </w:p>
    <w:p w:rsidR="0063074A" w:rsidRPr="004B6803" w:rsidRDefault="0063074A" w:rsidP="0063074A">
      <w:pPr>
        <w:pStyle w:val="Heading5"/>
        <w:rPr>
          <w:lang w:val="en-GB"/>
        </w:rPr>
      </w:pPr>
      <w:bookmarkStart w:id="1051" w:name="_Toc12655547"/>
      <w:bookmarkStart w:id="1052" w:name="_Toc29323283"/>
      <w:bookmarkStart w:id="1053" w:name="_Toc52553810"/>
      <w:r w:rsidRPr="004B6803">
        <w:rPr>
          <w:lang w:val="en-GB"/>
        </w:rPr>
        <w:t>5.6.15.2.3</w:t>
      </w:r>
      <w:r w:rsidRPr="004B6803">
        <w:rPr>
          <w:lang w:val="en-GB"/>
        </w:rPr>
        <w:tab/>
        <w:t xml:space="preserve">Actions related to transmission of </w:t>
      </w:r>
      <w:r w:rsidRPr="004B6803">
        <w:rPr>
          <w:i/>
          <w:lang w:val="en-GB"/>
        </w:rPr>
        <w:t xml:space="preserve">WLANConnectionStatusReport </w:t>
      </w:r>
      <w:r w:rsidRPr="004B6803">
        <w:rPr>
          <w:lang w:val="en-GB"/>
        </w:rPr>
        <w:t>message</w:t>
      </w:r>
      <w:bookmarkEnd w:id="1051"/>
      <w:bookmarkEnd w:id="1052"/>
      <w:bookmarkEnd w:id="1053"/>
    </w:p>
    <w:p w:rsidR="0063074A" w:rsidRPr="004B6803" w:rsidRDefault="0063074A" w:rsidP="0063074A">
      <w:r w:rsidRPr="004B6803">
        <w:t xml:space="preserve">The UE shall set the contents of the </w:t>
      </w:r>
      <w:r w:rsidRPr="004B6803">
        <w:rPr>
          <w:i/>
        </w:rPr>
        <w:t>WLANConnectionStatusReport</w:t>
      </w:r>
      <w:r w:rsidRPr="004B6803">
        <w:t xml:space="preserve"> message as follows:</w:t>
      </w:r>
    </w:p>
    <w:p w:rsidR="0063074A" w:rsidRPr="004B6803" w:rsidRDefault="0063074A" w:rsidP="0063074A">
      <w:pPr>
        <w:pStyle w:val="B1"/>
        <w:rPr>
          <w:i/>
          <w:lang w:val="en-GB"/>
        </w:rPr>
      </w:pPr>
      <w:r w:rsidRPr="004B6803">
        <w:rPr>
          <w:lang w:val="en-GB"/>
        </w:rPr>
        <w:t>1&gt;</w:t>
      </w:r>
      <w:r w:rsidRPr="004B6803">
        <w:rPr>
          <w:lang w:val="en-GB"/>
        </w:rPr>
        <w:tab/>
        <w:t xml:space="preserve">set </w:t>
      </w:r>
      <w:r w:rsidRPr="004B6803">
        <w:rPr>
          <w:i/>
          <w:lang w:val="en-GB"/>
        </w:rPr>
        <w:t>wlan-status</w:t>
      </w:r>
      <w:r w:rsidRPr="004B6803">
        <w:rPr>
          <w:lang w:val="en-GB"/>
        </w:rPr>
        <w:t xml:space="preserve"> to </w:t>
      </w:r>
      <w:r w:rsidRPr="004B6803">
        <w:rPr>
          <w:i/>
          <w:lang w:val="en-GB"/>
        </w:rPr>
        <w:t>status</w:t>
      </w:r>
      <w:r w:rsidRPr="004B6803">
        <w:rPr>
          <w:lang w:val="en-GB"/>
        </w:rPr>
        <w:t xml:space="preserve"> in </w:t>
      </w:r>
      <w:r w:rsidRPr="004B6803">
        <w:rPr>
          <w:i/>
          <w:lang w:val="en-GB"/>
        </w:rPr>
        <w:t>VarWLAN-Status;</w:t>
      </w:r>
    </w:p>
    <w:p w:rsidR="0063074A" w:rsidRPr="004B6803" w:rsidRDefault="0063074A" w:rsidP="0063074A">
      <w:pPr>
        <w:pStyle w:val="B1"/>
        <w:rPr>
          <w:lang w:val="en-GB"/>
        </w:rPr>
      </w:pPr>
      <w:r w:rsidRPr="004B6803">
        <w:rPr>
          <w:lang w:val="en-GB"/>
        </w:rPr>
        <w:t>1&gt;</w:t>
      </w:r>
      <w:r w:rsidRPr="004B6803">
        <w:rPr>
          <w:lang w:val="en-GB"/>
        </w:rPr>
        <w:tab/>
        <w:t xml:space="preserve">submit the </w:t>
      </w:r>
      <w:r w:rsidRPr="004B6803">
        <w:rPr>
          <w:i/>
          <w:lang w:val="en-GB"/>
        </w:rPr>
        <w:t>WLANConnectionStatusReport</w:t>
      </w:r>
      <w:r w:rsidRPr="004B6803">
        <w:rPr>
          <w:lang w:val="en-GB"/>
        </w:rPr>
        <w:t xml:space="preserve"> message to lower layers for transmission, upon which the procedure ends;</w:t>
      </w:r>
    </w:p>
    <w:p w:rsidR="0063074A" w:rsidRPr="004B6803" w:rsidRDefault="0063074A" w:rsidP="0063074A">
      <w:pPr>
        <w:pStyle w:val="Heading4"/>
        <w:rPr>
          <w:lang w:val="en-GB"/>
        </w:rPr>
      </w:pPr>
      <w:bookmarkStart w:id="1054" w:name="_Toc12655548"/>
      <w:bookmarkStart w:id="1055" w:name="_Toc29323284"/>
      <w:bookmarkStart w:id="1056" w:name="_Toc52553811"/>
      <w:r w:rsidRPr="004B6803">
        <w:rPr>
          <w:lang w:val="en-GB"/>
        </w:rPr>
        <w:t>5.6.15.3</w:t>
      </w:r>
      <w:r w:rsidRPr="004B6803">
        <w:rPr>
          <w:lang w:val="en-GB"/>
        </w:rPr>
        <w:tab/>
        <w:t xml:space="preserve">T351 Expiry (WLAN </w:t>
      </w:r>
      <w:r w:rsidR="000E281A" w:rsidRPr="004B6803">
        <w:rPr>
          <w:lang w:val="en-GB"/>
        </w:rPr>
        <w:t>c</w:t>
      </w:r>
      <w:r w:rsidRPr="004B6803">
        <w:rPr>
          <w:lang w:val="en-GB"/>
        </w:rPr>
        <w:t xml:space="preserve">onnection </w:t>
      </w:r>
      <w:r w:rsidR="000E281A" w:rsidRPr="004B6803">
        <w:rPr>
          <w:lang w:val="en-GB"/>
        </w:rPr>
        <w:t>a</w:t>
      </w:r>
      <w:r w:rsidRPr="004B6803">
        <w:rPr>
          <w:lang w:val="en-GB"/>
        </w:rPr>
        <w:t xml:space="preserve">ttempt </w:t>
      </w:r>
      <w:r w:rsidR="000E281A" w:rsidRPr="004B6803">
        <w:rPr>
          <w:lang w:val="en-GB"/>
        </w:rPr>
        <w:t>t</w:t>
      </w:r>
      <w:r w:rsidRPr="004B6803">
        <w:rPr>
          <w:lang w:val="en-GB"/>
        </w:rPr>
        <w:t>imeout)</w:t>
      </w:r>
      <w:bookmarkEnd w:id="1054"/>
      <w:bookmarkEnd w:id="1055"/>
      <w:bookmarkEnd w:id="1056"/>
    </w:p>
    <w:p w:rsidR="0063074A" w:rsidRPr="004B6803" w:rsidRDefault="0063074A" w:rsidP="0063074A">
      <w:r w:rsidRPr="004B6803">
        <w:t>Upon T351 expiry, the UE shall:</w:t>
      </w:r>
    </w:p>
    <w:p w:rsidR="0063074A" w:rsidRPr="004B6803" w:rsidRDefault="0063074A" w:rsidP="0063074A">
      <w:pPr>
        <w:pStyle w:val="B1"/>
        <w:rPr>
          <w:lang w:val="en-GB"/>
        </w:rPr>
      </w:pPr>
      <w:r w:rsidRPr="004B6803">
        <w:rPr>
          <w:lang w:val="en-GB"/>
        </w:rPr>
        <w:t>1&gt;</w:t>
      </w:r>
      <w:r w:rsidRPr="004B6803">
        <w:rPr>
          <w:lang w:val="en-GB"/>
        </w:rPr>
        <w:tab/>
        <w:t xml:space="preserve">set the </w:t>
      </w:r>
      <w:r w:rsidRPr="004B6803">
        <w:rPr>
          <w:i/>
          <w:lang w:val="en-GB" w:eastAsia="ko-KR"/>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Timeout</w:t>
      </w:r>
      <w:r w:rsidRPr="004B6803">
        <w:rPr>
          <w:lang w:val="en-GB"/>
        </w:rPr>
        <w:t>;</w:t>
      </w:r>
    </w:p>
    <w:p w:rsidR="0063074A" w:rsidRPr="004B6803" w:rsidRDefault="0063074A" w:rsidP="0063074A">
      <w:pPr>
        <w:pStyle w:val="B1"/>
        <w:rPr>
          <w:lang w:val="en-GB"/>
        </w:rPr>
      </w:pPr>
      <w:r w:rsidRPr="004B6803">
        <w:rPr>
          <w:lang w:val="en-GB"/>
        </w:rPr>
        <w:t>1&gt;</w:t>
      </w:r>
      <w:r w:rsidRPr="004B6803">
        <w:rPr>
          <w:lang w:val="en-GB"/>
        </w:rPr>
        <w:tab/>
        <w:t xml:space="preserve">perform WLAN </w:t>
      </w:r>
      <w:r w:rsidR="000E281A" w:rsidRPr="004B6803">
        <w:rPr>
          <w:lang w:val="en-GB"/>
        </w:rPr>
        <w:t>c</w:t>
      </w:r>
      <w:r w:rsidRPr="004B6803">
        <w:rPr>
          <w:lang w:val="en-GB"/>
        </w:rPr>
        <w:t xml:space="preserve">onnection </w:t>
      </w:r>
      <w:r w:rsidR="000E281A" w:rsidRPr="004B6803">
        <w:rPr>
          <w:lang w:val="en-GB"/>
        </w:rPr>
        <w:t>s</w:t>
      </w:r>
      <w:r w:rsidRPr="004B6803">
        <w:rPr>
          <w:lang w:val="en-GB"/>
        </w:rPr>
        <w:t xml:space="preserve">tatus </w:t>
      </w:r>
      <w:r w:rsidR="000E281A" w:rsidRPr="004B6803">
        <w:rPr>
          <w:lang w:val="en-GB"/>
        </w:rPr>
        <w:t>r</w:t>
      </w:r>
      <w:r w:rsidRPr="004B6803">
        <w:rPr>
          <w:lang w:val="en-GB"/>
        </w:rPr>
        <w:t>eporting procedure in 5.6.15.2;</w:t>
      </w:r>
    </w:p>
    <w:p w:rsidR="0063074A" w:rsidRPr="004B6803" w:rsidRDefault="0063074A" w:rsidP="0063074A">
      <w:pPr>
        <w:pStyle w:val="B1"/>
        <w:rPr>
          <w:lang w:val="en-GB"/>
        </w:rPr>
      </w:pPr>
      <w:r w:rsidRPr="004B6803">
        <w:rPr>
          <w:lang w:val="en-GB"/>
        </w:rPr>
        <w:t>1&gt;</w:t>
      </w:r>
      <w:r w:rsidRPr="004B6803">
        <w:rPr>
          <w:lang w:val="en-GB"/>
        </w:rPr>
        <w:tab/>
        <w:t xml:space="preserve">stop WLAN </w:t>
      </w:r>
      <w:r w:rsidR="000E281A" w:rsidRPr="004B6803">
        <w:rPr>
          <w:lang w:val="en-GB"/>
        </w:rPr>
        <w:t>s</w:t>
      </w:r>
      <w:r w:rsidRPr="004B6803">
        <w:rPr>
          <w:lang w:val="en-GB"/>
        </w:rPr>
        <w:t xml:space="preserve">tatus </w:t>
      </w:r>
      <w:r w:rsidR="000E281A" w:rsidRPr="004B6803">
        <w:rPr>
          <w:lang w:val="en-GB"/>
        </w:rPr>
        <w:t>m</w:t>
      </w:r>
      <w:r w:rsidRPr="004B6803">
        <w:rPr>
          <w:lang w:val="en-GB"/>
        </w:rPr>
        <w:t>onitoring and WLAN connection attempts;</w:t>
      </w:r>
    </w:p>
    <w:p w:rsidR="0063074A" w:rsidRPr="004B6803" w:rsidRDefault="009A3C10" w:rsidP="0063074A">
      <w:pPr>
        <w:pStyle w:val="Heading4"/>
        <w:rPr>
          <w:lang w:val="en-GB"/>
        </w:rPr>
      </w:pPr>
      <w:bookmarkStart w:id="1057" w:name="_Toc12655549"/>
      <w:bookmarkStart w:id="1058" w:name="_Toc29323285"/>
      <w:bookmarkStart w:id="1059" w:name="_Toc52553812"/>
      <w:r w:rsidRPr="004B6803">
        <w:rPr>
          <w:lang w:val="en-GB"/>
        </w:rPr>
        <w:t>5.6.15</w:t>
      </w:r>
      <w:r w:rsidR="0063074A" w:rsidRPr="004B6803">
        <w:rPr>
          <w:lang w:val="en-GB"/>
        </w:rPr>
        <w:t>.4</w:t>
      </w:r>
      <w:r w:rsidR="0063074A" w:rsidRPr="004B6803">
        <w:rPr>
          <w:lang w:val="en-GB"/>
        </w:rPr>
        <w:tab/>
        <w:t xml:space="preserve">WLAN </w:t>
      </w:r>
      <w:r w:rsidR="000E281A" w:rsidRPr="004B6803">
        <w:rPr>
          <w:lang w:val="en-GB"/>
        </w:rPr>
        <w:t>s</w:t>
      </w:r>
      <w:r w:rsidR="0063074A" w:rsidRPr="004B6803">
        <w:rPr>
          <w:lang w:val="en-GB"/>
        </w:rPr>
        <w:t xml:space="preserve">tatus </w:t>
      </w:r>
      <w:r w:rsidR="000E281A" w:rsidRPr="004B6803">
        <w:rPr>
          <w:lang w:val="en-GB"/>
        </w:rPr>
        <w:t>m</w:t>
      </w:r>
      <w:r w:rsidR="0063074A" w:rsidRPr="004B6803">
        <w:rPr>
          <w:lang w:val="en-GB"/>
        </w:rPr>
        <w:t>onitoring</w:t>
      </w:r>
      <w:bookmarkEnd w:id="1057"/>
      <w:bookmarkEnd w:id="1058"/>
      <w:bookmarkEnd w:id="1059"/>
    </w:p>
    <w:p w:rsidR="0063074A" w:rsidRPr="004B6803" w:rsidRDefault="0063074A" w:rsidP="0063074A">
      <w:r w:rsidRPr="004B6803">
        <w:t xml:space="preserve">To perform WLAN </w:t>
      </w:r>
      <w:r w:rsidR="000E281A" w:rsidRPr="004B6803">
        <w:t>s</w:t>
      </w:r>
      <w:r w:rsidRPr="004B6803">
        <w:t xml:space="preserve">tatus </w:t>
      </w:r>
      <w:r w:rsidR="000E281A" w:rsidRPr="004B6803">
        <w:t>m</w:t>
      </w:r>
      <w:r w:rsidRPr="004B6803">
        <w:t>onitoring, the UE shall:</w:t>
      </w:r>
    </w:p>
    <w:p w:rsidR="0063074A" w:rsidRPr="004B6803" w:rsidRDefault="0063074A" w:rsidP="0063074A">
      <w:pPr>
        <w:pStyle w:val="B1"/>
        <w:rPr>
          <w:lang w:val="en-GB"/>
        </w:rPr>
      </w:pPr>
      <w:r w:rsidRPr="004B6803">
        <w:rPr>
          <w:lang w:val="en-GB"/>
        </w:rPr>
        <w:t>1&gt;</w:t>
      </w:r>
      <w:r w:rsidRPr="004B6803">
        <w:rPr>
          <w:lang w:val="en-GB"/>
        </w:rPr>
        <w:tab/>
        <w:t xml:space="preserve">if </w:t>
      </w:r>
      <w:r w:rsidRPr="004B6803">
        <w:rPr>
          <w:lang w:val="en-GB" w:eastAsia="ko-KR"/>
        </w:rPr>
        <w:t xml:space="preserve">UE is not configured with </w:t>
      </w:r>
      <w:r w:rsidR="00083D52" w:rsidRPr="004B6803">
        <w:rPr>
          <w:i/>
          <w:lang w:val="en-GB"/>
        </w:rPr>
        <w:t>rclwi-Configuration</w:t>
      </w:r>
      <w:r w:rsidRPr="004B6803">
        <w:rPr>
          <w:lang w:val="en-GB"/>
        </w:rPr>
        <w:t xml:space="preserve"> and WLAN connection to a WLAN inside the WLAN mobility set is successfully established or maintained after a WLAN mobility set configuration update</w:t>
      </w:r>
      <w:r w:rsidR="0076633A" w:rsidRPr="004B6803">
        <w:rPr>
          <w:lang w:val="en-GB" w:eastAsia="zh-TW"/>
        </w:rPr>
        <w:t>,</w:t>
      </w:r>
      <w:r w:rsidRPr="004B6803">
        <w:rPr>
          <w:lang w:val="en-GB"/>
        </w:rPr>
        <w:t xml:space="preserve"> after a </w:t>
      </w:r>
      <w:r w:rsidRPr="004B6803">
        <w:rPr>
          <w:i/>
          <w:lang w:val="en-GB"/>
        </w:rPr>
        <w:t xml:space="preserve">lwa-WT-Counter </w:t>
      </w:r>
      <w:r w:rsidRPr="004B6803">
        <w:rPr>
          <w:lang w:val="en-GB"/>
        </w:rPr>
        <w:t>update</w:t>
      </w:r>
      <w:r w:rsidR="0076633A" w:rsidRPr="004B6803">
        <w:rPr>
          <w:lang w:val="en-GB" w:eastAsia="zh-TW"/>
        </w:rPr>
        <w:t xml:space="preserve"> or after a </w:t>
      </w:r>
      <w:r w:rsidR="0076633A" w:rsidRPr="004B6803">
        <w:rPr>
          <w:i/>
          <w:lang w:val="en-GB"/>
        </w:rPr>
        <w:t>lwip-Counter</w:t>
      </w:r>
      <w:r w:rsidR="0076633A" w:rsidRPr="004B6803">
        <w:rPr>
          <w:lang w:val="en-GB" w:eastAsia="zh-TW"/>
        </w:rPr>
        <w:t xml:space="preserve"> update</w:t>
      </w:r>
      <w:r w:rsidRPr="004B6803">
        <w:rPr>
          <w:lang w:val="en-GB"/>
        </w:rPr>
        <w:t>:</w:t>
      </w:r>
    </w:p>
    <w:p w:rsidR="00216AFF" w:rsidRPr="004B6803" w:rsidRDefault="00216AFF" w:rsidP="00216AFF">
      <w:pPr>
        <w:pStyle w:val="B2"/>
        <w:rPr>
          <w:lang w:val="en-GB"/>
        </w:rPr>
      </w:pPr>
      <w:r w:rsidRPr="004B6803">
        <w:rPr>
          <w:lang w:val="en-GB"/>
        </w:rPr>
        <w:t>2&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successfulAssociation</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timer T351, if running</w:t>
      </w:r>
      <w:r w:rsidR="000E281A"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 xml:space="preserve">if </w:t>
      </w:r>
      <w:r w:rsidRPr="004B6803">
        <w:rPr>
          <w:i/>
          <w:lang w:val="en-GB"/>
        </w:rPr>
        <w:t xml:space="preserve">successReportRequested </w:t>
      </w:r>
      <w:r w:rsidRPr="004B6803">
        <w:rPr>
          <w:lang w:val="en-GB"/>
        </w:rPr>
        <w:t xml:space="preserve">in </w:t>
      </w:r>
      <w:r w:rsidRPr="004B6803">
        <w:rPr>
          <w:i/>
          <w:lang w:val="en-GB"/>
        </w:rPr>
        <w:t>VarWLAN-MobilityConfig</w:t>
      </w:r>
      <w:r w:rsidRPr="004B6803">
        <w:rPr>
          <w:lang w:val="en-GB"/>
        </w:rPr>
        <w:t xml:space="preserve"> is set to </w:t>
      </w:r>
      <w:r w:rsidRPr="004B6803">
        <w:rPr>
          <w:i/>
          <w:lang w:val="en-GB"/>
        </w:rPr>
        <w:t>TRUE</w:t>
      </w:r>
      <w:r w:rsidRPr="004B6803">
        <w:rPr>
          <w:lang w:val="en-GB"/>
        </w:rPr>
        <w:t>:</w:t>
      </w:r>
    </w:p>
    <w:p w:rsidR="0063074A" w:rsidRPr="004B6803" w:rsidRDefault="0063074A" w:rsidP="0063074A">
      <w:pPr>
        <w:pStyle w:val="B3"/>
        <w:rPr>
          <w:lang w:val="en-GB"/>
        </w:rPr>
      </w:pPr>
      <w:r w:rsidRPr="004B6803">
        <w:rPr>
          <w:lang w:val="en-GB"/>
        </w:rPr>
        <w:t>3&gt;</w:t>
      </w:r>
      <w:r w:rsidRPr="004B6803">
        <w:rPr>
          <w:lang w:val="en-GB"/>
        </w:rPr>
        <w:tab/>
        <w:t xml:space="preserve">perform WLAN Connection Status Reporting procedure in </w:t>
      </w:r>
      <w:r w:rsidR="009A3C10" w:rsidRPr="004B6803">
        <w:rPr>
          <w:lang w:val="en-GB"/>
        </w:rPr>
        <w:t>5.6.15</w:t>
      </w:r>
      <w:r w:rsidRPr="004B6803">
        <w:rPr>
          <w:lang w:val="en-GB"/>
        </w:rPr>
        <w:t>.2;</w:t>
      </w:r>
    </w:p>
    <w:p w:rsidR="0063074A" w:rsidRPr="004B6803" w:rsidRDefault="0063074A" w:rsidP="0063074A">
      <w:pPr>
        <w:pStyle w:val="B1"/>
        <w:rPr>
          <w:lang w:val="en-GB"/>
        </w:rPr>
      </w:pPr>
      <w:r w:rsidRPr="004B6803">
        <w:rPr>
          <w:lang w:val="en-GB"/>
        </w:rPr>
        <w:t>1&gt;</w:t>
      </w:r>
      <w:r w:rsidRPr="004B6803">
        <w:rPr>
          <w:lang w:val="en-GB"/>
        </w:rPr>
        <w:tab/>
        <w:t>if WLAN connection or connection attempt</w:t>
      </w:r>
      <w:r w:rsidR="0041376E" w:rsidRPr="004B6803">
        <w:rPr>
          <w:lang w:val="en-GB" w:eastAsia="zh-CN"/>
        </w:rPr>
        <w:t>s</w:t>
      </w:r>
      <w:r w:rsidRPr="004B6803">
        <w:rPr>
          <w:lang w:val="en-GB"/>
        </w:rPr>
        <w:t xml:space="preserve"> to all WLAN(s) inside WLAN mobility set fails:</w:t>
      </w:r>
    </w:p>
    <w:p w:rsidR="0063074A" w:rsidRPr="004B6803" w:rsidRDefault="0063074A" w:rsidP="0063074A">
      <w:pPr>
        <w:pStyle w:val="B2"/>
        <w:rPr>
          <w:lang w:val="en-GB"/>
        </w:rPr>
      </w:pPr>
      <w:r w:rsidRPr="004B6803">
        <w:rPr>
          <w:lang w:val="en-GB"/>
        </w:rPr>
        <w:t>2&gt;</w:t>
      </w:r>
      <w:r w:rsidRPr="004B6803">
        <w:rPr>
          <w:lang w:val="en-GB"/>
        </w:rPr>
        <w:tab/>
        <w:t>if the failure is due to WLAN radio link issues:</w:t>
      </w:r>
    </w:p>
    <w:p w:rsidR="0063074A" w:rsidRPr="004B6803" w:rsidRDefault="0063074A" w:rsidP="0063074A">
      <w:pPr>
        <w:pStyle w:val="B3"/>
        <w:rPr>
          <w:lang w:val="en-GB"/>
        </w:rPr>
      </w:pPr>
      <w:r w:rsidRPr="004B6803">
        <w:rPr>
          <w:lang w:val="en-GB"/>
        </w:rPr>
        <w:t>3&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WlanRadioLink;</w:t>
      </w:r>
    </w:p>
    <w:p w:rsidR="0063074A" w:rsidRPr="004B6803" w:rsidRDefault="0063074A" w:rsidP="0063074A">
      <w:pPr>
        <w:pStyle w:val="B2"/>
        <w:ind w:left="810" w:hanging="270"/>
        <w:rPr>
          <w:lang w:val="en-GB"/>
        </w:rPr>
      </w:pPr>
      <w:r w:rsidRPr="004B6803">
        <w:rPr>
          <w:lang w:val="en-GB"/>
        </w:rPr>
        <w:t>2&gt;</w:t>
      </w:r>
      <w:r w:rsidRPr="004B6803">
        <w:rPr>
          <w:lang w:val="en-GB"/>
        </w:rPr>
        <w:tab/>
        <w:t>else if the failure is due to UE internal problems related to WLAN:</w:t>
      </w:r>
    </w:p>
    <w:p w:rsidR="0063074A" w:rsidRPr="004B6803" w:rsidRDefault="0063074A" w:rsidP="0063074A">
      <w:pPr>
        <w:pStyle w:val="B3"/>
        <w:rPr>
          <w:i/>
          <w:lang w:val="en-GB"/>
        </w:rPr>
      </w:pPr>
      <w:r w:rsidRPr="004B6803">
        <w:rPr>
          <w:lang w:val="en-GB"/>
        </w:rPr>
        <w:t>3&gt;</w:t>
      </w:r>
      <w:r w:rsidRPr="004B6803">
        <w:rPr>
          <w:lang w:val="en-GB"/>
        </w:rPr>
        <w:tab/>
        <w:t xml:space="preserve">set the </w:t>
      </w:r>
      <w:r w:rsidRPr="004B6803">
        <w:rPr>
          <w:i/>
          <w:lang w:val="en-GB"/>
        </w:rPr>
        <w:t>status</w:t>
      </w:r>
      <w:r w:rsidRPr="004B6803">
        <w:rPr>
          <w:lang w:val="en-GB"/>
        </w:rPr>
        <w:t xml:space="preserve"> in </w:t>
      </w:r>
      <w:r w:rsidRPr="004B6803">
        <w:rPr>
          <w:i/>
          <w:lang w:val="en-GB"/>
        </w:rPr>
        <w:t>VarWLAN-Status</w:t>
      </w:r>
      <w:r w:rsidRPr="004B6803">
        <w:rPr>
          <w:lang w:val="en-GB"/>
        </w:rPr>
        <w:t xml:space="preserve"> to </w:t>
      </w:r>
      <w:r w:rsidRPr="004B6803">
        <w:rPr>
          <w:i/>
          <w:lang w:val="en-GB"/>
        </w:rPr>
        <w:t>failureWlanUnavailable;</w:t>
      </w:r>
    </w:p>
    <w:p w:rsidR="0063074A" w:rsidRPr="004B6803" w:rsidRDefault="0063074A" w:rsidP="0063074A">
      <w:pPr>
        <w:pStyle w:val="NO"/>
        <w:rPr>
          <w:lang w:val="en-GB"/>
        </w:rPr>
      </w:pPr>
      <w:r w:rsidRPr="004B6803">
        <w:rPr>
          <w:noProof/>
          <w:lang w:val="en-GB" w:eastAsia="en-US"/>
        </w:rPr>
        <w:t>NOTE 1:</w:t>
      </w:r>
      <w:r w:rsidRPr="004B6803">
        <w:rPr>
          <w:noProof/>
          <w:lang w:val="en-GB" w:eastAsia="en-US"/>
        </w:rPr>
        <w:tab/>
        <w:t>The UE i</w:t>
      </w:r>
      <w:r w:rsidRPr="004B6803">
        <w:rPr>
          <w:lang w:val="en-GB"/>
        </w:rPr>
        <w:t xml:space="preserve">nternal problems related to WLAN includes </w:t>
      </w:r>
      <w:r w:rsidRPr="004B6803">
        <w:rPr>
          <w:noProof/>
          <w:lang w:val="en-GB"/>
        </w:rPr>
        <w:t>connection to another WLAN based on user preferences or turning off WLAN connection or connection rejection from WLAN or other WLAN problems.</w:t>
      </w:r>
    </w:p>
    <w:p w:rsidR="008726EC" w:rsidRPr="004B6803" w:rsidRDefault="008726EC" w:rsidP="008726EC">
      <w:pPr>
        <w:pStyle w:val="B3"/>
        <w:rPr>
          <w:lang w:val="en-GB"/>
        </w:rPr>
      </w:pPr>
      <w:r w:rsidRPr="004B6803">
        <w:rPr>
          <w:lang w:val="en-GB"/>
        </w:rPr>
        <w:t>3&gt;</w:t>
      </w:r>
      <w:r w:rsidRPr="004B6803">
        <w:rPr>
          <w:lang w:val="en-GB"/>
        </w:rPr>
        <w:tab/>
        <w:t xml:space="preserve">remove all WLAN related measurement reporting entries within </w:t>
      </w:r>
      <w:r w:rsidRPr="004B6803">
        <w:rPr>
          <w:i/>
          <w:iCs/>
          <w:lang w:val="en-GB"/>
        </w:rPr>
        <w:t>VarMeasReportList</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timer T351, if running;</w:t>
      </w:r>
    </w:p>
    <w:p w:rsidR="0063074A" w:rsidRPr="004B6803" w:rsidRDefault="0063074A" w:rsidP="0063074A">
      <w:pPr>
        <w:pStyle w:val="B2"/>
        <w:rPr>
          <w:lang w:val="en-GB"/>
        </w:rPr>
      </w:pPr>
      <w:r w:rsidRPr="004B6803">
        <w:rPr>
          <w:lang w:val="en-GB"/>
        </w:rPr>
        <w:t>2&gt;</w:t>
      </w:r>
      <w:r w:rsidRPr="004B6803">
        <w:rPr>
          <w:lang w:val="en-GB"/>
        </w:rPr>
        <w:tab/>
        <w:t>perform WLAN Connection Sta</w:t>
      </w:r>
      <w:r w:rsidR="009A3C10" w:rsidRPr="004B6803">
        <w:rPr>
          <w:lang w:val="en-GB"/>
        </w:rPr>
        <w:t>tus Reporting procedure in 5.6.15</w:t>
      </w:r>
      <w:r w:rsidRPr="004B6803">
        <w:rPr>
          <w:lang w:val="en-GB"/>
        </w:rPr>
        <w:t>.2;</w:t>
      </w:r>
    </w:p>
    <w:p w:rsidR="0063074A" w:rsidRPr="004B6803" w:rsidRDefault="0063074A" w:rsidP="0063074A">
      <w:pPr>
        <w:pStyle w:val="B2"/>
        <w:rPr>
          <w:lang w:val="en-GB"/>
        </w:rPr>
      </w:pPr>
      <w:r w:rsidRPr="004B6803">
        <w:rPr>
          <w:lang w:val="en-GB"/>
        </w:rPr>
        <w:lastRenderedPageBreak/>
        <w:t>2&gt;</w:t>
      </w:r>
      <w:r w:rsidRPr="004B6803">
        <w:rPr>
          <w:lang w:val="en-GB"/>
        </w:rPr>
        <w:tab/>
        <w:t xml:space="preserve">if the UE is configured with </w:t>
      </w:r>
      <w:r w:rsidR="00083D52" w:rsidRPr="004B6803">
        <w:rPr>
          <w:i/>
          <w:lang w:val="en-GB"/>
        </w:rPr>
        <w:t>rclwi-Configuration</w:t>
      </w:r>
      <w:r w:rsidRPr="004B6803">
        <w:rPr>
          <w:lang w:val="en-GB"/>
        </w:rPr>
        <w:t>:</w:t>
      </w:r>
    </w:p>
    <w:p w:rsidR="0063074A" w:rsidRPr="004B6803" w:rsidRDefault="0063074A" w:rsidP="009A3C10">
      <w:pPr>
        <w:pStyle w:val="B3"/>
        <w:rPr>
          <w:lang w:val="en-GB"/>
        </w:rPr>
      </w:pPr>
      <w:r w:rsidRPr="004B6803">
        <w:rPr>
          <w:lang w:val="en-GB"/>
        </w:rPr>
        <w:t>3&gt;</w:t>
      </w:r>
      <w:r w:rsidRPr="004B6803">
        <w:rPr>
          <w:lang w:val="en-GB"/>
        </w:rPr>
        <w:tab/>
        <w:t xml:space="preserve">release </w:t>
      </w:r>
      <w:r w:rsidR="00083D52" w:rsidRPr="004B6803">
        <w:rPr>
          <w:i/>
          <w:lang w:val="en-GB"/>
        </w:rPr>
        <w:t>rclwi-Configuration</w:t>
      </w:r>
      <w:r w:rsidRPr="004B6803">
        <w:rPr>
          <w:lang w:val="en-GB"/>
        </w:rPr>
        <w:t xml:space="preserve"> and inform upper layers of a move-traffic-from-WLAN indication (see TS 24.302 [</w:t>
      </w:r>
      <w:r w:rsidR="009A3C10" w:rsidRPr="004B6803">
        <w:rPr>
          <w:lang w:val="en-GB"/>
        </w:rPr>
        <w:t>74</w:t>
      </w:r>
      <w:r w:rsidRPr="004B6803">
        <w:rPr>
          <w:lang w:val="en-GB"/>
        </w:rPr>
        <w:t>]);</w:t>
      </w:r>
    </w:p>
    <w:p w:rsidR="0063074A" w:rsidRPr="004B6803" w:rsidRDefault="0063074A" w:rsidP="0063074A">
      <w:pPr>
        <w:pStyle w:val="B2"/>
        <w:rPr>
          <w:lang w:val="en-GB"/>
        </w:rPr>
      </w:pPr>
      <w:r w:rsidRPr="004B6803">
        <w:rPr>
          <w:lang w:val="en-GB"/>
        </w:rPr>
        <w:t>2&gt;</w:t>
      </w:r>
      <w:r w:rsidRPr="004B6803">
        <w:rPr>
          <w:lang w:val="en-GB"/>
        </w:rPr>
        <w:tab/>
        <w:t>stop WLAN Status Monitoring and WLAN connection attempts;</w:t>
      </w:r>
    </w:p>
    <w:p w:rsidR="00491F8A" w:rsidRPr="004B6803" w:rsidRDefault="00491F8A" w:rsidP="00491F8A">
      <w:pPr>
        <w:pStyle w:val="Heading3"/>
        <w:rPr>
          <w:lang w:val="en-GB"/>
        </w:rPr>
      </w:pPr>
      <w:bookmarkStart w:id="1060" w:name="_Toc12655550"/>
      <w:bookmarkStart w:id="1061" w:name="_Toc29323286"/>
      <w:bookmarkStart w:id="1062" w:name="_Toc52553813"/>
      <w:r w:rsidRPr="004B6803">
        <w:rPr>
          <w:lang w:val="en-GB"/>
        </w:rPr>
        <w:t>5.6.16</w:t>
      </w:r>
      <w:r w:rsidRPr="004B6803">
        <w:rPr>
          <w:lang w:val="en-GB"/>
        </w:rPr>
        <w:tab/>
        <w:t>RAN controlled LTE-WLAN interworking</w:t>
      </w:r>
      <w:bookmarkEnd w:id="1060"/>
      <w:bookmarkEnd w:id="1061"/>
      <w:bookmarkEnd w:id="1062"/>
    </w:p>
    <w:p w:rsidR="00491F8A" w:rsidRPr="004B6803" w:rsidRDefault="00491F8A" w:rsidP="00491F8A">
      <w:pPr>
        <w:pStyle w:val="Heading4"/>
        <w:rPr>
          <w:lang w:val="en-GB"/>
        </w:rPr>
      </w:pPr>
      <w:bookmarkStart w:id="1063" w:name="_Toc12655551"/>
      <w:bookmarkStart w:id="1064" w:name="_Toc29323287"/>
      <w:bookmarkStart w:id="1065" w:name="_Toc52553814"/>
      <w:r w:rsidRPr="004B6803">
        <w:rPr>
          <w:lang w:val="en-GB"/>
        </w:rPr>
        <w:t>5.6.16.1</w:t>
      </w:r>
      <w:r w:rsidRPr="004B6803">
        <w:rPr>
          <w:lang w:val="en-GB"/>
        </w:rPr>
        <w:tab/>
        <w:t>General</w:t>
      </w:r>
      <w:bookmarkEnd w:id="1063"/>
      <w:bookmarkEnd w:id="1064"/>
      <w:bookmarkEnd w:id="1065"/>
    </w:p>
    <w:p w:rsidR="00491F8A" w:rsidRPr="004B6803" w:rsidRDefault="00491F8A" w:rsidP="00491F8A">
      <w:r w:rsidRPr="004B6803">
        <w:t>The purpose of this procedure is to perform RAN-controlled LTE-WLAN interworking (RCLWI) i.e. control access network selection and traffic steering between E-UTRAN and WLAN.</w:t>
      </w:r>
    </w:p>
    <w:p w:rsidR="00491F8A" w:rsidRPr="004B6803" w:rsidRDefault="00491F8A" w:rsidP="00491F8A">
      <w:pPr>
        <w:pStyle w:val="Heading4"/>
        <w:rPr>
          <w:lang w:val="en-GB"/>
        </w:rPr>
      </w:pPr>
      <w:bookmarkStart w:id="1066" w:name="_Toc12655552"/>
      <w:bookmarkStart w:id="1067" w:name="_Toc29323288"/>
      <w:bookmarkStart w:id="1068" w:name="_Toc52553815"/>
      <w:r w:rsidRPr="004B6803">
        <w:rPr>
          <w:lang w:val="en-GB"/>
        </w:rPr>
        <w:t>5.6.16.2</w:t>
      </w:r>
      <w:r w:rsidRPr="004B6803">
        <w:rPr>
          <w:lang w:val="en-GB"/>
        </w:rPr>
        <w:tab/>
        <w:t>WLAN traffic steering command</w:t>
      </w:r>
      <w:bookmarkEnd w:id="1066"/>
      <w:bookmarkEnd w:id="1067"/>
      <w:bookmarkEnd w:id="1068"/>
    </w:p>
    <w:p w:rsidR="00491F8A" w:rsidRPr="004B6803" w:rsidRDefault="00491F8A" w:rsidP="00491F8A">
      <w:r w:rsidRPr="004B6803">
        <w:t>The UE shall:</w:t>
      </w:r>
    </w:p>
    <w:p w:rsidR="00491F8A" w:rsidRPr="004B6803" w:rsidRDefault="00491F8A" w:rsidP="00491F8A">
      <w:pPr>
        <w:pStyle w:val="B1"/>
        <w:rPr>
          <w:lang w:val="en-GB"/>
        </w:rPr>
      </w:pPr>
      <w:r w:rsidRPr="004B6803">
        <w:rPr>
          <w:lang w:val="en-GB"/>
        </w:rPr>
        <w:t>1&gt;</w:t>
      </w:r>
      <w:r w:rsidRPr="004B6803">
        <w:rPr>
          <w:lang w:val="en-GB"/>
        </w:rPr>
        <w:tab/>
        <w:t xml:space="preserve">if the received </w:t>
      </w:r>
      <w:r w:rsidR="00083D52" w:rsidRPr="004B6803">
        <w:rPr>
          <w:i/>
          <w:lang w:val="en-GB"/>
        </w:rPr>
        <w:t>rclwi-Configuration</w:t>
      </w:r>
      <w:r w:rsidRPr="004B6803">
        <w:rPr>
          <w:lang w:val="en-GB"/>
        </w:rPr>
        <w:t xml:space="preserve"> is set to </w:t>
      </w:r>
      <w:r w:rsidRPr="004B6803">
        <w:rPr>
          <w:i/>
          <w:lang w:val="en-GB"/>
        </w:rPr>
        <w:t>setup</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if the </w:t>
      </w:r>
      <w:r w:rsidRPr="004B6803">
        <w:rPr>
          <w:i/>
          <w:lang w:val="en-GB"/>
        </w:rPr>
        <w:t>command</w:t>
      </w:r>
      <w:r w:rsidRPr="004B6803">
        <w:rPr>
          <w:lang w:val="en-GB"/>
        </w:rPr>
        <w:t xml:space="preserve"> is set to </w:t>
      </w:r>
      <w:r w:rsidRPr="004B6803">
        <w:rPr>
          <w:i/>
          <w:lang w:val="en-GB"/>
        </w:rPr>
        <w:t>steerToWLAN</w:t>
      </w:r>
      <w:r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inform the upper layers of a move-traf</w:t>
      </w:r>
      <w:r w:rsidR="002F3414" w:rsidRPr="004B6803">
        <w:rPr>
          <w:lang w:val="en-GB" w:eastAsia="zh-TW"/>
        </w:rPr>
        <w:t>f</w:t>
      </w:r>
      <w:r w:rsidRPr="004B6803">
        <w:rPr>
          <w:lang w:val="en-GB"/>
        </w:rPr>
        <w:t>ic-to-WLAN</w:t>
      </w:r>
      <w:r w:rsidR="0012361E" w:rsidRPr="004B6803">
        <w:rPr>
          <w:lang w:val="en-GB"/>
        </w:rPr>
        <w:t xml:space="preserve"> </w:t>
      </w:r>
      <w:r w:rsidRPr="004B6803">
        <w:rPr>
          <w:lang w:val="en-GB"/>
        </w:rPr>
        <w:t xml:space="preserve">indication along with the WLAN identifier lists in </w:t>
      </w:r>
      <w:r w:rsidRPr="004B6803">
        <w:rPr>
          <w:i/>
          <w:lang w:val="en-GB"/>
        </w:rPr>
        <w:t xml:space="preserve">steerToWLAN </w:t>
      </w:r>
      <w:r w:rsidRPr="004B6803">
        <w:rPr>
          <w:lang w:val="en-GB"/>
        </w:rPr>
        <w:t>(see TS 24.302 [74]);</w:t>
      </w:r>
    </w:p>
    <w:p w:rsidR="00491F8A" w:rsidRPr="004B6803" w:rsidRDefault="00491F8A" w:rsidP="00491F8A">
      <w:pPr>
        <w:pStyle w:val="B3"/>
        <w:rPr>
          <w:lang w:val="en-GB"/>
        </w:rPr>
      </w:pPr>
      <w:r w:rsidRPr="004B6803">
        <w:rPr>
          <w:lang w:val="en-GB"/>
        </w:rPr>
        <w:t>3&gt;</w:t>
      </w:r>
      <w:r w:rsidRPr="004B6803">
        <w:rPr>
          <w:lang w:val="en-GB"/>
        </w:rPr>
        <w:tab/>
        <w:t xml:space="preserve">store </w:t>
      </w:r>
      <w:r w:rsidRPr="004B6803">
        <w:rPr>
          <w:i/>
          <w:lang w:val="en-GB"/>
        </w:rPr>
        <w:t>steerToWLAN</w:t>
      </w:r>
      <w:r w:rsidRPr="004B6803">
        <w:rPr>
          <w:lang w:val="en-GB"/>
        </w:rPr>
        <w:t xml:space="preserve"> in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 xml:space="preserve">perform the WLAN status monitoring procedure as specified in 5.6.15.4 using </w:t>
      </w:r>
      <w:r w:rsidRPr="004B6803">
        <w:rPr>
          <w:i/>
          <w:lang w:val="en-GB"/>
        </w:rPr>
        <w:t>steerToWLAN</w:t>
      </w:r>
      <w:r w:rsidRPr="004B6803">
        <w:rPr>
          <w:lang w:val="en-GB"/>
        </w:rPr>
        <w:t xml:space="preserve"> as the WLAN mobility set;</w:t>
      </w:r>
    </w:p>
    <w:p w:rsidR="00491F8A" w:rsidRPr="004B6803" w:rsidRDefault="00491F8A" w:rsidP="00491F8A">
      <w:pPr>
        <w:pStyle w:val="B2"/>
        <w:rPr>
          <w:lang w:val="en-GB"/>
        </w:rPr>
      </w:pPr>
      <w:r w:rsidRPr="004B6803">
        <w:rPr>
          <w:lang w:val="en-GB"/>
        </w:rPr>
        <w:t>2&gt;</w:t>
      </w:r>
      <w:r w:rsidRPr="004B6803">
        <w:rPr>
          <w:lang w:val="en-GB"/>
        </w:rPr>
        <w:tab/>
        <w:t>else</w:t>
      </w:r>
      <w:r w:rsidR="000E281A" w:rsidRPr="004B6803">
        <w:rPr>
          <w:lang w:val="en-GB"/>
        </w:rPr>
        <w:t>:</w:t>
      </w:r>
    </w:p>
    <w:p w:rsidR="00491F8A" w:rsidRPr="004B6803" w:rsidRDefault="00491F8A" w:rsidP="00491F8A">
      <w:pPr>
        <w:pStyle w:val="B3"/>
        <w:rPr>
          <w:lang w:val="en-GB"/>
        </w:rPr>
      </w:pPr>
      <w:r w:rsidRPr="004B6803">
        <w:rPr>
          <w:lang w:val="en-GB"/>
        </w:rPr>
        <w:t>3&gt;</w:t>
      </w:r>
      <w:r w:rsidRPr="004B6803">
        <w:rPr>
          <w:lang w:val="en-GB"/>
        </w:rPr>
        <w:tab/>
        <w:t>inform the upper layer</w:t>
      </w:r>
      <w:r w:rsidR="002F3414" w:rsidRPr="004B6803">
        <w:rPr>
          <w:lang w:val="en-GB" w:eastAsia="zh-TW"/>
        </w:rPr>
        <w:t>s</w:t>
      </w:r>
      <w:r w:rsidRPr="004B6803">
        <w:rPr>
          <w:lang w:val="en-GB"/>
        </w:rPr>
        <w:t xml:space="preserve"> of a move-traffic-from-WLAN indication (see TS 24.302 [74]);</w:t>
      </w:r>
    </w:p>
    <w:p w:rsidR="00491F8A" w:rsidRPr="004B6803" w:rsidRDefault="00491F8A" w:rsidP="00491F8A">
      <w:pPr>
        <w:pStyle w:val="B3"/>
        <w:rPr>
          <w:lang w:val="en-GB"/>
        </w:rPr>
      </w:pPr>
      <w:r w:rsidRPr="004B6803">
        <w:rPr>
          <w:lang w:val="en-GB"/>
        </w:rPr>
        <w:t>3&gt;</w:t>
      </w:r>
      <w:r w:rsidRPr="004B6803">
        <w:rPr>
          <w:lang w:val="en-GB"/>
        </w:rPr>
        <w:tab/>
        <w:t xml:space="preserve">clear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130EE7" w:rsidRPr="004B6803" w:rsidRDefault="00491F8A" w:rsidP="00130EE7">
      <w:pPr>
        <w:pStyle w:val="B3"/>
        <w:rPr>
          <w:lang w:val="en-GB" w:eastAsia="zh-CN"/>
        </w:rPr>
      </w:pPr>
      <w:r w:rsidRPr="004B6803">
        <w:rPr>
          <w:lang w:val="en-GB"/>
        </w:rPr>
        <w:t>3&gt;</w:t>
      </w:r>
      <w:r w:rsidRPr="004B6803">
        <w:rPr>
          <w:lang w:val="en-GB"/>
        </w:rPr>
        <w:tab/>
        <w:t>stop performing the WLAN status monitoring procedure as specified in 5.6.15.4;</w:t>
      </w:r>
    </w:p>
    <w:p w:rsidR="00491F8A" w:rsidRPr="004B6803" w:rsidRDefault="00130EE7" w:rsidP="00130EE7">
      <w:pPr>
        <w:pStyle w:val="B3"/>
        <w:rPr>
          <w:lang w:val="en-GB"/>
        </w:rPr>
      </w:pPr>
      <w:r w:rsidRPr="004B6803">
        <w:rPr>
          <w:lang w:val="en-GB" w:eastAsia="zh-CN"/>
        </w:rPr>
        <w:t>3&gt;</w:t>
      </w:r>
      <w:r w:rsidR="001776B7" w:rsidRPr="004B6803">
        <w:rPr>
          <w:lang w:val="en-GB"/>
        </w:rPr>
        <w:tab/>
      </w:r>
      <w:r w:rsidRPr="004B6803">
        <w:rPr>
          <w:lang w:val="en-GB"/>
        </w:rPr>
        <w:t xml:space="preserve">delete any existing values in </w:t>
      </w:r>
      <w:r w:rsidRPr="004B6803">
        <w:rPr>
          <w:i/>
          <w:noProof/>
          <w:lang w:val="en-GB"/>
        </w:rPr>
        <w:t>VarWLAN-Status</w:t>
      </w:r>
      <w:r w:rsidRPr="004B6803">
        <w:rPr>
          <w:noProof/>
          <w:lang w:val="en-GB" w:eastAsia="zh-CN"/>
        </w:rPr>
        <w:t>;</w:t>
      </w:r>
    </w:p>
    <w:p w:rsidR="00491F8A" w:rsidRPr="004B6803" w:rsidRDefault="00491F8A" w:rsidP="00491F8A">
      <w:pPr>
        <w:pStyle w:val="B1"/>
        <w:rPr>
          <w:lang w:val="en-GB"/>
        </w:rPr>
      </w:pPr>
      <w:r w:rsidRPr="004B6803">
        <w:rPr>
          <w:lang w:val="en-GB"/>
        </w:rPr>
        <w:t>1&gt;</w:t>
      </w:r>
      <w:r w:rsidRPr="004B6803">
        <w:rPr>
          <w:lang w:val="en-GB"/>
        </w:rPr>
        <w:tab/>
        <w:t>else</w:t>
      </w:r>
      <w:r w:rsidR="002F3414" w:rsidRPr="004B6803">
        <w:rPr>
          <w:lang w:val="en-GB" w:eastAsia="zh-TW"/>
        </w:rPr>
        <w:t xml:space="preserve"> (</w:t>
      </w:r>
      <w:r w:rsidR="002F3414" w:rsidRPr="004B6803">
        <w:rPr>
          <w:lang w:val="en-GB"/>
        </w:rPr>
        <w:t xml:space="preserve">the </w:t>
      </w:r>
      <w:r w:rsidR="002F3414" w:rsidRPr="004B6803">
        <w:rPr>
          <w:i/>
          <w:lang w:val="en-GB"/>
        </w:rPr>
        <w:t>rclwi-Configuration</w:t>
      </w:r>
      <w:r w:rsidR="002F3414" w:rsidRPr="004B6803">
        <w:rPr>
          <w:lang w:val="en-GB" w:eastAsia="zh-TW"/>
        </w:rPr>
        <w:t xml:space="preserve"> is released)</w:t>
      </w:r>
      <w:r w:rsidRPr="004B6803">
        <w:rPr>
          <w:lang w:val="en-GB"/>
        </w:rPr>
        <w:t>:</w:t>
      </w:r>
    </w:p>
    <w:p w:rsidR="00491F8A" w:rsidRPr="004B6803" w:rsidRDefault="00491F8A" w:rsidP="00491F8A">
      <w:pPr>
        <w:pStyle w:val="B2"/>
        <w:rPr>
          <w:lang w:val="en-GB"/>
        </w:rPr>
      </w:pPr>
      <w:r w:rsidRPr="004B6803">
        <w:rPr>
          <w:lang w:val="en-GB"/>
        </w:rPr>
        <w:t>2&gt;</w:t>
      </w:r>
      <w:r w:rsidRPr="004B6803">
        <w:rPr>
          <w:lang w:val="en-GB"/>
        </w:rPr>
        <w:tab/>
        <w:t xml:space="preserve">clear </w:t>
      </w:r>
      <w:r w:rsidRPr="004B6803">
        <w:rPr>
          <w:i/>
          <w:lang w:val="en-GB"/>
        </w:rPr>
        <w:t>wlan-MobilitySet</w:t>
      </w:r>
      <w:r w:rsidRPr="004B6803">
        <w:rPr>
          <w:lang w:val="en-GB"/>
        </w:rPr>
        <w:t xml:space="preserve"> in </w:t>
      </w:r>
      <w:r w:rsidRPr="004B6803">
        <w:rPr>
          <w:i/>
          <w:lang w:val="en-GB"/>
        </w:rPr>
        <w:t>VarWLAN-MobilityConfig</w:t>
      </w:r>
      <w:r w:rsidRPr="004B6803">
        <w:rPr>
          <w:lang w:val="en-GB"/>
        </w:rPr>
        <w:t>;</w:t>
      </w:r>
    </w:p>
    <w:p w:rsidR="00130EE7" w:rsidRPr="004B6803" w:rsidRDefault="00491F8A" w:rsidP="00130EE7">
      <w:pPr>
        <w:pStyle w:val="B2"/>
        <w:rPr>
          <w:lang w:val="en-GB" w:eastAsia="zh-CN"/>
        </w:rPr>
      </w:pPr>
      <w:r w:rsidRPr="004B6803">
        <w:rPr>
          <w:lang w:val="en-GB"/>
        </w:rPr>
        <w:t>2&gt;</w:t>
      </w:r>
      <w:r w:rsidRPr="004B6803">
        <w:rPr>
          <w:lang w:val="en-GB"/>
        </w:rPr>
        <w:tab/>
        <w:t>stop performing the WLAN status monitoring procedure as specified in 5.6.15.4</w:t>
      </w:r>
      <w:r w:rsidR="002F3414" w:rsidRPr="004B6803">
        <w:rPr>
          <w:lang w:val="en-GB" w:eastAsia="zh-TW"/>
        </w:rPr>
        <w:t>;</w:t>
      </w:r>
    </w:p>
    <w:p w:rsidR="002F3414" w:rsidRPr="004B6803" w:rsidRDefault="00130EE7" w:rsidP="002F3414">
      <w:pPr>
        <w:pStyle w:val="B2"/>
        <w:rPr>
          <w:noProof/>
          <w:lang w:val="en-GB" w:eastAsia="zh-TW"/>
        </w:rPr>
      </w:pPr>
      <w:r w:rsidRPr="004B6803">
        <w:rPr>
          <w:lang w:val="en-GB" w:eastAsia="zh-CN"/>
        </w:rPr>
        <w:t>2&gt;</w:t>
      </w:r>
      <w:r w:rsidR="001776B7" w:rsidRPr="004B6803">
        <w:rPr>
          <w:lang w:val="en-GB"/>
        </w:rPr>
        <w:tab/>
      </w:r>
      <w:r w:rsidRPr="004B6803">
        <w:rPr>
          <w:lang w:val="en-GB"/>
        </w:rPr>
        <w:t xml:space="preserve">delete any existing values in </w:t>
      </w:r>
      <w:r w:rsidRPr="004B6803">
        <w:rPr>
          <w:i/>
          <w:noProof/>
          <w:lang w:val="en-GB"/>
        </w:rPr>
        <w:t>VarWLAN-Status</w:t>
      </w:r>
      <w:r w:rsidRPr="004B6803">
        <w:rPr>
          <w:noProof/>
          <w:lang w:val="en-GB" w:eastAsia="zh-CN"/>
        </w:rPr>
        <w:t>;</w:t>
      </w:r>
    </w:p>
    <w:p w:rsidR="00491F8A" w:rsidRPr="004B6803" w:rsidRDefault="002F3414" w:rsidP="002F3414">
      <w:pPr>
        <w:pStyle w:val="B2"/>
        <w:rPr>
          <w:lang w:val="en-GB"/>
        </w:rPr>
      </w:pPr>
      <w:r w:rsidRPr="004B6803">
        <w:rPr>
          <w:noProof/>
          <w:lang w:val="en-GB" w:eastAsia="zh-TW"/>
        </w:rPr>
        <w:t>2&gt;</w:t>
      </w:r>
      <w:r w:rsidR="001B5294" w:rsidRPr="004B6803">
        <w:rPr>
          <w:noProof/>
          <w:lang w:val="en-GB" w:eastAsia="zh-TW"/>
        </w:rPr>
        <w:tab/>
      </w:r>
      <w:r w:rsidRPr="004B6803">
        <w:rPr>
          <w:lang w:val="en-GB"/>
        </w:rPr>
        <w:t>inform the upper layer</w:t>
      </w:r>
      <w:r w:rsidRPr="004B6803">
        <w:rPr>
          <w:lang w:val="en-GB" w:eastAsia="zh-TW"/>
        </w:rPr>
        <w:t>s</w:t>
      </w:r>
      <w:r w:rsidRPr="004B6803">
        <w:rPr>
          <w:lang w:val="en-GB"/>
        </w:rPr>
        <w:t xml:space="preserve"> of</w:t>
      </w:r>
      <w:r w:rsidRPr="004B6803">
        <w:rPr>
          <w:lang w:val="en-GB" w:eastAsia="zh-TW"/>
        </w:rPr>
        <w:t xml:space="preserve"> release of the </w:t>
      </w:r>
      <w:r w:rsidRPr="004B6803">
        <w:rPr>
          <w:i/>
          <w:lang w:val="en-GB" w:eastAsia="zh-TW"/>
        </w:rPr>
        <w:t>rclwi-Configuration</w:t>
      </w:r>
      <w:r w:rsidRPr="004B6803">
        <w:rPr>
          <w:lang w:val="en-GB" w:eastAsia="zh-TW"/>
        </w:rPr>
        <w:t>.</w:t>
      </w:r>
    </w:p>
    <w:p w:rsidR="00AF6706" w:rsidRPr="004B6803" w:rsidRDefault="00AF6706" w:rsidP="00AF6706">
      <w:pPr>
        <w:pStyle w:val="Heading3"/>
        <w:ind w:left="720" w:hanging="720"/>
        <w:rPr>
          <w:rFonts w:eastAsia="Malgun Gothic"/>
          <w:lang w:val="en-GB" w:eastAsia="ko-KR"/>
        </w:rPr>
      </w:pPr>
      <w:bookmarkStart w:id="1069" w:name="_Toc12655553"/>
      <w:bookmarkStart w:id="1070" w:name="_Toc29323289"/>
      <w:bookmarkStart w:id="1071" w:name="_Toc52553816"/>
      <w:r w:rsidRPr="004B6803">
        <w:rPr>
          <w:lang w:val="en-GB"/>
        </w:rPr>
        <w:t>5.</w:t>
      </w:r>
      <w:r w:rsidRPr="004B6803">
        <w:rPr>
          <w:rFonts w:eastAsia="Malgun Gothic"/>
          <w:lang w:val="en-GB" w:eastAsia="ko-KR"/>
        </w:rPr>
        <w:t>6.17</w:t>
      </w:r>
      <w:r w:rsidRPr="004B6803">
        <w:rPr>
          <w:lang w:val="en-GB"/>
        </w:rPr>
        <w:tab/>
        <w:t>LTE-WLAN aggregation with IPsec tunnel</w:t>
      </w:r>
      <w:bookmarkEnd w:id="1069"/>
      <w:bookmarkEnd w:id="1070"/>
      <w:bookmarkEnd w:id="1071"/>
    </w:p>
    <w:p w:rsidR="00AF6706" w:rsidRPr="004B6803" w:rsidRDefault="00AF6706" w:rsidP="00AF6706">
      <w:pPr>
        <w:pStyle w:val="Heading4"/>
        <w:ind w:left="864" w:hanging="864"/>
        <w:rPr>
          <w:rFonts w:eastAsia="Malgun Gothic"/>
          <w:lang w:val="en-GB" w:eastAsia="ko-KR"/>
        </w:rPr>
      </w:pPr>
      <w:bookmarkStart w:id="1072" w:name="_Toc12655554"/>
      <w:bookmarkStart w:id="1073" w:name="_Toc29323290"/>
      <w:bookmarkStart w:id="1074" w:name="_Toc52553817"/>
      <w:r w:rsidRPr="004B6803">
        <w:rPr>
          <w:lang w:val="en-GB"/>
        </w:rPr>
        <w:t>5.</w:t>
      </w:r>
      <w:r w:rsidRPr="004B6803">
        <w:rPr>
          <w:rFonts w:eastAsia="Malgun Gothic"/>
          <w:lang w:val="en-GB" w:eastAsia="ko-KR"/>
        </w:rPr>
        <w:t>6</w:t>
      </w:r>
      <w:r w:rsidRPr="004B6803">
        <w:rPr>
          <w:lang w:val="en-GB"/>
        </w:rPr>
        <w:t>.17</w:t>
      </w:r>
      <w:r w:rsidRPr="004B6803">
        <w:rPr>
          <w:rFonts w:eastAsia="Malgun Gothic"/>
          <w:lang w:val="en-GB" w:eastAsia="ko-KR"/>
        </w:rPr>
        <w:t>.</w:t>
      </w:r>
      <w:r w:rsidRPr="004B6803">
        <w:rPr>
          <w:lang w:val="en-GB"/>
        </w:rPr>
        <w:t>1</w:t>
      </w:r>
      <w:r w:rsidRPr="004B6803">
        <w:rPr>
          <w:lang w:val="en-GB"/>
        </w:rPr>
        <w:tab/>
      </w:r>
      <w:r w:rsidRPr="004B6803">
        <w:rPr>
          <w:rFonts w:eastAsia="Malgun Gothic"/>
          <w:lang w:val="en-GB" w:eastAsia="ko-KR"/>
        </w:rPr>
        <w:t>General</w:t>
      </w:r>
      <w:bookmarkEnd w:id="1072"/>
      <w:bookmarkEnd w:id="1073"/>
      <w:bookmarkEnd w:id="1074"/>
    </w:p>
    <w:p w:rsidR="00AF6706" w:rsidRPr="004B6803" w:rsidRDefault="00AF6706" w:rsidP="00AF6706">
      <w:pPr>
        <w:rPr>
          <w:lang w:eastAsia="ko-KR"/>
        </w:rPr>
      </w:pPr>
      <w:r w:rsidRPr="004B6803">
        <w:t>The WLAN resources that are used over the LWIP tunnel</w:t>
      </w:r>
      <w:r w:rsidR="000E281A" w:rsidRPr="004B6803">
        <w:t xml:space="preserve"> </w:t>
      </w:r>
      <w:r w:rsidR="000F3E45" w:rsidRPr="004B6803">
        <w:t xml:space="preserve">as described in TS 36.300 </w:t>
      </w:r>
      <w:r w:rsidRPr="004B6803">
        <w:t xml:space="preserve">[9] established as part of LWIP procedures are referred to as 'LWIP resources'. The purpose of this </w:t>
      </w:r>
      <w:r w:rsidR="00B0146F" w:rsidRPr="004B6803">
        <w:t>clause</w:t>
      </w:r>
      <w:r w:rsidRPr="004B6803">
        <w:t xml:space="preserve"> is to specify procedures to indicate to higher layers to initiate the establishment/ release of the LWIP tunnel over WLAN and to indicate which DRB(s) shall use the LWIP resources.</w:t>
      </w:r>
    </w:p>
    <w:p w:rsidR="00AF6706" w:rsidRPr="004B6803" w:rsidRDefault="00AF6706" w:rsidP="00AF6706">
      <w:pPr>
        <w:pStyle w:val="Heading4"/>
        <w:ind w:left="864" w:hanging="864"/>
        <w:rPr>
          <w:rFonts w:eastAsia="Malgun Gothic"/>
          <w:lang w:val="en-GB" w:eastAsia="ko-KR"/>
        </w:rPr>
      </w:pPr>
      <w:bookmarkStart w:id="1075" w:name="_Toc12655555"/>
      <w:bookmarkStart w:id="1076" w:name="_Toc29323291"/>
      <w:bookmarkStart w:id="1077" w:name="_Toc52553818"/>
      <w:r w:rsidRPr="004B6803">
        <w:rPr>
          <w:rFonts w:eastAsia="Malgun Gothic"/>
          <w:lang w:val="en-GB" w:eastAsia="ko-KR"/>
        </w:rPr>
        <w:t>5.6.17.2</w:t>
      </w:r>
      <w:r w:rsidRPr="004B6803">
        <w:rPr>
          <w:lang w:val="en-GB"/>
        </w:rPr>
        <w:tab/>
      </w:r>
      <w:r w:rsidRPr="004B6803">
        <w:rPr>
          <w:rFonts w:eastAsia="Malgun Gothic"/>
          <w:lang w:val="en-GB" w:eastAsia="ko-KR"/>
        </w:rPr>
        <w:t>LWIP reconfiguration</w:t>
      </w:r>
      <w:bookmarkEnd w:id="1075"/>
      <w:bookmarkEnd w:id="1076"/>
      <w:bookmarkEnd w:id="1077"/>
    </w:p>
    <w:p w:rsidR="00AF6706" w:rsidRPr="004B6803" w:rsidRDefault="00AF6706" w:rsidP="00AF6706">
      <w:r w:rsidRPr="004B6803">
        <w:t>The UE shall:</w:t>
      </w:r>
    </w:p>
    <w:p w:rsidR="00AF6706" w:rsidRPr="004B6803" w:rsidRDefault="00AF6706" w:rsidP="00AF6706">
      <w:pPr>
        <w:pStyle w:val="B1"/>
        <w:rPr>
          <w:lang w:val="en-GB"/>
        </w:rPr>
      </w:pPr>
      <w:r w:rsidRPr="004B6803">
        <w:rPr>
          <w:lang w:val="en-GB"/>
        </w:rPr>
        <w:lastRenderedPageBreak/>
        <w:t>1&gt;</w:t>
      </w:r>
      <w:r w:rsidRPr="004B6803">
        <w:rPr>
          <w:lang w:val="en-GB"/>
        </w:rPr>
        <w:tab/>
        <w:t xml:space="preserve">if the received </w:t>
      </w:r>
      <w:r w:rsidRPr="004B6803">
        <w:rPr>
          <w:i/>
          <w:lang w:val="en-GB" w:eastAsia="ko-KR"/>
        </w:rPr>
        <w:t>lwip</w:t>
      </w:r>
      <w:r w:rsidRPr="004B6803">
        <w:rPr>
          <w:i/>
          <w:lang w:val="en-GB"/>
        </w:rPr>
        <w:t>-Configuration</w:t>
      </w:r>
      <w:r w:rsidRPr="004B6803">
        <w:rPr>
          <w:lang w:val="en-GB"/>
        </w:rPr>
        <w:t xml:space="preserve"> </w:t>
      </w:r>
      <w:r w:rsidRPr="004B6803">
        <w:rPr>
          <w:iCs/>
          <w:lang w:val="en-GB"/>
        </w:rPr>
        <w:t xml:space="preserve">is set to </w:t>
      </w:r>
      <w:r w:rsidRPr="004B6803">
        <w:rPr>
          <w:i/>
          <w:iCs/>
          <w:lang w:val="en-GB"/>
        </w:rPr>
        <w:t>release</w:t>
      </w:r>
      <w:r w:rsidRPr="004B6803">
        <w:rPr>
          <w:lang w:val="en-GB"/>
        </w:rPr>
        <w:t>:</w:t>
      </w:r>
    </w:p>
    <w:p w:rsidR="00AF6706" w:rsidRPr="004B6803" w:rsidRDefault="00AF6706" w:rsidP="00AF6706">
      <w:pPr>
        <w:pStyle w:val="B2"/>
        <w:rPr>
          <w:lang w:val="en-GB"/>
        </w:rPr>
      </w:pPr>
      <w:r w:rsidRPr="004B6803">
        <w:rPr>
          <w:rFonts w:eastAsia="Malgun Gothic"/>
          <w:lang w:val="en-GB" w:eastAsia="ko-KR"/>
        </w:rPr>
        <w:t>2&gt;</w:t>
      </w:r>
      <w:r w:rsidR="001776B7" w:rsidRPr="004B6803">
        <w:rPr>
          <w:lang w:val="en-GB"/>
        </w:rPr>
        <w:tab/>
      </w:r>
      <w:r w:rsidR="0026173B" w:rsidRPr="004B6803">
        <w:rPr>
          <w:rFonts w:eastAsia="Malgun Gothic"/>
          <w:lang w:val="en-GB" w:eastAsia="ko-KR"/>
        </w:rPr>
        <w:t>release</w:t>
      </w:r>
      <w:r w:rsidRPr="004B6803">
        <w:rPr>
          <w:lang w:val="en-GB"/>
        </w:rPr>
        <w:t xml:space="preserve"> </w:t>
      </w:r>
      <w:r w:rsidR="0026173B" w:rsidRPr="004B6803">
        <w:rPr>
          <w:lang w:val="en-GB"/>
        </w:rPr>
        <w:t xml:space="preserve">the </w:t>
      </w:r>
      <w:r w:rsidRPr="004B6803">
        <w:rPr>
          <w:lang w:val="en-GB"/>
        </w:rPr>
        <w:t xml:space="preserve">LWIP </w:t>
      </w:r>
      <w:r w:rsidR="0026173B" w:rsidRPr="004B6803">
        <w:rPr>
          <w:lang w:val="en-GB"/>
        </w:rPr>
        <w:t>configuration, if configured</w:t>
      </w:r>
      <w:r w:rsidR="00B503FE" w:rsidRPr="004B6803">
        <w:rPr>
          <w:lang w:val="en-GB"/>
        </w:rPr>
        <w:t>,</w:t>
      </w:r>
      <w:r w:rsidRPr="004B6803">
        <w:rPr>
          <w:lang w:val="en-GB"/>
        </w:rPr>
        <w:t xml:space="preserve"> as </w:t>
      </w:r>
      <w:r w:rsidR="0026173B" w:rsidRPr="004B6803">
        <w:rPr>
          <w:lang w:val="en-GB"/>
        </w:rPr>
        <w:t>described</w:t>
      </w:r>
      <w:r w:rsidRPr="004B6803">
        <w:rPr>
          <w:lang w:val="en-GB"/>
        </w:rPr>
        <w:t xml:space="preserve"> in 5.6.17.3</w:t>
      </w:r>
      <w:r w:rsidR="000E281A" w:rsidRPr="004B6803">
        <w:rPr>
          <w:lang w:val="en-GB"/>
        </w:rPr>
        <w:t>;</w:t>
      </w:r>
    </w:p>
    <w:p w:rsidR="00AF6706" w:rsidRPr="004B6803" w:rsidRDefault="00AF6706" w:rsidP="00AF6706">
      <w:pPr>
        <w:pStyle w:val="B1"/>
        <w:rPr>
          <w:lang w:val="en-GB"/>
        </w:rPr>
      </w:pPr>
      <w:r w:rsidRPr="004B6803">
        <w:rPr>
          <w:lang w:val="en-GB"/>
        </w:rPr>
        <w:t>1&gt;</w:t>
      </w:r>
      <w:r w:rsidRPr="004B6803">
        <w:rPr>
          <w:lang w:val="en-GB"/>
        </w:rPr>
        <w:tab/>
        <w:t>else:</w:t>
      </w:r>
    </w:p>
    <w:p w:rsidR="00AF6706" w:rsidRPr="004B6803" w:rsidRDefault="00AF6706" w:rsidP="00AF6706">
      <w:pPr>
        <w:pStyle w:val="B2"/>
        <w:rPr>
          <w:lang w:val="en-GB"/>
        </w:rPr>
      </w:pPr>
      <w:r w:rsidRPr="004B6803">
        <w:rPr>
          <w:lang w:val="en-GB"/>
        </w:rPr>
        <w:t>2&gt;</w:t>
      </w:r>
      <w:r w:rsidRPr="004B6803">
        <w:rPr>
          <w:lang w:val="en-GB"/>
        </w:rPr>
        <w:tab/>
        <w:t xml:space="preserve">if </w:t>
      </w:r>
      <w:r w:rsidRPr="004B6803">
        <w:rPr>
          <w:i/>
          <w:lang w:val="en-GB"/>
        </w:rPr>
        <w:t xml:space="preserve">lwip-MobilityConfig </w:t>
      </w:r>
      <w:r w:rsidRPr="004B6803">
        <w:rPr>
          <w:iCs/>
          <w:lang w:val="en-GB"/>
        </w:rPr>
        <w:t>is included</w:t>
      </w:r>
      <w:r w:rsidRPr="004B6803">
        <w:rPr>
          <w:lang w:val="en-GB"/>
        </w:rPr>
        <w:t>:</w:t>
      </w:r>
    </w:p>
    <w:p w:rsidR="00AF6706" w:rsidRPr="004B6803" w:rsidRDefault="00AF6706" w:rsidP="00AF6706">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wlan</w:t>
      </w:r>
      <w:r w:rsidR="00DF7147" w:rsidRPr="004B6803">
        <w:rPr>
          <w:i/>
          <w:lang w:val="en-GB"/>
        </w:rPr>
        <w:t>-</w:t>
      </w:r>
      <w:r w:rsidRPr="004B6803">
        <w:rPr>
          <w:i/>
          <w:lang w:val="en-GB"/>
        </w:rPr>
        <w:t>ToReleaseList</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DF7147" w:rsidRPr="004B6803">
        <w:rPr>
          <w:i/>
          <w:lang w:val="en-GB"/>
        </w:rPr>
        <w:t>-</w:t>
      </w:r>
      <w:r w:rsidRPr="004B6803">
        <w:rPr>
          <w:i/>
          <w:lang w:val="en-GB"/>
        </w:rPr>
        <w:t>ToReleaseList</w:t>
      </w:r>
      <w:r w:rsidRPr="004B6803">
        <w:rPr>
          <w:lang w:val="en-GB"/>
        </w:rPr>
        <w:t>:</w:t>
      </w:r>
    </w:p>
    <w:p w:rsidR="00AF6706" w:rsidRPr="004B6803" w:rsidRDefault="00AF6706" w:rsidP="00AF6706">
      <w:pPr>
        <w:pStyle w:val="B5"/>
        <w:rPr>
          <w:lang w:val="en-GB"/>
        </w:rPr>
      </w:pPr>
      <w:r w:rsidRPr="004B6803">
        <w:rPr>
          <w:lang w:val="en-GB"/>
        </w:rPr>
        <w:t>5&gt;</w:t>
      </w:r>
      <w:r w:rsidRPr="004B6803">
        <w:rPr>
          <w:lang w:val="en-GB"/>
        </w:rPr>
        <w:tab/>
        <w:t xml:space="preserve">remove </w:t>
      </w:r>
      <w:r w:rsidR="00DF7147" w:rsidRPr="004B6803">
        <w:rPr>
          <w:lang w:val="en-GB"/>
        </w:rPr>
        <w:t xml:space="preserve">the </w:t>
      </w:r>
      <w:r w:rsidRPr="004B6803">
        <w:rPr>
          <w:i/>
          <w:lang w:val="en-GB"/>
        </w:rPr>
        <w:t>WLAN-Identifiers</w:t>
      </w:r>
      <w:r w:rsidRPr="004B6803">
        <w:rPr>
          <w:lang w:val="en-GB"/>
        </w:rPr>
        <w:t xml:space="preserve"> if already part of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AF6706" w:rsidRPr="004B6803" w:rsidRDefault="00AF6706" w:rsidP="00AF6706">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wlan</w:t>
      </w:r>
      <w:r w:rsidR="00DF7147" w:rsidRPr="004B6803">
        <w:rPr>
          <w:i/>
          <w:lang w:val="en-GB"/>
        </w:rPr>
        <w:t>-</w:t>
      </w:r>
      <w:r w:rsidRPr="004B6803">
        <w:rPr>
          <w:i/>
          <w:lang w:val="en-GB"/>
        </w:rPr>
        <w:t>ToAddList</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for each </w:t>
      </w:r>
      <w:r w:rsidRPr="004B6803">
        <w:rPr>
          <w:i/>
          <w:lang w:val="en-GB"/>
        </w:rPr>
        <w:t>WLAN-Identifiers</w:t>
      </w:r>
      <w:r w:rsidRPr="004B6803">
        <w:rPr>
          <w:lang w:val="en-GB"/>
        </w:rPr>
        <w:t xml:space="preserve"> included in </w:t>
      </w:r>
      <w:r w:rsidRPr="004B6803">
        <w:rPr>
          <w:i/>
          <w:lang w:val="en-GB"/>
        </w:rPr>
        <w:t>wlan</w:t>
      </w:r>
      <w:r w:rsidR="00DF7147" w:rsidRPr="004B6803">
        <w:rPr>
          <w:i/>
          <w:lang w:val="en-GB"/>
        </w:rPr>
        <w:t>-</w:t>
      </w:r>
      <w:r w:rsidRPr="004B6803">
        <w:rPr>
          <w:i/>
          <w:lang w:val="en-GB"/>
        </w:rPr>
        <w:t>ToAddList</w:t>
      </w:r>
      <w:r w:rsidRPr="004B6803">
        <w:rPr>
          <w:lang w:val="en-GB"/>
        </w:rPr>
        <w:t>:</w:t>
      </w:r>
    </w:p>
    <w:p w:rsidR="00AF6706" w:rsidRPr="004B6803" w:rsidRDefault="00AF6706" w:rsidP="00AF6706">
      <w:pPr>
        <w:pStyle w:val="B5"/>
        <w:rPr>
          <w:lang w:val="en-GB"/>
        </w:rPr>
      </w:pPr>
      <w:r w:rsidRPr="004B6803">
        <w:rPr>
          <w:lang w:val="en-GB"/>
        </w:rPr>
        <w:t>5&gt;</w:t>
      </w:r>
      <w:r w:rsidRPr="004B6803">
        <w:rPr>
          <w:lang w:val="en-GB"/>
        </w:rPr>
        <w:tab/>
        <w:t xml:space="preserve">add </w:t>
      </w:r>
      <w:r w:rsidR="00DF7147" w:rsidRPr="004B6803">
        <w:rPr>
          <w:lang w:val="en-GB"/>
        </w:rPr>
        <w:t xml:space="preserve">the </w:t>
      </w:r>
      <w:r w:rsidRPr="004B6803">
        <w:rPr>
          <w:i/>
          <w:lang w:val="en-GB"/>
        </w:rPr>
        <w:t>WLAN-Identifiers</w:t>
      </w:r>
      <w:r w:rsidRPr="004B6803">
        <w:rPr>
          <w:lang w:val="en-GB"/>
        </w:rPr>
        <w:t xml:space="preserve"> to the current </w:t>
      </w:r>
      <w:r w:rsidRPr="004B6803">
        <w:rPr>
          <w:i/>
          <w:lang w:val="en-GB"/>
        </w:rPr>
        <w:t xml:space="preserve">wlan-MobilitySet </w:t>
      </w:r>
      <w:r w:rsidRPr="004B6803">
        <w:rPr>
          <w:lang w:val="en-GB"/>
        </w:rPr>
        <w:t>in</w:t>
      </w:r>
      <w:r w:rsidRPr="004B6803">
        <w:rPr>
          <w:i/>
          <w:lang w:val="en-GB"/>
        </w:rPr>
        <w:t xml:space="preserve"> VarWLAN-MobilityConfig</w:t>
      </w:r>
      <w:r w:rsidRPr="004B6803">
        <w:rPr>
          <w:lang w:val="en-GB"/>
        </w:rPr>
        <w:t>;</w:t>
      </w:r>
    </w:p>
    <w:p w:rsidR="00AF6706" w:rsidRPr="004B6803" w:rsidRDefault="00AF6706" w:rsidP="00DF7147">
      <w:pPr>
        <w:pStyle w:val="B3"/>
        <w:rPr>
          <w:lang w:val="en-GB"/>
        </w:rPr>
      </w:pPr>
      <w:r w:rsidRPr="004B6803">
        <w:rPr>
          <w:lang w:val="en-GB"/>
        </w:rPr>
        <w:t>3&gt;</w:t>
      </w:r>
      <w:r w:rsidRPr="004B6803">
        <w:rPr>
          <w:lang w:val="en-GB"/>
        </w:rPr>
        <w:tab/>
        <w:t xml:space="preserve">if the received </w:t>
      </w:r>
      <w:r w:rsidRPr="004B6803">
        <w:rPr>
          <w:i/>
          <w:lang w:val="en-GB"/>
        </w:rPr>
        <w:t>lwip-MobilityConfig</w:t>
      </w:r>
      <w:r w:rsidRPr="004B6803">
        <w:rPr>
          <w:lang w:val="en-GB"/>
        </w:rPr>
        <w:t xml:space="preserve"> includes </w:t>
      </w:r>
      <w:r w:rsidRPr="004B6803">
        <w:rPr>
          <w:i/>
          <w:lang w:val="en-GB"/>
        </w:rPr>
        <w:t>associationTimer</w:t>
      </w:r>
      <w:r w:rsidRPr="004B6803">
        <w:rPr>
          <w:lang w:val="en-GB"/>
        </w:rPr>
        <w:t>:</w:t>
      </w:r>
    </w:p>
    <w:p w:rsidR="00AF6706" w:rsidRPr="004B6803" w:rsidRDefault="00AF6706" w:rsidP="00AF6706">
      <w:pPr>
        <w:pStyle w:val="B4"/>
        <w:rPr>
          <w:lang w:val="en-GB"/>
        </w:rPr>
      </w:pPr>
      <w:r w:rsidRPr="004B6803">
        <w:rPr>
          <w:lang w:val="en-GB"/>
        </w:rPr>
        <w:t>4&gt;</w:t>
      </w:r>
      <w:r w:rsidRPr="004B6803">
        <w:rPr>
          <w:lang w:val="en-GB"/>
        </w:rPr>
        <w:tab/>
        <w:t xml:space="preserve">start timer T351 with the timer value set according to the value of </w:t>
      </w:r>
      <w:r w:rsidRPr="004B6803">
        <w:rPr>
          <w:i/>
          <w:lang w:val="en-GB"/>
        </w:rPr>
        <w:t>associationTimer</w:t>
      </w:r>
      <w:r w:rsidRPr="004B6803">
        <w:rPr>
          <w:lang w:val="en-GB"/>
        </w:rPr>
        <w:t>;</w:t>
      </w:r>
    </w:p>
    <w:p w:rsidR="00DF7147" w:rsidRPr="004B6803" w:rsidRDefault="00AF6706" w:rsidP="00DF7147">
      <w:pPr>
        <w:pStyle w:val="B3"/>
        <w:rPr>
          <w:lang w:val="en-GB"/>
        </w:rPr>
      </w:pPr>
      <w:r w:rsidRPr="004B6803">
        <w:rPr>
          <w:lang w:val="en-GB"/>
        </w:rPr>
        <w:t>3&gt;</w:t>
      </w:r>
      <w:r w:rsidRPr="004B6803">
        <w:rPr>
          <w:lang w:val="en-GB"/>
        </w:rPr>
        <w:tab/>
      </w:r>
      <w:r w:rsidR="00DF7147" w:rsidRPr="004B6803">
        <w:rPr>
          <w:lang w:val="en-GB"/>
        </w:rPr>
        <w:t xml:space="preserve">if the received </w:t>
      </w:r>
      <w:r w:rsidR="00DF7147" w:rsidRPr="004B6803">
        <w:rPr>
          <w:i/>
          <w:lang w:val="en-GB"/>
        </w:rPr>
        <w:t>lwip-MobilityConfig</w:t>
      </w:r>
      <w:r w:rsidR="00DF7147" w:rsidRPr="004B6803">
        <w:rPr>
          <w:lang w:val="en-GB"/>
        </w:rPr>
        <w:t xml:space="preserve"> includes </w:t>
      </w:r>
      <w:r w:rsidR="00DF7147" w:rsidRPr="004B6803">
        <w:rPr>
          <w:i/>
          <w:lang w:val="en-GB"/>
        </w:rPr>
        <w:t>successReportRequested</w:t>
      </w:r>
      <w:r w:rsidR="00DF7147" w:rsidRPr="004B6803">
        <w:rPr>
          <w:lang w:val="en-GB"/>
        </w:rPr>
        <w:t>:</w:t>
      </w:r>
    </w:p>
    <w:p w:rsidR="00AF6706" w:rsidRPr="004B6803" w:rsidRDefault="00DF7147" w:rsidP="00DF7147">
      <w:pPr>
        <w:pStyle w:val="B4"/>
        <w:rPr>
          <w:lang w:val="en-GB"/>
        </w:rPr>
      </w:pPr>
      <w:r w:rsidRPr="004B6803">
        <w:rPr>
          <w:lang w:val="en-GB"/>
        </w:rPr>
        <w:t>4&gt;</w:t>
      </w:r>
      <w:r w:rsidRPr="004B6803">
        <w:rPr>
          <w:lang w:val="en-GB"/>
        </w:rPr>
        <w:tab/>
      </w:r>
      <w:r w:rsidR="00AF6706" w:rsidRPr="004B6803">
        <w:rPr>
          <w:lang w:val="en-GB"/>
        </w:rPr>
        <w:t xml:space="preserve">set </w:t>
      </w:r>
      <w:r w:rsidR="00AF6706" w:rsidRPr="004B6803">
        <w:rPr>
          <w:i/>
          <w:lang w:val="en-GB"/>
        </w:rPr>
        <w:t>successReportRequested</w:t>
      </w:r>
      <w:r w:rsidR="00AF6706" w:rsidRPr="004B6803">
        <w:rPr>
          <w:lang w:val="en-GB"/>
        </w:rPr>
        <w:t xml:space="preserve"> in </w:t>
      </w:r>
      <w:r w:rsidR="00AF6706" w:rsidRPr="004B6803">
        <w:rPr>
          <w:i/>
          <w:lang w:val="en-GB"/>
        </w:rPr>
        <w:t>VarWLAN-MobilityConfig</w:t>
      </w:r>
      <w:r w:rsidR="00AF6706" w:rsidRPr="004B6803">
        <w:rPr>
          <w:lang w:val="en-GB"/>
        </w:rPr>
        <w:t xml:space="preserve"> to the value of </w:t>
      </w:r>
      <w:r w:rsidR="00AF6706" w:rsidRPr="004B6803">
        <w:rPr>
          <w:i/>
          <w:lang w:val="en-GB"/>
        </w:rPr>
        <w:t>successReportRequested</w:t>
      </w:r>
      <w:r w:rsidR="00AF6706" w:rsidRPr="004B6803">
        <w:rPr>
          <w:lang w:val="en-GB"/>
        </w:rPr>
        <w:t>;</w:t>
      </w:r>
    </w:p>
    <w:p w:rsidR="00AF6706" w:rsidRPr="004B6803" w:rsidRDefault="00AF6706" w:rsidP="00AF6706">
      <w:pPr>
        <w:pStyle w:val="B2"/>
        <w:rPr>
          <w:lang w:val="en-GB"/>
        </w:rPr>
      </w:pPr>
      <w:r w:rsidRPr="004B6803">
        <w:rPr>
          <w:lang w:val="en-GB"/>
        </w:rPr>
        <w:t>2&gt;</w:t>
      </w:r>
      <w:r w:rsidRPr="004B6803">
        <w:rPr>
          <w:lang w:val="en-GB"/>
        </w:rPr>
        <w:tab/>
        <w:t xml:space="preserve">if </w:t>
      </w:r>
      <w:r w:rsidRPr="004B6803">
        <w:rPr>
          <w:i/>
          <w:lang w:val="en-GB"/>
        </w:rPr>
        <w:t>tunnelConfigLWIP</w:t>
      </w:r>
      <w:r w:rsidRPr="004B6803">
        <w:rPr>
          <w:lang w:val="en-GB"/>
        </w:rPr>
        <w:t xml:space="preserve"> is included:</w:t>
      </w:r>
    </w:p>
    <w:p w:rsidR="00A9372E" w:rsidRPr="004B6803" w:rsidRDefault="00AF6706" w:rsidP="00A9372E">
      <w:pPr>
        <w:pStyle w:val="B3"/>
        <w:rPr>
          <w:rFonts w:eastAsia="Malgun Gothic"/>
          <w:lang w:val="en-GB" w:eastAsia="ko-KR"/>
        </w:rPr>
      </w:pPr>
      <w:r w:rsidRPr="004B6803">
        <w:rPr>
          <w:lang w:val="en-GB"/>
        </w:rPr>
        <w:t>3&gt;</w:t>
      </w:r>
      <w:r w:rsidRPr="004B6803">
        <w:rPr>
          <w:lang w:val="en-GB"/>
        </w:rPr>
        <w:tab/>
        <w:t xml:space="preserve">indicate to higher layers to configure the LWIP tunnel according to the received </w:t>
      </w:r>
      <w:r w:rsidRPr="004B6803">
        <w:rPr>
          <w:i/>
          <w:lang w:val="en-GB"/>
        </w:rPr>
        <w:t>tunnelConfi</w:t>
      </w:r>
      <w:r w:rsidRPr="004B6803">
        <w:rPr>
          <w:lang w:val="en-GB"/>
        </w:rPr>
        <w:t>g</w:t>
      </w:r>
      <w:r w:rsidRPr="004B6803">
        <w:rPr>
          <w:i/>
          <w:lang w:val="en-GB"/>
        </w:rPr>
        <w:t>LWIP</w:t>
      </w:r>
      <w:r w:rsidRPr="004B6803">
        <w:rPr>
          <w:rFonts w:eastAsia="Malgun Gothic"/>
          <w:i/>
          <w:lang w:val="en-GB" w:eastAsia="ko-KR"/>
        </w:rPr>
        <w:t xml:space="preserve"> </w:t>
      </w:r>
      <w:r w:rsidRPr="004B6803">
        <w:rPr>
          <w:rFonts w:eastAsia="Malgun Gothic"/>
          <w:lang w:val="en-GB" w:eastAsia="ko-KR"/>
        </w:rPr>
        <w:t>[32];</w:t>
      </w:r>
    </w:p>
    <w:p w:rsidR="00A9372E" w:rsidRPr="004B6803" w:rsidRDefault="009849A2" w:rsidP="009849A2">
      <w:pPr>
        <w:pStyle w:val="B3"/>
        <w:rPr>
          <w:lang w:val="en-GB"/>
        </w:rPr>
      </w:pPr>
      <w:r w:rsidRPr="004B6803">
        <w:rPr>
          <w:lang w:val="en-GB"/>
        </w:rPr>
        <w:t>3</w:t>
      </w:r>
      <w:r w:rsidR="00A9372E" w:rsidRPr="004B6803">
        <w:rPr>
          <w:lang w:val="en-GB"/>
        </w:rPr>
        <w:t>&gt;</w:t>
      </w:r>
      <w:r w:rsidR="00A9372E" w:rsidRPr="004B6803">
        <w:rPr>
          <w:lang w:val="en-GB"/>
        </w:rPr>
        <w:tab/>
        <w:t xml:space="preserve">if </w:t>
      </w:r>
      <w:r w:rsidR="00A9372E" w:rsidRPr="004B6803">
        <w:rPr>
          <w:i/>
          <w:lang w:val="en-GB"/>
        </w:rPr>
        <w:t>lwip-Counter</w:t>
      </w:r>
      <w:r w:rsidR="00A9372E" w:rsidRPr="004B6803">
        <w:rPr>
          <w:lang w:val="en-GB"/>
        </w:rPr>
        <w:t xml:space="preserve"> is included:</w:t>
      </w:r>
    </w:p>
    <w:p w:rsidR="00A9372E" w:rsidRPr="004B6803" w:rsidRDefault="009849A2" w:rsidP="009849A2">
      <w:pPr>
        <w:pStyle w:val="B4"/>
        <w:rPr>
          <w:lang w:val="en-GB"/>
        </w:rPr>
      </w:pPr>
      <w:r w:rsidRPr="004B6803">
        <w:rPr>
          <w:lang w:val="en-GB"/>
        </w:rPr>
        <w:t>4</w:t>
      </w:r>
      <w:r w:rsidR="00A9372E" w:rsidRPr="004B6803">
        <w:rPr>
          <w:lang w:val="en-GB"/>
        </w:rPr>
        <w:t>&gt;</w:t>
      </w:r>
      <w:r w:rsidR="00A9372E" w:rsidRPr="004B6803">
        <w:rPr>
          <w:lang w:val="en-GB"/>
        </w:rPr>
        <w:tab/>
        <w:t>determine the LWIP-PSK based on the K</w:t>
      </w:r>
      <w:r w:rsidR="00A9372E" w:rsidRPr="004B6803">
        <w:rPr>
          <w:vertAlign w:val="subscript"/>
          <w:lang w:val="en-GB"/>
        </w:rPr>
        <w:t>eNB</w:t>
      </w:r>
      <w:r w:rsidR="00A9372E" w:rsidRPr="004B6803">
        <w:rPr>
          <w:lang w:val="en-GB"/>
        </w:rPr>
        <w:t xml:space="preserve"> </w:t>
      </w:r>
      <w:r w:rsidR="00DF7147" w:rsidRPr="004B6803">
        <w:rPr>
          <w:lang w:val="en-GB"/>
        </w:rPr>
        <w:t xml:space="preserve">key </w:t>
      </w:r>
      <w:r w:rsidR="00A9372E" w:rsidRPr="004B6803">
        <w:rPr>
          <w:lang w:val="en-GB"/>
        </w:rPr>
        <w:t xml:space="preserve">and received </w:t>
      </w:r>
      <w:r w:rsidR="00A9372E" w:rsidRPr="004B6803">
        <w:rPr>
          <w:i/>
          <w:lang w:val="en-GB"/>
        </w:rPr>
        <w:t>lwip-Counter</w:t>
      </w:r>
      <w:r w:rsidR="00A9372E" w:rsidRPr="004B6803">
        <w:rPr>
          <w:lang w:val="en-GB"/>
        </w:rPr>
        <w:t xml:space="preserve"> value, as specified in TS 33.401 [32];</w:t>
      </w:r>
    </w:p>
    <w:p w:rsidR="009849A2" w:rsidRPr="004B6803" w:rsidRDefault="009849A2" w:rsidP="009849A2">
      <w:pPr>
        <w:pStyle w:val="B4"/>
        <w:rPr>
          <w:lang w:val="en-GB"/>
        </w:rPr>
      </w:pPr>
      <w:r w:rsidRPr="004B6803">
        <w:rPr>
          <w:lang w:val="en-GB"/>
        </w:rPr>
        <w:t>4</w:t>
      </w:r>
      <w:r w:rsidR="00A9372E" w:rsidRPr="004B6803">
        <w:rPr>
          <w:lang w:val="en-GB"/>
        </w:rPr>
        <w:t>&gt;</w:t>
      </w:r>
      <w:r w:rsidR="00A9372E" w:rsidRPr="004B6803">
        <w:rPr>
          <w:lang w:val="en-GB"/>
        </w:rPr>
        <w:tab/>
        <w:t>forward the LWIP-PSK</w:t>
      </w:r>
      <w:r w:rsidR="00A9372E" w:rsidRPr="004B6803">
        <w:rPr>
          <w:vertAlign w:val="subscript"/>
          <w:lang w:val="en-GB"/>
        </w:rPr>
        <w:t xml:space="preserve"> </w:t>
      </w:r>
      <w:r w:rsidR="00A9372E" w:rsidRPr="004B6803">
        <w:rPr>
          <w:lang w:val="en-GB"/>
        </w:rPr>
        <w:t>to upper layers for LWIP tunnel establishment;</w:t>
      </w:r>
    </w:p>
    <w:p w:rsidR="00AF6706" w:rsidRPr="004B6803" w:rsidRDefault="009849A2" w:rsidP="009849A2">
      <w:pPr>
        <w:pStyle w:val="B2"/>
        <w:rPr>
          <w:i/>
          <w:lang w:val="en-GB"/>
        </w:rPr>
      </w:pPr>
      <w:r w:rsidRPr="004B6803">
        <w:rPr>
          <w:lang w:val="en-GB"/>
        </w:rPr>
        <w:t>2&gt;</w:t>
      </w:r>
      <w:r w:rsidRPr="004B6803">
        <w:rPr>
          <w:lang w:val="en-GB"/>
        </w:rPr>
        <w:tab/>
        <w:t>start WLAN Status Monitoring as described in 5.6.15.4;</w:t>
      </w:r>
    </w:p>
    <w:p w:rsidR="00AF6706" w:rsidRPr="004B6803" w:rsidRDefault="00AF6706" w:rsidP="00AF6706">
      <w:pPr>
        <w:pStyle w:val="Heading4"/>
        <w:ind w:left="864" w:hanging="864"/>
        <w:rPr>
          <w:rFonts w:eastAsia="Malgun Gothic"/>
          <w:lang w:val="en-GB" w:eastAsia="ko-KR"/>
        </w:rPr>
      </w:pPr>
      <w:bookmarkStart w:id="1078" w:name="_Toc12655556"/>
      <w:bookmarkStart w:id="1079" w:name="_Toc29323292"/>
      <w:bookmarkStart w:id="1080" w:name="_Toc52553819"/>
      <w:r w:rsidRPr="004B6803">
        <w:rPr>
          <w:rFonts w:eastAsia="Malgun Gothic"/>
          <w:lang w:val="en-GB" w:eastAsia="ko-KR"/>
        </w:rPr>
        <w:t>5.6.17.3</w:t>
      </w:r>
      <w:r w:rsidRPr="004B6803">
        <w:rPr>
          <w:lang w:val="en-GB"/>
        </w:rPr>
        <w:tab/>
      </w:r>
      <w:r w:rsidRPr="004B6803">
        <w:rPr>
          <w:rFonts w:eastAsia="Malgun Gothic"/>
          <w:lang w:val="en-GB" w:eastAsia="ko-KR"/>
        </w:rPr>
        <w:t>LWIP release</w:t>
      </w:r>
      <w:bookmarkEnd w:id="1078"/>
      <w:bookmarkEnd w:id="1079"/>
      <w:bookmarkEnd w:id="1080"/>
    </w:p>
    <w:p w:rsidR="00AF6706" w:rsidRPr="004B6803" w:rsidRDefault="00AF6706" w:rsidP="00AF6706">
      <w:r w:rsidRPr="004B6803">
        <w:t>The UE shall:</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AF6706" w:rsidRPr="004B6803">
        <w:rPr>
          <w:rFonts w:eastAsia="Malgun Gothic"/>
          <w:lang w:val="en-GB"/>
        </w:rPr>
        <w:tab/>
        <w:t xml:space="preserve">delete any existing values in </w:t>
      </w:r>
      <w:r w:rsidR="00AF6706" w:rsidRPr="004B6803">
        <w:rPr>
          <w:rFonts w:eastAsia="Malgun Gothic"/>
          <w:i/>
          <w:iCs/>
          <w:lang w:val="en-GB"/>
        </w:rPr>
        <w:t>VarWLAN-MobilityConfig</w:t>
      </w:r>
      <w:r w:rsidR="00AF6706" w:rsidRPr="004B6803">
        <w:rPr>
          <w:rFonts w:eastAsia="Malgun Gothic"/>
          <w:lang w:val="en-GB"/>
        </w:rPr>
        <w:t xml:space="preserve"> and </w:t>
      </w:r>
      <w:r w:rsidR="00AF6706" w:rsidRPr="004B6803">
        <w:rPr>
          <w:rFonts w:eastAsia="Malgun Gothic"/>
          <w:i/>
          <w:iCs/>
          <w:lang w:val="en-GB"/>
        </w:rPr>
        <w:t>VarWLAN-Status</w:t>
      </w:r>
      <w:r w:rsidR="00AF6706" w:rsidRPr="004B6803">
        <w:rPr>
          <w:rFonts w:eastAsia="Malgun Gothic"/>
          <w:lang w:val="en-GB"/>
        </w:rPr>
        <w:t>;</w:t>
      </w:r>
    </w:p>
    <w:p w:rsidR="00285EA2"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AF6706" w:rsidRPr="004B6803">
        <w:rPr>
          <w:rFonts w:eastAsia="Malgun Gothic"/>
          <w:lang w:val="en-GB"/>
        </w:rPr>
        <w:tab/>
        <w:t>stop timer T351, if running</w:t>
      </w:r>
      <w:r w:rsidR="000E281A" w:rsidRPr="004B6803">
        <w:rPr>
          <w:rFonts w:eastAsia="Malgun Gothic"/>
          <w:lang w:val="en-GB"/>
        </w:rPr>
        <w:t>;</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release the</w:t>
      </w:r>
      <w:r w:rsidR="00DF7147" w:rsidRPr="004B6803">
        <w:rPr>
          <w:i/>
          <w:lang w:val="en-GB" w:eastAsia="zh-TW"/>
        </w:rPr>
        <w:t xml:space="preserve"> lwip-C</w:t>
      </w:r>
      <w:r w:rsidR="00DF7147" w:rsidRPr="004B6803">
        <w:rPr>
          <w:rFonts w:eastAsia="Malgun Gothic"/>
          <w:i/>
          <w:lang w:val="en-GB"/>
        </w:rPr>
        <w:t>onfiguration</w:t>
      </w:r>
      <w:r w:rsidR="00AF6706" w:rsidRPr="004B6803">
        <w:rPr>
          <w:rFonts w:eastAsia="Malgun Gothic"/>
          <w:lang w:val="en-GB"/>
        </w:rPr>
        <w:t>;</w:t>
      </w:r>
    </w:p>
    <w:p w:rsidR="00AF6706" w:rsidRPr="004B6803" w:rsidRDefault="0026173B" w:rsidP="0026173B">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indicate to higher layers to stop all DRBs from using the LWIP resources;</w:t>
      </w:r>
    </w:p>
    <w:p w:rsidR="00DF7147" w:rsidRPr="004B6803" w:rsidRDefault="0026173B" w:rsidP="00DF7147">
      <w:pPr>
        <w:pStyle w:val="B1"/>
        <w:rPr>
          <w:rFonts w:eastAsia="Malgun Gothic"/>
          <w:lang w:val="en-GB"/>
        </w:rPr>
      </w:pPr>
      <w:r w:rsidRPr="004B6803">
        <w:rPr>
          <w:rFonts w:eastAsia="Malgun Gothic"/>
          <w:lang w:val="en-GB"/>
        </w:rPr>
        <w:t>1</w:t>
      </w:r>
      <w:r w:rsidR="00AF6706" w:rsidRPr="004B6803">
        <w:rPr>
          <w:rFonts w:eastAsia="Malgun Gothic"/>
          <w:lang w:val="en-GB"/>
        </w:rPr>
        <w:t>&gt;</w:t>
      </w:r>
      <w:r w:rsidR="001776B7" w:rsidRPr="004B6803">
        <w:rPr>
          <w:lang w:val="en-GB"/>
        </w:rPr>
        <w:tab/>
      </w:r>
      <w:r w:rsidR="00AF6706" w:rsidRPr="004B6803">
        <w:rPr>
          <w:rFonts w:eastAsia="Malgun Gothic"/>
          <w:lang w:val="en-GB"/>
        </w:rPr>
        <w:t>indicate to higher layers to release the LWIP tunnel [32];</w:t>
      </w:r>
    </w:p>
    <w:p w:rsidR="00AF6706" w:rsidRPr="004B6803" w:rsidRDefault="00DF7147" w:rsidP="00DF7147">
      <w:pPr>
        <w:pStyle w:val="B1"/>
        <w:rPr>
          <w:lang w:val="en-GB"/>
        </w:rPr>
      </w:pPr>
      <w:r w:rsidRPr="004B6803">
        <w:rPr>
          <w:rFonts w:eastAsia="Malgun Gothic"/>
          <w:lang w:val="en-GB"/>
        </w:rPr>
        <w:t>1&gt;</w:t>
      </w:r>
      <w:r w:rsidRPr="004B6803">
        <w:rPr>
          <w:rFonts w:eastAsia="Malgun Gothic"/>
          <w:lang w:val="en-GB"/>
        </w:rPr>
        <w:tab/>
        <w:t>stop WLAN status monitoring and WLAN connection attempts for LWIP;</w:t>
      </w:r>
    </w:p>
    <w:p w:rsidR="00F0608D" w:rsidRPr="004B6803" w:rsidRDefault="00F0608D" w:rsidP="00F0608D">
      <w:pPr>
        <w:pStyle w:val="Heading2"/>
      </w:pPr>
      <w:bookmarkStart w:id="1081" w:name="_Toc12655557"/>
      <w:bookmarkStart w:id="1082" w:name="_Toc29323293"/>
      <w:bookmarkStart w:id="1083" w:name="_Toc52553820"/>
      <w:r w:rsidRPr="004B6803">
        <w:t>5.7</w:t>
      </w:r>
      <w:r w:rsidRPr="004B6803">
        <w:tab/>
        <w:t>Generic error handling</w:t>
      </w:r>
      <w:bookmarkEnd w:id="1081"/>
      <w:bookmarkEnd w:id="1082"/>
      <w:bookmarkEnd w:id="1083"/>
    </w:p>
    <w:p w:rsidR="00F0608D" w:rsidRPr="004B6803" w:rsidRDefault="00F0608D" w:rsidP="00F0608D">
      <w:pPr>
        <w:pStyle w:val="Heading3"/>
        <w:rPr>
          <w:lang w:val="en-GB"/>
        </w:rPr>
      </w:pPr>
      <w:bookmarkStart w:id="1084" w:name="_Toc12655558"/>
      <w:bookmarkStart w:id="1085" w:name="_Toc29323294"/>
      <w:bookmarkStart w:id="1086" w:name="_Toc52553821"/>
      <w:r w:rsidRPr="004B6803">
        <w:rPr>
          <w:lang w:val="en-GB"/>
        </w:rPr>
        <w:t>5.7.1</w:t>
      </w:r>
      <w:r w:rsidRPr="004B6803">
        <w:rPr>
          <w:lang w:val="en-GB"/>
        </w:rPr>
        <w:tab/>
        <w:t>General</w:t>
      </w:r>
      <w:bookmarkEnd w:id="1084"/>
      <w:bookmarkEnd w:id="1085"/>
      <w:bookmarkEnd w:id="1086"/>
    </w:p>
    <w:p w:rsidR="00F0608D" w:rsidRPr="004B6803" w:rsidRDefault="00F0608D" w:rsidP="00F0608D">
      <w:r w:rsidRPr="004B6803">
        <w:t xml:space="preserve">The generic error handling defined in the subsequent </w:t>
      </w:r>
      <w:r w:rsidR="00B0146F" w:rsidRPr="004B6803">
        <w:t>clause</w:t>
      </w:r>
      <w:r w:rsidRPr="004B6803">
        <w:t>s applies unless explicitly specified otherwise e.g. within the procedure specific error handling.</w:t>
      </w:r>
    </w:p>
    <w:p w:rsidR="00F0608D" w:rsidRPr="004B6803" w:rsidRDefault="00F0608D" w:rsidP="00F0608D">
      <w:r w:rsidRPr="004B6803">
        <w:lastRenderedPageBreak/>
        <w:t>The UE shall consider a value as not comprehended when it is set:</w:t>
      </w:r>
    </w:p>
    <w:p w:rsidR="00F0608D" w:rsidRPr="004B6803" w:rsidRDefault="00F0608D" w:rsidP="00F0608D">
      <w:pPr>
        <w:pStyle w:val="B1"/>
        <w:rPr>
          <w:lang w:val="en-GB"/>
        </w:rPr>
      </w:pPr>
      <w:r w:rsidRPr="004B6803">
        <w:rPr>
          <w:lang w:val="en-GB"/>
        </w:rPr>
        <w:t>-</w:t>
      </w:r>
      <w:r w:rsidRPr="004B6803">
        <w:rPr>
          <w:lang w:val="en-GB"/>
        </w:rPr>
        <w:tab/>
        <w:t>to an extended value that is not defined in the version of the transfer syntax supported by the UE.</w:t>
      </w:r>
    </w:p>
    <w:p w:rsidR="00F0608D" w:rsidRPr="004B6803" w:rsidRDefault="00F0608D" w:rsidP="00F0608D">
      <w:pPr>
        <w:pStyle w:val="B1"/>
        <w:rPr>
          <w:lang w:val="en-GB"/>
        </w:rPr>
      </w:pPr>
      <w:r w:rsidRPr="004B6803">
        <w:rPr>
          <w:lang w:val="en-GB"/>
        </w:rPr>
        <w:t>-</w:t>
      </w:r>
      <w:r w:rsidRPr="004B6803">
        <w:rPr>
          <w:lang w:val="en-GB"/>
        </w:rPr>
        <w:tab/>
        <w:t>to a spare or reserved value unless the specification defines specific behaviour that the UE shall apply upon receiving the concerned spare/ reserved value.</w:t>
      </w:r>
    </w:p>
    <w:p w:rsidR="00F0608D" w:rsidRPr="004B6803" w:rsidRDefault="00F0608D" w:rsidP="00F0608D">
      <w:r w:rsidRPr="004B6803">
        <w:t>The UE shall consider a field as not comprehended when it is defined:</w:t>
      </w:r>
    </w:p>
    <w:p w:rsidR="00F0608D" w:rsidRPr="004B6803" w:rsidRDefault="00F0608D" w:rsidP="00F0608D">
      <w:pPr>
        <w:pStyle w:val="B1"/>
        <w:rPr>
          <w:lang w:val="en-GB"/>
        </w:rPr>
      </w:pPr>
      <w:r w:rsidRPr="004B6803">
        <w:rPr>
          <w:lang w:val="en-GB"/>
        </w:rPr>
        <w:t>-</w:t>
      </w:r>
      <w:r w:rsidRPr="004B6803">
        <w:rPr>
          <w:lang w:val="en-GB"/>
        </w:rPr>
        <w:tab/>
        <w:t>as spare or reserved unless the specification defines specific behaviour that the UE shall apply upon receiving the concerned spare/ reserved field.</w:t>
      </w:r>
    </w:p>
    <w:p w:rsidR="00F0608D" w:rsidRPr="004B6803" w:rsidRDefault="00F0608D" w:rsidP="00F0608D">
      <w:pPr>
        <w:pStyle w:val="Heading3"/>
        <w:rPr>
          <w:lang w:val="en-GB"/>
        </w:rPr>
      </w:pPr>
      <w:bookmarkStart w:id="1087" w:name="_Toc12655559"/>
      <w:bookmarkStart w:id="1088" w:name="_Toc29323295"/>
      <w:bookmarkStart w:id="1089" w:name="_Toc52553822"/>
      <w:r w:rsidRPr="004B6803">
        <w:rPr>
          <w:lang w:val="en-GB"/>
        </w:rPr>
        <w:t>5.7.2</w:t>
      </w:r>
      <w:r w:rsidRPr="004B6803">
        <w:rPr>
          <w:lang w:val="en-GB"/>
        </w:rPr>
        <w:tab/>
        <w:t>ASN.1 violation or encoding error</w:t>
      </w:r>
      <w:bookmarkEnd w:id="1087"/>
      <w:bookmarkEnd w:id="1088"/>
      <w:bookmarkEnd w:id="1089"/>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 xml:space="preserve">when receiving an RRC message on the BCCH, </w:t>
      </w:r>
      <w:r w:rsidR="00C56174" w:rsidRPr="004B6803">
        <w:rPr>
          <w:lang w:val="en-GB"/>
        </w:rPr>
        <w:t xml:space="preserve">BR-BCCH, </w:t>
      </w:r>
      <w:r w:rsidRPr="004B6803">
        <w:rPr>
          <w:lang w:val="en-GB"/>
        </w:rPr>
        <w:t>PCCH, CCCH</w:t>
      </w:r>
      <w:r w:rsidRPr="004B6803">
        <w:rPr>
          <w:lang w:val="en-GB" w:eastAsia="zh-TW"/>
        </w:rPr>
        <w:t>, MCCH</w:t>
      </w:r>
      <w:r w:rsidR="00717BD4" w:rsidRPr="004B6803">
        <w:rPr>
          <w:lang w:val="en-GB" w:eastAsia="zh-TW"/>
        </w:rPr>
        <w:t>, SC-MCCH</w:t>
      </w:r>
      <w:r w:rsidRPr="004B6803">
        <w:rPr>
          <w:lang w:val="en-GB"/>
        </w:rPr>
        <w:t xml:space="preserve"> or SBCCH for which the abstract syntax is invalid [13]:</w:t>
      </w:r>
    </w:p>
    <w:p w:rsidR="00F0608D" w:rsidRPr="004B6803" w:rsidRDefault="00F0608D" w:rsidP="00F0608D">
      <w:pPr>
        <w:pStyle w:val="B2"/>
        <w:rPr>
          <w:lang w:val="en-GB"/>
        </w:rPr>
      </w:pPr>
      <w:r w:rsidRPr="004B6803">
        <w:rPr>
          <w:lang w:val="en-GB"/>
        </w:rPr>
        <w:t>2&gt;</w:t>
      </w:r>
      <w:r w:rsidRPr="004B6803">
        <w:rPr>
          <w:lang w:val="en-GB"/>
        </w:rPr>
        <w:tab/>
        <w:t>ignore the message;</w:t>
      </w:r>
    </w:p>
    <w:p w:rsidR="00F0608D" w:rsidRPr="004B6803" w:rsidRDefault="00F0608D" w:rsidP="00F0608D">
      <w:pPr>
        <w:pStyle w:val="NO"/>
        <w:rPr>
          <w:lang w:val="en-GB"/>
        </w:rPr>
      </w:pPr>
      <w:r w:rsidRPr="004B6803">
        <w:rPr>
          <w:lang w:val="en-GB"/>
        </w:rPr>
        <w:t>NOTE</w:t>
      </w:r>
      <w:r w:rsidR="000E281A" w:rsidRPr="004B6803">
        <w:rPr>
          <w:lang w:val="en-GB"/>
        </w:rPr>
        <w:t>:</w:t>
      </w:r>
      <w:r w:rsidRPr="004B6803">
        <w:rPr>
          <w:lang w:val="en-GB"/>
        </w:rPr>
        <w:tab/>
        <w:t xml:space="preserve">This </w:t>
      </w:r>
      <w:r w:rsidR="00B0146F" w:rsidRPr="004B6803">
        <w:rPr>
          <w:lang w:val="en-GB"/>
        </w:rPr>
        <w:t>clause</w:t>
      </w:r>
      <w:r w:rsidRPr="004B680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4B6803" w:rsidRDefault="00F0608D" w:rsidP="00F0608D">
      <w:pPr>
        <w:pStyle w:val="Heading3"/>
        <w:rPr>
          <w:lang w:val="en-GB"/>
        </w:rPr>
      </w:pPr>
      <w:bookmarkStart w:id="1090" w:name="_Toc12655560"/>
      <w:bookmarkStart w:id="1091" w:name="_Toc29323296"/>
      <w:bookmarkStart w:id="1092" w:name="_Toc52553823"/>
      <w:r w:rsidRPr="004B6803">
        <w:rPr>
          <w:lang w:val="en-GB"/>
        </w:rPr>
        <w:t>5.7.3</w:t>
      </w:r>
      <w:r w:rsidRPr="004B6803">
        <w:rPr>
          <w:lang w:val="en-GB"/>
        </w:rPr>
        <w:tab/>
        <w:t>Field set to a not comprehended value</w:t>
      </w:r>
      <w:bookmarkEnd w:id="1090"/>
      <w:bookmarkEnd w:id="1091"/>
      <w:bookmarkEnd w:id="1092"/>
    </w:p>
    <w:p w:rsidR="00F0608D" w:rsidRPr="004B6803" w:rsidRDefault="00F0608D" w:rsidP="00F0608D">
      <w:r w:rsidRPr="004B6803">
        <w:t>The UE shall, when receiving an RRC message on any logical channel:</w:t>
      </w:r>
    </w:p>
    <w:p w:rsidR="00F0608D" w:rsidRPr="004B6803" w:rsidRDefault="00F0608D" w:rsidP="00F0608D">
      <w:pPr>
        <w:pStyle w:val="B1"/>
        <w:rPr>
          <w:lang w:val="en-GB"/>
        </w:rPr>
      </w:pPr>
      <w:r w:rsidRPr="004B6803">
        <w:rPr>
          <w:lang w:val="en-GB"/>
        </w:rPr>
        <w:t>1&gt;</w:t>
      </w:r>
      <w:r w:rsidRPr="004B6803">
        <w:rPr>
          <w:lang w:val="en-GB"/>
        </w:rPr>
        <w:tab/>
        <w:t>if the message includes a field that has a value that the UE does not comprehend:</w:t>
      </w:r>
    </w:p>
    <w:p w:rsidR="00F0608D" w:rsidRPr="004B6803" w:rsidRDefault="00F0608D" w:rsidP="00F0608D">
      <w:pPr>
        <w:pStyle w:val="B2"/>
        <w:rPr>
          <w:lang w:val="en-GB"/>
        </w:rPr>
      </w:pPr>
      <w:r w:rsidRPr="004B6803">
        <w:rPr>
          <w:lang w:val="en-GB"/>
        </w:rPr>
        <w:t>2&gt;</w:t>
      </w:r>
      <w:r w:rsidRPr="004B6803">
        <w:rPr>
          <w:lang w:val="en-GB"/>
        </w:rPr>
        <w:tab/>
        <w:t>if a default value is defined for this field:</w:t>
      </w:r>
    </w:p>
    <w:p w:rsidR="00F0608D" w:rsidRPr="004B6803" w:rsidRDefault="00F0608D" w:rsidP="00F0608D">
      <w:pPr>
        <w:pStyle w:val="B3"/>
        <w:rPr>
          <w:lang w:val="en-GB"/>
        </w:rPr>
      </w:pPr>
      <w:r w:rsidRPr="004B6803">
        <w:rPr>
          <w:lang w:val="en-GB"/>
        </w:rPr>
        <w:t>3&gt;</w:t>
      </w:r>
      <w:r w:rsidRPr="004B6803">
        <w:rPr>
          <w:lang w:val="en-GB"/>
        </w:rPr>
        <w:tab/>
        <w:t>treat the message while using the default value defined for this field;</w:t>
      </w:r>
    </w:p>
    <w:p w:rsidR="00F0608D" w:rsidRPr="004B6803" w:rsidRDefault="00F0608D" w:rsidP="00F0608D">
      <w:pPr>
        <w:pStyle w:val="B2"/>
        <w:rPr>
          <w:lang w:val="en-GB"/>
        </w:rPr>
      </w:pPr>
      <w:r w:rsidRPr="004B6803">
        <w:rPr>
          <w:lang w:val="en-GB"/>
        </w:rPr>
        <w:t>2&gt;</w:t>
      </w:r>
      <w:r w:rsidRPr="004B6803">
        <w:rPr>
          <w:lang w:val="en-GB"/>
        </w:rPr>
        <w:tab/>
        <w:t>else if the concerned field is optional:</w:t>
      </w:r>
    </w:p>
    <w:p w:rsidR="00F0608D" w:rsidRPr="004B6803" w:rsidRDefault="00F0608D" w:rsidP="00F0608D">
      <w:pPr>
        <w:pStyle w:val="B3"/>
        <w:rPr>
          <w:lang w:val="en-GB"/>
        </w:rPr>
      </w:pPr>
      <w:r w:rsidRPr="004B6803">
        <w:rPr>
          <w:lang w:val="en-GB"/>
        </w:rPr>
        <w:t>3&gt;</w:t>
      </w:r>
      <w:r w:rsidRPr="004B6803">
        <w:rPr>
          <w:lang w:val="en-GB"/>
        </w:rPr>
        <w:tab/>
        <w:t>treat the message as if the field were absent and in accordance with the need code for absence of the concerned field;</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treat the message as if the field were absent and in accordance with </w:t>
      </w:r>
      <w:r w:rsidR="00B0146F" w:rsidRPr="004B6803">
        <w:rPr>
          <w:lang w:val="en-GB"/>
        </w:rPr>
        <w:t>clause</w:t>
      </w:r>
      <w:r w:rsidRPr="004B6803">
        <w:rPr>
          <w:lang w:val="en-GB"/>
        </w:rPr>
        <w:t xml:space="preserve"> 5.7.4;</w:t>
      </w:r>
    </w:p>
    <w:p w:rsidR="00F0608D" w:rsidRPr="004B6803" w:rsidRDefault="00F0608D" w:rsidP="00F0608D">
      <w:pPr>
        <w:pStyle w:val="Heading3"/>
        <w:ind w:left="0" w:firstLine="0"/>
        <w:rPr>
          <w:lang w:val="en-GB"/>
        </w:rPr>
      </w:pPr>
      <w:bookmarkStart w:id="1093" w:name="_Toc12655561"/>
      <w:bookmarkStart w:id="1094" w:name="_Toc29323297"/>
      <w:bookmarkStart w:id="1095" w:name="_Toc52553824"/>
      <w:r w:rsidRPr="004B6803">
        <w:rPr>
          <w:lang w:val="en-GB"/>
        </w:rPr>
        <w:t>5.7.4</w:t>
      </w:r>
      <w:r w:rsidRPr="004B6803">
        <w:rPr>
          <w:lang w:val="en-GB"/>
        </w:rPr>
        <w:tab/>
        <w:t>Mandatory field missing</w:t>
      </w:r>
      <w:bookmarkEnd w:id="1093"/>
      <w:bookmarkEnd w:id="1094"/>
      <w:bookmarkEnd w:id="1095"/>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if the message includes a field that is mandatory to include in the message (e.g. because conditions for mandatory presence are fulfilled) and that field is absent or treated as absent:</w:t>
      </w:r>
    </w:p>
    <w:p w:rsidR="00F0608D" w:rsidRPr="004B6803" w:rsidRDefault="00F0608D" w:rsidP="00F0608D">
      <w:pPr>
        <w:pStyle w:val="B2"/>
        <w:rPr>
          <w:lang w:val="en-GB"/>
        </w:rPr>
      </w:pPr>
      <w:r w:rsidRPr="004B6803">
        <w:rPr>
          <w:lang w:val="en-GB"/>
        </w:rPr>
        <w:t>2&gt;</w:t>
      </w:r>
      <w:r w:rsidRPr="004B6803">
        <w:rPr>
          <w:lang w:val="en-GB"/>
        </w:rPr>
        <w:tab/>
        <w:t>if the RRC message was received on DCCH or CCCH:</w:t>
      </w:r>
    </w:p>
    <w:p w:rsidR="00F0608D" w:rsidRPr="004B6803" w:rsidRDefault="00F0608D" w:rsidP="00F0608D">
      <w:pPr>
        <w:pStyle w:val="B3"/>
        <w:rPr>
          <w:lang w:val="en-GB"/>
        </w:rPr>
      </w:pPr>
      <w:r w:rsidRPr="004B6803">
        <w:rPr>
          <w:lang w:val="en-GB"/>
        </w:rPr>
        <w:t>3&gt;</w:t>
      </w:r>
      <w:r w:rsidRPr="004B6803">
        <w:rPr>
          <w:lang w:val="en-GB"/>
        </w:rPr>
        <w:tab/>
        <w:t>ignore the message;</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if the field concerns a (sub-field of) an entry of a list (i.e. a SEQUENCE OF):</w:t>
      </w:r>
    </w:p>
    <w:p w:rsidR="00F0608D" w:rsidRPr="004B6803" w:rsidRDefault="00F0608D" w:rsidP="00F0608D">
      <w:pPr>
        <w:pStyle w:val="B4"/>
        <w:rPr>
          <w:lang w:val="en-GB"/>
        </w:rPr>
      </w:pPr>
      <w:r w:rsidRPr="004B6803">
        <w:rPr>
          <w:lang w:val="en-GB"/>
        </w:rPr>
        <w:t>4&gt;</w:t>
      </w:r>
      <w:r w:rsidRPr="004B6803">
        <w:rPr>
          <w:lang w:val="en-GB"/>
        </w:rPr>
        <w:tab/>
        <w:t>treat the list as if the entry including the missing or not comprehended field was not present;</w:t>
      </w:r>
    </w:p>
    <w:p w:rsidR="00F0608D" w:rsidRPr="004B6803" w:rsidRDefault="00F0608D" w:rsidP="00F0608D">
      <w:pPr>
        <w:pStyle w:val="B3"/>
        <w:rPr>
          <w:lang w:val="en-GB"/>
        </w:rPr>
      </w:pPr>
      <w:r w:rsidRPr="004B6803">
        <w:rPr>
          <w:lang w:val="en-GB"/>
        </w:rPr>
        <w:t>3&gt;</w:t>
      </w:r>
      <w:r w:rsidRPr="004B6803">
        <w:rPr>
          <w:lang w:val="en-GB"/>
        </w:rPr>
        <w:tab/>
        <w:t>else if the field concerns a sub-field of another field, referred to as the 'parent' field i.e. the field that is one nesting level up compared to the erroneous field:</w:t>
      </w:r>
    </w:p>
    <w:p w:rsidR="00F0608D" w:rsidRPr="004B6803" w:rsidRDefault="00F0608D" w:rsidP="00F0608D">
      <w:pPr>
        <w:pStyle w:val="B4"/>
        <w:rPr>
          <w:lang w:val="en-GB"/>
        </w:rPr>
      </w:pPr>
      <w:r w:rsidRPr="004B6803">
        <w:rPr>
          <w:lang w:val="en-GB"/>
        </w:rPr>
        <w:lastRenderedPageBreak/>
        <w:t>4&gt;</w:t>
      </w:r>
      <w:r w:rsidRPr="004B6803">
        <w:rPr>
          <w:lang w:val="en-GB"/>
        </w:rPr>
        <w:tab/>
        <w:t>consider the 'parent' field to be set to a not comprehended value;</w:t>
      </w:r>
    </w:p>
    <w:p w:rsidR="00F0608D" w:rsidRPr="004B6803" w:rsidRDefault="00F0608D" w:rsidP="00F0608D">
      <w:pPr>
        <w:pStyle w:val="B4"/>
        <w:rPr>
          <w:lang w:val="en-GB"/>
        </w:rPr>
      </w:pPr>
      <w:r w:rsidRPr="004B6803">
        <w:rPr>
          <w:lang w:val="en-GB"/>
        </w:rPr>
        <w:t>4&gt;</w:t>
      </w:r>
      <w:r w:rsidRPr="004B6803">
        <w:rPr>
          <w:lang w:val="en-GB"/>
        </w:rPr>
        <w:tab/>
        <w:t>apply the generic error handling to the subsequent 'parent' field(s), until reaching the top nesting level i.e. the message level;</w:t>
      </w:r>
    </w:p>
    <w:p w:rsidR="00F0608D" w:rsidRPr="004B6803" w:rsidRDefault="00F0608D" w:rsidP="00F0608D">
      <w:pPr>
        <w:pStyle w:val="B3"/>
        <w:rPr>
          <w:lang w:val="en-GB"/>
        </w:rPr>
      </w:pPr>
      <w:r w:rsidRPr="004B6803">
        <w:rPr>
          <w:lang w:val="en-GB"/>
        </w:rPr>
        <w:t>3&gt;</w:t>
      </w:r>
      <w:r w:rsidRPr="004B6803">
        <w:rPr>
          <w:lang w:val="en-GB"/>
        </w:rPr>
        <w:tab/>
        <w:t>else (field at message level):</w:t>
      </w:r>
    </w:p>
    <w:p w:rsidR="00F0608D" w:rsidRPr="004B6803" w:rsidRDefault="00F0608D" w:rsidP="00F0608D">
      <w:pPr>
        <w:pStyle w:val="B4"/>
        <w:rPr>
          <w:lang w:val="en-GB"/>
        </w:rPr>
      </w:pPr>
      <w:r w:rsidRPr="004B6803">
        <w:rPr>
          <w:lang w:val="en-GB"/>
        </w:rPr>
        <w:t>4&gt;</w:t>
      </w:r>
      <w:r w:rsidRPr="004B6803">
        <w:rPr>
          <w:lang w:val="en-GB"/>
        </w:rPr>
        <w:tab/>
        <w:t>ignore the message;</w:t>
      </w:r>
    </w:p>
    <w:p w:rsidR="00F0608D" w:rsidRPr="004B6803" w:rsidRDefault="00F0608D" w:rsidP="00F0608D">
      <w:pPr>
        <w:pStyle w:val="NO"/>
        <w:rPr>
          <w:lang w:val="en-GB"/>
        </w:rPr>
      </w:pPr>
      <w:r w:rsidRPr="004B6803">
        <w:rPr>
          <w:lang w:val="en-GB"/>
        </w:rPr>
        <w:t>NOTE 1:</w:t>
      </w:r>
      <w:r w:rsidRPr="004B6803">
        <w:rPr>
          <w:lang w:val="en-GB"/>
        </w:rPr>
        <w:tab/>
        <w:t xml:space="preserve">The error handling defined in these </w:t>
      </w:r>
      <w:r w:rsidR="00B0146F" w:rsidRPr="004B6803">
        <w:rPr>
          <w:lang w:val="en-GB"/>
        </w:rPr>
        <w:t>clause</w:t>
      </w:r>
      <w:r w:rsidRPr="004B6803">
        <w:rPr>
          <w:lang w:val="en-GB"/>
        </w:rPr>
        <w:t>s implies that the UE ignores a message with the message type or version set to a not comprehended value.</w:t>
      </w:r>
    </w:p>
    <w:p w:rsidR="00F0608D" w:rsidRPr="004B6803" w:rsidRDefault="00F0608D" w:rsidP="00F0608D">
      <w:pPr>
        <w:pStyle w:val="NO"/>
        <w:rPr>
          <w:lang w:val="en-GB"/>
        </w:rPr>
      </w:pPr>
      <w:r w:rsidRPr="004B6803">
        <w:rPr>
          <w:lang w:val="en-GB"/>
        </w:rPr>
        <w:t>NOTE 2:</w:t>
      </w:r>
      <w:r w:rsidRPr="004B6803">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4B6803" w:rsidRDefault="00F0608D" w:rsidP="00F0608D">
      <w:r w:rsidRPr="004B6803">
        <w:t>The following ASN.1 further clarifies the levels applicable in case of nested error handling for errors in extension field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Example with extension addition group</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rPr>
          <w:snapToGrid w:val="0"/>
        </w:rPr>
        <w:t>ItemInfoList ::=</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 xml:space="preserve">SEQUENCE (SIZE (1..max)) OF </w:t>
      </w:r>
      <w:r w:rsidRPr="004B6803">
        <w:rPr>
          <w:snapToGrid w:val="0"/>
        </w:rPr>
        <w:t>ItemInfo</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ItemInfo ::=</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itemIdentity</w:t>
      </w:r>
      <w:r w:rsidRPr="004B6803">
        <w:tab/>
      </w:r>
      <w:r w:rsidRPr="004B6803">
        <w:tab/>
      </w:r>
      <w:r w:rsidRPr="004B6803">
        <w:tab/>
      </w:r>
      <w:r w:rsidRPr="004B6803">
        <w:tab/>
      </w:r>
      <w:r w:rsidRPr="004B6803">
        <w:tab/>
      </w:r>
      <w:r w:rsidRPr="004B6803">
        <w:tab/>
        <w:t>INTEGER (1..max),</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Field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Field2</w:t>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r9</w:t>
      </w:r>
      <w:r w:rsidRPr="004B6803">
        <w:tab/>
      </w:r>
      <w:r w:rsidRPr="004B6803">
        <w:tab/>
      </w:r>
      <w:r w:rsidRPr="004B6803">
        <w:tab/>
      </w:r>
      <w:r w:rsidRPr="004B6803">
        <w:tab/>
      </w:r>
      <w:r w:rsidRPr="004B6803">
        <w:tab/>
      </w:r>
      <w:r w:rsidRPr="004B6803">
        <w:tab/>
        <w:t>Field3-r9</w:t>
      </w:r>
      <w:r w:rsidRPr="004B6803">
        <w:tab/>
      </w:r>
      <w:r w:rsidRPr="004B6803">
        <w:tab/>
      </w:r>
      <w:r w:rsidRPr="004B6803">
        <w:tab/>
      </w:r>
      <w:r w:rsidRPr="004B6803">
        <w:tab/>
        <w:t>OPTIONAL,</w:t>
      </w:r>
      <w:r w:rsidRPr="004B6803">
        <w:tab/>
      </w:r>
      <w:r w:rsidRPr="004B6803">
        <w:tab/>
      </w:r>
      <w:r w:rsidRPr="004B6803">
        <w:tab/>
        <w:t>-- Cond Cond1</w:t>
      </w:r>
    </w:p>
    <w:p w:rsidR="00F0608D" w:rsidRPr="004B6803" w:rsidRDefault="00F0608D" w:rsidP="00F0608D">
      <w:pPr>
        <w:pStyle w:val="PL"/>
        <w:shd w:val="clear" w:color="auto" w:fill="E6E6E6"/>
      </w:pPr>
      <w:r w:rsidRPr="004B6803">
        <w:tab/>
      </w:r>
      <w:r w:rsidRPr="004B6803">
        <w:tab/>
        <w:t>field4-r9</w:t>
      </w:r>
      <w:r w:rsidRPr="004B6803">
        <w:tab/>
      </w:r>
      <w:r w:rsidRPr="004B6803">
        <w:tab/>
      </w:r>
      <w:r w:rsidRPr="004B6803">
        <w:tab/>
      </w:r>
      <w:r w:rsidRPr="004B6803">
        <w:tab/>
      </w:r>
      <w:r w:rsidRPr="004B6803">
        <w:tab/>
      </w:r>
      <w:r w:rsidRPr="004B6803">
        <w:tab/>
        <w:t>Field4-r9</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Example with traditional non-critical extension (empty sequenc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roadcastInfoBlock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temIdentity</w:t>
      </w:r>
      <w:r w:rsidRPr="004B6803">
        <w:tab/>
      </w:r>
      <w:r w:rsidRPr="004B6803">
        <w:tab/>
      </w:r>
      <w:r w:rsidRPr="004B6803">
        <w:tab/>
      </w:r>
      <w:r w:rsidRPr="004B6803">
        <w:tab/>
      </w:r>
      <w:r w:rsidRPr="004B6803">
        <w:tab/>
      </w:r>
      <w:r w:rsidRPr="004B6803">
        <w:tab/>
        <w:t>INTEGER (1..max),</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Field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Field2</w:t>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BroadcastInfoBlock1-v94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roadcastInfoBlock1-v940-IEs::=</w:t>
      </w:r>
      <w:r w:rsidRPr="004B6803">
        <w:tab/>
        <w:t>SEQUENCE {</w:t>
      </w:r>
    </w:p>
    <w:p w:rsidR="00F0608D" w:rsidRPr="004B6803" w:rsidRDefault="00F0608D" w:rsidP="00F0608D">
      <w:pPr>
        <w:pStyle w:val="PL"/>
        <w:shd w:val="clear" w:color="auto" w:fill="E6E6E6"/>
      </w:pPr>
      <w:r w:rsidRPr="004B6803">
        <w:tab/>
        <w:t>field3-r9</w:t>
      </w:r>
      <w:r w:rsidRPr="004B6803">
        <w:tab/>
      </w:r>
      <w:r w:rsidRPr="004B6803">
        <w:tab/>
      </w:r>
      <w:r w:rsidRPr="004B6803">
        <w:tab/>
      </w:r>
      <w:r w:rsidRPr="004B6803">
        <w:tab/>
      </w:r>
      <w:r w:rsidRPr="004B6803">
        <w:tab/>
      </w:r>
      <w:r w:rsidRPr="004B6803">
        <w:tab/>
      </w:r>
      <w:r w:rsidRPr="004B6803">
        <w:tab/>
        <w:t>Field3-r9</w:t>
      </w:r>
      <w:r w:rsidRPr="004B6803">
        <w:tab/>
      </w:r>
      <w:r w:rsidRPr="004B6803">
        <w:tab/>
      </w:r>
      <w:r w:rsidRPr="004B6803">
        <w:tab/>
      </w:r>
      <w:r w:rsidRPr="004B6803">
        <w:tab/>
        <w:t>OPTIONAL,</w:t>
      </w:r>
      <w:r w:rsidRPr="004B6803">
        <w:tab/>
      </w:r>
      <w:r w:rsidRPr="004B6803">
        <w:tab/>
      </w:r>
      <w:r w:rsidRPr="004B6803">
        <w:tab/>
        <w:t>-- Cond Cond1</w:t>
      </w:r>
    </w:p>
    <w:p w:rsidR="00F0608D" w:rsidRPr="004B6803" w:rsidRDefault="00F0608D" w:rsidP="00F0608D">
      <w:pPr>
        <w:pStyle w:val="PL"/>
        <w:shd w:val="clear" w:color="auto" w:fill="E6E6E6"/>
      </w:pPr>
      <w:r w:rsidRPr="004B6803">
        <w:tab/>
        <w:t>field4-r9</w:t>
      </w:r>
      <w:r w:rsidRPr="004B6803">
        <w:tab/>
      </w:r>
      <w:r w:rsidRPr="004B6803">
        <w:tab/>
      </w:r>
      <w:r w:rsidRPr="004B6803">
        <w:tab/>
      </w:r>
      <w:r w:rsidRPr="004B6803">
        <w:tab/>
      </w:r>
      <w:r w:rsidRPr="004B6803">
        <w:tab/>
      </w:r>
      <w:r w:rsidRPr="004B6803">
        <w:tab/>
      </w:r>
      <w:r w:rsidRPr="004B6803">
        <w:tab/>
        <w:t>Field4-r9</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r w:rsidRPr="004B6803">
        <w:tab/>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The UE shall, apply the following principles regarding the levels applicable in case of nested error handling:</w:t>
      </w:r>
    </w:p>
    <w:p w:rsidR="00F0608D" w:rsidRPr="004B6803" w:rsidRDefault="00F0608D" w:rsidP="00F0608D">
      <w:pPr>
        <w:pStyle w:val="B1"/>
        <w:rPr>
          <w:lang w:val="en-GB"/>
        </w:rPr>
      </w:pPr>
      <w:r w:rsidRPr="004B6803">
        <w:rPr>
          <w:lang w:val="en-GB"/>
        </w:rPr>
        <w:t>-</w:t>
      </w:r>
      <w:r w:rsidRPr="004B6803">
        <w:rPr>
          <w:lang w:val="en-GB"/>
        </w:rPr>
        <w:tab/>
        <w:t xml:space="preserve">an extension additon group is not regarded as a level on its own. E.g. in the ASN.1 extract in the previous, a error regarding the conditionality of </w:t>
      </w:r>
      <w:r w:rsidRPr="004B6803">
        <w:rPr>
          <w:i/>
          <w:lang w:val="en-GB"/>
        </w:rPr>
        <w:t>field3</w:t>
      </w:r>
      <w:r w:rsidRPr="004B6803">
        <w:rPr>
          <w:lang w:val="en-GB"/>
        </w:rPr>
        <w:t xml:space="preserve"> would result in the entire itemInfo entry to be ignored (rather than just the extension addition group containing </w:t>
      </w:r>
      <w:r w:rsidRPr="004B6803">
        <w:rPr>
          <w:i/>
          <w:lang w:val="en-GB"/>
        </w:rPr>
        <w:t>field3</w:t>
      </w:r>
      <w:r w:rsidRPr="004B6803">
        <w:rPr>
          <w:lang w:val="en-GB"/>
        </w:rPr>
        <w:t xml:space="preserve"> and </w:t>
      </w:r>
      <w:r w:rsidRPr="004B6803">
        <w:rPr>
          <w:i/>
          <w:lang w:val="en-GB"/>
        </w:rPr>
        <w:t>field4</w:t>
      </w:r>
      <w:r w:rsidRPr="004B6803">
        <w:rPr>
          <w:lang w:val="en-GB"/>
        </w:rPr>
        <w:t>)</w:t>
      </w:r>
    </w:p>
    <w:p w:rsidR="00F0608D" w:rsidRPr="004B6803" w:rsidRDefault="00F0608D" w:rsidP="00F0608D">
      <w:pPr>
        <w:pStyle w:val="B1"/>
        <w:rPr>
          <w:lang w:val="en-GB"/>
        </w:rPr>
      </w:pPr>
      <w:r w:rsidRPr="004B6803">
        <w:rPr>
          <w:lang w:val="en-GB"/>
        </w:rPr>
        <w:t>-</w:t>
      </w:r>
      <w:r w:rsidR="005A4770" w:rsidRPr="004B6803">
        <w:rPr>
          <w:lang w:val="en-GB"/>
        </w:rPr>
        <w:tab/>
      </w:r>
      <w:r w:rsidRPr="004B6803">
        <w:rPr>
          <w:lang w:val="en-GB"/>
        </w:rPr>
        <w:t xml:space="preserve">a traditional </w:t>
      </w:r>
      <w:r w:rsidRPr="004B6803">
        <w:rPr>
          <w:i/>
          <w:lang w:val="en-GB"/>
        </w:rPr>
        <w:t>nonCriticalExtension</w:t>
      </w:r>
      <w:r w:rsidRPr="004B6803">
        <w:rPr>
          <w:lang w:val="en-GB"/>
        </w:rPr>
        <w:t xml:space="preserve"> is not regarded as a level on its own. E.g. in the ASN.1 extract in the previous, a error regarding the conditionality of </w:t>
      </w:r>
      <w:r w:rsidRPr="004B6803">
        <w:rPr>
          <w:i/>
          <w:lang w:val="en-GB"/>
        </w:rPr>
        <w:t>field3</w:t>
      </w:r>
      <w:r w:rsidRPr="004B6803">
        <w:rPr>
          <w:lang w:val="en-GB"/>
        </w:rPr>
        <w:t xml:space="preserve"> would result in the entire </w:t>
      </w:r>
      <w:r w:rsidRPr="004B6803">
        <w:rPr>
          <w:i/>
          <w:lang w:val="en-GB"/>
        </w:rPr>
        <w:t>BroadcastInfoBlock1</w:t>
      </w:r>
      <w:r w:rsidRPr="004B6803">
        <w:rPr>
          <w:lang w:val="en-GB"/>
        </w:rPr>
        <w:t xml:space="preserve"> to be ignored (rather than just the non critical extension containing </w:t>
      </w:r>
      <w:r w:rsidRPr="004B6803">
        <w:rPr>
          <w:i/>
          <w:lang w:val="en-GB"/>
        </w:rPr>
        <w:t>field3</w:t>
      </w:r>
      <w:r w:rsidRPr="004B6803">
        <w:rPr>
          <w:lang w:val="en-GB"/>
        </w:rPr>
        <w:t xml:space="preserve"> and </w:t>
      </w:r>
      <w:r w:rsidRPr="004B6803">
        <w:rPr>
          <w:i/>
          <w:lang w:val="en-GB"/>
        </w:rPr>
        <w:t>field4</w:t>
      </w:r>
      <w:r w:rsidRPr="004B6803">
        <w:rPr>
          <w:lang w:val="en-GB"/>
        </w:rPr>
        <w:t>).</w:t>
      </w:r>
    </w:p>
    <w:p w:rsidR="00F0608D" w:rsidRPr="004B6803" w:rsidRDefault="00F0608D" w:rsidP="00F0608D">
      <w:pPr>
        <w:pStyle w:val="Heading3"/>
        <w:ind w:left="0" w:firstLine="0"/>
        <w:rPr>
          <w:lang w:val="en-GB"/>
        </w:rPr>
      </w:pPr>
      <w:bookmarkStart w:id="1096" w:name="_Toc12655562"/>
      <w:bookmarkStart w:id="1097" w:name="_Toc29323298"/>
      <w:bookmarkStart w:id="1098" w:name="_Toc52553825"/>
      <w:r w:rsidRPr="004B6803">
        <w:rPr>
          <w:lang w:val="en-GB"/>
        </w:rPr>
        <w:t>5.7.5</w:t>
      </w:r>
      <w:r w:rsidRPr="004B6803">
        <w:rPr>
          <w:lang w:val="en-GB"/>
        </w:rPr>
        <w:tab/>
        <w:t>Not comprehended field</w:t>
      </w:r>
      <w:bookmarkEnd w:id="1096"/>
      <w:bookmarkEnd w:id="1097"/>
      <w:bookmarkEnd w:id="1098"/>
    </w:p>
    <w:p w:rsidR="00F0608D" w:rsidRPr="004B6803" w:rsidRDefault="00F0608D" w:rsidP="00F0608D">
      <w:r w:rsidRPr="004B6803">
        <w:t>The UE shall, when receiving an RRC message on any logical channel:</w:t>
      </w:r>
    </w:p>
    <w:p w:rsidR="00F0608D" w:rsidRPr="004B6803" w:rsidRDefault="00F0608D" w:rsidP="00F0608D">
      <w:pPr>
        <w:pStyle w:val="B1"/>
        <w:rPr>
          <w:lang w:val="en-GB"/>
        </w:rPr>
      </w:pPr>
      <w:r w:rsidRPr="004B6803">
        <w:rPr>
          <w:lang w:val="en-GB"/>
        </w:rPr>
        <w:t>1&gt;</w:t>
      </w:r>
      <w:r w:rsidRPr="004B6803">
        <w:rPr>
          <w:lang w:val="en-GB"/>
        </w:rPr>
        <w:tab/>
        <w:t>if the message includes a field that the UE does not comprehend:</w:t>
      </w:r>
    </w:p>
    <w:p w:rsidR="00F0608D" w:rsidRPr="004B6803" w:rsidRDefault="00F0608D" w:rsidP="00F0608D">
      <w:pPr>
        <w:pStyle w:val="B2"/>
        <w:rPr>
          <w:lang w:val="en-GB"/>
        </w:rPr>
      </w:pPr>
      <w:r w:rsidRPr="004B6803">
        <w:rPr>
          <w:lang w:val="en-GB"/>
        </w:rPr>
        <w:t>2&gt;</w:t>
      </w:r>
      <w:r w:rsidRPr="004B6803">
        <w:rPr>
          <w:lang w:val="en-GB"/>
        </w:rPr>
        <w:tab/>
        <w:t>treat the rest of the message as if the field was absent;</w:t>
      </w:r>
    </w:p>
    <w:p w:rsidR="00F0608D" w:rsidRPr="004B6803" w:rsidRDefault="00F0608D" w:rsidP="00F0608D">
      <w:pPr>
        <w:pStyle w:val="NO"/>
        <w:rPr>
          <w:lang w:val="en-GB"/>
        </w:rPr>
      </w:pPr>
      <w:r w:rsidRPr="004B6803">
        <w:rPr>
          <w:lang w:val="en-GB"/>
        </w:rPr>
        <w:lastRenderedPageBreak/>
        <w:t>NOTE:</w:t>
      </w:r>
      <w:r w:rsidRPr="004B6803">
        <w:rPr>
          <w:lang w:val="en-GB"/>
        </w:rPr>
        <w:tab/>
        <w:t xml:space="preserve">This </w:t>
      </w:r>
      <w:r w:rsidR="00B0146F" w:rsidRPr="004B6803">
        <w:rPr>
          <w:lang w:val="en-GB"/>
        </w:rPr>
        <w:t>clause</w:t>
      </w:r>
      <w:r w:rsidRPr="004B6803">
        <w:rPr>
          <w:lang w:val="en-GB"/>
        </w:rPr>
        <w:t xml:space="preserve"> does not apply to the case of an extension to the value range of a field. Such cases are addressed instead by the requirements in </w:t>
      </w:r>
      <w:r w:rsidR="00B0146F" w:rsidRPr="004B6803">
        <w:rPr>
          <w:lang w:val="en-GB"/>
        </w:rPr>
        <w:t>clause</w:t>
      </w:r>
      <w:r w:rsidRPr="004B6803">
        <w:rPr>
          <w:lang w:val="en-GB"/>
        </w:rPr>
        <w:t xml:space="preserve"> 5.7.3.</w:t>
      </w:r>
    </w:p>
    <w:p w:rsidR="00F0608D" w:rsidRPr="004B6803" w:rsidRDefault="00F0608D" w:rsidP="00F0608D">
      <w:pPr>
        <w:pStyle w:val="Heading2"/>
        <w:ind w:left="0" w:firstLine="0"/>
      </w:pPr>
      <w:bookmarkStart w:id="1099" w:name="_Toc12655563"/>
      <w:bookmarkStart w:id="1100" w:name="_Toc29323299"/>
      <w:bookmarkStart w:id="1101" w:name="_Toc52553826"/>
      <w:r w:rsidRPr="004B6803">
        <w:t>5.8</w:t>
      </w:r>
      <w:r w:rsidRPr="004B6803">
        <w:tab/>
        <w:t>MBMS</w:t>
      </w:r>
      <w:bookmarkEnd w:id="1099"/>
      <w:bookmarkEnd w:id="1100"/>
      <w:bookmarkEnd w:id="1101"/>
    </w:p>
    <w:p w:rsidR="00F0608D" w:rsidRPr="004B6803" w:rsidRDefault="00F0608D" w:rsidP="00F0608D">
      <w:pPr>
        <w:pStyle w:val="Heading3"/>
        <w:rPr>
          <w:lang w:val="en-GB"/>
        </w:rPr>
      </w:pPr>
      <w:bookmarkStart w:id="1102" w:name="_Toc12655564"/>
      <w:bookmarkStart w:id="1103" w:name="_Toc29323300"/>
      <w:bookmarkStart w:id="1104" w:name="_Toc52553827"/>
      <w:r w:rsidRPr="004B6803">
        <w:rPr>
          <w:lang w:val="en-GB"/>
        </w:rPr>
        <w:t>5.8.1</w:t>
      </w:r>
      <w:r w:rsidRPr="004B6803">
        <w:rPr>
          <w:lang w:val="en-GB"/>
        </w:rPr>
        <w:tab/>
        <w:t>Introduction</w:t>
      </w:r>
      <w:bookmarkEnd w:id="1102"/>
      <w:bookmarkEnd w:id="1103"/>
      <w:bookmarkEnd w:id="1104"/>
    </w:p>
    <w:p w:rsidR="00F0608D" w:rsidRPr="004B6803" w:rsidRDefault="00F0608D" w:rsidP="00F0608D">
      <w:pPr>
        <w:pStyle w:val="Heading4"/>
        <w:rPr>
          <w:lang w:val="en-GB"/>
        </w:rPr>
      </w:pPr>
      <w:bookmarkStart w:id="1105" w:name="_Toc12655565"/>
      <w:bookmarkStart w:id="1106" w:name="_Toc29323301"/>
      <w:bookmarkStart w:id="1107" w:name="_Toc52553828"/>
      <w:r w:rsidRPr="004B6803">
        <w:rPr>
          <w:lang w:val="en-GB"/>
        </w:rPr>
        <w:t>5.8.1.1</w:t>
      </w:r>
      <w:r w:rsidRPr="004B6803">
        <w:rPr>
          <w:lang w:val="en-GB"/>
        </w:rPr>
        <w:tab/>
        <w:t>General</w:t>
      </w:r>
      <w:bookmarkEnd w:id="1105"/>
      <w:bookmarkEnd w:id="1106"/>
      <w:bookmarkEnd w:id="1107"/>
    </w:p>
    <w:p w:rsidR="00F0608D" w:rsidRPr="004B6803" w:rsidRDefault="00F0608D" w:rsidP="00F0608D">
      <w:r w:rsidRPr="004B6803">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B6803">
        <w:rPr>
          <w:lang w:eastAsia="zh-CN"/>
        </w:rPr>
        <w:t>, and reception of more than one MBMS service (also possibly on more than one MBSFN area) in parallel is left for UE implementation</w:t>
      </w:r>
      <w:r w:rsidRPr="004B6803">
        <w:t xml:space="preserve">. The MCCH carries the </w:t>
      </w:r>
      <w:r w:rsidRPr="004B6803">
        <w:rPr>
          <w:i/>
        </w:rPr>
        <w:t>MBSFNAreaConfiguration</w:t>
      </w:r>
      <w:r w:rsidRPr="004B6803">
        <w:t xml:space="preserve"> message, which indicates the MBMS sessions that are ongoing as well as the (corresponding) radio resource configuration. The MCCH may also carry the </w:t>
      </w:r>
      <w:r w:rsidRPr="004B6803">
        <w:rPr>
          <w:i/>
        </w:rPr>
        <w:t>MBMSCountingRequest</w:t>
      </w:r>
      <w:r w:rsidRPr="004B6803">
        <w:t xml:space="preserve"> message, when E-UTRAN wishes to count the number of UEs in RRC_CONNECTED that are receiving or interested to receive one or more specific MBMS services.</w:t>
      </w:r>
    </w:p>
    <w:p w:rsidR="00F0608D" w:rsidRPr="004B6803" w:rsidRDefault="00F0608D" w:rsidP="00F0608D">
      <w:r w:rsidRPr="004B6803">
        <w:t xml:space="preserve">A limited amount of MBMS control information is provided on the BCCH. This primarily concerns the information needed to acquire the MCCH(s). This information is carried by means of a single MBMS specific </w:t>
      </w:r>
      <w:r w:rsidRPr="004B6803">
        <w:rPr>
          <w:i/>
        </w:rPr>
        <w:t>SystemInformationBlock</w:t>
      </w:r>
      <w:r w:rsidRPr="004B6803">
        <w:t xml:space="preserve">: </w:t>
      </w:r>
      <w:r w:rsidRPr="004B6803">
        <w:rPr>
          <w:i/>
        </w:rPr>
        <w:t>SystemInformationBlockType13</w:t>
      </w:r>
      <w:r w:rsidRPr="004B6803">
        <w:t xml:space="preserve">. An MBSFN area is identified solely by the </w:t>
      </w:r>
      <w:r w:rsidRPr="004B6803">
        <w:rPr>
          <w:i/>
        </w:rPr>
        <w:t>mbsfn-AreaId</w:t>
      </w:r>
      <w:r w:rsidRPr="004B6803">
        <w:t xml:space="preserve"> in </w:t>
      </w:r>
      <w:r w:rsidRPr="004B6803">
        <w:rPr>
          <w:i/>
        </w:rPr>
        <w:t>SystemInformationBlockType13</w:t>
      </w:r>
      <w:r w:rsidRPr="004B6803">
        <w:t xml:space="preserve">. At mobility, the UE considers that the MBSFN area is continuous when the source cell and the target cell broadcast the same value in the </w:t>
      </w:r>
      <w:r w:rsidRPr="004B6803">
        <w:rPr>
          <w:i/>
        </w:rPr>
        <w:t>mbsfn-AreaId</w:t>
      </w:r>
      <w:r w:rsidRPr="004B6803">
        <w:t>.</w:t>
      </w:r>
    </w:p>
    <w:p w:rsidR="00F0608D" w:rsidRPr="004B6803" w:rsidRDefault="00F0608D" w:rsidP="00F0608D">
      <w:pPr>
        <w:pStyle w:val="Heading4"/>
        <w:rPr>
          <w:lang w:val="en-GB"/>
        </w:rPr>
      </w:pPr>
      <w:bookmarkStart w:id="1108" w:name="_Toc12655566"/>
      <w:bookmarkStart w:id="1109" w:name="_Toc29323302"/>
      <w:bookmarkStart w:id="1110" w:name="_Toc52553829"/>
      <w:r w:rsidRPr="004B6803">
        <w:rPr>
          <w:lang w:val="en-GB"/>
        </w:rPr>
        <w:t>5.8.1.2</w:t>
      </w:r>
      <w:r w:rsidRPr="004B6803">
        <w:rPr>
          <w:lang w:val="en-GB"/>
        </w:rPr>
        <w:tab/>
        <w:t>Scheduling</w:t>
      </w:r>
      <w:bookmarkEnd w:id="1108"/>
      <w:bookmarkEnd w:id="1109"/>
      <w:bookmarkEnd w:id="1110"/>
    </w:p>
    <w:p w:rsidR="00F0608D" w:rsidRPr="004B6803" w:rsidRDefault="00F0608D" w:rsidP="00F0608D">
      <w:r w:rsidRPr="004B6803">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B6803">
        <w:rPr>
          <w:i/>
        </w:rPr>
        <w:t xml:space="preserve"> SystemInformationBlockType13</w:t>
      </w:r>
      <w:r w:rsidRPr="004B6803">
        <w:t>.</w:t>
      </w:r>
    </w:p>
    <w:p w:rsidR="00F0608D" w:rsidRPr="004B6803" w:rsidRDefault="00F0608D" w:rsidP="00F0608D">
      <w:r w:rsidRPr="004B6803">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F0608D" w:rsidRPr="004B6803" w:rsidRDefault="00F0608D" w:rsidP="00F0608D">
      <w:pPr>
        <w:pStyle w:val="Heading4"/>
        <w:rPr>
          <w:lang w:val="en-GB"/>
        </w:rPr>
      </w:pPr>
      <w:bookmarkStart w:id="1111" w:name="_Toc12655567"/>
      <w:bookmarkStart w:id="1112" w:name="_Toc29323303"/>
      <w:bookmarkStart w:id="1113" w:name="_Toc52553830"/>
      <w:r w:rsidRPr="004B6803">
        <w:rPr>
          <w:lang w:val="en-GB"/>
        </w:rPr>
        <w:t>5.8.1.3</w:t>
      </w:r>
      <w:r w:rsidRPr="004B6803">
        <w:rPr>
          <w:lang w:val="en-GB"/>
        </w:rPr>
        <w:tab/>
        <w:t>MCCH information validity and notification of changes</w:t>
      </w:r>
      <w:bookmarkEnd w:id="1111"/>
      <w:bookmarkEnd w:id="1112"/>
      <w:bookmarkEnd w:id="1113"/>
    </w:p>
    <w:p w:rsidR="00F0608D" w:rsidRPr="004B6803" w:rsidRDefault="00F0608D" w:rsidP="00F0608D">
      <w:r w:rsidRPr="004B6803">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B6803">
        <w:rPr>
          <w:i/>
        </w:rPr>
        <w:t>m</w:t>
      </w:r>
      <w:r w:rsidRPr="004B6803">
        <w:t xml:space="preserve">= 0, where </w:t>
      </w:r>
      <w:r w:rsidRPr="004B6803">
        <w:rPr>
          <w:i/>
        </w:rPr>
        <w:t>m</w:t>
      </w:r>
      <w:r w:rsidRPr="004B6803">
        <w:t xml:space="preserve"> is the number of radio frames comprising the modification period. The modification period</w:t>
      </w:r>
      <w:r w:rsidRPr="004B6803">
        <w:rPr>
          <w:i/>
        </w:rPr>
        <w:t xml:space="preserve"> </w:t>
      </w:r>
      <w:r w:rsidRPr="004B6803">
        <w:t>is configured by means of</w:t>
      </w:r>
      <w:r w:rsidRPr="004B6803">
        <w:rPr>
          <w:i/>
        </w:rPr>
        <w:t xml:space="preserve"> SystemInformationBlockType13</w:t>
      </w:r>
      <w:r w:rsidRPr="004B6803">
        <w:t>.</w:t>
      </w:r>
    </w:p>
    <w:p w:rsidR="00F0608D" w:rsidRPr="004B6803" w:rsidRDefault="00F0608D" w:rsidP="00F0608D">
      <w:r w:rsidRPr="004B6803">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114" w:name="_MON_1312014332"/>
    <w:bookmarkStart w:id="1115" w:name="_MON_1312014429"/>
    <w:bookmarkStart w:id="1116" w:name="_MON_1312014434"/>
    <w:bookmarkStart w:id="1117" w:name="_MON_1323464186"/>
    <w:bookmarkStart w:id="1118" w:name="_MON_1311511925"/>
    <w:bookmarkStart w:id="1119" w:name="_MON_1311511944"/>
    <w:bookmarkEnd w:id="1114"/>
    <w:bookmarkEnd w:id="1115"/>
    <w:bookmarkEnd w:id="1116"/>
    <w:bookmarkEnd w:id="1117"/>
    <w:bookmarkEnd w:id="1118"/>
    <w:bookmarkEnd w:id="1119"/>
    <w:bookmarkStart w:id="1120" w:name="_MON_1311511986"/>
    <w:bookmarkEnd w:id="1120"/>
    <w:p w:rsidR="00F0608D" w:rsidRPr="004B6803" w:rsidRDefault="00F0608D" w:rsidP="00F0608D">
      <w:pPr>
        <w:pStyle w:val="TH"/>
        <w:rPr>
          <w:lang w:val="en-GB"/>
        </w:rPr>
      </w:pPr>
      <w:r w:rsidRPr="004B6803">
        <w:rPr>
          <w:lang w:val="en-GB"/>
        </w:rPr>
        <w:object w:dxaOrig="10470" w:dyaOrig="2355">
          <v:shape id="_x0000_i1096" type="#_x0000_t75" style="width:453pt;height:100.5pt" o:ole="">
            <v:imagedata r:id="rId148" o:title=""/>
          </v:shape>
          <o:OLEObject Type="Embed" ProgID="Word.Picture.8" ShapeID="_x0000_i1096" DrawAspect="Content" ObjectID="_1671355796" r:id="rId149"/>
        </w:object>
      </w:r>
    </w:p>
    <w:p w:rsidR="00F0608D" w:rsidRPr="004B6803" w:rsidRDefault="00F0608D" w:rsidP="007E39C1">
      <w:pPr>
        <w:pStyle w:val="TF"/>
        <w:rPr>
          <w:lang w:val="en-GB"/>
        </w:rPr>
      </w:pPr>
      <w:r w:rsidRPr="004B6803">
        <w:rPr>
          <w:lang w:val="en-GB"/>
        </w:rPr>
        <w:t>Figure 5.8.1.3-1: Change of MCCH Information</w:t>
      </w:r>
    </w:p>
    <w:p w:rsidR="00F0608D" w:rsidRPr="004B6803" w:rsidRDefault="00F0608D" w:rsidP="00F0608D">
      <w:r w:rsidRPr="004B6803">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B6803">
        <w:rPr>
          <w:i/>
        </w:rPr>
        <w:t>notificationIndicator</w:t>
      </w:r>
      <w:r w:rsidRPr="004B6803">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B6803">
        <w:rPr>
          <w:lang w:eastAsia="zh-CN"/>
        </w:rPr>
        <w:t xml:space="preserve"> or about the start of MBMS counting</w:t>
      </w:r>
      <w:r w:rsidRPr="004B6803">
        <w:t>.</w:t>
      </w:r>
    </w:p>
    <w:p w:rsidR="00F0608D" w:rsidRPr="004B6803" w:rsidRDefault="00F0608D" w:rsidP="00F0608D">
      <w:r w:rsidRPr="004B6803">
        <w:t xml:space="preserve">The MCCH information change notifications on PDCCH are transmitted periodically and are carried on MBSFN subframes only. These MCCH </w:t>
      </w:r>
      <w:r w:rsidRPr="004B6803">
        <w:rPr>
          <w:lang w:eastAsia="zh-TW"/>
        </w:rPr>
        <w:t xml:space="preserve">information </w:t>
      </w:r>
      <w:r w:rsidRPr="004B6803">
        <w:t xml:space="preserve">change notification occasions are common for all MCCHs that are configured, and configurable by parameters included in </w:t>
      </w:r>
      <w:r w:rsidRPr="004B6803">
        <w:rPr>
          <w:i/>
        </w:rPr>
        <w:t>SystemInformationBlockType13:</w:t>
      </w:r>
      <w:r w:rsidRPr="004B6803">
        <w:t xml:space="preserve"> a repetition coefficient, a radio frame offset and a subframe index. These common notification occasions are based on the MCCH with the shortest modification period.</w:t>
      </w:r>
    </w:p>
    <w:p w:rsidR="00F0608D" w:rsidRPr="004B6803" w:rsidRDefault="00F0608D" w:rsidP="00F0608D">
      <w:pPr>
        <w:pStyle w:val="NO"/>
        <w:rPr>
          <w:lang w:val="en-GB"/>
        </w:rPr>
      </w:pPr>
      <w:r w:rsidRPr="004B6803">
        <w:rPr>
          <w:lang w:val="en-GB"/>
        </w:rPr>
        <w:t>NOTE 1:</w:t>
      </w:r>
      <w:r w:rsidRPr="004B6803">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4B6803" w:rsidRDefault="00F0608D" w:rsidP="00F0608D">
      <w:r w:rsidRPr="004B6803">
        <w:t xml:space="preserve">A UE that is receiving an MBMS service </w:t>
      </w:r>
      <w:r w:rsidR="00D244C0" w:rsidRPr="004B6803">
        <w:t xml:space="preserve">via MRB </w:t>
      </w:r>
      <w:r w:rsidRPr="004B6803">
        <w:t xml:space="preserve">shall acquire the MCCH information from the start of each modification period. </w:t>
      </w:r>
      <w:r w:rsidRPr="004B6803">
        <w:rPr>
          <w:rFonts w:eastAsia="SimSun"/>
          <w:lang w:eastAsia="zh-CN"/>
        </w:rPr>
        <w:t>A</w:t>
      </w:r>
      <w:r w:rsidRPr="004B6803">
        <w:t xml:space="preserve"> UE interested to receive</w:t>
      </w:r>
      <w:r w:rsidRPr="004B6803" w:rsidDel="0034192F">
        <w:t xml:space="preserve"> </w:t>
      </w:r>
      <w:r w:rsidRPr="004B6803">
        <w:t>MBMS</w:t>
      </w:r>
      <w:r w:rsidRPr="004B6803">
        <w:rPr>
          <w:rFonts w:eastAsia="SimSun"/>
          <w:lang w:eastAsia="zh-CN"/>
        </w:rPr>
        <w:t xml:space="preserve"> from a carrier on which </w:t>
      </w:r>
      <w:r w:rsidRPr="004B6803">
        <w:rPr>
          <w:i/>
          <w:iCs/>
        </w:rPr>
        <w:t>dl-Bandwidth</w:t>
      </w:r>
      <w:r w:rsidRPr="004B6803">
        <w:t xml:space="preserve"> included in </w:t>
      </w:r>
      <w:r w:rsidRPr="004B6803">
        <w:rPr>
          <w:i/>
          <w:iCs/>
        </w:rPr>
        <w:t>MasterInformationBlock</w:t>
      </w:r>
      <w:r w:rsidRPr="004B6803">
        <w:rPr>
          <w:rFonts w:eastAsia="SimSun"/>
          <w:lang w:eastAsia="zh-CN"/>
        </w:rPr>
        <w:t xml:space="preserve"> is set to </w:t>
      </w:r>
      <w:r w:rsidRPr="004B6803">
        <w:rPr>
          <w:i/>
        </w:rPr>
        <w:t>n6</w:t>
      </w:r>
      <w:r w:rsidRPr="004B6803">
        <w:t xml:space="preserve"> shall acquire the MCCH information at least once every MCCH modification period.</w:t>
      </w:r>
      <w:r w:rsidRPr="004B6803">
        <w:rPr>
          <w:rFonts w:eastAsia="SimSun"/>
          <w:lang w:eastAsia="zh-CN"/>
        </w:rPr>
        <w:t xml:space="preserve"> </w:t>
      </w:r>
      <w:r w:rsidRPr="004B6803">
        <w:t>A UE that is not receiving an MBMS service</w:t>
      </w:r>
      <w:r w:rsidR="00D244C0" w:rsidRPr="004B6803">
        <w:t xml:space="preserve"> via MRB</w:t>
      </w:r>
      <w:r w:rsidRPr="004B6803">
        <w:t xml:space="preserve">, as well as UEs that are receiving an MBMS service </w:t>
      </w:r>
      <w:r w:rsidR="00D244C0" w:rsidRPr="004B6803">
        <w:t xml:space="preserve">via MRB </w:t>
      </w:r>
      <w:r w:rsidRPr="004B6803">
        <w:t>but potentially interested to receive other services not started yet in another MBSFN area</w:t>
      </w:r>
      <w:r w:rsidRPr="004B6803">
        <w:rPr>
          <w:rFonts w:eastAsia="SimSun"/>
          <w:lang w:eastAsia="zh-CN"/>
        </w:rPr>
        <w:t xml:space="preserve"> from a carrier on which </w:t>
      </w:r>
      <w:r w:rsidRPr="004B6803">
        <w:rPr>
          <w:i/>
          <w:iCs/>
        </w:rPr>
        <w:t>dl-Bandwidth</w:t>
      </w:r>
      <w:r w:rsidRPr="004B6803">
        <w:t xml:space="preserve"> included in </w:t>
      </w:r>
      <w:r w:rsidRPr="004B6803">
        <w:rPr>
          <w:i/>
          <w:iCs/>
        </w:rPr>
        <w:t>MasterInformationBlock</w:t>
      </w:r>
      <w:r w:rsidRPr="004B6803">
        <w:rPr>
          <w:rFonts w:eastAsia="SimSun"/>
          <w:lang w:eastAsia="zh-CN"/>
        </w:rPr>
        <w:t xml:space="preserve"> is other than </w:t>
      </w:r>
      <w:r w:rsidRPr="004B6803">
        <w:t xml:space="preserve">n6, shall verify that the stored MCCH information remains valid by attempting to find the MCCH </w:t>
      </w:r>
      <w:r w:rsidRPr="004B6803">
        <w:rPr>
          <w:lang w:eastAsia="zh-TW"/>
        </w:rPr>
        <w:t xml:space="preserve">information </w:t>
      </w:r>
      <w:r w:rsidRPr="004B6803">
        <w:t xml:space="preserve">change notification at least </w:t>
      </w:r>
      <w:r w:rsidRPr="004B6803">
        <w:rPr>
          <w:i/>
        </w:rPr>
        <w:t>notificationRepetitionCoeff</w:t>
      </w:r>
      <w:r w:rsidRPr="004B6803">
        <w:t xml:space="preserve"> times during the modification period of the applicable MCCH(s), if no MCCH </w:t>
      </w:r>
      <w:r w:rsidRPr="004B6803">
        <w:rPr>
          <w:lang w:eastAsia="zh-TW"/>
        </w:rPr>
        <w:t xml:space="preserve">information </w:t>
      </w:r>
      <w:r w:rsidRPr="004B6803">
        <w:t>change notification is received.</w:t>
      </w:r>
    </w:p>
    <w:p w:rsidR="00F0608D" w:rsidRPr="004B6803" w:rsidRDefault="00F0608D" w:rsidP="00F0608D">
      <w:pPr>
        <w:pStyle w:val="NO"/>
        <w:rPr>
          <w:lang w:val="en-GB"/>
        </w:rPr>
      </w:pPr>
      <w:r w:rsidRPr="004B6803">
        <w:rPr>
          <w:lang w:val="en-GB"/>
        </w:rPr>
        <w:t>NOTE 2:</w:t>
      </w:r>
      <w:r w:rsidRPr="004B6803">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4B6803" w:rsidRDefault="00F0608D" w:rsidP="00F0608D">
      <w:pPr>
        <w:pStyle w:val="Heading3"/>
        <w:rPr>
          <w:lang w:val="en-GB"/>
        </w:rPr>
      </w:pPr>
      <w:bookmarkStart w:id="1121" w:name="_Toc12655568"/>
      <w:bookmarkStart w:id="1122" w:name="_Toc29323304"/>
      <w:bookmarkStart w:id="1123" w:name="_Toc52553831"/>
      <w:r w:rsidRPr="004B6803">
        <w:rPr>
          <w:lang w:val="en-GB"/>
        </w:rPr>
        <w:t>5.8.2</w:t>
      </w:r>
      <w:r w:rsidRPr="004B6803">
        <w:rPr>
          <w:lang w:val="en-GB"/>
        </w:rPr>
        <w:tab/>
        <w:t>MCCH information acquisition</w:t>
      </w:r>
      <w:bookmarkEnd w:id="1121"/>
      <w:bookmarkEnd w:id="1122"/>
      <w:bookmarkEnd w:id="1123"/>
    </w:p>
    <w:p w:rsidR="00F0608D" w:rsidRPr="004B6803" w:rsidRDefault="00F0608D" w:rsidP="00F0608D">
      <w:pPr>
        <w:pStyle w:val="Heading4"/>
        <w:rPr>
          <w:lang w:val="en-GB"/>
        </w:rPr>
      </w:pPr>
      <w:bookmarkStart w:id="1124" w:name="_Toc12655569"/>
      <w:bookmarkStart w:id="1125" w:name="_Toc29323305"/>
      <w:bookmarkStart w:id="1126" w:name="_Toc52553832"/>
      <w:r w:rsidRPr="004B6803">
        <w:rPr>
          <w:lang w:val="en-GB"/>
        </w:rPr>
        <w:t>5.8.2.1</w:t>
      </w:r>
      <w:r w:rsidRPr="004B6803">
        <w:rPr>
          <w:lang w:val="en-GB"/>
        </w:rPr>
        <w:tab/>
        <w:t>General</w:t>
      </w:r>
      <w:bookmarkEnd w:id="1124"/>
      <w:bookmarkEnd w:id="1125"/>
      <w:bookmarkEnd w:id="1126"/>
    </w:p>
    <w:bookmarkStart w:id="1127" w:name="_MON_1365787593"/>
    <w:bookmarkEnd w:id="1127"/>
    <w:p w:rsidR="00F0608D" w:rsidRPr="004B6803" w:rsidRDefault="00F0608D" w:rsidP="00F0608D">
      <w:pPr>
        <w:pStyle w:val="TH"/>
        <w:rPr>
          <w:lang w:val="en-GB"/>
        </w:rPr>
      </w:pPr>
      <w:r w:rsidRPr="004B6803">
        <w:rPr>
          <w:lang w:val="en-GB"/>
        </w:rPr>
        <w:object w:dxaOrig="7050" w:dyaOrig="2282">
          <v:shape id="_x0000_i1097" type="#_x0000_t75" style="width:294.75pt;height:93.75pt" o:ole="" fillcolor="window">
            <v:imagedata r:id="rId150" o:title=""/>
          </v:shape>
          <o:OLEObject Type="Embed" ProgID="Word.Picture.8" ShapeID="_x0000_i1097" DrawAspect="Content" ObjectID="_1671355797" r:id="rId151">
            <o:FieldCodes>\* MERGEFORMAT</o:FieldCodes>
          </o:OLEObject>
        </w:object>
      </w:r>
    </w:p>
    <w:p w:rsidR="00F0608D" w:rsidRPr="004B6803" w:rsidRDefault="00F0608D" w:rsidP="007E39C1">
      <w:pPr>
        <w:pStyle w:val="TF"/>
        <w:rPr>
          <w:lang w:val="en-GB"/>
        </w:rPr>
      </w:pPr>
      <w:r w:rsidRPr="004B6803">
        <w:rPr>
          <w:lang w:val="en-GB"/>
        </w:rPr>
        <w:t>Figure 5.8.2.1-1: MCCH information acquisition</w:t>
      </w:r>
    </w:p>
    <w:p w:rsidR="00F0608D" w:rsidRPr="004B6803" w:rsidRDefault="00F0608D" w:rsidP="00F0608D">
      <w:r w:rsidRPr="004B6803">
        <w:lastRenderedPageBreak/>
        <w:t xml:space="preserve">The UE applies the MCCH information acquisition procedure to acquire the MBMS control information that is broadcasted by the E-UTRAN. The procedure applies to </w:t>
      </w:r>
      <w:bookmarkStart w:id="1128" w:name="OLE_LINK2"/>
      <w:r w:rsidRPr="004B6803">
        <w:t xml:space="preserve">MBMS capable </w:t>
      </w:r>
      <w:bookmarkEnd w:id="1128"/>
      <w:r w:rsidRPr="004B6803">
        <w:t>UEs that are in RRC_IDLE or in RRC_CONNECTED.</w:t>
      </w:r>
    </w:p>
    <w:p w:rsidR="00F0608D" w:rsidRPr="004B6803" w:rsidRDefault="00F0608D" w:rsidP="00F0608D">
      <w:pPr>
        <w:pStyle w:val="Heading4"/>
        <w:rPr>
          <w:lang w:val="en-GB"/>
        </w:rPr>
      </w:pPr>
      <w:bookmarkStart w:id="1129" w:name="_Toc12655570"/>
      <w:bookmarkStart w:id="1130" w:name="_Toc29323306"/>
      <w:bookmarkStart w:id="1131" w:name="_Toc52553833"/>
      <w:r w:rsidRPr="004B6803">
        <w:rPr>
          <w:lang w:val="en-GB"/>
        </w:rPr>
        <w:t>5.8.2.2</w:t>
      </w:r>
      <w:r w:rsidRPr="004B6803">
        <w:rPr>
          <w:lang w:val="en-GB"/>
        </w:rPr>
        <w:tab/>
        <w:t>Initiation</w:t>
      </w:r>
      <w:bookmarkEnd w:id="1129"/>
      <w:bookmarkEnd w:id="1130"/>
      <w:bookmarkEnd w:id="1131"/>
    </w:p>
    <w:p w:rsidR="00F0608D" w:rsidRPr="004B6803" w:rsidRDefault="00F0608D" w:rsidP="00F0608D">
      <w:r w:rsidRPr="004B6803">
        <w:rPr>
          <w:lang w:eastAsia="zh-TW"/>
        </w:rPr>
        <w:t xml:space="preserve">A </w:t>
      </w:r>
      <w:r w:rsidRPr="004B6803">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F0608D" w:rsidRPr="004B6803" w:rsidRDefault="00F0608D" w:rsidP="00F0608D">
      <w:r w:rsidRPr="004B6803">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F0608D" w:rsidRPr="004B6803" w:rsidRDefault="00F0608D" w:rsidP="00F0608D">
      <w:pPr>
        <w:pStyle w:val="Heading4"/>
        <w:rPr>
          <w:lang w:val="en-GB"/>
        </w:rPr>
      </w:pPr>
      <w:bookmarkStart w:id="1132" w:name="_Toc12655571"/>
      <w:bookmarkStart w:id="1133" w:name="_Toc29323307"/>
      <w:bookmarkStart w:id="1134" w:name="_Toc52553834"/>
      <w:r w:rsidRPr="004B6803">
        <w:rPr>
          <w:lang w:val="en-GB"/>
        </w:rPr>
        <w:t>5.8.2.3</w:t>
      </w:r>
      <w:r w:rsidRPr="004B6803">
        <w:rPr>
          <w:lang w:val="en-GB"/>
        </w:rPr>
        <w:tab/>
        <w:t>MCCH information acquisition by the UE</w:t>
      </w:r>
      <w:bookmarkEnd w:id="1132"/>
      <w:bookmarkEnd w:id="1133"/>
      <w:bookmarkEnd w:id="1134"/>
    </w:p>
    <w:p w:rsidR="00F0608D" w:rsidRPr="004B6803" w:rsidRDefault="00F0608D" w:rsidP="00F0608D">
      <w:r w:rsidRPr="004B6803">
        <w:t>An MBMS capable UE shall:</w:t>
      </w:r>
    </w:p>
    <w:p w:rsidR="00F0608D" w:rsidRPr="004B6803" w:rsidRDefault="00F0608D" w:rsidP="00F0608D">
      <w:pPr>
        <w:pStyle w:val="B1"/>
        <w:rPr>
          <w:lang w:val="en-GB"/>
        </w:rPr>
      </w:pPr>
      <w:r w:rsidRPr="004B6803">
        <w:rPr>
          <w:lang w:val="en-GB"/>
        </w:rPr>
        <w:t>1&gt;</w:t>
      </w:r>
      <w:r w:rsidRPr="004B6803">
        <w:rPr>
          <w:lang w:val="en-GB"/>
        </w:rPr>
        <w:tab/>
        <w:t>if the procedure is triggered by an MCCH information change notification:</w:t>
      </w:r>
    </w:p>
    <w:p w:rsidR="00F0608D" w:rsidRPr="004B6803" w:rsidRDefault="00F0608D" w:rsidP="00F0608D">
      <w:pPr>
        <w:pStyle w:val="B2"/>
        <w:rPr>
          <w:lang w:val="en-GB"/>
        </w:rPr>
      </w:pPr>
      <w:r w:rsidRPr="004B6803">
        <w:rPr>
          <w:lang w:val="en-GB"/>
        </w:rPr>
        <w:t>2&gt;</w:t>
      </w:r>
      <w:r w:rsidRPr="004B6803">
        <w:rPr>
          <w:lang w:val="en-GB"/>
        </w:rPr>
        <w:tab/>
        <w:t xml:space="preserve">start acquiring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w:t>
      </w:r>
      <w:r w:rsidRPr="004B6803">
        <w:rPr>
          <w:lang w:val="en-GB" w:eastAsia="zh-CN"/>
        </w:rPr>
        <w:t>,</w:t>
      </w:r>
      <w:r w:rsidRPr="004B6803">
        <w:rPr>
          <w:lang w:val="en-GB"/>
        </w:rPr>
        <w:t xml:space="preserve"> from the beginning of the modification period following the one in which the change notification was received;</w:t>
      </w:r>
    </w:p>
    <w:p w:rsidR="00F0608D" w:rsidRPr="004B6803" w:rsidRDefault="00F0608D" w:rsidP="00F0608D">
      <w:pPr>
        <w:pStyle w:val="NO"/>
        <w:rPr>
          <w:lang w:val="en-GB"/>
        </w:rPr>
      </w:pPr>
      <w:r w:rsidRPr="004B6803">
        <w:rPr>
          <w:lang w:val="en-GB"/>
        </w:rPr>
        <w:t>NOTE 1:</w:t>
      </w:r>
      <w:r w:rsidRPr="004B6803">
        <w:rPr>
          <w:lang w:val="en-GB"/>
        </w:rPr>
        <w:tab/>
        <w:t>The UE continues using the previously received MCCH information until the new MCCH information has been acquired.</w:t>
      </w:r>
    </w:p>
    <w:p w:rsidR="00F0608D" w:rsidRPr="004B6803" w:rsidRDefault="00F0608D" w:rsidP="00F0608D">
      <w:pPr>
        <w:pStyle w:val="B1"/>
        <w:rPr>
          <w:lang w:val="en-GB"/>
        </w:rPr>
      </w:pPr>
      <w:r w:rsidRPr="004B6803">
        <w:rPr>
          <w:lang w:val="en-GB"/>
        </w:rPr>
        <w:t>1&gt;</w:t>
      </w:r>
      <w:r w:rsidRPr="004B6803">
        <w:rPr>
          <w:lang w:val="en-GB"/>
        </w:rPr>
        <w:tab/>
        <w:t>if the UE enters an MBSFN area:</w:t>
      </w:r>
    </w:p>
    <w:p w:rsidR="00F0608D" w:rsidRPr="004B6803" w:rsidRDefault="00F0608D" w:rsidP="00F0608D">
      <w:pPr>
        <w:pStyle w:val="B2"/>
        <w:rPr>
          <w:lang w:val="en-GB"/>
        </w:rPr>
      </w:pPr>
      <w:r w:rsidRPr="004B6803">
        <w:rPr>
          <w:lang w:val="en-GB"/>
        </w:rPr>
        <w:t>2&gt;</w:t>
      </w:r>
      <w:r w:rsidRPr="004B6803">
        <w:rPr>
          <w:lang w:val="en-GB"/>
        </w:rPr>
        <w:tab/>
        <w:t xml:space="preserve">acquire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w:t>
      </w:r>
      <w:r w:rsidRPr="004B6803">
        <w:rPr>
          <w:lang w:val="en-GB" w:eastAsia="zh-CN"/>
        </w:rPr>
        <w:t>,</w:t>
      </w:r>
      <w:r w:rsidRPr="004B6803">
        <w:rPr>
          <w:lang w:val="en-GB"/>
        </w:rPr>
        <w:t xml:space="preserve"> at the next repetition period;</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rFonts w:eastAsia="PMingLiU"/>
          <w:lang w:val="en-GB" w:eastAsia="zh-TW"/>
        </w:rPr>
        <w:t>UE is receiving an MBMS servic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tart acquiring the </w:t>
      </w:r>
      <w:r w:rsidRPr="004B6803">
        <w:rPr>
          <w:i/>
          <w:lang w:val="en-GB"/>
        </w:rPr>
        <w:t>MBSFNAreaConfiguration</w:t>
      </w:r>
      <w:r w:rsidRPr="004B6803">
        <w:rPr>
          <w:lang w:val="en-GB"/>
        </w:rPr>
        <w:t xml:space="preserve"> message and the </w:t>
      </w:r>
      <w:r w:rsidRPr="004B6803">
        <w:rPr>
          <w:i/>
          <w:lang w:val="en-GB"/>
        </w:rPr>
        <w:t>MBMSCountingRequest</w:t>
      </w:r>
      <w:r w:rsidRPr="004B6803">
        <w:rPr>
          <w:lang w:val="en-GB"/>
        </w:rPr>
        <w:t xml:space="preserve"> message if present, that both concern the MBSFN area of the service that is being received, from the beginning of </w:t>
      </w:r>
      <w:r w:rsidRPr="004B6803">
        <w:rPr>
          <w:rFonts w:eastAsia="PMingLiU"/>
          <w:lang w:val="en-GB" w:eastAsia="zh-TW"/>
        </w:rPr>
        <w:t>each</w:t>
      </w:r>
      <w:r w:rsidRPr="004B6803">
        <w:rPr>
          <w:lang w:val="en-GB"/>
        </w:rPr>
        <w:t xml:space="preserve"> modification period;</w:t>
      </w:r>
    </w:p>
    <w:p w:rsidR="00F0608D" w:rsidRPr="004B6803" w:rsidRDefault="00F0608D" w:rsidP="00F0608D">
      <w:pPr>
        <w:pStyle w:val="Heading4"/>
        <w:rPr>
          <w:lang w:val="en-GB"/>
        </w:rPr>
      </w:pPr>
      <w:bookmarkStart w:id="1135" w:name="_Toc12655572"/>
      <w:bookmarkStart w:id="1136" w:name="_Toc29323308"/>
      <w:bookmarkStart w:id="1137" w:name="_Toc52553835"/>
      <w:r w:rsidRPr="004B6803">
        <w:rPr>
          <w:lang w:val="en-GB"/>
        </w:rPr>
        <w:t>5.8.2.4</w:t>
      </w:r>
      <w:r w:rsidRPr="004B6803">
        <w:rPr>
          <w:lang w:val="en-GB"/>
        </w:rPr>
        <w:tab/>
        <w:t xml:space="preserve">Actions upon reception of the </w:t>
      </w:r>
      <w:r w:rsidRPr="004B6803">
        <w:rPr>
          <w:i/>
          <w:lang w:val="en-GB"/>
        </w:rPr>
        <w:t>MBSFNAreaConfiguration</w:t>
      </w:r>
      <w:r w:rsidRPr="004B6803">
        <w:rPr>
          <w:lang w:val="en-GB"/>
        </w:rPr>
        <w:t xml:space="preserve"> message</w:t>
      </w:r>
      <w:bookmarkEnd w:id="1135"/>
      <w:bookmarkEnd w:id="1136"/>
      <w:bookmarkEnd w:id="1137"/>
    </w:p>
    <w:p w:rsidR="00F0608D" w:rsidRPr="004B6803" w:rsidRDefault="00F0608D" w:rsidP="00F0608D">
      <w:r w:rsidRPr="004B6803">
        <w:t xml:space="preserve">No UE requirements related to the contents of this </w:t>
      </w:r>
      <w:r w:rsidRPr="004B6803">
        <w:rPr>
          <w:i/>
        </w:rPr>
        <w:t xml:space="preserve">MBSFNAreaConfiguration </w:t>
      </w:r>
      <w:r w:rsidRPr="004B6803">
        <w:t>apply other than those specified elsewhere e.g. within procedures using the concerned system information, the corresponding field descriptions.</w:t>
      </w:r>
    </w:p>
    <w:p w:rsidR="00F0608D" w:rsidRPr="004B6803" w:rsidRDefault="00F0608D" w:rsidP="00F0608D">
      <w:pPr>
        <w:pStyle w:val="Heading4"/>
        <w:ind w:left="0" w:firstLine="0"/>
        <w:rPr>
          <w:lang w:val="en-GB"/>
        </w:rPr>
      </w:pPr>
      <w:bookmarkStart w:id="1138" w:name="_Toc12655573"/>
      <w:bookmarkStart w:id="1139" w:name="_Toc29323309"/>
      <w:bookmarkStart w:id="1140" w:name="_Toc52553836"/>
      <w:smartTag w:uri="urn:schemas-microsoft-com:office:smarttags" w:element="chsdate">
        <w:smartTagPr>
          <w:attr w:name="Year" w:val="1899"/>
          <w:attr w:name="Month" w:val="12"/>
          <w:attr w:name="Day" w:val="30"/>
          <w:attr w:name="IsLunarDate" w:val="False"/>
          <w:attr w:name="IsROCDate" w:val="False"/>
        </w:smartTagPr>
        <w:r w:rsidRPr="004B6803">
          <w:rPr>
            <w:lang w:val="en-GB"/>
          </w:rPr>
          <w:t>5.8.2</w:t>
        </w:r>
      </w:smartTag>
      <w:r w:rsidRPr="004B6803">
        <w:rPr>
          <w:lang w:val="en-GB"/>
        </w:rPr>
        <w:t>.5</w:t>
      </w:r>
      <w:r w:rsidRPr="004B6803">
        <w:rPr>
          <w:lang w:val="en-GB"/>
        </w:rPr>
        <w:tab/>
        <w:t xml:space="preserve">Actions upon reception of the </w:t>
      </w:r>
      <w:r w:rsidRPr="004B6803">
        <w:rPr>
          <w:i/>
          <w:lang w:val="en-GB" w:eastAsia="zh-CN"/>
        </w:rPr>
        <w:t>MBMS</w:t>
      </w:r>
      <w:r w:rsidRPr="004B6803">
        <w:rPr>
          <w:i/>
          <w:lang w:val="en-GB"/>
        </w:rPr>
        <w:t>CountingRequest</w:t>
      </w:r>
      <w:r w:rsidRPr="004B6803">
        <w:rPr>
          <w:lang w:val="en-GB"/>
        </w:rPr>
        <w:t xml:space="preserve"> message</w:t>
      </w:r>
      <w:bookmarkEnd w:id="1138"/>
      <w:bookmarkEnd w:id="1139"/>
      <w:bookmarkEnd w:id="1140"/>
    </w:p>
    <w:p w:rsidR="00F0608D" w:rsidRPr="004B6803" w:rsidRDefault="00F0608D" w:rsidP="00F0608D">
      <w:r w:rsidRPr="004B6803">
        <w:t xml:space="preserve">Upon receiving </w:t>
      </w:r>
      <w:r w:rsidRPr="004B6803">
        <w:rPr>
          <w:i/>
        </w:rPr>
        <w:t>MBMSCountingRequest</w:t>
      </w:r>
      <w:r w:rsidRPr="004B6803">
        <w:t xml:space="preserve"> message, the UE shall perform the MBMS Counting </w:t>
      </w:r>
      <w:r w:rsidRPr="004B6803">
        <w:rPr>
          <w:lang w:eastAsia="zh-CN"/>
        </w:rPr>
        <w:t>p</w:t>
      </w:r>
      <w:r w:rsidRPr="004B6803">
        <w:t>rocedure as specified in 5.8.4.</w:t>
      </w:r>
    </w:p>
    <w:p w:rsidR="00F0608D" w:rsidRPr="004B6803" w:rsidRDefault="00F0608D" w:rsidP="00F0608D">
      <w:pPr>
        <w:pStyle w:val="Heading3"/>
        <w:rPr>
          <w:lang w:val="en-GB"/>
        </w:rPr>
      </w:pPr>
      <w:bookmarkStart w:id="1141" w:name="_Toc12655574"/>
      <w:bookmarkStart w:id="1142" w:name="_Toc29323310"/>
      <w:bookmarkStart w:id="1143" w:name="_Toc52553837"/>
      <w:r w:rsidRPr="004B6803">
        <w:rPr>
          <w:lang w:val="en-GB"/>
        </w:rPr>
        <w:t>5.8.3</w:t>
      </w:r>
      <w:r w:rsidRPr="004B6803">
        <w:rPr>
          <w:lang w:val="en-GB"/>
        </w:rPr>
        <w:tab/>
        <w:t>MBMS PTM radio bearer configuration</w:t>
      </w:r>
      <w:bookmarkEnd w:id="1141"/>
      <w:bookmarkEnd w:id="1142"/>
      <w:bookmarkEnd w:id="1143"/>
    </w:p>
    <w:p w:rsidR="00F0608D" w:rsidRPr="004B6803" w:rsidRDefault="00F0608D" w:rsidP="00F0608D">
      <w:pPr>
        <w:pStyle w:val="Heading4"/>
        <w:rPr>
          <w:lang w:val="en-GB"/>
        </w:rPr>
      </w:pPr>
      <w:bookmarkStart w:id="1144" w:name="_Toc12655575"/>
      <w:bookmarkStart w:id="1145" w:name="_Toc29323311"/>
      <w:bookmarkStart w:id="1146" w:name="_Toc52553838"/>
      <w:r w:rsidRPr="004B6803">
        <w:rPr>
          <w:lang w:val="en-GB"/>
        </w:rPr>
        <w:t>5.8.3.1</w:t>
      </w:r>
      <w:r w:rsidRPr="004B6803">
        <w:rPr>
          <w:lang w:val="en-GB"/>
        </w:rPr>
        <w:tab/>
        <w:t>General</w:t>
      </w:r>
      <w:bookmarkEnd w:id="1144"/>
      <w:bookmarkEnd w:id="1145"/>
      <w:bookmarkEnd w:id="1146"/>
    </w:p>
    <w:p w:rsidR="00F0608D" w:rsidRPr="004B6803" w:rsidRDefault="00F0608D" w:rsidP="00F0608D">
      <w:r w:rsidRPr="004B6803">
        <w:t>The MBMS PTM radio bearer configuration procedure is used by the UE to configure RLC, MAC and the physical layer upon starting and/or stopping to receive an MRB. The procedure applies to UEs interested to receive one or more MBMS services.</w:t>
      </w:r>
    </w:p>
    <w:p w:rsidR="00F0608D" w:rsidRPr="004B6803" w:rsidRDefault="00F0608D" w:rsidP="00F0608D">
      <w:pPr>
        <w:pStyle w:val="NO"/>
        <w:rPr>
          <w:lang w:val="en-GB"/>
        </w:rPr>
      </w:pPr>
      <w:r w:rsidRPr="004B6803">
        <w:rPr>
          <w:lang w:val="en-GB"/>
        </w:rPr>
        <w:t>NOTE:</w:t>
      </w:r>
      <w:r w:rsidRPr="004B6803">
        <w:rPr>
          <w:lang w:val="en-GB"/>
        </w:rPr>
        <w:tab/>
        <w:t>In case the UE is unable to receive an MBMS service due to capability limitations, upper layers may take appropriate action e.g. terminate a lower priority unicast service.</w:t>
      </w:r>
    </w:p>
    <w:p w:rsidR="00F0608D" w:rsidRPr="004B6803" w:rsidRDefault="00F0608D" w:rsidP="00F0608D">
      <w:pPr>
        <w:pStyle w:val="Heading4"/>
        <w:rPr>
          <w:lang w:val="en-GB"/>
        </w:rPr>
      </w:pPr>
      <w:bookmarkStart w:id="1147" w:name="_Toc12655576"/>
      <w:bookmarkStart w:id="1148" w:name="_Toc29323312"/>
      <w:bookmarkStart w:id="1149" w:name="_Toc52553839"/>
      <w:r w:rsidRPr="004B6803">
        <w:rPr>
          <w:lang w:val="en-GB"/>
        </w:rPr>
        <w:lastRenderedPageBreak/>
        <w:t>5.8.3.2</w:t>
      </w:r>
      <w:r w:rsidRPr="004B6803">
        <w:rPr>
          <w:lang w:val="en-GB"/>
        </w:rPr>
        <w:tab/>
        <w:t>Initiation</w:t>
      </w:r>
      <w:bookmarkEnd w:id="1147"/>
      <w:bookmarkEnd w:id="1148"/>
      <w:bookmarkEnd w:id="1149"/>
    </w:p>
    <w:p w:rsidR="00F0608D" w:rsidRPr="004B6803" w:rsidDel="00AD450E" w:rsidRDefault="00F0608D" w:rsidP="00F0608D">
      <w:r w:rsidRPr="004B6803">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4B6803" w:rsidRDefault="00F0608D" w:rsidP="00F0608D">
      <w:r w:rsidRPr="004B6803">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4B6803" w:rsidRDefault="00F0608D" w:rsidP="00F0608D">
      <w:pPr>
        <w:pStyle w:val="Heading4"/>
        <w:rPr>
          <w:lang w:val="en-GB"/>
        </w:rPr>
      </w:pPr>
      <w:bookmarkStart w:id="1150" w:name="_Toc12655577"/>
      <w:bookmarkStart w:id="1151" w:name="_Toc29323313"/>
      <w:bookmarkStart w:id="1152" w:name="_Toc52553840"/>
      <w:r w:rsidRPr="004B6803">
        <w:rPr>
          <w:lang w:val="en-GB"/>
        </w:rPr>
        <w:t>5.8.3.3</w:t>
      </w:r>
      <w:r w:rsidRPr="004B6803">
        <w:rPr>
          <w:lang w:val="en-GB"/>
        </w:rPr>
        <w:tab/>
        <w:t>MRB establishment</w:t>
      </w:r>
      <w:bookmarkEnd w:id="1150"/>
      <w:bookmarkEnd w:id="1151"/>
      <w:bookmarkEnd w:id="1152"/>
    </w:p>
    <w:p w:rsidR="00F0608D" w:rsidRPr="004B6803" w:rsidRDefault="00F0608D" w:rsidP="00F0608D">
      <w:r w:rsidRPr="004B6803">
        <w:t>Upon MRB establishment, the UE shall:</w:t>
      </w:r>
    </w:p>
    <w:p w:rsidR="00F0608D" w:rsidRPr="004B6803" w:rsidRDefault="00F0608D" w:rsidP="00F0608D">
      <w:pPr>
        <w:pStyle w:val="B1"/>
        <w:rPr>
          <w:lang w:val="en-GB"/>
        </w:rPr>
      </w:pPr>
      <w:r w:rsidRPr="004B6803">
        <w:rPr>
          <w:lang w:val="en-GB"/>
        </w:rPr>
        <w:t>1&gt;</w:t>
      </w:r>
      <w:r w:rsidRPr="004B6803">
        <w:rPr>
          <w:lang w:val="en-GB"/>
        </w:rPr>
        <w:tab/>
        <w:t>establish an RLC entity in accordance with the configuration specified in 9.1.1.4;</w:t>
      </w:r>
    </w:p>
    <w:p w:rsidR="00F0608D" w:rsidRPr="004B6803" w:rsidRDefault="00F0608D" w:rsidP="00F0608D">
      <w:pPr>
        <w:pStyle w:val="B1"/>
        <w:rPr>
          <w:lang w:val="en-GB"/>
        </w:rPr>
      </w:pPr>
      <w:r w:rsidRPr="004B6803">
        <w:rPr>
          <w:lang w:val="en-GB"/>
        </w:rPr>
        <w:t>1&gt;</w:t>
      </w:r>
      <w:r w:rsidRPr="004B6803">
        <w:rPr>
          <w:lang w:val="en-GB"/>
        </w:rPr>
        <w:tab/>
        <w:t>configure an MTCH logical channel in accordance with the received</w:t>
      </w:r>
      <w:r w:rsidRPr="004B6803">
        <w:rPr>
          <w:i/>
          <w:lang w:val="en-GB"/>
        </w:rPr>
        <w:t xml:space="preserve"> locgicalChannelIdentity</w:t>
      </w:r>
      <w:r w:rsidRPr="004B6803">
        <w:rPr>
          <w:lang w:val="en-GB"/>
        </w:rPr>
        <w:t xml:space="preserve">, applicable for the MRB, as included in the </w:t>
      </w:r>
      <w:r w:rsidRPr="004B6803">
        <w:rPr>
          <w:i/>
          <w:lang w:val="en-GB"/>
        </w:rPr>
        <w:t>MBSFNAreaConfiguration</w:t>
      </w:r>
      <w:r w:rsidRPr="004B6803">
        <w:rPr>
          <w:lang w:val="en-GB"/>
        </w:rPr>
        <w:t xml:space="preserve"> message;</w:t>
      </w:r>
    </w:p>
    <w:p w:rsidR="00F0608D" w:rsidRPr="004B6803" w:rsidRDefault="00F0608D" w:rsidP="00F0608D">
      <w:pPr>
        <w:pStyle w:val="B1"/>
        <w:rPr>
          <w:lang w:val="en-GB"/>
        </w:rPr>
      </w:pPr>
      <w:r w:rsidRPr="004B6803">
        <w:rPr>
          <w:lang w:val="en-GB"/>
        </w:rPr>
        <w:t>1&gt;</w:t>
      </w:r>
      <w:r w:rsidRPr="004B6803">
        <w:rPr>
          <w:lang w:val="en-GB"/>
        </w:rPr>
        <w:tab/>
        <w:t xml:space="preserve">configure the physical layer in accordance with the </w:t>
      </w:r>
      <w:r w:rsidRPr="004B6803">
        <w:rPr>
          <w:i/>
          <w:lang w:val="en-GB"/>
        </w:rPr>
        <w:t>pmch-Config</w:t>
      </w:r>
      <w:r w:rsidRPr="004B6803">
        <w:rPr>
          <w:lang w:val="en-GB"/>
        </w:rPr>
        <w:t xml:space="preserve">, applicable for the MRB, as included in the </w:t>
      </w:r>
      <w:r w:rsidRPr="004B6803">
        <w:rPr>
          <w:i/>
          <w:lang w:val="en-GB"/>
        </w:rPr>
        <w:t>MBSFNAreaConfiguration</w:t>
      </w:r>
      <w:r w:rsidRPr="004B6803">
        <w:rPr>
          <w:lang w:val="en-GB"/>
        </w:rPr>
        <w:t xml:space="preserve"> message;</w:t>
      </w:r>
    </w:p>
    <w:p w:rsidR="00F0608D" w:rsidRPr="004B6803" w:rsidRDefault="00F0608D" w:rsidP="00F0608D">
      <w:pPr>
        <w:pStyle w:val="B1"/>
        <w:rPr>
          <w:lang w:val="en-GB"/>
        </w:rPr>
      </w:pPr>
      <w:r w:rsidRPr="004B6803">
        <w:rPr>
          <w:lang w:val="en-GB"/>
        </w:rPr>
        <w:t>1&gt;</w:t>
      </w:r>
      <w:r w:rsidRPr="004B6803">
        <w:rPr>
          <w:lang w:val="en-GB"/>
        </w:rPr>
        <w:tab/>
        <w:t xml:space="preserve">inform upper layers about the establishment of the MRB by indicating the corresponding </w:t>
      </w:r>
      <w:r w:rsidRPr="004B6803">
        <w:rPr>
          <w:i/>
          <w:lang w:val="en-GB"/>
        </w:rPr>
        <w:t>tmgi</w:t>
      </w:r>
      <w:r w:rsidRPr="004B6803">
        <w:rPr>
          <w:lang w:val="en-GB"/>
        </w:rPr>
        <w:t xml:space="preserve"> and </w:t>
      </w:r>
      <w:r w:rsidRPr="004B6803">
        <w:rPr>
          <w:i/>
          <w:lang w:val="en-GB"/>
        </w:rPr>
        <w:t>sessionId</w:t>
      </w:r>
      <w:r w:rsidRPr="004B6803">
        <w:rPr>
          <w:lang w:val="en-GB"/>
        </w:rPr>
        <w:t>;</w:t>
      </w:r>
    </w:p>
    <w:p w:rsidR="00F0608D" w:rsidRPr="004B6803" w:rsidRDefault="00F0608D" w:rsidP="00F0608D">
      <w:pPr>
        <w:pStyle w:val="Heading4"/>
        <w:rPr>
          <w:lang w:val="en-GB"/>
        </w:rPr>
      </w:pPr>
      <w:bookmarkStart w:id="1153" w:name="_Toc12655578"/>
      <w:bookmarkStart w:id="1154" w:name="_Toc29323314"/>
      <w:bookmarkStart w:id="1155" w:name="_Toc52553841"/>
      <w:r w:rsidRPr="004B6803">
        <w:rPr>
          <w:lang w:val="en-GB"/>
        </w:rPr>
        <w:t>5.8.3.4</w:t>
      </w:r>
      <w:r w:rsidRPr="004B6803">
        <w:rPr>
          <w:lang w:val="en-GB"/>
        </w:rPr>
        <w:tab/>
        <w:t>MRB release</w:t>
      </w:r>
      <w:bookmarkEnd w:id="1153"/>
      <w:bookmarkEnd w:id="1154"/>
      <w:bookmarkEnd w:id="1155"/>
    </w:p>
    <w:p w:rsidR="00F0608D" w:rsidRPr="004B6803" w:rsidRDefault="00F0608D" w:rsidP="00F0608D">
      <w:r w:rsidRPr="004B6803">
        <w:t>Upon MRB release, the UE shall:</w:t>
      </w:r>
    </w:p>
    <w:p w:rsidR="00F0608D" w:rsidRPr="004B6803" w:rsidRDefault="00F0608D" w:rsidP="00F0608D">
      <w:pPr>
        <w:pStyle w:val="B1"/>
        <w:rPr>
          <w:lang w:val="en-GB"/>
        </w:rPr>
      </w:pPr>
      <w:r w:rsidRPr="004B6803">
        <w:rPr>
          <w:lang w:val="en-GB"/>
        </w:rPr>
        <w:t>1&gt;</w:t>
      </w:r>
      <w:r w:rsidRPr="004B6803">
        <w:rPr>
          <w:lang w:val="en-GB"/>
        </w:rPr>
        <w:tab/>
        <w:t>release the RLC entity as well as the related MAC and physical layer configuration;</w:t>
      </w:r>
    </w:p>
    <w:p w:rsidR="00F0608D" w:rsidRPr="004B6803" w:rsidRDefault="00F0608D" w:rsidP="00F0608D">
      <w:pPr>
        <w:pStyle w:val="B1"/>
        <w:rPr>
          <w:lang w:val="en-GB"/>
        </w:rPr>
      </w:pPr>
      <w:r w:rsidRPr="004B6803">
        <w:rPr>
          <w:lang w:val="en-GB"/>
        </w:rPr>
        <w:t>1&gt;</w:t>
      </w:r>
      <w:r w:rsidRPr="004B6803">
        <w:rPr>
          <w:lang w:val="en-GB"/>
        </w:rPr>
        <w:tab/>
        <w:t xml:space="preserve">inform upper layers about the release of the MRB by indicating the corresponding </w:t>
      </w:r>
      <w:r w:rsidRPr="004B6803">
        <w:rPr>
          <w:i/>
          <w:lang w:val="en-GB"/>
        </w:rPr>
        <w:t>tmgi</w:t>
      </w:r>
      <w:r w:rsidRPr="004B6803">
        <w:rPr>
          <w:lang w:val="en-GB"/>
        </w:rPr>
        <w:t xml:space="preserve"> and </w:t>
      </w:r>
      <w:r w:rsidRPr="004B6803">
        <w:rPr>
          <w:i/>
          <w:lang w:val="en-GB"/>
        </w:rPr>
        <w:t>sessionId</w:t>
      </w:r>
      <w:r w:rsidRPr="004B6803">
        <w:rPr>
          <w:lang w:val="en-GB"/>
        </w:rPr>
        <w:t>;</w:t>
      </w:r>
    </w:p>
    <w:p w:rsidR="00F0608D" w:rsidRPr="004B6803" w:rsidRDefault="00F0608D" w:rsidP="00F0608D">
      <w:pPr>
        <w:pStyle w:val="Heading3"/>
        <w:ind w:left="0" w:firstLine="0"/>
        <w:rPr>
          <w:lang w:val="en-GB"/>
        </w:rPr>
      </w:pPr>
      <w:bookmarkStart w:id="1156" w:name="_Toc12655579"/>
      <w:bookmarkStart w:id="1157" w:name="_Toc29323315"/>
      <w:bookmarkStart w:id="1158" w:name="_Toc52553842"/>
      <w:r w:rsidRPr="004B6803">
        <w:rPr>
          <w:lang w:val="en-GB"/>
        </w:rPr>
        <w:t>5.8.4</w:t>
      </w:r>
      <w:r w:rsidRPr="004B6803">
        <w:rPr>
          <w:lang w:val="en-GB"/>
        </w:rPr>
        <w:tab/>
        <w:t>MBMS Counting Procedure</w:t>
      </w:r>
      <w:bookmarkEnd w:id="1156"/>
      <w:bookmarkEnd w:id="1157"/>
      <w:bookmarkEnd w:id="1158"/>
    </w:p>
    <w:p w:rsidR="00F0608D" w:rsidRPr="004B6803" w:rsidRDefault="00F0608D" w:rsidP="00F0608D">
      <w:pPr>
        <w:pStyle w:val="Heading4"/>
        <w:ind w:left="0" w:firstLine="0"/>
        <w:rPr>
          <w:lang w:val="en-GB"/>
        </w:rPr>
      </w:pPr>
      <w:bookmarkStart w:id="1159" w:name="_Toc12655580"/>
      <w:bookmarkStart w:id="1160" w:name="_Toc29323316"/>
      <w:bookmarkStart w:id="1161" w:name="_Toc52553843"/>
      <w:smartTag w:uri="urn:schemas-microsoft-com:office:smarttags" w:element="chsdate">
        <w:smartTagPr>
          <w:attr w:name="Year" w:val="1899"/>
          <w:attr w:name="Month" w:val="12"/>
          <w:attr w:name="Day" w:val="30"/>
          <w:attr w:name="IsLunarDate" w:val="False"/>
          <w:attr w:name="IsROCDate" w:val="False"/>
        </w:smartTagPr>
        <w:r w:rsidRPr="004B6803">
          <w:rPr>
            <w:lang w:val="en-GB"/>
          </w:rPr>
          <w:t>5.8.4</w:t>
        </w:r>
      </w:smartTag>
      <w:r w:rsidRPr="004B6803">
        <w:rPr>
          <w:lang w:val="en-GB"/>
        </w:rPr>
        <w:t>.1</w:t>
      </w:r>
      <w:r w:rsidRPr="004B6803">
        <w:rPr>
          <w:lang w:val="en-GB"/>
        </w:rPr>
        <w:tab/>
        <w:t>General</w:t>
      </w:r>
      <w:bookmarkEnd w:id="1159"/>
      <w:bookmarkEnd w:id="1160"/>
      <w:bookmarkEnd w:id="1161"/>
    </w:p>
    <w:p w:rsidR="00F0608D" w:rsidRPr="004B6803" w:rsidRDefault="00F0608D" w:rsidP="00F0608D">
      <w:pPr>
        <w:rPr>
          <w:rFonts w:ascii="FrutigerNext LT Regular" w:hAnsi="FrutigerNext LT Regular"/>
          <w:lang w:eastAsia="zh-CN"/>
        </w:rPr>
      </w:pPr>
    </w:p>
    <w:bookmarkStart w:id="1162" w:name="_1345997311"/>
    <w:bookmarkStart w:id="1163" w:name="_1347257401"/>
    <w:bookmarkStart w:id="1164" w:name="_1347258015"/>
    <w:bookmarkStart w:id="1165" w:name="_1347258731"/>
    <w:bookmarkEnd w:id="1162"/>
    <w:bookmarkEnd w:id="1163"/>
    <w:bookmarkEnd w:id="1164"/>
    <w:bookmarkEnd w:id="1165"/>
    <w:bookmarkStart w:id="1166" w:name="_MON_1357719996"/>
    <w:bookmarkEnd w:id="1166"/>
    <w:p w:rsidR="00F0608D" w:rsidRPr="004B6803" w:rsidRDefault="00F0608D" w:rsidP="00F0608D">
      <w:pPr>
        <w:pStyle w:val="TH"/>
        <w:ind w:left="567"/>
        <w:rPr>
          <w:sz w:val="22"/>
          <w:lang w:val="en-GB" w:eastAsia="zh-CN"/>
        </w:rPr>
      </w:pPr>
      <w:r w:rsidRPr="004B6803">
        <w:rPr>
          <w:lang w:val="en-GB"/>
        </w:rPr>
        <w:object w:dxaOrig="7574" w:dyaOrig="2714">
          <v:shape id="_x0000_i1098" type="#_x0000_t75" style="width:353.25pt;height:129.75pt" o:ole="">
            <v:imagedata r:id="rId152" o:title=""/>
          </v:shape>
          <o:OLEObject Type="Embed" ProgID="Word.Picture.8" ShapeID="_x0000_i1098" DrawAspect="Content" ObjectID="_1671355798" r:id="rId153">
            <o:FieldCodes>\* MERGEFORMAT</o:FieldCodes>
          </o:OLEObject>
        </w:object>
      </w:r>
    </w:p>
    <w:p w:rsidR="00F0608D" w:rsidRPr="004B6803" w:rsidRDefault="00F0608D" w:rsidP="007E39C1">
      <w:pPr>
        <w:pStyle w:val="TF"/>
        <w:rPr>
          <w:lang w:val="en-GB" w:eastAsia="zh-CN"/>
        </w:rPr>
      </w:pPr>
      <w:r w:rsidRPr="004B6803">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4B6803">
          <w:rPr>
            <w:lang w:val="en-GB"/>
          </w:rPr>
          <w:t>5.</w:t>
        </w:r>
        <w:r w:rsidRPr="004B6803">
          <w:rPr>
            <w:lang w:val="en-GB" w:eastAsia="zh-CN"/>
          </w:rPr>
          <w:t>8</w:t>
        </w:r>
        <w:r w:rsidRPr="004B6803">
          <w:rPr>
            <w:lang w:val="en-GB"/>
          </w:rPr>
          <w:t>.</w:t>
        </w:r>
        <w:r w:rsidRPr="004B6803">
          <w:rPr>
            <w:lang w:val="en-GB" w:eastAsia="zh-CN"/>
          </w:rPr>
          <w:t>4</w:t>
        </w:r>
      </w:smartTag>
      <w:r w:rsidRPr="004B6803">
        <w:rPr>
          <w:lang w:val="en-GB" w:eastAsia="zh-CN"/>
        </w:rPr>
        <w:t>.1-1</w:t>
      </w:r>
      <w:r w:rsidRPr="004B6803">
        <w:rPr>
          <w:lang w:val="en-GB"/>
        </w:rPr>
        <w:t xml:space="preserve">: MBMS </w:t>
      </w:r>
      <w:r w:rsidRPr="004B6803">
        <w:rPr>
          <w:lang w:val="en-GB" w:eastAsia="zh-CN"/>
        </w:rPr>
        <w:t>Counting procedure</w:t>
      </w:r>
    </w:p>
    <w:p w:rsidR="00F0608D" w:rsidRPr="004B6803" w:rsidRDefault="00F0608D" w:rsidP="00F0608D">
      <w:pPr>
        <w:rPr>
          <w:lang w:eastAsia="zh-CN"/>
        </w:rPr>
      </w:pPr>
      <w:r w:rsidRPr="004B6803">
        <w:t>The MBMS Counting procedure is used by the E-UTRAN to count the number of RRC_CONNECTED mode UEs which are receiving via an MRB or interested to receive via an MRB the specified MBMS services.</w:t>
      </w:r>
    </w:p>
    <w:p w:rsidR="00F0608D" w:rsidRPr="004B6803" w:rsidRDefault="00F0608D" w:rsidP="00F0608D">
      <w:r w:rsidRPr="004B6803">
        <w:t>The UE determines interest in an MBMS service, that is identified by the TMGI, by interaction with upper layers.</w:t>
      </w:r>
    </w:p>
    <w:p w:rsidR="00F0608D" w:rsidRPr="004B6803" w:rsidRDefault="00F0608D" w:rsidP="00F0608D">
      <w:pPr>
        <w:pStyle w:val="Heading4"/>
        <w:ind w:left="0" w:firstLine="0"/>
        <w:rPr>
          <w:lang w:val="en-GB"/>
        </w:rPr>
      </w:pPr>
      <w:bookmarkStart w:id="1167" w:name="_Toc12655581"/>
      <w:bookmarkStart w:id="1168" w:name="_Toc29323317"/>
      <w:bookmarkStart w:id="1169" w:name="_Toc52553844"/>
      <w:smartTag w:uri="urn:schemas-microsoft-com:office:smarttags" w:element="chsdate">
        <w:smartTagPr>
          <w:attr w:name="Year" w:val="1899"/>
          <w:attr w:name="Month" w:val="12"/>
          <w:attr w:name="Day" w:val="30"/>
          <w:attr w:name="IsLunarDate" w:val="False"/>
          <w:attr w:name="IsROCDate" w:val="False"/>
        </w:smartTagPr>
        <w:r w:rsidRPr="004B6803">
          <w:rPr>
            <w:lang w:val="en-GB"/>
          </w:rPr>
          <w:t>5.8.4</w:t>
        </w:r>
      </w:smartTag>
      <w:r w:rsidRPr="004B6803">
        <w:rPr>
          <w:lang w:val="en-GB"/>
        </w:rPr>
        <w:t>.2</w:t>
      </w:r>
      <w:r w:rsidRPr="004B6803">
        <w:rPr>
          <w:lang w:val="en-GB"/>
        </w:rPr>
        <w:tab/>
        <w:t>Initiation</w:t>
      </w:r>
      <w:bookmarkEnd w:id="1167"/>
      <w:bookmarkEnd w:id="1168"/>
      <w:bookmarkEnd w:id="1169"/>
    </w:p>
    <w:p w:rsidR="00F0608D" w:rsidRPr="004B6803" w:rsidRDefault="00F0608D" w:rsidP="00F0608D">
      <w:pPr>
        <w:rPr>
          <w:lang w:eastAsia="zh-CN"/>
        </w:rPr>
      </w:pPr>
      <w:r w:rsidRPr="004B6803">
        <w:t xml:space="preserve">E-UTRAN initiates the procedure by sending an </w:t>
      </w:r>
      <w:r w:rsidRPr="004B6803">
        <w:rPr>
          <w:i/>
        </w:rPr>
        <w:t>MBMSCountingRequest</w:t>
      </w:r>
      <w:r w:rsidRPr="004B6803">
        <w:t xml:space="preserve"> message.</w:t>
      </w:r>
    </w:p>
    <w:p w:rsidR="00F0608D" w:rsidRPr="004B6803" w:rsidRDefault="00F0608D" w:rsidP="00F0608D">
      <w:pPr>
        <w:pStyle w:val="Heading4"/>
        <w:ind w:left="0" w:firstLine="0"/>
        <w:rPr>
          <w:lang w:val="en-GB"/>
        </w:rPr>
      </w:pPr>
      <w:bookmarkStart w:id="1170" w:name="_Toc12655582"/>
      <w:bookmarkStart w:id="1171" w:name="_Toc29323318"/>
      <w:bookmarkStart w:id="1172" w:name="_Toc52553845"/>
      <w:smartTag w:uri="urn:schemas-microsoft-com:office:smarttags" w:element="chsdate">
        <w:smartTagPr>
          <w:attr w:name="Year" w:val="1899"/>
          <w:attr w:name="Month" w:val="12"/>
          <w:attr w:name="Day" w:val="30"/>
          <w:attr w:name="IsLunarDate" w:val="False"/>
          <w:attr w:name="IsROCDate" w:val="False"/>
        </w:smartTagPr>
        <w:r w:rsidRPr="004B6803">
          <w:rPr>
            <w:lang w:val="en-GB"/>
          </w:rPr>
          <w:lastRenderedPageBreak/>
          <w:t>5.8.4</w:t>
        </w:r>
      </w:smartTag>
      <w:r w:rsidRPr="004B6803">
        <w:rPr>
          <w:lang w:val="en-GB"/>
        </w:rPr>
        <w:t>.3</w:t>
      </w:r>
      <w:r w:rsidRPr="004B6803">
        <w:rPr>
          <w:lang w:val="en-GB"/>
        </w:rPr>
        <w:tab/>
        <w:t xml:space="preserve">Reception of the </w:t>
      </w:r>
      <w:r w:rsidRPr="004B6803">
        <w:rPr>
          <w:i/>
          <w:lang w:val="en-GB"/>
        </w:rPr>
        <w:t>MBMSCountingRequest</w:t>
      </w:r>
      <w:r w:rsidRPr="004B6803">
        <w:rPr>
          <w:lang w:val="en-GB"/>
        </w:rPr>
        <w:t xml:space="preserve"> message by the UE</w:t>
      </w:r>
      <w:bookmarkEnd w:id="1170"/>
      <w:bookmarkEnd w:id="1171"/>
      <w:bookmarkEnd w:id="1172"/>
    </w:p>
    <w:p w:rsidR="00F0608D" w:rsidRPr="004B6803" w:rsidRDefault="00F0608D" w:rsidP="00F0608D">
      <w:r w:rsidRPr="004B6803">
        <w:t xml:space="preserve">Upon receiving the </w:t>
      </w:r>
      <w:r w:rsidRPr="004B6803">
        <w:rPr>
          <w:i/>
        </w:rPr>
        <w:t>MBMSCountingRequest</w:t>
      </w:r>
      <w:r w:rsidRPr="004B6803">
        <w:t xml:space="preserve"> message, the UE in RRC_CONNECTED mode shall:</w:t>
      </w:r>
    </w:p>
    <w:p w:rsidR="00F0608D" w:rsidRPr="004B6803" w:rsidRDefault="00F0608D" w:rsidP="00F0608D">
      <w:pPr>
        <w:pStyle w:val="B1"/>
        <w:rPr>
          <w:lang w:val="en-GB" w:eastAsia="ko-KR"/>
        </w:rPr>
      </w:pPr>
      <w:r w:rsidRPr="004B6803">
        <w:rPr>
          <w:lang w:val="en-GB"/>
        </w:rPr>
        <w:t>1&gt;</w:t>
      </w:r>
      <w:r w:rsidRPr="004B6803">
        <w:rPr>
          <w:lang w:val="en-GB"/>
        </w:rPr>
        <w:tab/>
        <w:t xml:space="preserve">if the </w:t>
      </w:r>
      <w:r w:rsidRPr="004B6803">
        <w:rPr>
          <w:i/>
          <w:iCs/>
          <w:lang w:val="en-GB"/>
        </w:rPr>
        <w:t xml:space="preserve">SystemInformationBlockType1, </w:t>
      </w:r>
      <w:r w:rsidRPr="004B6803">
        <w:rPr>
          <w:lang w:val="en-GB"/>
        </w:rPr>
        <w:t xml:space="preserve">that provided the scheduling information for the </w:t>
      </w:r>
      <w:r w:rsidRPr="004B6803">
        <w:rPr>
          <w:i/>
          <w:iCs/>
          <w:lang w:val="en-GB"/>
        </w:rPr>
        <w:t xml:space="preserve">systemInformationBlockType13 </w:t>
      </w:r>
      <w:r w:rsidRPr="004B6803">
        <w:rPr>
          <w:lang w:val="en-GB"/>
        </w:rPr>
        <w:t xml:space="preserve">that included the configuration of the MCCH via which the </w:t>
      </w:r>
      <w:r w:rsidRPr="004B6803">
        <w:rPr>
          <w:i/>
          <w:iCs/>
          <w:lang w:val="en-GB"/>
        </w:rPr>
        <w:t>MBMSCountingRequest</w:t>
      </w:r>
      <w:r w:rsidRPr="004B6803">
        <w:rPr>
          <w:lang w:val="en-GB"/>
        </w:rPr>
        <w:t xml:space="preserve"> message was received, contained the identity of the Registered PLMN;</w:t>
      </w:r>
      <w:r w:rsidRPr="004B6803">
        <w:rPr>
          <w:lang w:val="en-GB" w:eastAsia="ko-KR"/>
        </w:rPr>
        <w:t xml:space="preserve"> and</w:t>
      </w:r>
    </w:p>
    <w:p w:rsidR="00F0608D" w:rsidRPr="004B6803" w:rsidRDefault="00F0608D" w:rsidP="00F0608D">
      <w:pPr>
        <w:pStyle w:val="B1"/>
        <w:rPr>
          <w:i/>
          <w:lang w:val="en-GB" w:eastAsia="zh-CN"/>
        </w:rPr>
      </w:pPr>
      <w:r w:rsidRPr="004B6803">
        <w:rPr>
          <w:lang w:val="en-GB"/>
        </w:rPr>
        <w:t>1&gt;</w:t>
      </w:r>
      <w:r w:rsidRPr="004B6803">
        <w:rPr>
          <w:lang w:val="en-GB"/>
        </w:rPr>
        <w:tab/>
        <w:t xml:space="preserve">if the UE is receiving via an MRB or interested to receive via an MRB at least one of the services in the received </w:t>
      </w:r>
      <w:r w:rsidRPr="004B6803">
        <w:rPr>
          <w:i/>
          <w:lang w:val="en-GB" w:eastAsia="zh-CN"/>
        </w:rPr>
        <w:t>countingRequest</w:t>
      </w:r>
      <w:r w:rsidRPr="004B6803">
        <w:rPr>
          <w:i/>
          <w:lang w:val="en-GB"/>
        </w:rPr>
        <w:t>List:</w:t>
      </w:r>
    </w:p>
    <w:p w:rsidR="00F0608D" w:rsidRPr="004B6803" w:rsidRDefault="00F0608D" w:rsidP="00F0608D">
      <w:pPr>
        <w:pStyle w:val="B2"/>
        <w:rPr>
          <w:i/>
          <w:lang w:val="en-GB" w:eastAsia="zh-CN"/>
        </w:rPr>
      </w:pPr>
      <w:r w:rsidRPr="004B6803">
        <w:rPr>
          <w:lang w:val="en-GB"/>
        </w:rPr>
        <w:t>2&gt;</w:t>
      </w:r>
      <w:r w:rsidRPr="004B6803">
        <w:rPr>
          <w:lang w:val="en-GB"/>
        </w:rPr>
        <w:tab/>
        <w:t xml:space="preserve">if more than one entry is included in the </w:t>
      </w:r>
      <w:r w:rsidRPr="004B6803">
        <w:rPr>
          <w:i/>
          <w:lang w:val="en-GB"/>
        </w:rPr>
        <w:t>mbsfn-AreaInfoList</w:t>
      </w:r>
      <w:r w:rsidRPr="004B6803">
        <w:rPr>
          <w:lang w:val="en-GB"/>
        </w:rPr>
        <w:t xml:space="preserve"> received in the </w:t>
      </w:r>
      <w:r w:rsidRPr="004B6803">
        <w:rPr>
          <w:i/>
          <w:lang w:val="en-GB"/>
        </w:rPr>
        <w:t xml:space="preserve">SystemInformationBlockType13 </w:t>
      </w:r>
      <w:r w:rsidRPr="004B6803">
        <w:rPr>
          <w:lang w:val="en-GB"/>
        </w:rPr>
        <w:t xml:space="preserve">that included the configuration of the MCCH via which the </w:t>
      </w:r>
      <w:r w:rsidRPr="004B6803">
        <w:rPr>
          <w:i/>
          <w:lang w:val="en-GB"/>
        </w:rPr>
        <w:t>MBMSCountingRequest</w:t>
      </w:r>
      <w:r w:rsidRPr="004B6803">
        <w:rPr>
          <w:lang w:val="en-GB"/>
        </w:rPr>
        <w:t xml:space="preserve"> message was received</w:t>
      </w:r>
      <w:r w:rsidRPr="004B6803">
        <w:rPr>
          <w:i/>
          <w:lang w:val="en-GB" w:eastAsia="zh-CN"/>
        </w:rPr>
        <w:t>:</w:t>
      </w:r>
    </w:p>
    <w:p w:rsidR="00F0608D" w:rsidRPr="004B6803" w:rsidRDefault="00F0608D" w:rsidP="00F0608D">
      <w:pPr>
        <w:pStyle w:val="B3"/>
        <w:rPr>
          <w:i/>
          <w:lang w:val="en-GB" w:eastAsia="zh-CN"/>
        </w:rPr>
      </w:pPr>
      <w:r w:rsidRPr="004B6803">
        <w:rPr>
          <w:lang w:val="en-GB"/>
        </w:rPr>
        <w:t>3&gt;</w:t>
      </w:r>
      <w:r w:rsidRPr="004B6803">
        <w:rPr>
          <w:lang w:val="en-GB"/>
        </w:rPr>
        <w:tab/>
        <w:t xml:space="preserve">include the </w:t>
      </w:r>
      <w:r w:rsidRPr="004B6803">
        <w:rPr>
          <w:i/>
          <w:lang w:val="en-GB"/>
        </w:rPr>
        <w:t>mbsfn-AreaIndex</w:t>
      </w:r>
      <w:r w:rsidRPr="004B6803">
        <w:rPr>
          <w:lang w:val="en-GB"/>
        </w:rPr>
        <w:t xml:space="preserve"> in the </w:t>
      </w:r>
      <w:r w:rsidRPr="004B6803">
        <w:rPr>
          <w:i/>
          <w:lang w:val="en-GB"/>
        </w:rPr>
        <w:t xml:space="preserve">MBMSCountingResponse </w:t>
      </w:r>
      <w:r w:rsidRPr="004B6803">
        <w:rPr>
          <w:lang w:val="en-GB"/>
        </w:rPr>
        <w:t xml:space="preserve">message and set it to the index of the entry in the </w:t>
      </w:r>
      <w:r w:rsidRPr="004B6803">
        <w:rPr>
          <w:i/>
          <w:lang w:val="en-GB"/>
        </w:rPr>
        <w:t>mbsfn-AreaInfoList</w:t>
      </w:r>
      <w:r w:rsidRPr="004B6803">
        <w:rPr>
          <w:lang w:val="en-GB"/>
        </w:rPr>
        <w:t xml:space="preserve"> within the received </w:t>
      </w:r>
      <w:r w:rsidRPr="004B6803">
        <w:rPr>
          <w:i/>
          <w:lang w:val="en-GB"/>
        </w:rPr>
        <w:t>SystemInformationBlockType13</w:t>
      </w:r>
      <w:r w:rsidRPr="004B6803">
        <w:rPr>
          <w:lang w:val="en-GB"/>
        </w:rPr>
        <w:t xml:space="preserve"> that corresponds with the MBSFN area used to transfer the received </w:t>
      </w:r>
      <w:r w:rsidRPr="004B6803">
        <w:rPr>
          <w:i/>
          <w:lang w:val="en-GB"/>
        </w:rPr>
        <w:t>MBMSCountingRequest</w:t>
      </w:r>
      <w:r w:rsidRPr="004B6803">
        <w:rPr>
          <w:lang w:val="en-GB"/>
        </w:rPr>
        <w:t xml:space="preserve"> message;</w:t>
      </w:r>
    </w:p>
    <w:p w:rsidR="00F0608D" w:rsidRPr="004B6803" w:rsidRDefault="00F0608D" w:rsidP="00F0608D">
      <w:pPr>
        <w:pStyle w:val="B2"/>
        <w:rPr>
          <w:lang w:val="en-GB" w:eastAsia="zh-CN"/>
        </w:rPr>
      </w:pPr>
      <w:r w:rsidRPr="004B6803">
        <w:rPr>
          <w:lang w:val="en-GB"/>
        </w:rPr>
        <w:t>2&gt;</w:t>
      </w:r>
      <w:r w:rsidRPr="004B6803">
        <w:rPr>
          <w:lang w:val="en-GB"/>
        </w:rPr>
        <w:tab/>
        <w:t xml:space="preserve">for each MBMS service included in the received </w:t>
      </w:r>
      <w:r w:rsidRPr="004B6803">
        <w:rPr>
          <w:i/>
          <w:lang w:val="en-GB"/>
        </w:rPr>
        <w:t>counting</w:t>
      </w:r>
      <w:r w:rsidRPr="004B6803">
        <w:rPr>
          <w:i/>
          <w:lang w:val="en-GB" w:eastAsia="zh-CN"/>
        </w:rPr>
        <w:t>Request</w:t>
      </w:r>
      <w:r w:rsidRPr="004B6803">
        <w:rPr>
          <w:i/>
          <w:lang w:val="en-GB"/>
        </w:rPr>
        <w:t>List</w:t>
      </w:r>
      <w:r w:rsidRPr="004B6803">
        <w:rPr>
          <w:lang w:val="en-GB"/>
        </w:rPr>
        <w:t>:</w:t>
      </w:r>
    </w:p>
    <w:p w:rsidR="00F0608D" w:rsidRPr="004B6803" w:rsidRDefault="00F0608D" w:rsidP="00F0608D">
      <w:pPr>
        <w:pStyle w:val="B3"/>
        <w:rPr>
          <w:lang w:val="en-GB" w:eastAsia="zh-CN"/>
        </w:rPr>
      </w:pPr>
      <w:r w:rsidRPr="004B6803">
        <w:rPr>
          <w:lang w:val="en-GB" w:eastAsia="zh-CN"/>
        </w:rPr>
        <w:t>3&gt;</w:t>
      </w:r>
      <w:r w:rsidRPr="004B6803">
        <w:rPr>
          <w:lang w:val="en-GB" w:eastAsia="zh-CN"/>
        </w:rPr>
        <w:tab/>
        <w:t xml:space="preserve">if the UE is receiving via an MRB or interested to receive </w:t>
      </w:r>
      <w:r w:rsidRPr="004B6803">
        <w:rPr>
          <w:lang w:val="en-GB"/>
        </w:rPr>
        <w:t>via an MRB</w:t>
      </w:r>
      <w:r w:rsidRPr="004B6803">
        <w:rPr>
          <w:lang w:val="en-GB" w:eastAsia="zh-CN"/>
        </w:rPr>
        <w:t xml:space="preserve"> this MBMS service:</w:t>
      </w:r>
    </w:p>
    <w:p w:rsidR="00F0608D" w:rsidRPr="004B6803" w:rsidRDefault="00F0608D" w:rsidP="00F0608D">
      <w:pPr>
        <w:pStyle w:val="B4"/>
        <w:rPr>
          <w:lang w:val="en-GB"/>
        </w:rPr>
      </w:pPr>
      <w:r w:rsidRPr="004B6803">
        <w:rPr>
          <w:lang w:val="en-GB"/>
        </w:rPr>
        <w:t>4&gt;</w:t>
      </w:r>
      <w:r w:rsidRPr="004B6803">
        <w:rPr>
          <w:lang w:val="en-GB"/>
        </w:rPr>
        <w:tab/>
        <w:t>include an entry</w:t>
      </w:r>
      <w:r w:rsidRPr="004B6803">
        <w:rPr>
          <w:lang w:val="en-GB" w:eastAsia="zh-CN"/>
        </w:rPr>
        <w:t xml:space="preserve"> in the</w:t>
      </w:r>
      <w:r w:rsidRPr="004B6803">
        <w:rPr>
          <w:i/>
          <w:lang w:val="en-GB" w:eastAsia="zh-CN"/>
        </w:rPr>
        <w:t xml:space="preserve"> </w:t>
      </w:r>
      <w:r w:rsidRPr="004B6803">
        <w:rPr>
          <w:i/>
          <w:lang w:val="en-GB"/>
        </w:rPr>
        <w:t>countingRe</w:t>
      </w:r>
      <w:r w:rsidRPr="004B6803">
        <w:rPr>
          <w:i/>
          <w:lang w:val="en-GB" w:eastAsia="zh-CN"/>
        </w:rPr>
        <w:t>sponse</w:t>
      </w:r>
      <w:r w:rsidRPr="004B6803">
        <w:rPr>
          <w:i/>
          <w:lang w:val="en-GB"/>
        </w:rPr>
        <w:t>List</w:t>
      </w:r>
      <w:r w:rsidRPr="004B6803">
        <w:rPr>
          <w:lang w:val="en-GB" w:eastAsia="zh-CN"/>
        </w:rPr>
        <w:t xml:space="preserve"> within</w:t>
      </w:r>
      <w:r w:rsidRPr="004B6803">
        <w:rPr>
          <w:lang w:val="en-GB"/>
        </w:rPr>
        <w:t xml:space="preserve"> the </w:t>
      </w:r>
      <w:r w:rsidRPr="004B6803">
        <w:rPr>
          <w:i/>
          <w:lang w:val="en-GB"/>
        </w:rPr>
        <w:t>MBMSCountingResponse</w:t>
      </w:r>
      <w:r w:rsidRPr="004B6803">
        <w:rPr>
          <w:lang w:val="en-GB"/>
        </w:rPr>
        <w:t xml:space="preserve"> message with </w:t>
      </w:r>
      <w:r w:rsidRPr="004B6803">
        <w:rPr>
          <w:i/>
          <w:lang w:val="en-GB"/>
        </w:rPr>
        <w:t>countingResponseService</w:t>
      </w:r>
      <w:r w:rsidRPr="004B6803">
        <w:rPr>
          <w:lang w:val="en-GB"/>
        </w:rPr>
        <w:t xml:space="preserve"> set it to the index of the entry in the </w:t>
      </w:r>
      <w:r w:rsidRPr="004B6803">
        <w:rPr>
          <w:i/>
          <w:lang w:val="en-GB"/>
        </w:rPr>
        <w:t>countingRequestList</w:t>
      </w:r>
      <w:r w:rsidRPr="004B6803">
        <w:rPr>
          <w:lang w:val="en-GB" w:eastAsia="zh-CN"/>
        </w:rPr>
        <w:t xml:space="preserve"> within the </w:t>
      </w:r>
      <w:r w:rsidRPr="004B6803">
        <w:rPr>
          <w:lang w:val="en-GB"/>
        </w:rPr>
        <w:t>received</w:t>
      </w:r>
      <w:r w:rsidRPr="004B6803">
        <w:rPr>
          <w:lang w:val="en-GB" w:eastAsia="zh-CN"/>
        </w:rPr>
        <w:t xml:space="preserve"> </w:t>
      </w:r>
      <w:r w:rsidRPr="004B6803">
        <w:rPr>
          <w:i/>
          <w:lang w:val="en-GB" w:eastAsia="zh-CN"/>
        </w:rPr>
        <w:t>MBMS</w:t>
      </w:r>
      <w:r w:rsidRPr="004B6803">
        <w:rPr>
          <w:i/>
          <w:lang w:val="en-GB"/>
        </w:rPr>
        <w:t>CountingRequest</w:t>
      </w:r>
      <w:r w:rsidRPr="004B6803">
        <w:rPr>
          <w:lang w:val="en-GB"/>
        </w:rPr>
        <w:t xml:space="preserve"> that corresponds with the MBMS service the UE is receiving or interested to receive;</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submit</w:t>
      </w:r>
      <w:r w:rsidRPr="004B6803">
        <w:rPr>
          <w:lang w:val="en-GB"/>
        </w:rPr>
        <w:t xml:space="preserve"> the </w:t>
      </w:r>
      <w:r w:rsidRPr="004B6803">
        <w:rPr>
          <w:i/>
          <w:lang w:val="en-GB"/>
        </w:rPr>
        <w:t>MBMSCountingResponse</w:t>
      </w:r>
      <w:r w:rsidRPr="004B6803">
        <w:rPr>
          <w:lang w:val="en-GB"/>
        </w:rPr>
        <w:t xml:space="preserve"> message to lower layers for transmission upon which the procedure ends;</w:t>
      </w:r>
    </w:p>
    <w:p w:rsidR="00F0608D" w:rsidRPr="004B6803" w:rsidRDefault="00F0608D" w:rsidP="00F0608D">
      <w:pPr>
        <w:pStyle w:val="NO"/>
        <w:rPr>
          <w:lang w:val="en-GB"/>
        </w:rPr>
      </w:pPr>
      <w:r w:rsidRPr="004B6803">
        <w:rPr>
          <w:lang w:val="en-GB"/>
        </w:rPr>
        <w:t>NOTE 1</w:t>
      </w:r>
      <w:r w:rsidRPr="004B6803">
        <w:rPr>
          <w:lang w:val="en-GB" w:eastAsia="zh-CN"/>
        </w:rPr>
        <w:t>:</w:t>
      </w:r>
      <w:r w:rsidRPr="004B6803">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4B6803">
        <w:rPr>
          <w:lang w:val="en-GB"/>
        </w:rPr>
        <w:t>.</w:t>
      </w:r>
    </w:p>
    <w:p w:rsidR="00F0608D" w:rsidRPr="004B6803" w:rsidRDefault="00F0608D" w:rsidP="00F0608D">
      <w:pPr>
        <w:pStyle w:val="NO"/>
        <w:rPr>
          <w:lang w:val="en-GB"/>
        </w:rPr>
      </w:pPr>
      <w:r w:rsidRPr="004B6803">
        <w:rPr>
          <w:lang w:val="en-GB"/>
        </w:rPr>
        <w:t>NOTE 2:</w:t>
      </w:r>
      <w:r w:rsidRPr="004B6803">
        <w:rPr>
          <w:lang w:val="en-GB"/>
        </w:rPr>
        <w:tab/>
        <w:t>If ciphering is used at upper layers, the UE does not respond to the counting request if it can not decipher the MBMS service for which counting is performed (see TS 22.146 [62, 5.3]).</w:t>
      </w:r>
    </w:p>
    <w:p w:rsidR="00F0608D" w:rsidRPr="004B6803" w:rsidRDefault="00F0608D" w:rsidP="00F0608D">
      <w:pPr>
        <w:pStyle w:val="NO"/>
        <w:rPr>
          <w:lang w:val="en-GB"/>
        </w:rPr>
      </w:pPr>
      <w:r w:rsidRPr="004B6803">
        <w:rPr>
          <w:lang w:val="en-GB"/>
        </w:rPr>
        <w:t>NOTE 3</w:t>
      </w:r>
      <w:r w:rsidRPr="004B6803">
        <w:rPr>
          <w:lang w:val="en-GB" w:eastAsia="zh-CN"/>
        </w:rPr>
        <w:t>:</w:t>
      </w:r>
      <w:r w:rsidRPr="004B6803">
        <w:rPr>
          <w:lang w:val="en-GB" w:eastAsia="zh-CN"/>
        </w:rPr>
        <w:tab/>
      </w:r>
      <w:r w:rsidRPr="004B6803">
        <w:rPr>
          <w:lang w:val="en-GB"/>
        </w:rPr>
        <w:t xml:space="preserve">The UE treats the </w:t>
      </w:r>
      <w:r w:rsidRPr="004B6803">
        <w:rPr>
          <w:i/>
          <w:lang w:val="en-GB"/>
        </w:rPr>
        <w:t>MBMSCountingRequest</w:t>
      </w:r>
      <w:r w:rsidRPr="004B6803">
        <w:rPr>
          <w:lang w:val="en-GB"/>
        </w:rPr>
        <w:t xml:space="preserve"> messages received in each modification period independently. In the unlikely case E-UTRAN would repeat an </w:t>
      </w:r>
      <w:r w:rsidRPr="004B6803">
        <w:rPr>
          <w:i/>
          <w:lang w:val="en-GB"/>
        </w:rPr>
        <w:t>MBMSCountingRequest</w:t>
      </w:r>
      <w:r w:rsidRPr="004B6803">
        <w:rPr>
          <w:lang w:val="en-GB"/>
        </w:rPr>
        <w:t xml:space="preserve"> (i.e. including the same services) in a subsequent modification period, the UE responds again.</w:t>
      </w:r>
      <w:r w:rsidRPr="004B6803">
        <w:rPr>
          <w:lang w:val="en-GB" w:eastAsia="ko-KR"/>
        </w:rPr>
        <w:t xml:space="preserve"> The UE provides at most one </w:t>
      </w:r>
      <w:r w:rsidRPr="004B6803">
        <w:rPr>
          <w:i/>
          <w:lang w:val="en-GB" w:eastAsia="ko-KR"/>
        </w:rPr>
        <w:t>MBMSCountingResponse</w:t>
      </w:r>
      <w:r w:rsidRPr="004B6803">
        <w:rPr>
          <w:lang w:val="en-GB" w:eastAsia="ko-KR"/>
        </w:rPr>
        <w:t xml:space="preserve"> message to multiple transmission attempts of an </w:t>
      </w:r>
      <w:r w:rsidRPr="004B6803">
        <w:rPr>
          <w:i/>
          <w:lang w:val="en-GB" w:eastAsia="ko-KR"/>
        </w:rPr>
        <w:t xml:space="preserve">MBMSCountingRequest </w:t>
      </w:r>
      <w:r w:rsidRPr="004B6803">
        <w:rPr>
          <w:lang w:val="en-GB" w:eastAsia="ko-KR"/>
        </w:rPr>
        <w:t>messages in a given modification period.</w:t>
      </w:r>
    </w:p>
    <w:p w:rsidR="00F0608D" w:rsidRPr="004B6803" w:rsidRDefault="00F0608D" w:rsidP="00F0608D">
      <w:pPr>
        <w:pStyle w:val="Heading3"/>
        <w:rPr>
          <w:lang w:val="en-GB"/>
        </w:rPr>
      </w:pPr>
      <w:bookmarkStart w:id="1173" w:name="_Toc12655583"/>
      <w:bookmarkStart w:id="1174" w:name="_Toc29323319"/>
      <w:bookmarkStart w:id="1175" w:name="_Toc52553846"/>
      <w:r w:rsidRPr="004B6803">
        <w:rPr>
          <w:lang w:val="en-GB"/>
        </w:rPr>
        <w:t>5.8.5</w:t>
      </w:r>
      <w:r w:rsidRPr="004B6803">
        <w:rPr>
          <w:lang w:val="en-GB"/>
        </w:rPr>
        <w:tab/>
        <w:t>MBMS interest indication</w:t>
      </w:r>
      <w:bookmarkEnd w:id="1173"/>
      <w:bookmarkEnd w:id="1174"/>
      <w:bookmarkEnd w:id="1175"/>
    </w:p>
    <w:p w:rsidR="00F0608D" w:rsidRPr="004B6803" w:rsidRDefault="00F0608D" w:rsidP="00F0608D">
      <w:pPr>
        <w:pStyle w:val="Heading4"/>
        <w:rPr>
          <w:lang w:val="en-GB"/>
        </w:rPr>
      </w:pPr>
      <w:bookmarkStart w:id="1176" w:name="_Toc12655584"/>
      <w:bookmarkStart w:id="1177" w:name="_Toc29323320"/>
      <w:bookmarkStart w:id="1178" w:name="_Toc52553847"/>
      <w:r w:rsidRPr="004B6803">
        <w:rPr>
          <w:lang w:val="en-GB"/>
        </w:rPr>
        <w:t>5.8.5.1</w:t>
      </w:r>
      <w:r w:rsidRPr="004B6803">
        <w:rPr>
          <w:lang w:val="en-GB"/>
        </w:rPr>
        <w:tab/>
        <w:t>General</w:t>
      </w:r>
      <w:bookmarkEnd w:id="1176"/>
      <w:bookmarkEnd w:id="1177"/>
      <w:bookmarkEnd w:id="1178"/>
    </w:p>
    <w:p w:rsidR="00F0608D" w:rsidRPr="004B6803" w:rsidRDefault="00F0608D" w:rsidP="00F0608D">
      <w:pPr>
        <w:pStyle w:val="TH"/>
        <w:rPr>
          <w:lang w:val="en-GB"/>
        </w:rPr>
      </w:pPr>
      <w:r w:rsidRPr="004B6803">
        <w:rPr>
          <w:lang w:val="en-GB"/>
        </w:rPr>
        <w:tab/>
      </w:r>
      <w:bookmarkStart w:id="1179" w:name="_MON_1405493078"/>
      <w:bookmarkStart w:id="1180" w:name="_MON_1398090240"/>
      <w:bookmarkStart w:id="1181" w:name="_MON_1400506198"/>
      <w:bookmarkStart w:id="1182" w:name="_MON_1400506224"/>
      <w:bookmarkStart w:id="1183" w:name="_MON_1400506229"/>
      <w:bookmarkEnd w:id="1179"/>
      <w:bookmarkEnd w:id="1180"/>
      <w:bookmarkEnd w:id="1181"/>
      <w:bookmarkEnd w:id="1182"/>
      <w:bookmarkEnd w:id="1183"/>
      <w:bookmarkStart w:id="1184" w:name="_MON_1401530775"/>
      <w:bookmarkEnd w:id="1184"/>
      <w:r w:rsidRPr="004B6803">
        <w:rPr>
          <w:lang w:val="en-GB"/>
        </w:rPr>
        <w:object w:dxaOrig="6855" w:dyaOrig="2535">
          <v:shape id="_x0000_i1099" type="#_x0000_t75" style="width:316.5pt;height:115.5pt" o:ole="">
            <v:imagedata r:id="rId154" o:title=""/>
          </v:shape>
          <o:OLEObject Type="Embed" ProgID="Word.Picture.8" ShapeID="_x0000_i1099" DrawAspect="Content" ObjectID="_1671355799" r:id="rId155"/>
        </w:object>
      </w:r>
    </w:p>
    <w:p w:rsidR="00F0608D" w:rsidRPr="004B6803" w:rsidRDefault="00F0608D" w:rsidP="007E39C1">
      <w:pPr>
        <w:pStyle w:val="TF"/>
        <w:rPr>
          <w:lang w:val="en-GB"/>
        </w:rPr>
      </w:pPr>
      <w:r w:rsidRPr="004B6803">
        <w:rPr>
          <w:lang w:val="en-GB"/>
        </w:rPr>
        <w:t>Figure 5.8.5.1-1: MBMS interest indication</w:t>
      </w:r>
    </w:p>
    <w:p w:rsidR="00F0608D" w:rsidRPr="004B6803" w:rsidRDefault="00F0608D" w:rsidP="00F0608D">
      <w:r w:rsidRPr="004B6803">
        <w:t xml:space="preserve">The purpose of this procedure is to inform </w:t>
      </w:r>
      <w:r w:rsidRPr="004B6803">
        <w:rPr>
          <w:rFonts w:eastAsia="MS Mincho"/>
        </w:rPr>
        <w:t xml:space="preserve">E-UTRAN that the UE is receiving or is interested to receive MBMS </w:t>
      </w:r>
      <w:r w:rsidRPr="004B6803">
        <w:rPr>
          <w:rFonts w:eastAsia="MS Mincho"/>
          <w:lang w:eastAsia="zh-CN"/>
        </w:rPr>
        <w:t xml:space="preserve">service(s) </w:t>
      </w:r>
      <w:r w:rsidRPr="004B6803">
        <w:rPr>
          <w:rFonts w:eastAsia="MS Mincho"/>
        </w:rPr>
        <w:t>via an MRB</w:t>
      </w:r>
      <w:r w:rsidR="00D244C0" w:rsidRPr="004B6803">
        <w:rPr>
          <w:rFonts w:eastAsia="MS Mincho"/>
        </w:rPr>
        <w:t xml:space="preserve"> or SC-MRB</w:t>
      </w:r>
      <w:r w:rsidRPr="004B6803">
        <w:rPr>
          <w:rFonts w:eastAsia="MS Mincho"/>
        </w:rPr>
        <w:t xml:space="preserve">, and if so, </w:t>
      </w:r>
      <w:r w:rsidRPr="004B6803">
        <w:t xml:space="preserve">to inform </w:t>
      </w:r>
      <w:r w:rsidRPr="004B6803">
        <w:rPr>
          <w:rFonts w:eastAsia="MS Mincho"/>
        </w:rPr>
        <w:t>E-UTRAN about the priority of MBMS versus unicast reception.</w:t>
      </w:r>
    </w:p>
    <w:p w:rsidR="00F0608D" w:rsidRPr="004B6803" w:rsidRDefault="00F0608D" w:rsidP="00F0608D">
      <w:pPr>
        <w:pStyle w:val="Heading4"/>
        <w:rPr>
          <w:lang w:val="en-GB"/>
        </w:rPr>
      </w:pPr>
      <w:bookmarkStart w:id="1185" w:name="_Toc12655585"/>
      <w:bookmarkStart w:id="1186" w:name="_Toc29323321"/>
      <w:bookmarkStart w:id="1187" w:name="_Toc52553848"/>
      <w:r w:rsidRPr="004B6803">
        <w:rPr>
          <w:lang w:val="en-GB"/>
        </w:rPr>
        <w:lastRenderedPageBreak/>
        <w:t>5.8.5.2</w:t>
      </w:r>
      <w:r w:rsidRPr="004B6803">
        <w:rPr>
          <w:lang w:val="en-GB"/>
        </w:rPr>
        <w:tab/>
        <w:t>Initiation</w:t>
      </w:r>
      <w:bookmarkEnd w:id="1185"/>
      <w:bookmarkEnd w:id="1186"/>
      <w:bookmarkEnd w:id="1187"/>
    </w:p>
    <w:p w:rsidR="00F0608D" w:rsidRPr="004B6803" w:rsidRDefault="00F0608D" w:rsidP="00F0608D">
      <w:r w:rsidRPr="004B6803">
        <w:t xml:space="preserve">An MBMS </w:t>
      </w:r>
      <w:r w:rsidRPr="004B6803">
        <w:rPr>
          <w:lang w:eastAsia="zh-CN"/>
        </w:rPr>
        <w:t xml:space="preserve">or SC-PTM </w:t>
      </w:r>
      <w:r w:rsidRPr="004B6803">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4B6803">
        <w:rPr>
          <w:i/>
        </w:rPr>
        <w:t>SystemInformationBlockType15</w:t>
      </w:r>
      <w:r w:rsidRPr="004B6803">
        <w:t>.</w:t>
      </w:r>
    </w:p>
    <w:p w:rsidR="00F0608D" w:rsidRPr="004B6803" w:rsidRDefault="00F0608D" w:rsidP="00F0608D">
      <w:r w:rsidRPr="004B6803">
        <w:t>Upon initiating the procedure, the UE 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5</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5</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Pr="004B6803">
        <w:rPr>
          <w:lang w:val="en-GB"/>
        </w:rPr>
        <w:tab/>
        <w:t xml:space="preserve">if the UE did not transmit an </w:t>
      </w:r>
      <w:r w:rsidRPr="004B6803">
        <w:rPr>
          <w:i/>
          <w:lang w:val="en-GB"/>
        </w:rPr>
        <w:t>MBMSInterestIndication</w:t>
      </w:r>
      <w:r w:rsidRPr="004B6803">
        <w:rPr>
          <w:lang w:val="en-GB"/>
        </w:rPr>
        <w:t xml:space="preserve"> message since last entering RRC_CONNECTED state; or</w:t>
      </w:r>
    </w:p>
    <w:p w:rsidR="00F0608D" w:rsidRPr="004B6803" w:rsidRDefault="00F0608D" w:rsidP="00F0608D">
      <w:pPr>
        <w:pStyle w:val="B2"/>
        <w:rPr>
          <w:lang w:val="en-GB"/>
        </w:rPr>
      </w:pPr>
      <w:r w:rsidRPr="004B6803">
        <w:rPr>
          <w:lang w:val="en-GB"/>
        </w:rPr>
        <w:t>2&gt;</w:t>
      </w:r>
      <w:r w:rsidRPr="004B6803">
        <w:rPr>
          <w:lang w:val="en-GB"/>
        </w:rPr>
        <w:tab/>
        <w:t xml:space="preserve">if since the last time the UE transmitted an </w:t>
      </w:r>
      <w:r w:rsidRPr="004B6803">
        <w:rPr>
          <w:i/>
          <w:lang w:val="en-GB"/>
        </w:rPr>
        <w:t>MBMSInterestIndication</w:t>
      </w:r>
      <w:r w:rsidRPr="004B6803">
        <w:rPr>
          <w:lang w:val="en-GB"/>
        </w:rPr>
        <w:t xml:space="preserve"> message, the UE connected to a PCell not broadcasting </w:t>
      </w:r>
      <w:r w:rsidRPr="004B6803">
        <w:rPr>
          <w:i/>
          <w:lang w:val="en-GB"/>
        </w:rPr>
        <w:t>SystemInformationBlockType15</w:t>
      </w:r>
      <w:r w:rsidRPr="004B6803">
        <w:rPr>
          <w:lang w:val="en-GB"/>
        </w:rPr>
        <w:t>:</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the set of MBMS frequencies of interest, determined in accordance with 5.8.5.3, is not empty:</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set of MBMS frequencies of interest, determined in accordance with 5.8.5.3, has changed since the last transmission of the </w:t>
      </w:r>
      <w:r w:rsidRPr="004B6803">
        <w:rPr>
          <w:i/>
          <w:lang w:val="en-GB"/>
        </w:rPr>
        <w:t>MBMSInterestIndication</w:t>
      </w:r>
      <w:r w:rsidRPr="004B6803">
        <w:rPr>
          <w:lang w:val="en-GB"/>
        </w:rPr>
        <w:t xml:space="preserve"> message; or</w:t>
      </w:r>
    </w:p>
    <w:p w:rsidR="00F0608D" w:rsidRPr="004B6803" w:rsidRDefault="00F0608D" w:rsidP="00F0608D">
      <w:pPr>
        <w:pStyle w:val="B3"/>
        <w:rPr>
          <w:lang w:val="en-GB"/>
        </w:rPr>
      </w:pPr>
      <w:r w:rsidRPr="004B6803">
        <w:rPr>
          <w:lang w:val="en-GB"/>
        </w:rPr>
        <w:t>3&gt;</w:t>
      </w:r>
      <w:r w:rsidRPr="004B6803">
        <w:rPr>
          <w:lang w:val="en-GB"/>
        </w:rPr>
        <w:tab/>
        <w:t xml:space="preserve">if the prioritisation of reception of all indicated MBMS frequencies compared to reception of any of the established unicast bearers has changed since the last transmission of the </w:t>
      </w:r>
      <w:r w:rsidRPr="004B6803">
        <w:rPr>
          <w:i/>
          <w:lang w:val="en-GB"/>
        </w:rPr>
        <w:t>MBMSInterestIndic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MBMSInterestIndication</w:t>
      </w:r>
      <w:r w:rsidRPr="004B6803">
        <w:rPr>
          <w:lang w:val="en-GB"/>
        </w:rPr>
        <w:t xml:space="preserve"> message in accordance with 5.8.5.4;</w:t>
      </w:r>
    </w:p>
    <w:p w:rsidR="00F0608D" w:rsidRPr="004B6803" w:rsidRDefault="00F0608D" w:rsidP="00F0608D">
      <w:pPr>
        <w:pStyle w:val="NO"/>
        <w:rPr>
          <w:lang w:val="en-GB" w:eastAsia="zh-CN"/>
        </w:rPr>
      </w:pPr>
      <w:r w:rsidRPr="004B6803">
        <w:rPr>
          <w:lang w:val="en-GB"/>
        </w:rPr>
        <w:t>NOTE:</w:t>
      </w:r>
      <w:r w:rsidRPr="004B6803">
        <w:rPr>
          <w:lang w:val="en-GB"/>
        </w:rPr>
        <w:tab/>
        <w:t xml:space="preserve">The UE may send an </w:t>
      </w:r>
      <w:r w:rsidRPr="004B6803">
        <w:rPr>
          <w:i/>
          <w:lang w:val="en-GB"/>
        </w:rPr>
        <w:t>MBMSInterestIndication</w:t>
      </w:r>
      <w:r w:rsidRPr="004B6803">
        <w:rPr>
          <w:lang w:val="en-GB"/>
        </w:rPr>
        <w:t xml:space="preserve"> even when it is able to receive the MBMS services it is interested in i.e. to avoid that the network allocates a configuration inhibiting MBMS reception.</w:t>
      </w:r>
    </w:p>
    <w:p w:rsidR="00F0608D" w:rsidRPr="004B6803" w:rsidRDefault="00F0608D" w:rsidP="00F0608D">
      <w:pPr>
        <w:pStyle w:val="B3"/>
        <w:rPr>
          <w:lang w:val="en-GB" w:eastAsia="zh-CN"/>
        </w:rPr>
      </w:pPr>
      <w:r w:rsidRPr="004B6803">
        <w:rPr>
          <w:lang w:val="en-GB" w:eastAsia="zh-CN"/>
        </w:rPr>
        <w:t>3&gt;</w:t>
      </w:r>
      <w:r w:rsidRPr="004B6803">
        <w:rPr>
          <w:lang w:val="en-GB" w:eastAsia="zh-CN"/>
        </w:rPr>
        <w:tab/>
        <w:t xml:space="preserve">else if </w:t>
      </w:r>
      <w:r w:rsidRPr="004B6803">
        <w:rPr>
          <w:i/>
          <w:lang w:val="en-GB" w:eastAsia="zh-CN"/>
        </w:rPr>
        <w:t>SystemInformationBlockType20</w:t>
      </w:r>
      <w:r w:rsidRPr="004B6803">
        <w:rPr>
          <w:lang w:val="en-GB" w:eastAsia="zh-CN"/>
        </w:rPr>
        <w:t xml:space="preserve"> is </w:t>
      </w:r>
      <w:r w:rsidR="00D244C0" w:rsidRPr="004B6803">
        <w:rPr>
          <w:lang w:val="en-GB"/>
        </w:rPr>
        <w:t xml:space="preserve">broadcast </w:t>
      </w:r>
      <w:r w:rsidRPr="004B6803">
        <w:rPr>
          <w:lang w:val="en-GB" w:eastAsia="zh-CN"/>
        </w:rPr>
        <w:t>by the PCell:</w:t>
      </w:r>
    </w:p>
    <w:p w:rsidR="00F0608D" w:rsidRPr="004B6803" w:rsidRDefault="00F0608D" w:rsidP="00F0608D">
      <w:pPr>
        <w:pStyle w:val="B4"/>
        <w:rPr>
          <w:lang w:val="en-GB" w:eastAsia="zh-CN"/>
        </w:rPr>
      </w:pPr>
      <w:r w:rsidRPr="004B6803">
        <w:rPr>
          <w:lang w:val="en-GB" w:eastAsia="zh-CN"/>
        </w:rPr>
        <w:t>4&gt;</w:t>
      </w:r>
      <w:r w:rsidRPr="004B6803">
        <w:rPr>
          <w:lang w:val="en-GB" w:eastAsia="zh-CN"/>
        </w:rPr>
        <w:tab/>
        <w:t xml:space="preserve">if since the last time the UE transmitted an </w:t>
      </w:r>
      <w:r w:rsidRPr="004B6803">
        <w:rPr>
          <w:i/>
          <w:lang w:val="en-GB" w:eastAsia="zh-CN"/>
        </w:rPr>
        <w:t>MBMSInterestIndication</w:t>
      </w:r>
      <w:r w:rsidRPr="004B6803">
        <w:rPr>
          <w:lang w:val="en-GB" w:eastAsia="zh-CN"/>
        </w:rPr>
        <w:t xml:space="preserve"> message, the UE connected to a PCell not broadcasting </w:t>
      </w:r>
      <w:r w:rsidRPr="004B6803">
        <w:rPr>
          <w:i/>
          <w:lang w:val="en-GB" w:eastAsia="zh-CN"/>
        </w:rPr>
        <w:t>SystemInformationBlockType20</w:t>
      </w:r>
      <w:r w:rsidRPr="004B6803">
        <w:rPr>
          <w:lang w:val="en-GB" w:eastAsia="zh-CN"/>
        </w:rPr>
        <w:t>; or</w:t>
      </w:r>
    </w:p>
    <w:p w:rsidR="00F0608D" w:rsidRPr="004B6803" w:rsidRDefault="00F0608D" w:rsidP="00F0608D">
      <w:pPr>
        <w:pStyle w:val="B4"/>
        <w:rPr>
          <w:lang w:val="en-GB" w:eastAsia="zh-CN"/>
        </w:rPr>
      </w:pPr>
      <w:r w:rsidRPr="004B6803">
        <w:rPr>
          <w:lang w:val="en-GB" w:eastAsia="zh-CN"/>
        </w:rPr>
        <w:t>4&gt;</w:t>
      </w:r>
      <w:r w:rsidRPr="004B6803">
        <w:rPr>
          <w:lang w:val="en-GB" w:eastAsia="zh-CN"/>
        </w:rPr>
        <w:tab/>
        <w:t xml:space="preserve">if the set of MBMS services of interest determined in accordance with 5.8.5.3a is different from </w:t>
      </w:r>
      <w:r w:rsidRPr="004B6803">
        <w:rPr>
          <w:i/>
          <w:lang w:val="en-GB" w:eastAsia="zh-CN"/>
        </w:rPr>
        <w:t>mbms-Services</w:t>
      </w:r>
      <w:r w:rsidRPr="004B6803">
        <w:rPr>
          <w:lang w:val="en-GB" w:eastAsia="zh-CN"/>
        </w:rPr>
        <w:t xml:space="preserve"> included in the last transmission of the </w:t>
      </w:r>
      <w:r w:rsidRPr="004B6803">
        <w:rPr>
          <w:i/>
          <w:lang w:val="en-GB" w:eastAsia="zh-CN"/>
        </w:rPr>
        <w:t>MBMSInterestIndication</w:t>
      </w:r>
      <w:r w:rsidRPr="004B6803">
        <w:rPr>
          <w:lang w:val="en-GB" w:eastAsia="zh-CN"/>
        </w:rPr>
        <w:t xml:space="preserve"> message;</w:t>
      </w:r>
    </w:p>
    <w:p w:rsidR="00F0608D" w:rsidRPr="004B6803" w:rsidRDefault="00F0608D" w:rsidP="00F0608D">
      <w:pPr>
        <w:pStyle w:val="B5"/>
        <w:rPr>
          <w:lang w:val="en-GB"/>
        </w:rPr>
      </w:pPr>
      <w:r w:rsidRPr="004B6803">
        <w:rPr>
          <w:lang w:val="en-GB" w:eastAsia="zh-CN"/>
        </w:rPr>
        <w:t>5&gt;</w:t>
      </w:r>
      <w:r w:rsidRPr="004B6803">
        <w:rPr>
          <w:lang w:val="en-GB" w:eastAsia="zh-CN"/>
        </w:rPr>
        <w:tab/>
        <w:t xml:space="preserve">initiate the transmission of the </w:t>
      </w:r>
      <w:r w:rsidRPr="004B6803">
        <w:rPr>
          <w:i/>
          <w:lang w:val="en-GB" w:eastAsia="zh-CN"/>
        </w:rPr>
        <w:t>MBMSInterestIndication</w:t>
      </w:r>
      <w:r w:rsidRPr="004B6803">
        <w:rPr>
          <w:lang w:val="en-GB" w:eastAsia="zh-CN"/>
        </w:rPr>
        <w:t xml:space="preserve"> message in accordance with 5.8.5.4.</w:t>
      </w:r>
    </w:p>
    <w:p w:rsidR="00F0608D" w:rsidRPr="004B6803" w:rsidRDefault="00F0608D" w:rsidP="00F0608D">
      <w:pPr>
        <w:pStyle w:val="Heading4"/>
        <w:rPr>
          <w:lang w:val="en-GB"/>
        </w:rPr>
      </w:pPr>
      <w:bookmarkStart w:id="1188" w:name="OLE_LINK7"/>
      <w:bookmarkStart w:id="1189" w:name="_Toc12655586"/>
      <w:bookmarkStart w:id="1190" w:name="_Toc29323322"/>
      <w:bookmarkStart w:id="1191" w:name="_Toc52553849"/>
      <w:r w:rsidRPr="004B6803">
        <w:rPr>
          <w:lang w:val="en-GB"/>
        </w:rPr>
        <w:t>5.8.5.3</w:t>
      </w:r>
      <w:bookmarkEnd w:id="1188"/>
      <w:r w:rsidRPr="004B6803">
        <w:rPr>
          <w:lang w:val="en-GB"/>
        </w:rPr>
        <w:tab/>
        <w:t>Determine MBMS frequencies of interest</w:t>
      </w:r>
      <w:bookmarkEnd w:id="1189"/>
      <w:bookmarkEnd w:id="1190"/>
      <w:bookmarkEnd w:id="1191"/>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consider a frequency to be part of the MBMS frequencies of interest if the following conditions are met:</w:t>
      </w:r>
    </w:p>
    <w:p w:rsidR="00F0608D" w:rsidRPr="004B6803" w:rsidRDefault="00F0608D" w:rsidP="00F0608D">
      <w:pPr>
        <w:pStyle w:val="B2"/>
        <w:rPr>
          <w:lang w:val="en-GB"/>
        </w:rPr>
      </w:pPr>
      <w:r w:rsidRPr="004B6803">
        <w:rPr>
          <w:lang w:val="en-GB"/>
        </w:rPr>
        <w:t>2&gt;</w:t>
      </w:r>
      <w:r w:rsidRPr="004B6803">
        <w:rPr>
          <w:lang w:val="en-GB"/>
        </w:rPr>
        <w:tab/>
        <w:t xml:space="preserve">at least one MBMS session the UE is receiving or interested to receive via an MRB </w:t>
      </w:r>
      <w:r w:rsidR="00D244C0" w:rsidRPr="004B6803">
        <w:rPr>
          <w:lang w:val="en-GB"/>
        </w:rPr>
        <w:t xml:space="preserve">or SC-MRB </w:t>
      </w:r>
      <w:r w:rsidRPr="004B6803">
        <w:rPr>
          <w:lang w:val="en-GB"/>
        </w:rPr>
        <w:t>is ongoing or about to start; and</w:t>
      </w:r>
    </w:p>
    <w:p w:rsidR="00F0608D" w:rsidRPr="004B6803" w:rsidRDefault="00F0608D" w:rsidP="00F0608D">
      <w:pPr>
        <w:pStyle w:val="NO"/>
        <w:rPr>
          <w:lang w:val="en-GB"/>
        </w:rPr>
      </w:pPr>
      <w:r w:rsidRPr="004B6803">
        <w:rPr>
          <w:lang w:val="en-GB"/>
        </w:rPr>
        <w:t>NOTE 1:</w:t>
      </w:r>
      <w:r w:rsidRPr="004B6803">
        <w:rPr>
          <w:lang w:val="en-GB"/>
        </w:rPr>
        <w:tab/>
        <w:t>The UE may determine whether the session is ongoing from the start and stop time indicated in the User Service Description (USD), see TS 36.300 [9] or TS 26.346 [57].</w:t>
      </w:r>
    </w:p>
    <w:p w:rsidR="00F0608D" w:rsidRPr="004B6803" w:rsidRDefault="00F0608D" w:rsidP="00F0608D">
      <w:pPr>
        <w:pStyle w:val="B2"/>
        <w:rPr>
          <w:lang w:val="en-GB"/>
        </w:rPr>
      </w:pPr>
      <w:r w:rsidRPr="004B6803">
        <w:rPr>
          <w:lang w:val="en-GB"/>
        </w:rPr>
        <w:t>2&gt;</w:t>
      </w:r>
      <w:r w:rsidRPr="004B6803">
        <w:rPr>
          <w:lang w:val="en-GB"/>
        </w:rPr>
        <w:tab/>
        <w:t>for at least one of these MBMS sessions</w:t>
      </w:r>
      <w:r w:rsidRPr="004B6803">
        <w:rPr>
          <w:i/>
          <w:lang w:val="en-GB"/>
        </w:rPr>
        <w:t xml:space="preserve"> SystemInformationBlockType15</w:t>
      </w:r>
      <w:r w:rsidRPr="004B6803">
        <w:rPr>
          <w:lang w:val="en-GB"/>
        </w:rPr>
        <w:t xml:space="preserve"> acquired from the PCell includes for the concerned frequency one or more MBMS SAIs as indicated in the USD for this session; and</w:t>
      </w:r>
    </w:p>
    <w:p w:rsidR="00F0608D" w:rsidRPr="004B6803" w:rsidRDefault="00F0608D" w:rsidP="00F0608D">
      <w:pPr>
        <w:pStyle w:val="NO"/>
        <w:rPr>
          <w:rFonts w:eastAsia="SimSun"/>
          <w:lang w:val="en-GB"/>
        </w:rPr>
      </w:pPr>
      <w:r w:rsidRPr="004B6803">
        <w:rPr>
          <w:rFonts w:eastAsia="SimSun"/>
          <w:lang w:val="en-GB"/>
        </w:rPr>
        <w:t>NOTE 2:</w:t>
      </w:r>
      <w:r w:rsidRPr="004B6803">
        <w:rPr>
          <w:rFonts w:eastAsia="SimSun"/>
          <w:lang w:val="en-GB"/>
        </w:rPr>
        <w:tab/>
        <w:t xml:space="preserve">The UE </w:t>
      </w:r>
      <w:r w:rsidRPr="004B6803">
        <w:rPr>
          <w:lang w:val="en-GB"/>
        </w:rPr>
        <w:t xml:space="preserve">considers a frequency to be part of the MBMS frequencies of interest </w:t>
      </w:r>
      <w:r w:rsidRPr="004B6803">
        <w:rPr>
          <w:rFonts w:eastAsia="SimSun"/>
          <w:lang w:val="en-GB"/>
        </w:rPr>
        <w:t>even though E-UTRAN may (temporarily) not employ an MRB</w:t>
      </w:r>
      <w:r w:rsidR="00D244C0" w:rsidRPr="004B6803">
        <w:rPr>
          <w:rFonts w:eastAsia="SimSun"/>
          <w:lang w:val="en-GB"/>
        </w:rPr>
        <w:t xml:space="preserve"> or SC-MRB</w:t>
      </w:r>
      <w:r w:rsidRPr="004B6803">
        <w:rPr>
          <w:rFonts w:eastAsia="SimSun"/>
          <w:lang w:val="en-GB"/>
        </w:rPr>
        <w:t xml:space="preserve"> for the concerned session. I.e. the UE does not verify if the session is indicated on </w:t>
      </w:r>
      <w:r w:rsidRPr="004B6803">
        <w:rPr>
          <w:lang w:val="en-GB" w:eastAsia="zh-CN"/>
        </w:rPr>
        <w:t>(SC-)</w:t>
      </w:r>
      <w:r w:rsidRPr="004B6803">
        <w:rPr>
          <w:rFonts w:eastAsia="SimSun"/>
          <w:lang w:val="en-GB"/>
        </w:rPr>
        <w:t>MCCH</w:t>
      </w:r>
    </w:p>
    <w:p w:rsidR="00F0608D" w:rsidRPr="004B6803" w:rsidRDefault="00F0608D" w:rsidP="00F0608D">
      <w:pPr>
        <w:pStyle w:val="NO"/>
        <w:rPr>
          <w:rFonts w:eastAsia="SimSun"/>
          <w:lang w:val="en-GB"/>
        </w:rPr>
      </w:pPr>
      <w:r w:rsidRPr="004B6803">
        <w:rPr>
          <w:rFonts w:eastAsia="SimSun"/>
          <w:lang w:val="en-GB"/>
        </w:rPr>
        <w:lastRenderedPageBreak/>
        <w:t>NOTE 3:</w:t>
      </w:r>
      <w:r w:rsidRPr="004B6803">
        <w:rPr>
          <w:rFonts w:eastAsia="SimSun"/>
          <w:lang w:val="en-GB"/>
        </w:rPr>
        <w:tab/>
        <w:t>The UE considers the frequencies of interest independently of any synchronization state, e.g. [9, Annex J.1]</w:t>
      </w:r>
    </w:p>
    <w:p w:rsidR="00F0608D" w:rsidRPr="004B6803" w:rsidRDefault="00F0608D" w:rsidP="00F0608D">
      <w:pPr>
        <w:pStyle w:val="B2"/>
        <w:rPr>
          <w:lang w:val="en-GB" w:eastAsia="zh-CN"/>
        </w:rPr>
      </w:pPr>
      <w:r w:rsidRPr="004B6803">
        <w:rPr>
          <w:lang w:val="en-GB"/>
        </w:rPr>
        <w:t>2&gt;</w:t>
      </w:r>
      <w:r w:rsidRPr="004B6803">
        <w:rPr>
          <w:lang w:val="en-GB"/>
        </w:rPr>
        <w:tab/>
        <w:t xml:space="preserve">the UE is capable of simultaneously receiving </w:t>
      </w:r>
      <w:r w:rsidRPr="004B6803">
        <w:rPr>
          <w:lang w:val="en-GB" w:eastAsia="zh-CN"/>
        </w:rPr>
        <w:t xml:space="preserve">MRBs </w:t>
      </w:r>
      <w:r w:rsidR="000644A2" w:rsidRPr="004B6803">
        <w:rPr>
          <w:lang w:val="en-GB"/>
        </w:rPr>
        <w:t xml:space="preserve">and/or is capable of simultaneously receiving SC-MRBs </w:t>
      </w:r>
      <w:r w:rsidRPr="004B6803">
        <w:rPr>
          <w:lang w:val="en-GB" w:eastAsia="zh-CN"/>
        </w:rPr>
        <w:t xml:space="preserve">on </w:t>
      </w:r>
      <w:r w:rsidRPr="004B6803">
        <w:rPr>
          <w:lang w:val="en-GB"/>
        </w:rPr>
        <w:t>the set of MBMS frequencies of interest, regardless of whether a serving cell is configured on each of these frequencies or not; and</w:t>
      </w:r>
    </w:p>
    <w:p w:rsidR="00F0608D" w:rsidRPr="004B6803" w:rsidRDefault="00F0608D" w:rsidP="00F0608D">
      <w:pPr>
        <w:pStyle w:val="B2"/>
        <w:rPr>
          <w:lang w:val="en-GB"/>
        </w:rPr>
      </w:pPr>
      <w:r w:rsidRPr="004B6803">
        <w:rPr>
          <w:lang w:val="en-GB"/>
        </w:rPr>
        <w:t>2&gt;</w:t>
      </w:r>
      <w:r w:rsidRPr="004B6803">
        <w:rPr>
          <w:lang w:val="en-GB"/>
        </w:rPr>
        <w:tab/>
        <w:t xml:space="preserve">the </w:t>
      </w:r>
      <w:r w:rsidRPr="004B6803">
        <w:rPr>
          <w:i/>
          <w:lang w:val="en-GB"/>
        </w:rPr>
        <w:t>supportedBandCombination</w:t>
      </w:r>
      <w:r w:rsidRPr="004B6803">
        <w:rPr>
          <w:lang w:val="en-GB"/>
        </w:rPr>
        <w:t xml:space="preserve"> the UE included in </w:t>
      </w:r>
      <w:r w:rsidRPr="004B6803">
        <w:rPr>
          <w:i/>
          <w:lang w:val="en-GB"/>
        </w:rPr>
        <w:t>UE-EUTRA-Capability</w:t>
      </w:r>
      <w:r w:rsidRPr="004B6803">
        <w:rPr>
          <w:lang w:val="en-GB"/>
        </w:rPr>
        <w:t xml:space="preserve"> contains at least one band combination including the set of MBMS frequencies of interest;</w:t>
      </w:r>
    </w:p>
    <w:p w:rsidR="00F0608D" w:rsidRPr="004B6803" w:rsidRDefault="00F0608D" w:rsidP="00F0608D">
      <w:pPr>
        <w:pStyle w:val="NO"/>
        <w:rPr>
          <w:lang w:val="en-GB"/>
        </w:rPr>
      </w:pPr>
      <w:r w:rsidRPr="004B6803">
        <w:rPr>
          <w:lang w:val="en-GB"/>
        </w:rPr>
        <w:t>NOTE 4:</w:t>
      </w:r>
      <w:r w:rsidRPr="004B6803">
        <w:rPr>
          <w:lang w:val="en-GB"/>
        </w:rPr>
        <w:tab/>
        <w:t xml:space="preserve">Indicating a frequency implies that the UE supports </w:t>
      </w:r>
      <w:r w:rsidRPr="004B6803">
        <w:rPr>
          <w:i/>
          <w:lang w:val="en-GB"/>
        </w:rPr>
        <w:t>SystemInformationBlockType13</w:t>
      </w:r>
      <w:r w:rsidRPr="004B6803">
        <w:rPr>
          <w:lang w:val="en-GB"/>
        </w:rPr>
        <w:t xml:space="preserve"> </w:t>
      </w:r>
      <w:r w:rsidR="002F5781" w:rsidRPr="004B6803">
        <w:rPr>
          <w:lang w:val="en-GB"/>
        </w:rPr>
        <w:t xml:space="preserve">or </w:t>
      </w:r>
      <w:r w:rsidR="002F5781" w:rsidRPr="004B6803">
        <w:rPr>
          <w:i/>
          <w:lang w:val="en-GB"/>
        </w:rPr>
        <w:t xml:space="preserve">SystemInformationBlockType20 </w:t>
      </w:r>
      <w:r w:rsidRPr="004B6803">
        <w:rPr>
          <w:lang w:val="en-GB"/>
        </w:rPr>
        <w:t>acquisition for the concerned frequency i.e. the indication should be independent of whether a serving cell is configured on that frequency.</w:t>
      </w:r>
    </w:p>
    <w:p w:rsidR="00F0608D" w:rsidRPr="004B6803" w:rsidRDefault="00F0608D" w:rsidP="00F0608D">
      <w:pPr>
        <w:pStyle w:val="NO"/>
        <w:rPr>
          <w:lang w:val="en-GB"/>
        </w:rPr>
      </w:pPr>
      <w:r w:rsidRPr="004B6803">
        <w:rPr>
          <w:lang w:val="en-GB"/>
        </w:rPr>
        <w:t>NOTE 5:</w:t>
      </w:r>
      <w:r w:rsidRPr="004B6803">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4B6803" w:rsidRDefault="00F0608D" w:rsidP="00F0608D">
      <w:pPr>
        <w:pStyle w:val="NO"/>
        <w:rPr>
          <w:lang w:val="en-GB"/>
        </w:rPr>
      </w:pPr>
      <w:r w:rsidRPr="004B6803">
        <w:rPr>
          <w:lang w:val="en-GB"/>
        </w:rPr>
        <w:t>NOTE 6:</w:t>
      </w:r>
      <w:r w:rsidRPr="004B6803">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B6803">
        <w:rPr>
          <w:i/>
          <w:iCs/>
          <w:lang w:val="en-GB"/>
        </w:rPr>
        <w:t>SystemInformationBlockType1</w:t>
      </w:r>
      <w:r w:rsidRPr="004B6803">
        <w:rPr>
          <w:lang w:val="en-GB"/>
        </w:rPr>
        <w:t xml:space="preserve"> (for serving frequency) or </w:t>
      </w:r>
      <w:r w:rsidRPr="004B6803">
        <w:rPr>
          <w:i/>
          <w:iCs/>
          <w:lang w:val="en-GB"/>
        </w:rPr>
        <w:t>SystemInformationBlockType15</w:t>
      </w:r>
      <w:r w:rsidRPr="004B6803">
        <w:rPr>
          <w:lang w:val="en-GB"/>
        </w:rPr>
        <w:t xml:space="preserve"> (for neighbouring frequencies). In this case, E-UTRAN may assume the UE supports MBMS reception on any of the bands supported by the UE (i.e. according to </w:t>
      </w:r>
      <w:r w:rsidRPr="004B6803">
        <w:rPr>
          <w:i/>
          <w:lang w:val="en-GB"/>
        </w:rPr>
        <w:t>supportedBandCombination</w:t>
      </w:r>
      <w:r w:rsidRPr="004B6803">
        <w:rPr>
          <w:lang w:val="en-GB"/>
        </w:rPr>
        <w:t>).</w:t>
      </w:r>
    </w:p>
    <w:p w:rsidR="00F0608D" w:rsidRPr="004B6803" w:rsidRDefault="00F0608D" w:rsidP="00F0608D">
      <w:pPr>
        <w:keepNext/>
        <w:keepLines/>
        <w:spacing w:before="120"/>
        <w:ind w:left="1418" w:hanging="1418"/>
        <w:outlineLvl w:val="3"/>
        <w:rPr>
          <w:rFonts w:ascii="Arial" w:hAnsi="Arial"/>
          <w:sz w:val="24"/>
          <w:lang w:eastAsia="zh-CN"/>
        </w:rPr>
      </w:pPr>
      <w:r w:rsidRPr="004B6803">
        <w:rPr>
          <w:rFonts w:ascii="Arial" w:hAnsi="Arial"/>
          <w:sz w:val="24"/>
          <w:lang w:eastAsia="zh-CN"/>
        </w:rPr>
        <w:t>5.8.5.3a</w:t>
      </w:r>
      <w:r w:rsidRPr="004B6803">
        <w:rPr>
          <w:rFonts w:ascii="Arial" w:hAnsi="Arial"/>
          <w:sz w:val="24"/>
          <w:lang w:eastAsia="zh-CN"/>
        </w:rPr>
        <w:tab/>
        <w:t>Determine MBMS services of interest</w:t>
      </w:r>
    </w:p>
    <w:p w:rsidR="00F0608D" w:rsidRPr="004B6803" w:rsidRDefault="00F0608D" w:rsidP="007E39C1">
      <w:r w:rsidRPr="004B6803">
        <w:t>The UE shall:</w:t>
      </w:r>
    </w:p>
    <w:p w:rsidR="00F0608D" w:rsidRPr="004B6803" w:rsidRDefault="00F0608D" w:rsidP="00F0608D">
      <w:pPr>
        <w:pStyle w:val="B1"/>
        <w:rPr>
          <w:lang w:val="en-GB"/>
        </w:rPr>
      </w:pPr>
      <w:r w:rsidRPr="004B6803">
        <w:rPr>
          <w:lang w:val="en-GB"/>
        </w:rPr>
        <w:t>1&gt;</w:t>
      </w:r>
      <w:r w:rsidRPr="004B6803">
        <w:rPr>
          <w:lang w:val="en-GB"/>
        </w:rPr>
        <w:tab/>
        <w:t>consider a MBMS service to be part of the MBMS services of interest if the following conditions are met:</w:t>
      </w:r>
    </w:p>
    <w:p w:rsidR="00F0608D" w:rsidRPr="004B6803" w:rsidRDefault="00F0608D" w:rsidP="00F0608D">
      <w:pPr>
        <w:pStyle w:val="B2"/>
        <w:rPr>
          <w:lang w:val="en-GB"/>
        </w:rPr>
      </w:pPr>
      <w:r w:rsidRPr="004B6803">
        <w:rPr>
          <w:lang w:val="en-GB"/>
        </w:rPr>
        <w:t>2&gt;</w:t>
      </w:r>
      <w:r w:rsidRPr="004B6803">
        <w:rPr>
          <w:lang w:val="en-GB"/>
        </w:rPr>
        <w:tab/>
        <w:t>the UE is SC-PTM capable; and</w:t>
      </w:r>
    </w:p>
    <w:p w:rsidR="00F0608D" w:rsidRPr="004B6803" w:rsidRDefault="00F0608D" w:rsidP="00F0608D">
      <w:pPr>
        <w:pStyle w:val="B2"/>
        <w:rPr>
          <w:lang w:val="en-GB"/>
        </w:rPr>
      </w:pPr>
      <w:r w:rsidRPr="004B6803">
        <w:rPr>
          <w:lang w:val="en-GB"/>
        </w:rPr>
        <w:t>2&gt;</w:t>
      </w:r>
      <w:r w:rsidRPr="004B6803">
        <w:rPr>
          <w:lang w:val="en-GB"/>
        </w:rPr>
        <w:tab/>
        <w:t>the UE is receiving or interested to receive this service via an SC-MRB; and</w:t>
      </w:r>
    </w:p>
    <w:p w:rsidR="00D244C0" w:rsidRPr="004B6803" w:rsidRDefault="00D244C0" w:rsidP="00D244C0">
      <w:pPr>
        <w:pStyle w:val="B2"/>
        <w:rPr>
          <w:lang w:val="en-GB"/>
        </w:rPr>
      </w:pPr>
      <w:r w:rsidRPr="004B6803">
        <w:rPr>
          <w:lang w:val="en-GB"/>
        </w:rPr>
        <w:t>2&gt;</w:t>
      </w:r>
      <w:r w:rsidRPr="004B6803">
        <w:rPr>
          <w:lang w:val="en-GB"/>
        </w:rPr>
        <w:tab/>
        <w:t>one session of this service is ongoing or about to start; and</w:t>
      </w:r>
    </w:p>
    <w:p w:rsidR="00F0608D" w:rsidRPr="004B6803" w:rsidRDefault="00F0608D" w:rsidP="00F0608D">
      <w:pPr>
        <w:pStyle w:val="B2"/>
        <w:rPr>
          <w:lang w:val="en-GB"/>
        </w:rPr>
      </w:pPr>
      <w:r w:rsidRPr="004B6803">
        <w:rPr>
          <w:lang w:val="en-GB"/>
        </w:rPr>
        <w:t>2&gt;</w:t>
      </w:r>
      <w:r w:rsidRPr="004B6803">
        <w:rPr>
          <w:lang w:val="en-GB"/>
        </w:rPr>
        <w:tab/>
        <w:t xml:space="preserve">one or more MBMS SAIs in the USD for this service is included in </w:t>
      </w:r>
      <w:r w:rsidRPr="004B6803">
        <w:rPr>
          <w:i/>
          <w:lang w:val="en-GB"/>
        </w:rPr>
        <w:t>SystemInformationBlockType15</w:t>
      </w:r>
      <w:r w:rsidRPr="004B6803">
        <w:rPr>
          <w:lang w:val="en-GB"/>
        </w:rPr>
        <w:t xml:space="preserve"> acquired from the PCell for a frequency belonging to the set of MBMS frequencies of interest, determined according to 5.8.5.3.</w:t>
      </w:r>
    </w:p>
    <w:p w:rsidR="00F0608D" w:rsidRPr="004B6803" w:rsidRDefault="00F0608D" w:rsidP="00F0608D">
      <w:pPr>
        <w:pStyle w:val="Heading4"/>
        <w:rPr>
          <w:lang w:val="en-GB"/>
        </w:rPr>
      </w:pPr>
      <w:bookmarkStart w:id="1192" w:name="_Toc12655587"/>
      <w:bookmarkStart w:id="1193" w:name="_Toc29323323"/>
      <w:bookmarkStart w:id="1194" w:name="_Toc52553850"/>
      <w:r w:rsidRPr="004B6803">
        <w:rPr>
          <w:lang w:val="en-GB"/>
        </w:rPr>
        <w:t>5.8.5.4</w:t>
      </w:r>
      <w:r w:rsidRPr="004B6803">
        <w:rPr>
          <w:lang w:val="en-GB"/>
        </w:rPr>
        <w:tab/>
        <w:t xml:space="preserve">Actions related to transmission of </w:t>
      </w:r>
      <w:r w:rsidRPr="004B6803">
        <w:rPr>
          <w:i/>
          <w:lang w:val="en-GB"/>
        </w:rPr>
        <w:t xml:space="preserve">MBMSInterestIndication </w:t>
      </w:r>
      <w:r w:rsidRPr="004B6803">
        <w:rPr>
          <w:lang w:val="en-GB"/>
        </w:rPr>
        <w:t>message</w:t>
      </w:r>
      <w:bookmarkEnd w:id="1192"/>
      <w:bookmarkEnd w:id="1193"/>
      <w:bookmarkEnd w:id="1194"/>
    </w:p>
    <w:p w:rsidR="00F0608D" w:rsidRPr="004B6803" w:rsidRDefault="00F0608D" w:rsidP="00F0608D">
      <w:r w:rsidRPr="004B6803">
        <w:t xml:space="preserve">The UE shall set the contents of the </w:t>
      </w:r>
      <w:r w:rsidRPr="004B6803">
        <w:rPr>
          <w:i/>
        </w:rPr>
        <w:t>MBMSInterestIndication</w:t>
      </w:r>
      <w:r w:rsidRPr="004B6803">
        <w:t xml:space="preserve"> message as follows:</w:t>
      </w:r>
    </w:p>
    <w:p w:rsidR="00F0608D" w:rsidRPr="004B6803" w:rsidRDefault="00F0608D" w:rsidP="00F0608D">
      <w:pPr>
        <w:pStyle w:val="B1"/>
        <w:rPr>
          <w:lang w:val="en-GB"/>
        </w:rPr>
      </w:pPr>
      <w:r w:rsidRPr="004B6803">
        <w:rPr>
          <w:lang w:val="en-GB"/>
        </w:rPr>
        <w:t>1&gt;</w:t>
      </w:r>
      <w:r w:rsidRPr="004B6803">
        <w:rPr>
          <w:lang w:val="en-GB"/>
        </w:rPr>
        <w:tab/>
        <w:t>if the set of MBMS frequencies of interest, determined in accordance with 5.8.5.3, is not empty:</w:t>
      </w:r>
    </w:p>
    <w:p w:rsidR="00F0608D" w:rsidRPr="004B6803" w:rsidRDefault="00F0608D" w:rsidP="00F0608D">
      <w:pPr>
        <w:pStyle w:val="B2"/>
        <w:rPr>
          <w:lang w:val="en-GB"/>
        </w:rPr>
      </w:pPr>
      <w:r w:rsidRPr="004B6803">
        <w:rPr>
          <w:lang w:val="en-GB"/>
        </w:rPr>
        <w:t>2&gt;</w:t>
      </w:r>
      <w:r w:rsidRPr="004B6803">
        <w:rPr>
          <w:lang w:val="en-GB"/>
        </w:rPr>
        <w:tab/>
        <w:t xml:space="preserve">include </w:t>
      </w:r>
      <w:r w:rsidRPr="004B6803">
        <w:rPr>
          <w:i/>
          <w:lang w:val="en-GB"/>
        </w:rPr>
        <w:t>mbms-FreqList</w:t>
      </w:r>
      <w:r w:rsidRPr="004B6803">
        <w:rPr>
          <w:lang w:val="en-GB"/>
        </w:rPr>
        <w:t xml:space="preserve"> and set it to include the MBMS frequencies of interest</w:t>
      </w:r>
      <w:r w:rsidR="000644A2" w:rsidRPr="004B6803">
        <w:rPr>
          <w:lang w:val="en-GB"/>
        </w:rPr>
        <w:t xml:space="preserve"> sorted by decreasing order of interest</w:t>
      </w:r>
      <w:r w:rsidRPr="004B6803">
        <w:rPr>
          <w:lang w:val="en-GB"/>
        </w:rPr>
        <w:t xml:space="preserve">, using the EARFCN corresponding with </w:t>
      </w:r>
      <w:r w:rsidRPr="004B6803">
        <w:rPr>
          <w:i/>
          <w:lang w:val="en-GB"/>
        </w:rPr>
        <w:t>freqBandIndicator</w:t>
      </w:r>
      <w:r w:rsidRPr="004B6803">
        <w:rPr>
          <w:lang w:val="en-GB"/>
        </w:rPr>
        <w:t xml:space="preserve"> included in </w:t>
      </w:r>
      <w:r w:rsidRPr="004B6803">
        <w:rPr>
          <w:i/>
          <w:lang w:val="en-GB"/>
        </w:rPr>
        <w:t>SystemInformationBlockType1</w:t>
      </w:r>
      <w:r w:rsidRPr="004B6803">
        <w:rPr>
          <w:iCs/>
          <w:lang w:val="en-GB"/>
        </w:rPr>
        <w:t xml:space="preserve"> (for serving frequency)</w:t>
      </w:r>
      <w:r w:rsidRPr="004B6803">
        <w:rPr>
          <w:lang w:val="en-GB"/>
        </w:rPr>
        <w:t xml:space="preserve">, if applicable, and the EARFCN(s) as included in </w:t>
      </w:r>
      <w:r w:rsidRPr="004B6803">
        <w:rPr>
          <w:i/>
          <w:lang w:val="en-GB"/>
        </w:rPr>
        <w:t>SystemInformationBlockType15</w:t>
      </w:r>
      <w:r w:rsidRPr="004B6803">
        <w:rPr>
          <w:iCs/>
          <w:lang w:val="en-GB"/>
        </w:rPr>
        <w:t xml:space="preserve"> (for neighbouring frequencies)</w:t>
      </w:r>
      <w:r w:rsidRPr="004B6803">
        <w:rPr>
          <w:lang w:val="en-GB"/>
        </w:rPr>
        <w:t>;</w:t>
      </w:r>
    </w:p>
    <w:p w:rsidR="00F0608D" w:rsidRPr="004B6803" w:rsidRDefault="00F0608D" w:rsidP="00F0608D">
      <w:pPr>
        <w:pStyle w:val="NO"/>
        <w:rPr>
          <w:rFonts w:eastAsia="SimSun"/>
          <w:lang w:val="en-GB"/>
        </w:rPr>
      </w:pPr>
      <w:r w:rsidRPr="004B6803">
        <w:rPr>
          <w:rFonts w:eastAsia="SimSun"/>
          <w:lang w:val="en-GB"/>
        </w:rPr>
        <w:t>NOTE 1:</w:t>
      </w:r>
      <w:r w:rsidRPr="004B6803">
        <w:rPr>
          <w:rFonts w:eastAsia="SimSun"/>
          <w:lang w:val="en-GB"/>
        </w:rPr>
        <w:tab/>
        <w:t xml:space="preserve">The EARFCN included in </w:t>
      </w:r>
      <w:r w:rsidRPr="004B6803">
        <w:rPr>
          <w:i/>
          <w:lang w:val="en-GB"/>
        </w:rPr>
        <w:t>mbms-FreqList</w:t>
      </w:r>
      <w:r w:rsidRPr="004B6803">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B6803">
        <w:rPr>
          <w:rFonts w:eastAsia="SimSun"/>
          <w:lang w:val="en-GB"/>
        </w:rPr>
        <w:t>.</w:t>
      </w:r>
    </w:p>
    <w:p w:rsidR="00F0608D" w:rsidRPr="004B6803" w:rsidRDefault="00F0608D" w:rsidP="00F0608D">
      <w:pPr>
        <w:pStyle w:val="B2"/>
        <w:rPr>
          <w:lang w:val="en-GB" w:eastAsia="zh-CN"/>
        </w:rPr>
      </w:pPr>
      <w:r w:rsidRPr="004B6803">
        <w:rPr>
          <w:lang w:val="en-GB"/>
        </w:rPr>
        <w:t>2&gt;</w:t>
      </w:r>
      <w:r w:rsidRPr="004B6803">
        <w:rPr>
          <w:lang w:val="en-GB"/>
        </w:rPr>
        <w:tab/>
        <w:t xml:space="preserve">include </w:t>
      </w:r>
      <w:r w:rsidRPr="004B6803">
        <w:rPr>
          <w:i/>
          <w:lang w:val="en-GB"/>
        </w:rPr>
        <w:t>mbms-Priority</w:t>
      </w:r>
      <w:r w:rsidRPr="004B6803">
        <w:rPr>
          <w:lang w:val="en-GB"/>
        </w:rPr>
        <w:t xml:space="preserve"> if the UE prioritises reception of all indicated MBMS frequencies above reception of any of the unicast bearers;</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if </w:t>
      </w:r>
      <w:r w:rsidRPr="004B6803">
        <w:rPr>
          <w:i/>
          <w:lang w:val="en-GB" w:eastAsia="zh-CN"/>
        </w:rPr>
        <w:t>SystemInformationBlockType20</w:t>
      </w:r>
      <w:r w:rsidRPr="004B6803">
        <w:rPr>
          <w:lang w:val="en-GB" w:eastAsia="zh-CN"/>
        </w:rPr>
        <w:t xml:space="preserve"> is broadcast by the PCell:</w:t>
      </w:r>
    </w:p>
    <w:p w:rsidR="00F0608D" w:rsidRPr="004B6803" w:rsidRDefault="00F0608D" w:rsidP="00F0608D">
      <w:pPr>
        <w:pStyle w:val="B3"/>
        <w:rPr>
          <w:lang w:val="en-GB"/>
        </w:rPr>
      </w:pPr>
      <w:r w:rsidRPr="004B6803">
        <w:rPr>
          <w:lang w:val="en-GB" w:eastAsia="zh-CN"/>
        </w:rPr>
        <w:t>3&gt;</w:t>
      </w:r>
      <w:r w:rsidRPr="004B6803">
        <w:rPr>
          <w:lang w:val="en-GB" w:eastAsia="zh-CN"/>
        </w:rPr>
        <w:tab/>
        <w:t xml:space="preserve">include </w:t>
      </w:r>
      <w:r w:rsidRPr="004B6803">
        <w:rPr>
          <w:i/>
          <w:lang w:val="en-GB" w:eastAsia="zh-CN"/>
        </w:rPr>
        <w:t>mbms-Services</w:t>
      </w:r>
      <w:r w:rsidRPr="004B6803">
        <w:rPr>
          <w:lang w:val="en-GB" w:eastAsia="zh-CN"/>
        </w:rPr>
        <w:t xml:space="preserve"> and set it to indicate the set of MBMS services of interest determined in accordance with 5.8.5.3a;</w:t>
      </w:r>
    </w:p>
    <w:p w:rsidR="00F0608D" w:rsidRPr="004B6803" w:rsidRDefault="00F0608D" w:rsidP="00F0608D">
      <w:pPr>
        <w:pStyle w:val="NO"/>
        <w:rPr>
          <w:lang w:val="en-GB"/>
        </w:rPr>
      </w:pPr>
      <w:r w:rsidRPr="004B6803">
        <w:rPr>
          <w:lang w:val="en-GB"/>
        </w:rPr>
        <w:lastRenderedPageBreak/>
        <w:t>NOTE 2:</w:t>
      </w:r>
      <w:r w:rsidRPr="004B6803">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4B6803" w:rsidRDefault="00F0608D" w:rsidP="00F0608D">
      <w:r w:rsidRPr="004B6803">
        <w:t xml:space="preserve">The UE shall submit the </w:t>
      </w:r>
      <w:r w:rsidRPr="004B6803">
        <w:rPr>
          <w:i/>
        </w:rPr>
        <w:t>MBMSInterestIndication</w:t>
      </w:r>
      <w:r w:rsidRPr="004B6803">
        <w:t xml:space="preserve"> message to lower layers for transmission.</w:t>
      </w:r>
    </w:p>
    <w:p w:rsidR="00F0608D" w:rsidRPr="004B6803" w:rsidRDefault="00F0608D" w:rsidP="00F0608D">
      <w:pPr>
        <w:pStyle w:val="Heading2"/>
        <w:rPr>
          <w:lang w:eastAsia="zh-CN"/>
        </w:rPr>
      </w:pPr>
      <w:bookmarkStart w:id="1195" w:name="_Toc12655588"/>
      <w:bookmarkStart w:id="1196" w:name="_Toc29323324"/>
      <w:bookmarkStart w:id="1197" w:name="_Toc52553851"/>
      <w:r w:rsidRPr="004B6803">
        <w:rPr>
          <w:lang w:eastAsia="zh-CN"/>
        </w:rPr>
        <w:t>5.8a</w:t>
      </w:r>
      <w:r w:rsidRPr="004B6803">
        <w:rPr>
          <w:lang w:eastAsia="zh-CN"/>
        </w:rPr>
        <w:tab/>
        <w:t>SC-PTM</w:t>
      </w:r>
      <w:bookmarkEnd w:id="1195"/>
      <w:bookmarkEnd w:id="1196"/>
      <w:bookmarkEnd w:id="1197"/>
    </w:p>
    <w:p w:rsidR="00F0608D" w:rsidRPr="004B6803" w:rsidRDefault="00F0608D" w:rsidP="00F0608D">
      <w:pPr>
        <w:pStyle w:val="Heading3"/>
        <w:rPr>
          <w:lang w:val="en-GB" w:eastAsia="zh-CN"/>
        </w:rPr>
      </w:pPr>
      <w:bookmarkStart w:id="1198" w:name="_Toc12655589"/>
      <w:bookmarkStart w:id="1199" w:name="_Toc29323325"/>
      <w:bookmarkStart w:id="1200" w:name="_Toc52553852"/>
      <w:r w:rsidRPr="004B6803">
        <w:rPr>
          <w:lang w:val="en-GB" w:eastAsia="zh-CN"/>
        </w:rPr>
        <w:t>5.8a.1</w:t>
      </w:r>
      <w:r w:rsidRPr="004B6803">
        <w:rPr>
          <w:lang w:val="en-GB" w:eastAsia="zh-CN"/>
        </w:rPr>
        <w:tab/>
        <w:t>Introduction</w:t>
      </w:r>
      <w:bookmarkEnd w:id="1198"/>
      <w:bookmarkEnd w:id="1199"/>
      <w:bookmarkEnd w:id="1200"/>
    </w:p>
    <w:p w:rsidR="00F0608D" w:rsidRPr="004B6803" w:rsidRDefault="00F0608D" w:rsidP="00F0608D">
      <w:pPr>
        <w:pStyle w:val="Heading4"/>
        <w:rPr>
          <w:lang w:val="en-GB" w:eastAsia="zh-CN"/>
        </w:rPr>
      </w:pPr>
      <w:bookmarkStart w:id="1201" w:name="_Toc12655590"/>
      <w:bookmarkStart w:id="1202" w:name="_Toc29323326"/>
      <w:bookmarkStart w:id="1203" w:name="_Toc52553853"/>
      <w:r w:rsidRPr="004B6803">
        <w:rPr>
          <w:lang w:val="en-GB" w:eastAsia="zh-CN"/>
        </w:rPr>
        <w:t>5.8a.1.1</w:t>
      </w:r>
      <w:r w:rsidRPr="004B6803">
        <w:rPr>
          <w:lang w:val="en-GB" w:eastAsia="zh-CN"/>
        </w:rPr>
        <w:tab/>
        <w:t>General</w:t>
      </w:r>
      <w:bookmarkEnd w:id="1201"/>
      <w:bookmarkEnd w:id="1202"/>
      <w:bookmarkEnd w:id="1203"/>
    </w:p>
    <w:p w:rsidR="00F0608D" w:rsidRPr="004B6803" w:rsidRDefault="00F0608D" w:rsidP="00F0608D">
      <w:pPr>
        <w:rPr>
          <w:lang w:eastAsia="zh-CN"/>
        </w:rPr>
      </w:pPr>
      <w:r w:rsidRPr="004B6803">
        <w:rPr>
          <w:lang w:eastAsia="zh-CN"/>
        </w:rPr>
        <w:t xml:space="preserve">SC-PTM control information is provided on a specific logical channel: the SC-MCCH. The SC-MCCH carries the </w:t>
      </w:r>
      <w:r w:rsidRPr="004B6803">
        <w:rPr>
          <w:i/>
          <w:lang w:eastAsia="zh-CN"/>
        </w:rPr>
        <w:t>SCPTMConfiguration</w:t>
      </w:r>
      <w:r w:rsidRPr="004B6803">
        <w:rPr>
          <w:lang w:eastAsia="zh-CN"/>
        </w:rPr>
        <w:t xml:space="preserve"> message which indicates the MBMS sessions that are ongoing as well as the (corresponding) information on when each session may be scheduled, i.e.</w:t>
      </w:r>
      <w:r w:rsidR="0060110D" w:rsidRPr="004B6803">
        <w:rPr>
          <w:lang w:eastAsia="zh-CN"/>
        </w:rPr>
        <w:t xml:space="preserve"> </w:t>
      </w:r>
      <w:r w:rsidRPr="004B6803">
        <w:rPr>
          <w:lang w:eastAsia="zh-CN"/>
        </w:rPr>
        <w:t xml:space="preserve">scheduling period, scheduling window and start offset. The </w:t>
      </w:r>
      <w:r w:rsidRPr="004B6803">
        <w:rPr>
          <w:i/>
          <w:lang w:eastAsia="zh-CN"/>
        </w:rPr>
        <w:t xml:space="preserve">SCPTMConfiguration </w:t>
      </w:r>
      <w:r w:rsidRPr="004B6803">
        <w:rPr>
          <w:lang w:eastAsia="zh-CN"/>
        </w:rPr>
        <w:t>message also provides information about the neighbour cells transmitting the MBMS sessions which are ongoing on the current cell.</w:t>
      </w:r>
      <w:r w:rsidR="0060110D" w:rsidRPr="004B6803">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4B6803" w:rsidRDefault="00F0608D" w:rsidP="00F0608D">
      <w:pPr>
        <w:rPr>
          <w:lang w:eastAsia="zh-CN"/>
        </w:rPr>
      </w:pPr>
      <w:r w:rsidRPr="004B6803">
        <w:rPr>
          <w:lang w:eastAsia="zh-CN"/>
        </w:rPr>
        <w:t>A limited amount of SC-PTM control information is provided on the BCCH. This primarily concerns the information needed to acquire the SC-MCCH.</w:t>
      </w:r>
    </w:p>
    <w:p w:rsidR="00F0608D" w:rsidRPr="004B6803" w:rsidRDefault="00F0608D" w:rsidP="00F0608D">
      <w:pPr>
        <w:pStyle w:val="Heading4"/>
        <w:rPr>
          <w:lang w:val="en-GB" w:eastAsia="zh-CN"/>
        </w:rPr>
      </w:pPr>
      <w:bookmarkStart w:id="1204" w:name="_Toc12655591"/>
      <w:bookmarkStart w:id="1205" w:name="_Toc29323327"/>
      <w:bookmarkStart w:id="1206" w:name="_Toc52553854"/>
      <w:r w:rsidRPr="004B6803">
        <w:rPr>
          <w:lang w:val="en-GB" w:eastAsia="zh-CN"/>
        </w:rPr>
        <w:t>5.8a.1.2</w:t>
      </w:r>
      <w:r w:rsidRPr="004B6803">
        <w:rPr>
          <w:lang w:val="en-GB" w:eastAsia="zh-CN"/>
        </w:rPr>
        <w:tab/>
        <w:t>SC-MCCH scheduling</w:t>
      </w:r>
      <w:bookmarkEnd w:id="1204"/>
      <w:bookmarkEnd w:id="1205"/>
      <w:bookmarkEnd w:id="1206"/>
    </w:p>
    <w:p w:rsidR="00F0608D" w:rsidRPr="004B6803" w:rsidRDefault="00F0608D" w:rsidP="00F0608D">
      <w:r w:rsidRPr="004B6803">
        <w:t>The SC-MCCH information (i.e. information transmitted in messages sent over SC-MCCH) is transmitted periodically, using a configurable repetition period. SC-MCCH transmissions (and the associated radio resources and MCS) are indicated on PDCCH.</w:t>
      </w:r>
    </w:p>
    <w:p w:rsidR="00F0608D" w:rsidRPr="004B6803" w:rsidRDefault="00F0608D" w:rsidP="00F0608D">
      <w:pPr>
        <w:pStyle w:val="Heading4"/>
        <w:rPr>
          <w:lang w:val="en-GB" w:eastAsia="zh-CN"/>
        </w:rPr>
      </w:pPr>
      <w:bookmarkStart w:id="1207" w:name="_Toc12655592"/>
      <w:bookmarkStart w:id="1208" w:name="_Toc29323328"/>
      <w:bookmarkStart w:id="1209" w:name="_Toc52553855"/>
      <w:r w:rsidRPr="004B6803">
        <w:rPr>
          <w:lang w:val="en-GB" w:eastAsia="zh-CN"/>
        </w:rPr>
        <w:t>5.8a.1.3</w:t>
      </w:r>
      <w:r w:rsidRPr="004B6803">
        <w:rPr>
          <w:lang w:val="en-GB" w:eastAsia="zh-CN"/>
        </w:rPr>
        <w:tab/>
        <w:t>SC-MCCH information validity and notification of changes</w:t>
      </w:r>
      <w:bookmarkEnd w:id="1207"/>
      <w:bookmarkEnd w:id="1208"/>
      <w:bookmarkEnd w:id="1209"/>
    </w:p>
    <w:p w:rsidR="00F0608D" w:rsidRPr="004B6803" w:rsidRDefault="00F0608D" w:rsidP="00F0608D">
      <w:pPr>
        <w:rPr>
          <w:lang w:eastAsia="zh-CN"/>
        </w:rPr>
      </w:pPr>
      <w:r w:rsidRPr="004B6803">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B6803">
        <w:rPr>
          <w:i/>
          <w:lang w:eastAsia="zh-CN"/>
        </w:rPr>
        <w:t>m</w:t>
      </w:r>
      <w:r w:rsidRPr="004B6803">
        <w:rPr>
          <w:lang w:eastAsia="zh-CN"/>
        </w:rPr>
        <w:t xml:space="preserve">= 0, where </w:t>
      </w:r>
      <w:r w:rsidRPr="004B6803">
        <w:rPr>
          <w:i/>
          <w:lang w:eastAsia="zh-CN"/>
        </w:rPr>
        <w:t>m</w:t>
      </w:r>
      <w:r w:rsidRPr="004B6803">
        <w:rPr>
          <w:lang w:eastAsia="zh-CN"/>
        </w:rPr>
        <w:t xml:space="preserve"> is the number of radio frames comprising the modification period. The modification period</w:t>
      </w:r>
      <w:r w:rsidRPr="004B6803">
        <w:rPr>
          <w:i/>
          <w:lang w:eastAsia="zh-CN"/>
        </w:rPr>
        <w:t xml:space="preserve"> </w:t>
      </w:r>
      <w:r w:rsidRPr="004B6803">
        <w:rPr>
          <w:lang w:eastAsia="zh-CN"/>
        </w:rPr>
        <w:t>is configured by means of</w:t>
      </w:r>
      <w:r w:rsidRPr="004B6803">
        <w:rPr>
          <w:i/>
          <w:lang w:eastAsia="zh-CN"/>
        </w:rPr>
        <w:t xml:space="preserve"> SystemInformationBlockType20</w:t>
      </w:r>
      <w:r w:rsidRPr="004B6803">
        <w:rPr>
          <w:lang w:eastAsia="zh-CN"/>
        </w:rPr>
        <w:t>.</w:t>
      </w:r>
    </w:p>
    <w:p w:rsidR="00F0608D" w:rsidRPr="004B6803" w:rsidRDefault="00F0608D" w:rsidP="00F0608D">
      <w:pPr>
        <w:rPr>
          <w:lang w:eastAsia="zh-CN"/>
        </w:rPr>
      </w:pPr>
      <w:r w:rsidRPr="004B6803">
        <w:rPr>
          <w:lang w:eastAsia="zh-CN"/>
        </w:rPr>
        <w:t xml:space="preserve">When the network changes (some of) the SC-MCCH information, it notifies the UEs about the change in the </w:t>
      </w:r>
      <w:r w:rsidR="00C34161" w:rsidRPr="004B6803">
        <w:rPr>
          <w:lang w:eastAsia="zh-CN"/>
        </w:rPr>
        <w:t xml:space="preserve">first </w:t>
      </w:r>
      <w:r w:rsidRPr="004B6803">
        <w:rPr>
          <w:lang w:eastAsia="zh-CN"/>
        </w:rPr>
        <w:t>subframe which can be used for SC-MCCH transmission</w:t>
      </w:r>
      <w:r w:rsidR="00C34161" w:rsidRPr="004B6803">
        <w:rPr>
          <w:lang w:eastAsia="zh-CN"/>
        </w:rPr>
        <w:t xml:space="preserve"> in a repetition period</w:t>
      </w:r>
      <w:r w:rsidRPr="004B6803">
        <w:rPr>
          <w:lang w:eastAsia="zh-CN"/>
        </w:rPr>
        <w:t xml:space="preserve">. </w:t>
      </w:r>
      <w:r w:rsidR="00B25084" w:rsidRPr="004B6803">
        <w:rPr>
          <w:lang w:eastAsia="zh-CN"/>
        </w:rPr>
        <w:t>LSB bit in 8-bit bitmap when set to '1'</w:t>
      </w:r>
      <w:r w:rsidR="00B25084" w:rsidRPr="004B6803">
        <w:rPr>
          <w:rFonts w:eastAsia="Malgun Gothic"/>
          <w:lang w:eastAsia="ko-KR"/>
        </w:rPr>
        <w:t xml:space="preserve"> </w:t>
      </w:r>
      <w:r w:rsidR="00B25084" w:rsidRPr="004B6803">
        <w:rPr>
          <w:lang w:eastAsia="zh-CN"/>
        </w:rPr>
        <w:t xml:space="preserve">indicates the change in SC-MCCH. </w:t>
      </w:r>
      <w:r w:rsidRPr="004B6803">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4B6803" w:rsidRDefault="00F0608D" w:rsidP="00F0608D">
      <w:pPr>
        <w:pStyle w:val="Heading4"/>
        <w:rPr>
          <w:lang w:val="en-GB" w:eastAsia="zh-CN"/>
        </w:rPr>
      </w:pPr>
      <w:bookmarkStart w:id="1210" w:name="_Toc12655593"/>
      <w:bookmarkStart w:id="1211" w:name="_Toc29323329"/>
      <w:bookmarkStart w:id="1212" w:name="_Toc52553856"/>
      <w:r w:rsidRPr="004B6803">
        <w:rPr>
          <w:lang w:val="en-GB" w:eastAsia="zh-CN"/>
        </w:rPr>
        <w:t>5.8a.1.4</w:t>
      </w:r>
      <w:r w:rsidRPr="004B6803">
        <w:rPr>
          <w:lang w:val="en-GB" w:eastAsia="zh-CN"/>
        </w:rPr>
        <w:tab/>
        <w:t>Procedures</w:t>
      </w:r>
      <w:bookmarkEnd w:id="1210"/>
      <w:bookmarkEnd w:id="1211"/>
      <w:bookmarkEnd w:id="1212"/>
    </w:p>
    <w:p w:rsidR="00F0608D" w:rsidRPr="004B6803" w:rsidRDefault="00F0608D" w:rsidP="00F0608D">
      <w:pPr>
        <w:rPr>
          <w:lang w:eastAsia="zh-CN"/>
        </w:rPr>
      </w:pPr>
      <w:r w:rsidRPr="004B6803">
        <w:rPr>
          <w:lang w:eastAsia="zh-CN"/>
        </w:rPr>
        <w:t>The SC-PTM capable UE receiving or interested to receive MBMS service(s) via SC-MRB applies SC-PTM procedures described in 5.8a and the MBMS interest indication procedure as specified in 5.8.5.</w:t>
      </w:r>
    </w:p>
    <w:p w:rsidR="00F0608D" w:rsidRPr="004B6803" w:rsidRDefault="00F0608D" w:rsidP="00F0608D">
      <w:pPr>
        <w:pStyle w:val="Heading3"/>
        <w:rPr>
          <w:lang w:val="en-GB" w:eastAsia="zh-CN"/>
        </w:rPr>
      </w:pPr>
      <w:bookmarkStart w:id="1213" w:name="_Toc12655594"/>
      <w:bookmarkStart w:id="1214" w:name="_Toc29323330"/>
      <w:bookmarkStart w:id="1215" w:name="_Toc52553857"/>
      <w:r w:rsidRPr="004B6803">
        <w:rPr>
          <w:lang w:val="en-GB" w:eastAsia="zh-CN"/>
        </w:rPr>
        <w:lastRenderedPageBreak/>
        <w:t>5.8a.2</w:t>
      </w:r>
      <w:r w:rsidRPr="004B6803">
        <w:rPr>
          <w:lang w:val="en-GB" w:eastAsia="zh-CN"/>
        </w:rPr>
        <w:tab/>
        <w:t>SC-MCCH information acquisition</w:t>
      </w:r>
      <w:bookmarkEnd w:id="1213"/>
      <w:bookmarkEnd w:id="1214"/>
      <w:bookmarkEnd w:id="1215"/>
    </w:p>
    <w:p w:rsidR="00F0608D" w:rsidRPr="004B6803" w:rsidRDefault="00F0608D" w:rsidP="00F0608D">
      <w:pPr>
        <w:pStyle w:val="Heading4"/>
        <w:rPr>
          <w:lang w:val="en-GB" w:eastAsia="zh-CN"/>
        </w:rPr>
      </w:pPr>
      <w:bookmarkStart w:id="1216" w:name="_Toc12655595"/>
      <w:bookmarkStart w:id="1217" w:name="_Toc29323331"/>
      <w:bookmarkStart w:id="1218" w:name="_Toc52553858"/>
      <w:r w:rsidRPr="004B6803">
        <w:rPr>
          <w:lang w:val="en-GB" w:eastAsia="zh-CN"/>
        </w:rPr>
        <w:t>5.8a.2.1</w:t>
      </w:r>
      <w:r w:rsidRPr="004B6803">
        <w:rPr>
          <w:lang w:val="en-GB" w:eastAsia="zh-CN"/>
        </w:rPr>
        <w:tab/>
        <w:t>General</w:t>
      </w:r>
      <w:bookmarkEnd w:id="1216"/>
      <w:bookmarkEnd w:id="1217"/>
      <w:bookmarkEnd w:id="1218"/>
    </w:p>
    <w:p w:rsidR="00D244C0" w:rsidRPr="004B6803" w:rsidRDefault="000F3E45" w:rsidP="00D244C0">
      <w:pPr>
        <w:pStyle w:val="TH"/>
        <w:rPr>
          <w:lang w:val="en-GB"/>
        </w:rPr>
      </w:pPr>
      <w:r w:rsidRPr="004B6803">
        <w:rPr>
          <w:lang w:val="en-GB"/>
        </w:rPr>
        <w:object w:dxaOrig="7320" w:dyaOrig="2282">
          <v:shape id="_x0000_i1100" type="#_x0000_t75" style="width:295.5pt;height:93.75pt" o:ole="" fillcolor="window">
            <v:imagedata r:id="rId156" o:title=""/>
          </v:shape>
          <o:OLEObject Type="Embed" ProgID="Word.Picture.8" ShapeID="_x0000_i1100" DrawAspect="Content" ObjectID="_1671355800" r:id="rId157">
            <o:FieldCodes>\* MERGEFORMAT</o:FieldCodes>
          </o:OLEObject>
        </w:object>
      </w:r>
    </w:p>
    <w:p w:rsidR="00F0608D" w:rsidRPr="004B6803" w:rsidRDefault="00F0608D" w:rsidP="007E39C1">
      <w:pPr>
        <w:pStyle w:val="TF"/>
        <w:rPr>
          <w:lang w:val="en-GB" w:eastAsia="zh-CN"/>
        </w:rPr>
      </w:pPr>
      <w:r w:rsidRPr="004B6803">
        <w:rPr>
          <w:lang w:val="en-GB" w:eastAsia="zh-CN"/>
        </w:rPr>
        <w:t>Figure 5.8a.2.1-1: SC-MCCH information acquisition</w:t>
      </w:r>
    </w:p>
    <w:p w:rsidR="00F0608D" w:rsidRPr="004B6803" w:rsidRDefault="00F0608D" w:rsidP="00F0608D">
      <w:pPr>
        <w:rPr>
          <w:lang w:eastAsia="zh-CN"/>
        </w:rPr>
      </w:pPr>
      <w:r w:rsidRPr="004B6803">
        <w:rPr>
          <w:lang w:eastAsia="zh-CN"/>
        </w:rPr>
        <w:t>The UE applies the SC-MCCH information acquisition procedure to acquire the SC-PTM control information that is broadcast by the E-UTRAN. The procedure applies to SC-PTM capable UEs that are in RRC_IDLE or in RRC_CONNECTED.</w:t>
      </w:r>
    </w:p>
    <w:p w:rsidR="00F0608D" w:rsidRPr="004B6803" w:rsidRDefault="00F0608D" w:rsidP="00F0608D">
      <w:pPr>
        <w:pStyle w:val="Heading4"/>
        <w:rPr>
          <w:lang w:val="en-GB" w:eastAsia="zh-CN"/>
        </w:rPr>
      </w:pPr>
      <w:bookmarkStart w:id="1219" w:name="_Toc12655596"/>
      <w:bookmarkStart w:id="1220" w:name="_Toc29323332"/>
      <w:bookmarkStart w:id="1221" w:name="_Toc52553859"/>
      <w:r w:rsidRPr="004B6803">
        <w:rPr>
          <w:lang w:val="en-GB" w:eastAsia="zh-CN"/>
        </w:rPr>
        <w:t>5.8a.2.2</w:t>
      </w:r>
      <w:r w:rsidRPr="004B6803">
        <w:rPr>
          <w:lang w:val="en-GB" w:eastAsia="zh-CN"/>
        </w:rPr>
        <w:tab/>
        <w:t>Initiation</w:t>
      </w:r>
      <w:bookmarkEnd w:id="1219"/>
      <w:bookmarkEnd w:id="1220"/>
      <w:bookmarkEnd w:id="1221"/>
    </w:p>
    <w:p w:rsidR="00F0608D" w:rsidRPr="004B6803" w:rsidRDefault="00F0608D" w:rsidP="00F0608D">
      <w:pPr>
        <w:rPr>
          <w:lang w:eastAsia="zh-CN"/>
        </w:rPr>
      </w:pPr>
      <w:r w:rsidRPr="004B6803">
        <w:rPr>
          <w:lang w:eastAsia="zh-TW"/>
        </w:rPr>
        <w:t xml:space="preserve">A </w:t>
      </w:r>
      <w:r w:rsidRPr="004B6803">
        <w:rPr>
          <w:lang w:eastAsia="zh-CN"/>
        </w:rPr>
        <w:t xml:space="preserve">UE interested to receive MBMS services via SC-MRB shall apply the SC-MCCH information acquisition procedure upon entering the cell broadcasting </w:t>
      </w:r>
      <w:r w:rsidRPr="004B6803">
        <w:rPr>
          <w:i/>
          <w:lang w:eastAsia="zh-CN"/>
        </w:rPr>
        <w:t>SystemInformationBlockType20</w:t>
      </w:r>
      <w:r w:rsidRPr="004B6803">
        <w:rPr>
          <w:lang w:eastAsia="zh-CN"/>
        </w:rPr>
        <w:t xml:space="preserve"> (e.g. upon power on, following UE mobility) and upon receiving a notification that the SC-MCCH information has changed. A UE that is receiving an MBMS service via SC-MRB shall apply the SC-MCCH information acquisition procedure to acquire the SC-MCCH information that corresponds with the service that is being received, at the start of each modification period.</w:t>
      </w:r>
    </w:p>
    <w:p w:rsidR="00F0608D" w:rsidRPr="004B6803" w:rsidRDefault="00F0608D" w:rsidP="00F0608D">
      <w:pPr>
        <w:rPr>
          <w:lang w:eastAsia="zh-CN"/>
        </w:rPr>
      </w:pPr>
      <w:r w:rsidRPr="004B6803">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F0608D" w:rsidRPr="004B6803" w:rsidRDefault="00F0608D" w:rsidP="00F0608D">
      <w:pPr>
        <w:pStyle w:val="Heading4"/>
        <w:rPr>
          <w:lang w:val="en-GB" w:eastAsia="zh-CN"/>
        </w:rPr>
      </w:pPr>
      <w:bookmarkStart w:id="1222" w:name="_Toc12655597"/>
      <w:bookmarkStart w:id="1223" w:name="_Toc29323333"/>
      <w:bookmarkStart w:id="1224" w:name="_Toc52553860"/>
      <w:r w:rsidRPr="004B6803">
        <w:rPr>
          <w:lang w:val="en-GB" w:eastAsia="zh-CN"/>
        </w:rPr>
        <w:t>5.8a.2.3</w:t>
      </w:r>
      <w:r w:rsidRPr="004B6803">
        <w:rPr>
          <w:lang w:val="en-GB" w:eastAsia="zh-CN"/>
        </w:rPr>
        <w:tab/>
        <w:t>SC-MCCH information acquisition by the UE</w:t>
      </w:r>
      <w:bookmarkEnd w:id="1222"/>
      <w:bookmarkEnd w:id="1223"/>
      <w:bookmarkEnd w:id="1224"/>
    </w:p>
    <w:p w:rsidR="00F0608D" w:rsidRPr="004B6803" w:rsidRDefault="00F0608D" w:rsidP="007E39C1">
      <w:r w:rsidRPr="004B6803">
        <w:rPr>
          <w:lang w:eastAsia="zh-CN"/>
        </w:rPr>
        <w:t>A SC-PTM capabl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if the procedure is triggered by an SC-MCCH information change notification:</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start acquiring the </w:t>
      </w:r>
      <w:r w:rsidRPr="004B6803">
        <w:rPr>
          <w:i/>
          <w:lang w:val="en-GB" w:eastAsia="zh-CN"/>
        </w:rPr>
        <w:t>SCPTMConfiguration</w:t>
      </w:r>
      <w:r w:rsidRPr="004B6803">
        <w:rPr>
          <w:lang w:val="en-GB" w:eastAsia="zh-CN"/>
        </w:rPr>
        <w:t xml:space="preserve"> message from the subframe where the change notification was received;</w:t>
      </w:r>
    </w:p>
    <w:p w:rsidR="00F0608D" w:rsidRPr="004B6803" w:rsidRDefault="00F0608D" w:rsidP="00F0608D">
      <w:pPr>
        <w:pStyle w:val="NO"/>
        <w:rPr>
          <w:lang w:val="en-GB" w:eastAsia="zh-CN"/>
        </w:rPr>
      </w:pPr>
      <w:r w:rsidRPr="004B6803">
        <w:rPr>
          <w:lang w:val="en-GB" w:eastAsia="zh-CN"/>
        </w:rPr>
        <w:t>NOTE 1:</w:t>
      </w:r>
      <w:r w:rsidRPr="004B6803">
        <w:rPr>
          <w:lang w:val="en-GB" w:eastAsia="zh-CN"/>
        </w:rPr>
        <w:tab/>
        <w:t>The UE continues using the previously received SC-MCCH information until the new SC-MCCH information has been acquired.</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f the UE enters a cell broadcasting </w:t>
      </w:r>
      <w:r w:rsidRPr="004B6803">
        <w:rPr>
          <w:i/>
          <w:lang w:val="en-GB" w:eastAsia="zh-CN"/>
        </w:rPr>
        <w:t>SystemInformationBlockType20</w:t>
      </w:r>
      <w:r w:rsidRPr="004B6803">
        <w:rPr>
          <w:lang w:val="en-GB" w:eastAsia="zh-CN"/>
        </w:rPr>
        <w:t>:</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acquire the </w:t>
      </w:r>
      <w:r w:rsidRPr="004B6803">
        <w:rPr>
          <w:i/>
          <w:lang w:val="en-GB" w:eastAsia="zh-CN"/>
        </w:rPr>
        <w:t>SCPTMConfiguration</w:t>
      </w:r>
      <w:r w:rsidRPr="004B6803">
        <w:rPr>
          <w:lang w:val="en-GB" w:eastAsia="zh-CN"/>
        </w:rPr>
        <w:t xml:space="preserve"> message at the next repetition period;</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f the </w:t>
      </w:r>
      <w:r w:rsidRPr="004B6803">
        <w:rPr>
          <w:rFonts w:eastAsia="PMingLiU"/>
          <w:lang w:val="en-GB" w:eastAsia="zh-TW"/>
        </w:rPr>
        <w:t>UE is receiving an MBMS service via an SC-MRB</w:t>
      </w:r>
      <w:r w:rsidRPr="004B6803">
        <w:rPr>
          <w:lang w:val="en-GB" w:eastAsia="zh-CN"/>
        </w:rPr>
        <w:t>:</w:t>
      </w:r>
    </w:p>
    <w:p w:rsidR="00F0608D" w:rsidRPr="004B6803" w:rsidRDefault="00F0608D" w:rsidP="00F0608D">
      <w:pPr>
        <w:pStyle w:val="B2"/>
        <w:rPr>
          <w:lang w:val="en-GB" w:eastAsia="zh-CN"/>
        </w:rPr>
      </w:pPr>
      <w:r w:rsidRPr="004B6803">
        <w:rPr>
          <w:lang w:val="en-GB" w:eastAsia="zh-CN"/>
        </w:rPr>
        <w:t>2&gt;</w:t>
      </w:r>
      <w:r w:rsidRPr="004B6803">
        <w:rPr>
          <w:lang w:val="en-GB" w:eastAsia="zh-CN"/>
        </w:rPr>
        <w:tab/>
        <w:t xml:space="preserve">start acquiring the </w:t>
      </w:r>
      <w:r w:rsidRPr="004B6803">
        <w:rPr>
          <w:i/>
          <w:lang w:val="en-GB" w:eastAsia="zh-CN"/>
        </w:rPr>
        <w:t>SCPTMConfiguration</w:t>
      </w:r>
      <w:r w:rsidRPr="004B6803">
        <w:rPr>
          <w:lang w:val="en-GB" w:eastAsia="zh-CN"/>
        </w:rPr>
        <w:t xml:space="preserve"> message from the beginning of </w:t>
      </w:r>
      <w:r w:rsidRPr="004B6803">
        <w:rPr>
          <w:rFonts w:eastAsia="PMingLiU"/>
          <w:lang w:val="en-GB" w:eastAsia="zh-TW"/>
        </w:rPr>
        <w:t>each</w:t>
      </w:r>
      <w:r w:rsidRPr="004B6803">
        <w:rPr>
          <w:lang w:val="en-GB" w:eastAsia="zh-CN"/>
        </w:rPr>
        <w:t xml:space="preserve"> modification period.</w:t>
      </w:r>
    </w:p>
    <w:p w:rsidR="00F0608D" w:rsidRPr="004B6803" w:rsidRDefault="00F0608D" w:rsidP="00F0608D">
      <w:pPr>
        <w:pStyle w:val="Heading4"/>
        <w:rPr>
          <w:lang w:val="en-GB"/>
        </w:rPr>
      </w:pPr>
      <w:bookmarkStart w:id="1225" w:name="_Toc12655598"/>
      <w:bookmarkStart w:id="1226" w:name="_Toc29323334"/>
      <w:bookmarkStart w:id="1227" w:name="_Toc52553861"/>
      <w:r w:rsidRPr="004B6803">
        <w:rPr>
          <w:lang w:val="en-GB"/>
        </w:rPr>
        <w:t>5.8a.2.4</w:t>
      </w:r>
      <w:r w:rsidRPr="004B6803">
        <w:rPr>
          <w:lang w:val="en-GB"/>
        </w:rPr>
        <w:tab/>
        <w:t xml:space="preserve">Actions upon reception of the </w:t>
      </w:r>
      <w:r w:rsidRPr="004B6803">
        <w:rPr>
          <w:i/>
          <w:lang w:val="en-GB"/>
        </w:rPr>
        <w:t>SCPTMConfiguration</w:t>
      </w:r>
      <w:r w:rsidRPr="004B6803">
        <w:rPr>
          <w:lang w:val="en-GB"/>
        </w:rPr>
        <w:t xml:space="preserve"> message</w:t>
      </w:r>
      <w:bookmarkEnd w:id="1225"/>
      <w:bookmarkEnd w:id="1226"/>
      <w:bookmarkEnd w:id="1227"/>
    </w:p>
    <w:p w:rsidR="00F0608D" w:rsidRPr="004B6803" w:rsidRDefault="00F0608D" w:rsidP="00F0608D">
      <w:r w:rsidRPr="004B6803">
        <w:rPr>
          <w:lang w:eastAsia="zh-CN"/>
        </w:rPr>
        <w:t xml:space="preserve">No UE requirements related to the contents of this </w:t>
      </w:r>
      <w:r w:rsidRPr="004B6803">
        <w:rPr>
          <w:i/>
          <w:lang w:eastAsia="zh-CN"/>
        </w:rPr>
        <w:t xml:space="preserve">SCPTMConfiguration </w:t>
      </w:r>
      <w:r w:rsidRPr="004B6803">
        <w:rPr>
          <w:lang w:eastAsia="zh-CN"/>
        </w:rPr>
        <w:t>apply other than those specified elsewhere e.g. within procedures using the concerned system information, the corresponding field descriptions.</w:t>
      </w:r>
    </w:p>
    <w:p w:rsidR="00F0608D" w:rsidRPr="004B6803" w:rsidRDefault="00F0608D" w:rsidP="00F0608D">
      <w:pPr>
        <w:pStyle w:val="Heading3"/>
        <w:rPr>
          <w:lang w:val="en-GB" w:eastAsia="zh-CN"/>
        </w:rPr>
      </w:pPr>
      <w:bookmarkStart w:id="1228" w:name="_Toc12655599"/>
      <w:bookmarkStart w:id="1229" w:name="_Toc29323335"/>
      <w:bookmarkStart w:id="1230" w:name="_Toc52553862"/>
      <w:r w:rsidRPr="004B6803">
        <w:rPr>
          <w:lang w:val="en-GB" w:eastAsia="zh-CN"/>
        </w:rPr>
        <w:lastRenderedPageBreak/>
        <w:t>5.8a.3</w:t>
      </w:r>
      <w:r w:rsidRPr="004B6803">
        <w:rPr>
          <w:lang w:val="en-GB" w:eastAsia="zh-CN"/>
        </w:rPr>
        <w:tab/>
        <w:t>SC-PTM radio bearer configuration</w:t>
      </w:r>
      <w:bookmarkEnd w:id="1228"/>
      <w:bookmarkEnd w:id="1229"/>
      <w:bookmarkEnd w:id="1230"/>
    </w:p>
    <w:p w:rsidR="00F0608D" w:rsidRPr="004B6803" w:rsidRDefault="00F0608D" w:rsidP="00F0608D">
      <w:pPr>
        <w:pStyle w:val="Heading4"/>
        <w:rPr>
          <w:lang w:val="en-GB" w:eastAsia="zh-CN"/>
        </w:rPr>
      </w:pPr>
      <w:bookmarkStart w:id="1231" w:name="_Toc12655600"/>
      <w:bookmarkStart w:id="1232" w:name="_Toc29323336"/>
      <w:bookmarkStart w:id="1233" w:name="_Toc52553863"/>
      <w:r w:rsidRPr="004B6803">
        <w:rPr>
          <w:lang w:val="en-GB" w:eastAsia="zh-CN"/>
        </w:rPr>
        <w:t>5.8a.3.1</w:t>
      </w:r>
      <w:r w:rsidRPr="004B6803">
        <w:rPr>
          <w:lang w:val="en-GB" w:eastAsia="zh-CN"/>
        </w:rPr>
        <w:tab/>
        <w:t>General</w:t>
      </w:r>
      <w:bookmarkEnd w:id="1231"/>
      <w:bookmarkEnd w:id="1232"/>
      <w:bookmarkEnd w:id="1233"/>
    </w:p>
    <w:p w:rsidR="00F0608D" w:rsidRPr="004B6803" w:rsidRDefault="00F0608D" w:rsidP="00F0608D">
      <w:pPr>
        <w:rPr>
          <w:lang w:eastAsia="zh-CN"/>
        </w:rPr>
      </w:pPr>
      <w:r w:rsidRPr="004B6803">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4B6803" w:rsidRDefault="00F0608D" w:rsidP="00F0608D">
      <w:pPr>
        <w:pStyle w:val="NO"/>
        <w:rPr>
          <w:lang w:val="en-GB"/>
        </w:rPr>
      </w:pPr>
      <w:r w:rsidRPr="004B6803">
        <w:rPr>
          <w:lang w:val="en-GB"/>
        </w:rPr>
        <w:t>NOTE:</w:t>
      </w:r>
      <w:r w:rsidRPr="004B6803">
        <w:rPr>
          <w:lang w:val="en-GB"/>
        </w:rPr>
        <w:tab/>
        <w:t>In case the UE is unable to receive an MBMS service via an SC-MRB due to capability limitations, upper layers may take appropriate action e.g. terminate a lower priority unicast service.</w:t>
      </w:r>
    </w:p>
    <w:p w:rsidR="00F0608D" w:rsidRPr="004B6803" w:rsidRDefault="00F0608D" w:rsidP="00F0608D">
      <w:pPr>
        <w:pStyle w:val="Heading4"/>
        <w:rPr>
          <w:lang w:val="en-GB" w:eastAsia="zh-CN"/>
        </w:rPr>
      </w:pPr>
      <w:bookmarkStart w:id="1234" w:name="_Toc12655601"/>
      <w:bookmarkStart w:id="1235" w:name="_Toc29323337"/>
      <w:bookmarkStart w:id="1236" w:name="_Toc52553864"/>
      <w:r w:rsidRPr="004B6803">
        <w:rPr>
          <w:lang w:val="en-GB" w:eastAsia="zh-CN"/>
        </w:rPr>
        <w:t>5.8a.3.2</w:t>
      </w:r>
      <w:r w:rsidRPr="004B6803">
        <w:rPr>
          <w:lang w:val="en-GB" w:eastAsia="zh-CN"/>
        </w:rPr>
        <w:tab/>
        <w:t>Initiation</w:t>
      </w:r>
      <w:bookmarkEnd w:id="1234"/>
      <w:bookmarkEnd w:id="1235"/>
      <w:bookmarkEnd w:id="1236"/>
    </w:p>
    <w:p w:rsidR="00F0608D" w:rsidRPr="004B6803" w:rsidDel="00AD450E" w:rsidRDefault="00F0608D" w:rsidP="00F0608D">
      <w:pPr>
        <w:rPr>
          <w:lang w:eastAsia="zh-CN"/>
        </w:rPr>
      </w:pPr>
      <w:r w:rsidRPr="004B6803">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4B6803" w:rsidRDefault="00F0608D" w:rsidP="00F0608D">
      <w:pPr>
        <w:rPr>
          <w:lang w:eastAsia="zh-CN"/>
        </w:rPr>
      </w:pPr>
      <w:r w:rsidRPr="004B6803">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4B6803" w:rsidRDefault="00F0608D" w:rsidP="00F0608D">
      <w:pPr>
        <w:pStyle w:val="Heading4"/>
        <w:rPr>
          <w:lang w:val="en-GB" w:eastAsia="zh-CN"/>
        </w:rPr>
      </w:pPr>
      <w:bookmarkStart w:id="1237" w:name="_Toc12655602"/>
      <w:bookmarkStart w:id="1238" w:name="_Toc29323338"/>
      <w:bookmarkStart w:id="1239" w:name="_Toc52553865"/>
      <w:r w:rsidRPr="004B6803">
        <w:rPr>
          <w:lang w:val="en-GB" w:eastAsia="zh-CN"/>
        </w:rPr>
        <w:t>5.8a.3.3</w:t>
      </w:r>
      <w:r w:rsidRPr="004B6803">
        <w:rPr>
          <w:lang w:val="en-GB" w:eastAsia="zh-CN"/>
        </w:rPr>
        <w:tab/>
        <w:t>SC-MRB establishment</w:t>
      </w:r>
      <w:bookmarkEnd w:id="1237"/>
      <w:bookmarkEnd w:id="1238"/>
      <w:bookmarkEnd w:id="1239"/>
    </w:p>
    <w:p w:rsidR="00F0608D" w:rsidRPr="004B6803" w:rsidRDefault="00F0608D" w:rsidP="007E39C1">
      <w:pPr>
        <w:rPr>
          <w:lang w:eastAsia="zh-CN"/>
        </w:rPr>
      </w:pPr>
      <w:r w:rsidRPr="004B6803">
        <w:rPr>
          <w:lang w:eastAsia="zh-CN"/>
        </w:rPr>
        <w:t>Upon SC-MRB establishment, th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establish an RLC entity in accordance with the configuration specified in 9.1.1.7;</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configure a SC-MTCH logical channel applicable for the SC-MRB and instruct MAC to receive DL-SCH on the cell where the </w:t>
      </w:r>
      <w:r w:rsidRPr="004B6803">
        <w:rPr>
          <w:i/>
          <w:lang w:val="en-GB" w:eastAsia="zh-CN"/>
        </w:rPr>
        <w:t>SCPTMConfiguration</w:t>
      </w:r>
      <w:r w:rsidRPr="004B6803">
        <w:rPr>
          <w:lang w:val="en-GB" w:eastAsia="zh-CN"/>
        </w:rPr>
        <w:t xml:space="preserve"> message was received for the MBMS service for which the SC-MRB is established and using </w:t>
      </w:r>
      <w:r w:rsidR="00D244C0" w:rsidRPr="004B6803">
        <w:rPr>
          <w:i/>
          <w:lang w:val="en-GB"/>
        </w:rPr>
        <w:t>g-RNTI</w:t>
      </w:r>
      <w:r w:rsidRPr="004B6803">
        <w:rPr>
          <w:lang w:val="en-GB" w:eastAsia="zh-CN"/>
        </w:rPr>
        <w:t xml:space="preserve"> and </w:t>
      </w:r>
      <w:r w:rsidR="00D244C0" w:rsidRPr="004B6803">
        <w:rPr>
          <w:i/>
          <w:lang w:val="en-GB"/>
        </w:rPr>
        <w:t>sc-mtch-SchedulingInfo</w:t>
      </w:r>
      <w:r w:rsidRPr="004B6803">
        <w:rPr>
          <w:lang w:val="en-GB" w:eastAsia="zh-CN"/>
        </w:rPr>
        <w:t xml:space="preserve"> (if included) in this message for this MBMS service:</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configure the physical layer in accordance with the </w:t>
      </w:r>
      <w:r w:rsidRPr="004B6803">
        <w:rPr>
          <w:i/>
          <w:iCs/>
          <w:lang w:val="en-GB" w:eastAsia="zh-CN"/>
        </w:rPr>
        <w:t>sc-mtch-InfoList</w:t>
      </w:r>
      <w:r w:rsidRPr="004B6803">
        <w:rPr>
          <w:lang w:val="en-GB" w:eastAsia="zh-CN"/>
        </w:rPr>
        <w:t xml:space="preserve">, applicable for the SC-MRB, as included in the </w:t>
      </w:r>
      <w:r w:rsidRPr="004B6803">
        <w:rPr>
          <w:i/>
          <w:iCs/>
          <w:lang w:val="en-GB" w:eastAsia="zh-CN"/>
        </w:rPr>
        <w:t>SCPTMConfiguration</w:t>
      </w:r>
      <w:r w:rsidRPr="004B6803">
        <w:rPr>
          <w:lang w:val="en-GB" w:eastAsia="zh-CN"/>
        </w:rPr>
        <w:t xml:space="preserve"> message;</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 xml:space="preserve">inform upper layers about the establishment of the SC-MRB by indicating the corresponding </w:t>
      </w:r>
      <w:r w:rsidRPr="004B6803">
        <w:rPr>
          <w:i/>
          <w:lang w:val="en-GB" w:eastAsia="zh-CN"/>
        </w:rPr>
        <w:t>tmgi</w:t>
      </w:r>
      <w:r w:rsidRPr="004B6803">
        <w:rPr>
          <w:lang w:val="en-GB" w:eastAsia="zh-CN"/>
        </w:rPr>
        <w:t xml:space="preserve"> and </w:t>
      </w:r>
      <w:r w:rsidRPr="004B6803">
        <w:rPr>
          <w:i/>
          <w:lang w:val="en-GB" w:eastAsia="zh-CN"/>
        </w:rPr>
        <w:t>sessionId</w:t>
      </w:r>
      <w:r w:rsidRPr="004B6803">
        <w:rPr>
          <w:lang w:val="en-GB" w:eastAsia="zh-CN"/>
        </w:rPr>
        <w:t>;</w:t>
      </w:r>
    </w:p>
    <w:p w:rsidR="00F0608D" w:rsidRPr="004B6803" w:rsidRDefault="00F0608D" w:rsidP="00F0608D">
      <w:pPr>
        <w:pStyle w:val="Heading4"/>
        <w:rPr>
          <w:lang w:val="en-GB" w:eastAsia="zh-CN"/>
        </w:rPr>
      </w:pPr>
      <w:bookmarkStart w:id="1240" w:name="_Toc12655603"/>
      <w:bookmarkStart w:id="1241" w:name="_Toc29323339"/>
      <w:bookmarkStart w:id="1242" w:name="_Toc52553866"/>
      <w:r w:rsidRPr="004B6803">
        <w:rPr>
          <w:lang w:val="en-GB" w:eastAsia="zh-CN"/>
        </w:rPr>
        <w:t>5.8a.3.4</w:t>
      </w:r>
      <w:r w:rsidRPr="004B6803">
        <w:rPr>
          <w:lang w:val="en-GB" w:eastAsia="zh-CN"/>
        </w:rPr>
        <w:tab/>
        <w:t>SC-MRB release</w:t>
      </w:r>
      <w:bookmarkEnd w:id="1240"/>
      <w:bookmarkEnd w:id="1241"/>
      <w:bookmarkEnd w:id="1242"/>
    </w:p>
    <w:p w:rsidR="00F0608D" w:rsidRPr="004B6803" w:rsidRDefault="00F0608D" w:rsidP="007E39C1">
      <w:pPr>
        <w:rPr>
          <w:lang w:eastAsia="zh-CN"/>
        </w:rPr>
      </w:pPr>
      <w:r w:rsidRPr="004B6803">
        <w:rPr>
          <w:lang w:eastAsia="zh-CN"/>
        </w:rPr>
        <w:t>Upon SC-MRB release, the UE shall:</w:t>
      </w:r>
    </w:p>
    <w:p w:rsidR="00F0608D" w:rsidRPr="004B6803" w:rsidRDefault="00F0608D" w:rsidP="00F0608D">
      <w:pPr>
        <w:pStyle w:val="B1"/>
        <w:rPr>
          <w:lang w:val="en-GB" w:eastAsia="zh-CN"/>
        </w:rPr>
      </w:pPr>
      <w:r w:rsidRPr="004B6803">
        <w:rPr>
          <w:lang w:val="en-GB" w:eastAsia="zh-CN"/>
        </w:rPr>
        <w:t>1&gt;</w:t>
      </w:r>
      <w:r w:rsidRPr="004B6803">
        <w:rPr>
          <w:lang w:val="en-GB" w:eastAsia="zh-CN"/>
        </w:rPr>
        <w:tab/>
        <w:t>release the RLC entity as well as the related MAC and physical layer configuration;</w:t>
      </w:r>
    </w:p>
    <w:p w:rsidR="00F0608D" w:rsidRPr="004B6803" w:rsidRDefault="00F0608D" w:rsidP="00F0608D">
      <w:pPr>
        <w:pStyle w:val="B1"/>
        <w:rPr>
          <w:lang w:val="en-GB"/>
        </w:rPr>
      </w:pPr>
      <w:r w:rsidRPr="004B6803">
        <w:rPr>
          <w:lang w:val="en-GB" w:eastAsia="zh-CN"/>
        </w:rPr>
        <w:t>1&gt;</w:t>
      </w:r>
      <w:r w:rsidRPr="004B6803">
        <w:rPr>
          <w:lang w:val="en-GB" w:eastAsia="zh-CN"/>
        </w:rPr>
        <w:tab/>
        <w:t xml:space="preserve">inform upper layers about the release of the SC-MRB by indicating the corresponding </w:t>
      </w:r>
      <w:r w:rsidRPr="004B6803">
        <w:rPr>
          <w:i/>
          <w:lang w:val="en-GB" w:eastAsia="zh-CN"/>
        </w:rPr>
        <w:t>tmgi</w:t>
      </w:r>
      <w:r w:rsidRPr="004B6803">
        <w:rPr>
          <w:lang w:val="en-GB" w:eastAsia="zh-CN"/>
        </w:rPr>
        <w:t xml:space="preserve"> and </w:t>
      </w:r>
      <w:r w:rsidRPr="004B6803">
        <w:rPr>
          <w:i/>
          <w:lang w:val="en-GB" w:eastAsia="zh-CN"/>
        </w:rPr>
        <w:t>sessionId</w:t>
      </w:r>
      <w:r w:rsidRPr="004B6803">
        <w:rPr>
          <w:lang w:val="en-GB" w:eastAsia="zh-CN"/>
        </w:rPr>
        <w:t>;</w:t>
      </w:r>
    </w:p>
    <w:p w:rsidR="00F0608D" w:rsidRPr="004B6803" w:rsidRDefault="00F0608D" w:rsidP="00F0608D">
      <w:pPr>
        <w:pStyle w:val="Heading2"/>
      </w:pPr>
      <w:bookmarkStart w:id="1243" w:name="_Toc12655604"/>
      <w:bookmarkStart w:id="1244" w:name="_Toc29323340"/>
      <w:bookmarkStart w:id="1245" w:name="_Toc52553867"/>
      <w:r w:rsidRPr="004B6803">
        <w:lastRenderedPageBreak/>
        <w:t>5.9</w:t>
      </w:r>
      <w:r w:rsidRPr="004B6803">
        <w:tab/>
        <w:t>RN procedures</w:t>
      </w:r>
      <w:bookmarkEnd w:id="1243"/>
      <w:bookmarkEnd w:id="1244"/>
      <w:bookmarkEnd w:id="1245"/>
    </w:p>
    <w:p w:rsidR="00F0608D" w:rsidRPr="004B6803" w:rsidRDefault="00F0608D" w:rsidP="00F0608D">
      <w:pPr>
        <w:pStyle w:val="Heading3"/>
        <w:rPr>
          <w:lang w:val="en-GB"/>
        </w:rPr>
      </w:pPr>
      <w:bookmarkStart w:id="1246" w:name="_Toc12655605"/>
      <w:bookmarkStart w:id="1247" w:name="_Toc29323341"/>
      <w:bookmarkStart w:id="1248" w:name="_Toc52553868"/>
      <w:r w:rsidRPr="004B6803">
        <w:rPr>
          <w:lang w:val="en-GB"/>
        </w:rPr>
        <w:t>5.9.1</w:t>
      </w:r>
      <w:r w:rsidRPr="004B6803">
        <w:rPr>
          <w:lang w:val="en-GB"/>
        </w:rPr>
        <w:tab/>
        <w:t>RN reconfiguration</w:t>
      </w:r>
      <w:bookmarkEnd w:id="1246"/>
      <w:bookmarkEnd w:id="1247"/>
      <w:bookmarkEnd w:id="1248"/>
    </w:p>
    <w:p w:rsidR="00F0608D" w:rsidRPr="004B6803" w:rsidRDefault="00F0608D" w:rsidP="00F0608D">
      <w:pPr>
        <w:pStyle w:val="Heading4"/>
        <w:ind w:left="0" w:firstLine="0"/>
        <w:rPr>
          <w:lang w:val="en-GB"/>
        </w:rPr>
      </w:pPr>
      <w:bookmarkStart w:id="1249" w:name="_Toc12655606"/>
      <w:bookmarkStart w:id="1250" w:name="_Toc29323342"/>
      <w:bookmarkStart w:id="1251" w:name="_Toc52553869"/>
      <w:r w:rsidRPr="004B6803">
        <w:rPr>
          <w:lang w:val="en-GB"/>
        </w:rPr>
        <w:t>5.9.1.1</w:t>
      </w:r>
      <w:r w:rsidRPr="004B6803">
        <w:rPr>
          <w:lang w:val="en-GB"/>
        </w:rPr>
        <w:tab/>
        <w:t>General</w:t>
      </w:r>
      <w:bookmarkEnd w:id="1249"/>
      <w:bookmarkEnd w:id="1250"/>
      <w:bookmarkEnd w:id="1251"/>
    </w:p>
    <w:bookmarkStart w:id="1252" w:name="_MON_1344778294"/>
    <w:bookmarkStart w:id="1253" w:name="_MON_1345692313"/>
    <w:bookmarkStart w:id="1254" w:name="_MON_1353619415"/>
    <w:bookmarkEnd w:id="1252"/>
    <w:bookmarkEnd w:id="1253"/>
    <w:bookmarkEnd w:id="1254"/>
    <w:bookmarkStart w:id="1255" w:name="_MON_1344778277"/>
    <w:bookmarkEnd w:id="1255"/>
    <w:p w:rsidR="00F0608D" w:rsidRPr="004B6803" w:rsidRDefault="00F0608D" w:rsidP="00F0608D">
      <w:pPr>
        <w:pStyle w:val="TH"/>
        <w:rPr>
          <w:lang w:val="en-GB"/>
        </w:rPr>
      </w:pPr>
      <w:r w:rsidRPr="004B6803">
        <w:rPr>
          <w:lang w:val="en-GB"/>
        </w:rPr>
        <w:object w:dxaOrig="7574" w:dyaOrig="2714">
          <v:shape id="_x0000_i1101" type="#_x0000_t75" style="width:353.25pt;height:129.75pt" o:ole="">
            <v:imagedata r:id="rId158" o:title=""/>
          </v:shape>
          <o:OLEObject Type="Embed" ProgID="Word.Picture.8" ShapeID="_x0000_i1101" DrawAspect="Content" ObjectID="_1671355801" r:id="rId159"/>
        </w:object>
      </w:r>
    </w:p>
    <w:p w:rsidR="00F0608D" w:rsidRPr="004B6803" w:rsidRDefault="00F0608D" w:rsidP="007E39C1">
      <w:pPr>
        <w:pStyle w:val="TF"/>
        <w:rPr>
          <w:lang w:val="en-GB"/>
        </w:rPr>
      </w:pPr>
      <w:r w:rsidRPr="004B6803">
        <w:rPr>
          <w:lang w:val="en-GB"/>
        </w:rPr>
        <w:t>Figure 5.9.1.1-1: RN reconfiguration</w:t>
      </w:r>
    </w:p>
    <w:p w:rsidR="00F0608D" w:rsidRPr="004B6803" w:rsidRDefault="00F0608D" w:rsidP="00F0608D">
      <w:r w:rsidRPr="004B6803">
        <w:t>The purpose of this procedure is to configure/reconfigure the RN subframe configuration and/or to update the system information relevant for the RN in RRC_CONNECTED.</w:t>
      </w:r>
    </w:p>
    <w:p w:rsidR="00F0608D" w:rsidRPr="004B6803" w:rsidRDefault="00F0608D" w:rsidP="00F0608D">
      <w:pPr>
        <w:pStyle w:val="Heading4"/>
        <w:ind w:left="0" w:firstLine="0"/>
        <w:rPr>
          <w:lang w:val="en-GB"/>
        </w:rPr>
      </w:pPr>
      <w:bookmarkStart w:id="1256" w:name="_Toc12655607"/>
      <w:bookmarkStart w:id="1257" w:name="_Toc29323343"/>
      <w:bookmarkStart w:id="1258" w:name="_Toc52553870"/>
      <w:r w:rsidRPr="004B6803">
        <w:rPr>
          <w:lang w:val="en-GB"/>
        </w:rPr>
        <w:t>5.9.1.2</w:t>
      </w:r>
      <w:r w:rsidRPr="004B6803">
        <w:rPr>
          <w:lang w:val="en-GB"/>
        </w:rPr>
        <w:tab/>
        <w:t>Initiation</w:t>
      </w:r>
      <w:bookmarkEnd w:id="1256"/>
      <w:bookmarkEnd w:id="1257"/>
      <w:bookmarkEnd w:id="1258"/>
    </w:p>
    <w:p w:rsidR="00F0608D" w:rsidRPr="004B6803" w:rsidRDefault="00F0608D" w:rsidP="00F0608D">
      <w:r w:rsidRPr="004B6803">
        <w:t>E-UTRAN may initiate the RN reconfiguration procedure to an RN in RRC_CONNECTED when AS security has been activated.</w:t>
      </w:r>
    </w:p>
    <w:p w:rsidR="00F0608D" w:rsidRPr="004B6803" w:rsidRDefault="00F0608D" w:rsidP="00F0608D">
      <w:pPr>
        <w:pStyle w:val="Heading4"/>
        <w:ind w:left="0" w:firstLine="0"/>
        <w:rPr>
          <w:lang w:val="en-GB"/>
        </w:rPr>
      </w:pPr>
      <w:bookmarkStart w:id="1259" w:name="_Toc12655608"/>
      <w:bookmarkStart w:id="1260" w:name="_Toc29323344"/>
      <w:bookmarkStart w:id="1261" w:name="_Toc52553871"/>
      <w:r w:rsidRPr="004B6803">
        <w:rPr>
          <w:lang w:val="en-GB"/>
        </w:rPr>
        <w:t>5.9.1.3</w:t>
      </w:r>
      <w:r w:rsidRPr="004B6803">
        <w:rPr>
          <w:lang w:val="en-GB"/>
        </w:rPr>
        <w:tab/>
        <w:t xml:space="preserve">Reception of the </w:t>
      </w:r>
      <w:r w:rsidRPr="004B6803">
        <w:rPr>
          <w:i/>
          <w:lang w:val="en-GB"/>
        </w:rPr>
        <w:t>RNReconfiguration</w:t>
      </w:r>
      <w:r w:rsidRPr="004B6803">
        <w:rPr>
          <w:lang w:val="en-GB"/>
        </w:rPr>
        <w:t xml:space="preserve"> by the RN</w:t>
      </w:r>
      <w:bookmarkEnd w:id="1259"/>
      <w:bookmarkEnd w:id="1260"/>
      <w:bookmarkEnd w:id="1261"/>
    </w:p>
    <w:p w:rsidR="00F0608D" w:rsidRPr="004B6803" w:rsidRDefault="00F0608D" w:rsidP="00F0608D">
      <w:r w:rsidRPr="004B6803">
        <w:t>The RN shall:</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i/>
          <w:lang w:val="en-GB"/>
        </w:rPr>
        <w:t>rn-SystemInfo</w:t>
      </w:r>
      <w:r w:rsidRPr="004B6803">
        <w:rPr>
          <w:lang w:val="en-GB"/>
        </w:rPr>
        <w:t xml:space="preserve"> is included:</w:t>
      </w:r>
    </w:p>
    <w:p w:rsidR="00F0608D" w:rsidRPr="004B6803" w:rsidRDefault="00F0608D" w:rsidP="00F0608D">
      <w:pPr>
        <w:pStyle w:val="B2"/>
        <w:rPr>
          <w:lang w:val="en-GB"/>
        </w:rPr>
      </w:pPr>
      <w:r w:rsidRPr="004B6803">
        <w:rPr>
          <w:lang w:val="en-GB"/>
        </w:rPr>
        <w:t>2&gt;</w:t>
      </w:r>
      <w:r w:rsidRPr="004B6803">
        <w:rPr>
          <w:lang w:val="en-GB"/>
        </w:rPr>
        <w:tab/>
        <w:t xml:space="preserve">if the </w:t>
      </w:r>
      <w:r w:rsidRPr="004B6803">
        <w:rPr>
          <w:i/>
          <w:lang w:val="en-GB"/>
        </w:rPr>
        <w:t>systemInformationBlockType1</w:t>
      </w:r>
      <w:r w:rsidRPr="004B6803">
        <w:rPr>
          <w:lang w:val="en-GB"/>
        </w:rPr>
        <w:t xml:space="preserve"> is included:</w:t>
      </w:r>
    </w:p>
    <w:p w:rsidR="00F0608D" w:rsidRPr="004B6803" w:rsidRDefault="00F0608D" w:rsidP="00F0608D">
      <w:pPr>
        <w:pStyle w:val="B3"/>
        <w:rPr>
          <w:lang w:val="en-GB"/>
        </w:rPr>
      </w:pPr>
      <w:r w:rsidRPr="004B6803">
        <w:rPr>
          <w:lang w:val="en-GB"/>
        </w:rPr>
        <w:t>3&gt;</w:t>
      </w:r>
      <w:r w:rsidRPr="004B6803">
        <w:rPr>
          <w:lang w:val="en-GB"/>
        </w:rPr>
        <w:tab/>
        <w:t xml:space="preserve">act upon the received </w:t>
      </w:r>
      <w:r w:rsidRPr="004B6803">
        <w:rPr>
          <w:i/>
          <w:lang w:val="en-GB"/>
        </w:rPr>
        <w:t>SystemInformationBlockType1</w:t>
      </w:r>
      <w:r w:rsidRPr="004B6803">
        <w:rPr>
          <w:lang w:val="en-GB"/>
        </w:rPr>
        <w:t xml:space="preserve"> as specified in 5.2.2.7;</w:t>
      </w:r>
    </w:p>
    <w:p w:rsidR="00F0608D" w:rsidRPr="004B6803" w:rsidRDefault="00F0608D" w:rsidP="00F0608D">
      <w:pPr>
        <w:pStyle w:val="B2"/>
        <w:rPr>
          <w:lang w:val="en-GB"/>
        </w:rPr>
      </w:pPr>
      <w:r w:rsidRPr="004B6803">
        <w:rPr>
          <w:lang w:val="en-GB"/>
        </w:rPr>
        <w:t>2&gt;</w:t>
      </w:r>
      <w:r w:rsidRPr="004B6803">
        <w:rPr>
          <w:lang w:val="en-GB"/>
        </w:rPr>
        <w:tab/>
        <w:t xml:space="preserve">if the </w:t>
      </w:r>
      <w:r w:rsidRPr="004B6803">
        <w:rPr>
          <w:i/>
          <w:lang w:val="en-GB"/>
        </w:rPr>
        <w:t>SystemInformationBlockType2</w:t>
      </w:r>
      <w:r w:rsidRPr="004B6803">
        <w:rPr>
          <w:lang w:val="en-GB"/>
        </w:rPr>
        <w:t xml:space="preserve"> is included:</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 xml:space="preserve">act upon the received </w:t>
      </w:r>
      <w:r w:rsidRPr="004B6803">
        <w:rPr>
          <w:i/>
          <w:lang w:val="en-GB"/>
        </w:rPr>
        <w:t>SystemInformationBlockType2</w:t>
      </w:r>
      <w:r w:rsidRPr="004B6803">
        <w:rPr>
          <w:lang w:val="en-GB"/>
        </w:rPr>
        <w:t xml:space="preserve"> as specified in 5.2.2.9;</w:t>
      </w:r>
    </w:p>
    <w:p w:rsidR="00F0608D" w:rsidRPr="004B6803" w:rsidRDefault="00F0608D" w:rsidP="00F0608D">
      <w:pPr>
        <w:pStyle w:val="B1"/>
        <w:rPr>
          <w:lang w:val="en-GB"/>
        </w:rPr>
      </w:pPr>
      <w:r w:rsidRPr="004B6803">
        <w:rPr>
          <w:lang w:val="en-GB"/>
        </w:rPr>
        <w:t>1&gt;</w:t>
      </w:r>
      <w:r w:rsidRPr="004B6803">
        <w:rPr>
          <w:lang w:val="en-GB"/>
        </w:rPr>
        <w:tab/>
        <w:t xml:space="preserve">if the </w:t>
      </w:r>
      <w:r w:rsidRPr="004B6803">
        <w:rPr>
          <w:i/>
          <w:lang w:val="en-GB"/>
        </w:rPr>
        <w:t>rn-SubframeConfig</w:t>
      </w:r>
      <w:r w:rsidRPr="004B6803">
        <w:rPr>
          <w:lang w:val="en-GB"/>
        </w:rPr>
        <w:t xml:space="preserve"> is included:</w:t>
      </w:r>
    </w:p>
    <w:p w:rsidR="00F0608D" w:rsidRPr="004B6803" w:rsidRDefault="00F0608D" w:rsidP="00F0608D">
      <w:pPr>
        <w:pStyle w:val="B2"/>
        <w:rPr>
          <w:lang w:val="en-GB"/>
        </w:rPr>
      </w:pPr>
      <w:r w:rsidRPr="004B6803">
        <w:rPr>
          <w:lang w:val="en-GB"/>
        </w:rPr>
        <w:t>2&gt;</w:t>
      </w:r>
      <w:r w:rsidRPr="004B6803">
        <w:rPr>
          <w:lang w:val="en-GB"/>
        </w:rPr>
        <w:tab/>
        <w:t xml:space="preserve">reconfigure lower layers in accordance with the received </w:t>
      </w:r>
      <w:r w:rsidRPr="004B6803">
        <w:rPr>
          <w:i/>
          <w:iCs/>
          <w:lang w:val="en-GB"/>
        </w:rPr>
        <w:t xml:space="preserve">subframeConfigPatternFDD </w:t>
      </w:r>
      <w:r w:rsidRPr="004B6803">
        <w:rPr>
          <w:lang w:val="en-GB"/>
        </w:rPr>
        <w:t>or</w:t>
      </w:r>
      <w:r w:rsidRPr="004B6803">
        <w:rPr>
          <w:i/>
          <w:iCs/>
          <w:lang w:val="en-GB"/>
        </w:rPr>
        <w:t xml:space="preserve"> subframeConfigPatternTDD</w:t>
      </w:r>
      <w:r w:rsidRPr="004B6803">
        <w:rPr>
          <w:lang w:val="en-GB"/>
        </w:rPr>
        <w:t>;</w:t>
      </w:r>
    </w:p>
    <w:p w:rsidR="00F0608D" w:rsidRPr="004B6803" w:rsidRDefault="00F0608D" w:rsidP="00F0608D">
      <w:pPr>
        <w:pStyle w:val="B2"/>
        <w:rPr>
          <w:lang w:val="en-GB"/>
        </w:rPr>
      </w:pPr>
      <w:r w:rsidRPr="004B6803">
        <w:rPr>
          <w:lang w:val="en-GB"/>
        </w:rPr>
        <w:t>2&gt;</w:t>
      </w:r>
      <w:r w:rsidR="00746C17" w:rsidRPr="004B6803">
        <w:rPr>
          <w:lang w:val="en-GB"/>
        </w:rPr>
        <w:tab/>
      </w:r>
      <w:r w:rsidRPr="004B6803">
        <w:rPr>
          <w:lang w:val="en-GB"/>
        </w:rPr>
        <w:t xml:space="preserve">if the </w:t>
      </w:r>
      <w:r w:rsidRPr="004B6803">
        <w:rPr>
          <w:i/>
          <w:lang w:val="en-GB"/>
        </w:rPr>
        <w:t>rpdcch-Config</w:t>
      </w:r>
      <w:r w:rsidRPr="004B6803">
        <w:rPr>
          <w:lang w:val="en-GB"/>
        </w:rPr>
        <w:t xml:space="preserve"> is included:</w:t>
      </w:r>
    </w:p>
    <w:p w:rsidR="00F0608D" w:rsidRPr="004B6803" w:rsidRDefault="00F0608D" w:rsidP="00F0608D">
      <w:pPr>
        <w:pStyle w:val="B3"/>
        <w:ind w:left="1134"/>
        <w:rPr>
          <w:lang w:val="en-GB"/>
        </w:rPr>
      </w:pPr>
      <w:r w:rsidRPr="004B6803">
        <w:rPr>
          <w:lang w:val="en-GB"/>
        </w:rPr>
        <w:t>3&gt;</w:t>
      </w:r>
      <w:r w:rsidRPr="004B6803">
        <w:rPr>
          <w:lang w:val="en-GB"/>
        </w:rPr>
        <w:tab/>
        <w:t xml:space="preserve">reconfigure lower layers in accordance with the received </w:t>
      </w:r>
      <w:r w:rsidRPr="004B6803">
        <w:rPr>
          <w:i/>
          <w:lang w:val="en-GB"/>
        </w:rPr>
        <w:t>rpdcch-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submit the </w:t>
      </w:r>
      <w:r w:rsidRPr="004B6803">
        <w:rPr>
          <w:i/>
          <w:lang w:val="en-GB"/>
        </w:rPr>
        <w:t>RNReconfigurationComplete</w:t>
      </w:r>
      <w:r w:rsidRPr="004B6803">
        <w:rPr>
          <w:lang w:val="en-GB"/>
        </w:rPr>
        <w:t xml:space="preserve"> message to lower layers for transmission, upon which the procedure ends;</w:t>
      </w:r>
    </w:p>
    <w:p w:rsidR="00F0608D" w:rsidRPr="004B6803" w:rsidRDefault="00F0608D" w:rsidP="00F0608D">
      <w:pPr>
        <w:pStyle w:val="Heading2"/>
        <w:ind w:left="0" w:firstLine="0"/>
      </w:pPr>
      <w:bookmarkStart w:id="1262" w:name="_Toc12655609"/>
      <w:bookmarkStart w:id="1263" w:name="_Toc29323345"/>
      <w:bookmarkStart w:id="1264" w:name="_Toc52553872"/>
      <w:r w:rsidRPr="004B6803">
        <w:t>5.10</w:t>
      </w:r>
      <w:r w:rsidRPr="004B6803">
        <w:tab/>
        <w:t>Sidelink</w:t>
      </w:r>
      <w:bookmarkEnd w:id="1262"/>
      <w:bookmarkEnd w:id="1263"/>
      <w:bookmarkEnd w:id="1264"/>
    </w:p>
    <w:p w:rsidR="00F0608D" w:rsidRPr="004B6803" w:rsidRDefault="00F0608D" w:rsidP="00F0608D">
      <w:pPr>
        <w:pStyle w:val="Heading3"/>
        <w:rPr>
          <w:lang w:val="en-GB"/>
        </w:rPr>
      </w:pPr>
      <w:bookmarkStart w:id="1265" w:name="_Toc12655610"/>
      <w:bookmarkStart w:id="1266" w:name="_Toc29323346"/>
      <w:bookmarkStart w:id="1267" w:name="_Toc52553873"/>
      <w:r w:rsidRPr="004B6803">
        <w:rPr>
          <w:lang w:val="en-GB"/>
        </w:rPr>
        <w:t>5.10.1</w:t>
      </w:r>
      <w:r w:rsidRPr="004B6803">
        <w:rPr>
          <w:lang w:val="en-GB"/>
        </w:rPr>
        <w:tab/>
        <w:t>Introduction</w:t>
      </w:r>
      <w:bookmarkEnd w:id="1265"/>
      <w:bookmarkEnd w:id="1266"/>
      <w:bookmarkEnd w:id="1267"/>
    </w:p>
    <w:p w:rsidR="00F0608D" w:rsidRPr="004B6803" w:rsidRDefault="00F0608D" w:rsidP="00F0608D">
      <w:r w:rsidRPr="004B6803">
        <w:t>The sidelink communication</w:t>
      </w:r>
      <w:r w:rsidR="00ED0879" w:rsidRPr="004B6803">
        <w:t xml:space="preserve"> and associated</w:t>
      </w:r>
      <w:r w:rsidRPr="004B6803">
        <w:t xml:space="preserve"> synchronisation resource configuration applies for the frequency at which it was received/ acquired. Moreover, for a UE configured with one or more SCells, the sidelink communication</w:t>
      </w:r>
      <w:r w:rsidR="00ED0879" w:rsidRPr="004B6803">
        <w:t xml:space="preserve"> and </w:t>
      </w:r>
      <w:r w:rsidR="00ED0879" w:rsidRPr="004B6803">
        <w:lastRenderedPageBreak/>
        <w:t>associated</w:t>
      </w:r>
      <w:r w:rsidRPr="004B6803">
        <w:t xml:space="preserve"> synchronisation resource configuration provided by dedicated signalling applies for the PCell/ the primary frequency.</w:t>
      </w:r>
      <w:r w:rsidR="00ED0879" w:rsidRPr="004B6803">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4B6803" w:rsidRDefault="00F0608D" w:rsidP="00F0608D">
      <w:pPr>
        <w:pStyle w:val="NO"/>
        <w:rPr>
          <w:lang w:val="en-GB"/>
        </w:rPr>
      </w:pPr>
      <w:r w:rsidRPr="004B6803">
        <w:rPr>
          <w:lang w:val="en-GB"/>
        </w:rPr>
        <w:t>NOTE 1:</w:t>
      </w:r>
      <w:r w:rsidRPr="004B6803">
        <w:rPr>
          <w:lang w:val="en-GB"/>
        </w:rPr>
        <w:tab/>
        <w:t xml:space="preserve">Upper layers configure the UE to receive or transmit sidelink communication on a specific frequency, to monitor </w:t>
      </w:r>
      <w:r w:rsidR="00057FBF" w:rsidRPr="004B6803">
        <w:rPr>
          <w:lang w:val="en-GB" w:eastAsia="zh-CN"/>
        </w:rPr>
        <w:t xml:space="preserve">or transmit non-PS related </w:t>
      </w:r>
      <w:r w:rsidRPr="004B6803">
        <w:rPr>
          <w:lang w:val="en-GB"/>
        </w:rPr>
        <w:t xml:space="preserve">sidelink discovery announcements on one or more frequencies or to </w:t>
      </w:r>
      <w:r w:rsidR="00057FBF" w:rsidRPr="004B6803">
        <w:rPr>
          <w:lang w:val="en-GB" w:eastAsia="zh-CN"/>
        </w:rPr>
        <w:t xml:space="preserve">monitor or </w:t>
      </w:r>
      <w:r w:rsidRPr="004B6803">
        <w:rPr>
          <w:lang w:val="en-GB"/>
        </w:rPr>
        <w:t xml:space="preserve">transmit </w:t>
      </w:r>
      <w:r w:rsidR="00057FBF" w:rsidRPr="004B6803">
        <w:rPr>
          <w:lang w:val="en-GB" w:eastAsia="zh-CN"/>
        </w:rPr>
        <w:t xml:space="preserve">PS related </w:t>
      </w:r>
      <w:r w:rsidRPr="004B6803">
        <w:rPr>
          <w:lang w:val="en-GB"/>
        </w:rPr>
        <w:t>sidelink discovery announcements on a specific frequency, but only if the UE is authorised to perform these particular ProSe related sidelink activities.</w:t>
      </w:r>
    </w:p>
    <w:p w:rsidR="00F0608D" w:rsidRPr="004B6803" w:rsidRDefault="00F0608D" w:rsidP="00F0608D">
      <w:pPr>
        <w:pStyle w:val="NO"/>
        <w:rPr>
          <w:lang w:val="en-GB"/>
        </w:rPr>
      </w:pPr>
      <w:r w:rsidRPr="004B6803">
        <w:rPr>
          <w:lang w:val="en-GB"/>
        </w:rPr>
        <w:t>NOTE 2:</w:t>
      </w:r>
      <w:r w:rsidRPr="004B6803">
        <w:rPr>
          <w:lang w:val="en-GB"/>
        </w:rPr>
        <w:tab/>
        <w:t>It is up to UE implementation which actions to take (e.g. termination of unicast services, detach) when it is unable to perform the desired sidelink activities, e.g. due to UE capability limitations.</w:t>
      </w:r>
    </w:p>
    <w:p w:rsidR="00ED0879" w:rsidRPr="004B6803" w:rsidRDefault="00ED0879" w:rsidP="00ED0879">
      <w:r w:rsidRPr="004B6803">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4B6803" w:rsidRDefault="00ED0879" w:rsidP="00ED0879">
      <w:r w:rsidRPr="004B6803">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4B6803" w:rsidRDefault="00F0608D" w:rsidP="00F0608D">
      <w:r w:rsidRPr="004B6803">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4B6803" w:rsidRDefault="00F0608D" w:rsidP="00F0608D">
      <w:pPr>
        <w:pStyle w:val="Heading3"/>
        <w:rPr>
          <w:lang w:val="en-GB"/>
        </w:rPr>
      </w:pPr>
      <w:bookmarkStart w:id="1268" w:name="_Toc12655611"/>
      <w:bookmarkStart w:id="1269" w:name="_Toc29323347"/>
      <w:bookmarkStart w:id="1270" w:name="_Toc52553874"/>
      <w:r w:rsidRPr="004B6803">
        <w:rPr>
          <w:lang w:val="en-GB"/>
        </w:rPr>
        <w:t>5.10.1a</w:t>
      </w:r>
      <w:r w:rsidRPr="004B6803">
        <w:rPr>
          <w:lang w:val="en-GB"/>
        </w:rPr>
        <w:tab/>
        <w:t xml:space="preserve">Conditions for sidelink </w:t>
      </w:r>
      <w:r w:rsidR="00762C5D" w:rsidRPr="004B6803">
        <w:rPr>
          <w:rFonts w:eastAsia="SimSun"/>
          <w:lang w:val="en-GB" w:eastAsia="zh-CN"/>
        </w:rPr>
        <w:t xml:space="preserve">communication </w:t>
      </w:r>
      <w:r w:rsidRPr="004B6803">
        <w:rPr>
          <w:lang w:val="en-GB"/>
        </w:rPr>
        <w:t>operation</w:t>
      </w:r>
      <w:bookmarkEnd w:id="1268"/>
      <w:bookmarkEnd w:id="1269"/>
      <w:bookmarkEnd w:id="1270"/>
    </w:p>
    <w:p w:rsidR="00F0608D" w:rsidRPr="004B6803" w:rsidRDefault="00F0608D" w:rsidP="00F0608D">
      <w:r w:rsidRPr="004B6803">
        <w:t xml:space="preserve">When it is specified that the UE shall perform sidelink </w:t>
      </w:r>
      <w:r w:rsidR="00762C5D" w:rsidRPr="004B6803">
        <w:rPr>
          <w:rFonts w:eastAsia="SimSun"/>
          <w:lang w:eastAsia="zh-CN"/>
        </w:rPr>
        <w:t xml:space="preserve">communication </w:t>
      </w:r>
      <w:r w:rsidRPr="004B6803">
        <w:t xml:space="preserve">operation only if the conditions defined in this </w:t>
      </w:r>
      <w:r w:rsidR="00B0146F" w:rsidRPr="004B6803">
        <w:t>clause</w:t>
      </w:r>
      <w:r w:rsidRPr="004B6803">
        <w:t xml:space="preserve"> are met, the UE shall perform </w:t>
      </w:r>
      <w:r w:rsidR="00762C5D" w:rsidRPr="004B6803">
        <w:rPr>
          <w:rFonts w:eastAsia="SimSun"/>
        </w:rPr>
        <w:t>sidelink communication operation</w:t>
      </w:r>
      <w:r w:rsidRPr="004B6803">
        <w:t xml:space="preserve"> only if:</w:t>
      </w:r>
    </w:p>
    <w:p w:rsidR="00F0608D" w:rsidRPr="004B6803" w:rsidRDefault="00F0608D" w:rsidP="00F0608D">
      <w:pPr>
        <w:pStyle w:val="B1"/>
        <w:rPr>
          <w:lang w:val="en-GB"/>
        </w:rPr>
      </w:pPr>
      <w:r w:rsidRPr="004B6803">
        <w:rPr>
          <w:lang w:val="en-GB"/>
        </w:rPr>
        <w:t>1&gt;</w:t>
      </w:r>
      <w:r w:rsidRPr="004B6803">
        <w:rPr>
          <w:lang w:val="en-GB"/>
        </w:rPr>
        <w:tab/>
        <w:t>if the UE</w:t>
      </w:r>
      <w:r w:rsidR="005A4770" w:rsidRPr="004B6803">
        <w:rPr>
          <w:lang w:val="en-GB"/>
        </w:rPr>
        <w:t>'</w:t>
      </w:r>
      <w:r w:rsidRPr="004B6803">
        <w:rPr>
          <w:lang w:val="en-GB"/>
        </w:rPr>
        <w:t xml:space="preserve">s serving cell is suitable (RRC_IDLE or RRC_CONNECTED); and if either the selected cell on the frequency used for </w:t>
      </w:r>
      <w:r w:rsidR="00762C5D" w:rsidRPr="004B6803">
        <w:rPr>
          <w:lang w:val="en-GB"/>
        </w:rPr>
        <w:t>sidelink communication operation</w:t>
      </w:r>
      <w:r w:rsidRPr="004B6803">
        <w:rPr>
          <w:lang w:val="en-GB"/>
        </w:rPr>
        <w:t xml:space="preserve"> belongs to the registered or equivalent PLMN as specified in TS 24.334 [69] or the UE is out of coverage on the frequency used for </w:t>
      </w:r>
      <w:r w:rsidR="00762C5D" w:rsidRPr="004B6803">
        <w:rPr>
          <w:lang w:val="en-GB"/>
        </w:rPr>
        <w:t>sidelink communication operation</w:t>
      </w:r>
      <w:r w:rsidRPr="004B6803">
        <w:rPr>
          <w:lang w:val="en-GB"/>
        </w:rPr>
        <w:t xml:space="preserve"> as defined in TS 36.304 [4, 11.4]; or</w:t>
      </w:r>
    </w:p>
    <w:p w:rsidR="00F0608D" w:rsidRPr="004B6803" w:rsidRDefault="00F0608D" w:rsidP="00F0608D">
      <w:pPr>
        <w:pStyle w:val="B1"/>
        <w:rPr>
          <w:lang w:val="en-GB"/>
        </w:rPr>
      </w:pPr>
      <w:r w:rsidRPr="004B6803">
        <w:rPr>
          <w:lang w:val="en-GB"/>
        </w:rPr>
        <w:t>1&gt;</w:t>
      </w:r>
      <w:r w:rsidRPr="004B6803">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4B6803">
        <w:rPr>
          <w:lang w:val="en-GB"/>
        </w:rPr>
        <w:t>sidelink communication operation</w:t>
      </w:r>
      <w:r w:rsidRPr="004B6803">
        <w:rPr>
          <w:lang w:val="en-GB"/>
        </w:rPr>
        <w:t xml:space="preserve"> or the UE is out of coverage on the frequency used for </w:t>
      </w:r>
      <w:r w:rsidR="00762C5D" w:rsidRPr="004B6803">
        <w:rPr>
          <w:lang w:val="en-GB"/>
        </w:rPr>
        <w:t>sidelink communication operation</w:t>
      </w:r>
      <w:r w:rsidRPr="004B6803">
        <w:rPr>
          <w:lang w:val="en-GB"/>
        </w:rPr>
        <w:t xml:space="preserve"> as defined in TS 36.304 [4, 11.4]; or</w:t>
      </w:r>
    </w:p>
    <w:p w:rsidR="00F0608D" w:rsidRPr="004B6803" w:rsidRDefault="00F0608D" w:rsidP="00F0608D">
      <w:pPr>
        <w:pStyle w:val="B1"/>
        <w:rPr>
          <w:lang w:val="en-GB"/>
        </w:rPr>
      </w:pPr>
      <w:r w:rsidRPr="004B6803">
        <w:rPr>
          <w:lang w:val="en-GB"/>
        </w:rPr>
        <w:t>1&gt;</w:t>
      </w:r>
      <w:r w:rsidRPr="004B6803">
        <w:rPr>
          <w:lang w:val="en-GB"/>
        </w:rPr>
        <w:tab/>
        <w:t>if the UE has no serving cell (RRC_IDLE);</w:t>
      </w:r>
    </w:p>
    <w:p w:rsidR="00762C5D" w:rsidRPr="004B6803" w:rsidRDefault="00762C5D" w:rsidP="00762C5D">
      <w:pPr>
        <w:keepNext/>
        <w:keepLines/>
        <w:spacing w:before="120"/>
        <w:ind w:left="1134" w:hanging="1134"/>
        <w:outlineLvl w:val="2"/>
        <w:rPr>
          <w:rFonts w:ascii="Arial" w:eastAsia="SimSun" w:hAnsi="Arial"/>
          <w:sz w:val="28"/>
          <w:lang w:eastAsia="x-none"/>
        </w:rPr>
      </w:pPr>
      <w:r w:rsidRPr="004B6803">
        <w:rPr>
          <w:rFonts w:ascii="Arial" w:eastAsia="SimSun" w:hAnsi="Arial"/>
          <w:sz w:val="28"/>
          <w:lang w:eastAsia="x-none"/>
        </w:rPr>
        <w:t>5.10.1</w:t>
      </w:r>
      <w:r w:rsidRPr="004B6803">
        <w:rPr>
          <w:rFonts w:ascii="Arial" w:eastAsia="SimSun" w:hAnsi="Arial"/>
          <w:sz w:val="28"/>
          <w:lang w:eastAsia="zh-CN"/>
        </w:rPr>
        <w:t>b</w:t>
      </w:r>
      <w:r w:rsidRPr="004B6803">
        <w:rPr>
          <w:rFonts w:ascii="Arial" w:eastAsia="SimSun" w:hAnsi="Arial"/>
          <w:sz w:val="28"/>
          <w:lang w:eastAsia="x-none"/>
        </w:rPr>
        <w:tab/>
        <w:t xml:space="preserve">Conditions for </w:t>
      </w:r>
      <w:r w:rsidRPr="004B6803">
        <w:rPr>
          <w:rFonts w:ascii="Arial" w:eastAsia="SimSun" w:hAnsi="Arial"/>
          <w:sz w:val="28"/>
          <w:lang w:eastAsia="zh-CN"/>
        </w:rPr>
        <w:t xml:space="preserve">PS related </w:t>
      </w:r>
      <w:r w:rsidRPr="004B6803">
        <w:rPr>
          <w:rFonts w:ascii="Arial" w:eastAsia="SimSun" w:hAnsi="Arial"/>
          <w:sz w:val="28"/>
          <w:lang w:eastAsia="x-none"/>
        </w:rPr>
        <w:t xml:space="preserve">sidelink </w:t>
      </w:r>
      <w:r w:rsidRPr="004B6803">
        <w:rPr>
          <w:rFonts w:ascii="Arial" w:eastAsia="SimSun" w:hAnsi="Arial"/>
          <w:sz w:val="28"/>
          <w:lang w:eastAsia="zh-CN"/>
        </w:rPr>
        <w:t xml:space="preserve">discovery </w:t>
      </w:r>
      <w:r w:rsidRPr="004B6803">
        <w:rPr>
          <w:rFonts w:ascii="Arial" w:eastAsia="SimSun" w:hAnsi="Arial"/>
          <w:sz w:val="28"/>
          <w:lang w:eastAsia="x-none"/>
        </w:rPr>
        <w:t>operation</w:t>
      </w:r>
    </w:p>
    <w:p w:rsidR="00762C5D" w:rsidRPr="004B6803" w:rsidRDefault="00762C5D" w:rsidP="00762C5D">
      <w:pPr>
        <w:rPr>
          <w:rFonts w:eastAsia="SimSun"/>
        </w:rPr>
      </w:pPr>
      <w:r w:rsidRPr="004B6803">
        <w:rPr>
          <w:rFonts w:eastAsia="SimSun"/>
        </w:rPr>
        <w:t xml:space="preserve">When it is specified that the UE shall perform </w:t>
      </w:r>
      <w:r w:rsidRPr="004B6803">
        <w:rPr>
          <w:rFonts w:eastAsia="SimSun"/>
          <w:lang w:eastAsia="zh-CN"/>
        </w:rPr>
        <w:t xml:space="preserve">PS related </w:t>
      </w:r>
      <w:r w:rsidRPr="004B6803">
        <w:rPr>
          <w:rFonts w:eastAsia="SimSun"/>
        </w:rPr>
        <w:t xml:space="preserve">sidelink </w:t>
      </w:r>
      <w:r w:rsidRPr="004B6803">
        <w:rPr>
          <w:rFonts w:eastAsia="SimSun"/>
          <w:lang w:eastAsia="zh-CN"/>
        </w:rPr>
        <w:t xml:space="preserve">discovery </w:t>
      </w:r>
      <w:r w:rsidRPr="004B6803">
        <w:rPr>
          <w:rFonts w:eastAsia="SimSun"/>
        </w:rPr>
        <w:t xml:space="preserve">operation only if the conditions defined in this </w:t>
      </w:r>
      <w:r w:rsidR="00B0146F" w:rsidRPr="004B6803">
        <w:rPr>
          <w:rFonts w:eastAsia="SimSun"/>
        </w:rPr>
        <w:t>clause</w:t>
      </w:r>
      <w:r w:rsidRPr="004B6803">
        <w:rPr>
          <w:rFonts w:eastAsia="SimSun"/>
        </w:rPr>
        <w:t xml:space="preserve"> are met, the UE shall perform PS related sidelink discovery operation only if:</w:t>
      </w:r>
    </w:p>
    <w:p w:rsidR="00762C5D" w:rsidRPr="004B6803" w:rsidRDefault="00762C5D" w:rsidP="00762C5D">
      <w:pPr>
        <w:ind w:left="568" w:hanging="284"/>
        <w:rPr>
          <w:rFonts w:eastAsia="SimSun"/>
          <w:lang w:eastAsia="x-none"/>
        </w:rPr>
      </w:pPr>
      <w:r w:rsidRPr="004B6803">
        <w:rPr>
          <w:rFonts w:eastAsia="SimSun"/>
          <w:lang w:eastAsia="x-none"/>
        </w:rPr>
        <w:t>1&gt;</w:t>
      </w:r>
      <w:r w:rsidRPr="004B6803">
        <w:rPr>
          <w:rFonts w:eastAsia="SimSun"/>
          <w:lang w:eastAsia="x-none"/>
        </w:rPr>
        <w:tab/>
        <w:t>if the UE</w:t>
      </w:r>
      <w:r w:rsidR="005A4770" w:rsidRPr="004B6803">
        <w:rPr>
          <w:rFonts w:eastAsia="SimSun"/>
          <w:lang w:eastAsia="x-none"/>
        </w:rPr>
        <w:t>'</w:t>
      </w:r>
      <w:r w:rsidRPr="004B6803">
        <w:rPr>
          <w:rFonts w:eastAsia="SimSun"/>
          <w:lang w:eastAsia="x-none"/>
        </w:rPr>
        <w:t xml:space="preserve">s serving cell is suitable (RRC_IDLE or RRC_CONNECTED); and if either the selected cell on the frequency used for PS related sidelink discovery operation belongs to the registered or </w:t>
      </w:r>
      <w:r w:rsidRPr="004B6803">
        <w:rPr>
          <w:rFonts w:eastAsia="SimSun"/>
          <w:lang w:eastAsia="zh-CN"/>
        </w:rPr>
        <w:t>other</w:t>
      </w:r>
      <w:r w:rsidRPr="004B6803">
        <w:rPr>
          <w:rFonts w:eastAsia="SimSun"/>
          <w:lang w:eastAsia="x-none"/>
        </w:rPr>
        <w:t xml:space="preserve"> PLMN as specified in TS 24.334 [69] or the UE is out of coverage on the frequency used for PS related sidelink discovery operation as defined in TS 36.304 [4, 11.4]; or</w:t>
      </w:r>
    </w:p>
    <w:p w:rsidR="00762C5D" w:rsidRPr="004B6803" w:rsidRDefault="00762C5D" w:rsidP="00762C5D">
      <w:pPr>
        <w:ind w:left="568" w:hanging="284"/>
        <w:rPr>
          <w:rFonts w:eastAsia="SimSun"/>
          <w:lang w:eastAsia="x-none"/>
        </w:rPr>
      </w:pPr>
      <w:r w:rsidRPr="004B6803">
        <w:rPr>
          <w:rFonts w:eastAsia="SimSun"/>
          <w:lang w:eastAsia="x-none"/>
        </w:rPr>
        <w:t>1&gt;</w:t>
      </w:r>
      <w:r w:rsidRPr="004B6803">
        <w:rPr>
          <w:rFonts w:eastAsia="SimSun"/>
          <w:lang w:eastAsia="x-none"/>
        </w:rPr>
        <w:tab/>
        <w:t xml:space="preserve">if the UE is camped on a serving cell (RRC_IDLE) on which it fulfils the conditions to support sidelink </w:t>
      </w:r>
      <w:r w:rsidRPr="004B6803">
        <w:rPr>
          <w:rFonts w:eastAsia="SimSun"/>
          <w:lang w:eastAsia="zh-CN"/>
        </w:rPr>
        <w:t>discovery</w:t>
      </w:r>
      <w:r w:rsidRPr="004B6803">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4B6803" w:rsidRDefault="00762C5D" w:rsidP="00762C5D">
      <w:pPr>
        <w:ind w:left="568" w:hanging="284"/>
        <w:rPr>
          <w:rFonts w:eastAsia="SimSun"/>
          <w:lang w:eastAsia="zh-CN"/>
        </w:rPr>
      </w:pPr>
      <w:r w:rsidRPr="004B6803">
        <w:rPr>
          <w:rFonts w:eastAsia="SimSun"/>
          <w:lang w:eastAsia="x-none"/>
        </w:rPr>
        <w:t>1&gt;</w:t>
      </w:r>
      <w:r w:rsidRPr="004B6803">
        <w:rPr>
          <w:rFonts w:eastAsia="SimSun"/>
          <w:lang w:eastAsia="x-none"/>
        </w:rPr>
        <w:tab/>
        <w:t>if the UE has no serving cell (RRC_IDLE);</w:t>
      </w:r>
    </w:p>
    <w:p w:rsidR="00762C5D" w:rsidRPr="004B6803" w:rsidRDefault="00762C5D" w:rsidP="00762C5D">
      <w:pPr>
        <w:keepNext/>
        <w:keepLines/>
        <w:spacing w:before="120"/>
        <w:ind w:left="1134" w:hanging="1134"/>
        <w:outlineLvl w:val="2"/>
        <w:rPr>
          <w:rFonts w:ascii="Arial" w:eastAsia="SimSun" w:hAnsi="Arial"/>
          <w:sz w:val="28"/>
          <w:lang w:eastAsia="x-none"/>
        </w:rPr>
      </w:pPr>
      <w:r w:rsidRPr="004B6803">
        <w:rPr>
          <w:rFonts w:ascii="Arial" w:eastAsia="SimSun" w:hAnsi="Arial"/>
          <w:sz w:val="28"/>
          <w:lang w:eastAsia="x-none"/>
        </w:rPr>
        <w:lastRenderedPageBreak/>
        <w:t>5.10.1</w:t>
      </w:r>
      <w:r w:rsidRPr="004B6803">
        <w:rPr>
          <w:rFonts w:ascii="Arial" w:eastAsia="SimSun" w:hAnsi="Arial"/>
          <w:sz w:val="28"/>
          <w:lang w:eastAsia="zh-CN"/>
        </w:rPr>
        <w:t>c</w:t>
      </w:r>
      <w:r w:rsidRPr="004B6803">
        <w:rPr>
          <w:rFonts w:ascii="Arial" w:eastAsia="SimSun" w:hAnsi="Arial"/>
          <w:sz w:val="28"/>
          <w:lang w:eastAsia="x-none"/>
        </w:rPr>
        <w:tab/>
        <w:t xml:space="preserve">Conditions for </w:t>
      </w:r>
      <w:r w:rsidRPr="004B6803">
        <w:rPr>
          <w:rFonts w:ascii="Arial" w:eastAsia="SimSun" w:hAnsi="Arial"/>
          <w:sz w:val="28"/>
          <w:lang w:eastAsia="zh-CN"/>
        </w:rPr>
        <w:t xml:space="preserve">non-PS related </w:t>
      </w:r>
      <w:r w:rsidRPr="004B6803">
        <w:rPr>
          <w:rFonts w:ascii="Arial" w:eastAsia="SimSun" w:hAnsi="Arial"/>
          <w:sz w:val="28"/>
          <w:lang w:eastAsia="x-none"/>
        </w:rPr>
        <w:t xml:space="preserve">sidelink </w:t>
      </w:r>
      <w:r w:rsidRPr="004B6803">
        <w:rPr>
          <w:rFonts w:ascii="Arial" w:eastAsia="SimSun" w:hAnsi="Arial"/>
          <w:sz w:val="28"/>
          <w:lang w:eastAsia="zh-CN"/>
        </w:rPr>
        <w:t xml:space="preserve">discovery </w:t>
      </w:r>
      <w:r w:rsidRPr="004B6803">
        <w:rPr>
          <w:rFonts w:ascii="Arial" w:eastAsia="SimSun" w:hAnsi="Arial"/>
          <w:sz w:val="28"/>
          <w:lang w:eastAsia="x-none"/>
        </w:rPr>
        <w:t>operation</w:t>
      </w:r>
    </w:p>
    <w:p w:rsidR="00762C5D" w:rsidRPr="004B6803" w:rsidRDefault="00762C5D" w:rsidP="00762C5D">
      <w:pPr>
        <w:rPr>
          <w:rFonts w:eastAsia="SimSun"/>
        </w:rPr>
      </w:pPr>
      <w:r w:rsidRPr="004B6803">
        <w:rPr>
          <w:rFonts w:eastAsia="SimSun"/>
        </w:rPr>
        <w:t xml:space="preserve">When it is specified that the UE shall perform </w:t>
      </w:r>
      <w:r w:rsidRPr="004B6803">
        <w:rPr>
          <w:rFonts w:eastAsia="SimSun"/>
          <w:lang w:eastAsia="zh-CN"/>
        </w:rPr>
        <w:t xml:space="preserve">non-PS related </w:t>
      </w:r>
      <w:r w:rsidRPr="004B6803">
        <w:rPr>
          <w:rFonts w:eastAsia="SimSun"/>
        </w:rPr>
        <w:t xml:space="preserve">sidelink </w:t>
      </w:r>
      <w:r w:rsidRPr="004B6803">
        <w:rPr>
          <w:rFonts w:eastAsia="SimSun"/>
          <w:lang w:eastAsia="zh-CN"/>
        </w:rPr>
        <w:t xml:space="preserve">discovery </w:t>
      </w:r>
      <w:r w:rsidRPr="004B6803">
        <w:rPr>
          <w:rFonts w:eastAsia="SimSun"/>
        </w:rPr>
        <w:t xml:space="preserve">operation only if the conditions defined in this </w:t>
      </w:r>
      <w:r w:rsidR="00B0146F" w:rsidRPr="004B6803">
        <w:rPr>
          <w:rFonts w:eastAsia="SimSun"/>
        </w:rPr>
        <w:t>clause</w:t>
      </w:r>
      <w:r w:rsidRPr="004B6803">
        <w:rPr>
          <w:rFonts w:eastAsia="SimSun"/>
        </w:rPr>
        <w:t xml:space="preserve"> are met, the UE shall perform non-PS related sidelink discovery operation only if:</w:t>
      </w:r>
    </w:p>
    <w:p w:rsidR="00762C5D" w:rsidRPr="004B6803" w:rsidRDefault="00762C5D" w:rsidP="00762C5D">
      <w:pPr>
        <w:ind w:left="568" w:hanging="284"/>
        <w:rPr>
          <w:rFonts w:eastAsia="SimSun"/>
          <w:lang w:eastAsia="zh-CN"/>
        </w:rPr>
      </w:pPr>
      <w:r w:rsidRPr="004B6803">
        <w:rPr>
          <w:rFonts w:eastAsia="SimSun"/>
          <w:lang w:eastAsia="x-none"/>
        </w:rPr>
        <w:t>1&gt;</w:t>
      </w:r>
      <w:r w:rsidRPr="004B6803">
        <w:rPr>
          <w:rFonts w:eastAsia="SimSun"/>
          <w:lang w:eastAsia="x-none"/>
        </w:rPr>
        <w:tab/>
        <w:t>if the UE</w:t>
      </w:r>
      <w:r w:rsidR="005A4770" w:rsidRPr="004B6803">
        <w:rPr>
          <w:rFonts w:eastAsia="SimSun"/>
          <w:lang w:eastAsia="x-none"/>
        </w:rPr>
        <w:t>'</w:t>
      </w:r>
      <w:r w:rsidRPr="004B6803">
        <w:rPr>
          <w:rFonts w:eastAsia="SimSun"/>
          <w:lang w:eastAsia="x-none"/>
        </w:rPr>
        <w:t>s serving cell</w:t>
      </w:r>
      <w:r w:rsidRPr="004B6803">
        <w:rPr>
          <w:rFonts w:eastAsia="SimSun"/>
          <w:lang w:eastAsia="zh-CN"/>
        </w:rPr>
        <w:t xml:space="preserve"> (RRC_IDLE) or PCell (RRC_CONNECTED)</w:t>
      </w:r>
      <w:r w:rsidRPr="004B6803">
        <w:rPr>
          <w:rFonts w:eastAsia="SimSun"/>
          <w:lang w:eastAsia="x-none"/>
        </w:rPr>
        <w:t xml:space="preserve"> is suitable; and if the selected cell on the frequency used for non-PS related sidelink discovery operation belongs to the registered or </w:t>
      </w:r>
      <w:r w:rsidRPr="004B6803">
        <w:rPr>
          <w:rFonts w:eastAsia="SimSun"/>
          <w:lang w:eastAsia="zh-CN"/>
        </w:rPr>
        <w:t>other</w:t>
      </w:r>
      <w:r w:rsidRPr="004B6803">
        <w:rPr>
          <w:rFonts w:eastAsia="SimSun"/>
          <w:lang w:eastAsia="x-none"/>
        </w:rPr>
        <w:t xml:space="preserve"> PLMN as specified in TS 24.334 [69]</w:t>
      </w:r>
      <w:r w:rsidRPr="004B6803">
        <w:rPr>
          <w:rFonts w:eastAsia="SimSun"/>
          <w:lang w:eastAsia="zh-CN"/>
        </w:rPr>
        <w:t>.</w:t>
      </w:r>
    </w:p>
    <w:p w:rsidR="00F0608D" w:rsidRPr="004B6803" w:rsidRDefault="00F0608D" w:rsidP="00762C5D">
      <w:pPr>
        <w:pStyle w:val="Heading3"/>
        <w:rPr>
          <w:lang w:val="en-GB"/>
        </w:rPr>
      </w:pPr>
      <w:bookmarkStart w:id="1271" w:name="_Toc12655612"/>
      <w:bookmarkStart w:id="1272" w:name="_Toc29323348"/>
      <w:bookmarkStart w:id="1273" w:name="_Toc52553875"/>
      <w:r w:rsidRPr="004B6803">
        <w:rPr>
          <w:lang w:val="en-GB"/>
        </w:rPr>
        <w:t>5.10.2</w:t>
      </w:r>
      <w:r w:rsidRPr="004B6803">
        <w:rPr>
          <w:lang w:val="en-GB"/>
        </w:rPr>
        <w:tab/>
        <w:t>Sidelink UE information</w:t>
      </w:r>
      <w:bookmarkEnd w:id="1271"/>
      <w:bookmarkEnd w:id="1272"/>
      <w:bookmarkEnd w:id="1273"/>
    </w:p>
    <w:p w:rsidR="00F0608D" w:rsidRPr="004B6803" w:rsidRDefault="00F0608D" w:rsidP="00F0608D">
      <w:pPr>
        <w:pStyle w:val="Heading4"/>
        <w:rPr>
          <w:lang w:val="en-GB"/>
        </w:rPr>
      </w:pPr>
      <w:bookmarkStart w:id="1274" w:name="_Toc12655613"/>
      <w:bookmarkStart w:id="1275" w:name="_Toc29323349"/>
      <w:bookmarkStart w:id="1276" w:name="_Toc52553876"/>
      <w:r w:rsidRPr="004B6803">
        <w:rPr>
          <w:lang w:val="en-GB"/>
        </w:rPr>
        <w:t>5.10.2.1</w:t>
      </w:r>
      <w:r w:rsidRPr="004B6803">
        <w:rPr>
          <w:lang w:val="en-GB"/>
        </w:rPr>
        <w:tab/>
        <w:t>General</w:t>
      </w:r>
      <w:bookmarkEnd w:id="1274"/>
      <w:bookmarkEnd w:id="1275"/>
      <w:bookmarkEnd w:id="1276"/>
    </w:p>
    <w:bookmarkStart w:id="1277" w:name="_MON_1478650685"/>
    <w:bookmarkStart w:id="1278" w:name="_MON_1478650722"/>
    <w:bookmarkStart w:id="1279" w:name="_MON_1485603146"/>
    <w:bookmarkStart w:id="1280" w:name="_MON_1474737598"/>
    <w:bookmarkStart w:id="1281" w:name="_MON_1474739324"/>
    <w:bookmarkStart w:id="1282" w:name="_MON_1474952664"/>
    <w:bookmarkStart w:id="1283" w:name="_MON_1474952734"/>
    <w:bookmarkStart w:id="1284" w:name="_MON_1474952740"/>
    <w:bookmarkStart w:id="1285" w:name="_MON_1476299254"/>
    <w:bookmarkEnd w:id="1277"/>
    <w:bookmarkEnd w:id="1278"/>
    <w:bookmarkEnd w:id="1279"/>
    <w:bookmarkEnd w:id="1280"/>
    <w:bookmarkEnd w:id="1281"/>
    <w:bookmarkEnd w:id="1282"/>
    <w:bookmarkEnd w:id="1283"/>
    <w:bookmarkEnd w:id="1284"/>
    <w:bookmarkEnd w:id="1285"/>
    <w:bookmarkStart w:id="1286" w:name="_MON_1478608864"/>
    <w:bookmarkEnd w:id="1286"/>
    <w:p w:rsidR="00F0608D" w:rsidRPr="004B6803" w:rsidRDefault="00F0608D" w:rsidP="00F0608D">
      <w:pPr>
        <w:pStyle w:val="TH"/>
        <w:rPr>
          <w:lang w:val="en-GB"/>
        </w:rPr>
      </w:pPr>
      <w:r w:rsidRPr="004B6803">
        <w:rPr>
          <w:lang w:val="en-GB"/>
        </w:rPr>
        <w:object w:dxaOrig="6855" w:dyaOrig="2535">
          <v:shape id="_x0000_i1102" type="#_x0000_t75" style="width:316.5pt;height:115.5pt" o:ole="">
            <v:imagedata r:id="rId160" o:title=""/>
          </v:shape>
          <o:OLEObject Type="Embed" ProgID="Word.Picture.8" ShapeID="_x0000_i1102" DrawAspect="Content" ObjectID="_1671355802" r:id="rId161"/>
        </w:object>
      </w:r>
    </w:p>
    <w:p w:rsidR="00F0608D" w:rsidRPr="004B6803" w:rsidRDefault="00F0608D" w:rsidP="007E39C1">
      <w:pPr>
        <w:pStyle w:val="TF"/>
        <w:rPr>
          <w:lang w:val="en-GB"/>
        </w:rPr>
      </w:pPr>
      <w:r w:rsidRPr="004B6803">
        <w:rPr>
          <w:lang w:val="en-GB"/>
        </w:rPr>
        <w:t>Figure 5.10.2-1: Sidelink UE information</w:t>
      </w:r>
    </w:p>
    <w:p w:rsidR="00F0608D" w:rsidRPr="004B6803" w:rsidRDefault="00F0608D" w:rsidP="00F0608D">
      <w:pPr>
        <w:rPr>
          <w:rFonts w:eastAsia="MS Mincho"/>
        </w:rPr>
      </w:pPr>
      <w:r w:rsidRPr="004B6803">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4B6803">
        <w:rPr>
          <w:lang w:eastAsia="zh-CN"/>
        </w:rPr>
        <w:t xml:space="preserve">or sidelink discovery gaps </w:t>
      </w:r>
      <w:r w:rsidRPr="004B6803">
        <w:t xml:space="preserve">and to report parameters related to </w:t>
      </w:r>
      <w:r w:rsidR="00ED0879" w:rsidRPr="004B6803">
        <w:t>s</w:t>
      </w:r>
      <w:r w:rsidRPr="004B6803">
        <w:t xml:space="preserve">idelink </w:t>
      </w:r>
      <w:r w:rsidR="00ED0879" w:rsidRPr="004B6803">
        <w:t>discovery</w:t>
      </w:r>
      <w:r w:rsidRPr="004B6803">
        <w:t xml:space="preserve"> from system information of inter-frequency</w:t>
      </w:r>
      <w:r w:rsidR="00ED0879" w:rsidRPr="004B6803">
        <w:t>/PLMN</w:t>
      </w:r>
      <w:r w:rsidRPr="004B6803">
        <w:t xml:space="preserve"> cells.</w:t>
      </w:r>
    </w:p>
    <w:p w:rsidR="00F0608D" w:rsidRPr="004B6803" w:rsidRDefault="00F0608D" w:rsidP="00F0608D">
      <w:pPr>
        <w:pStyle w:val="Heading4"/>
        <w:rPr>
          <w:lang w:val="en-GB"/>
        </w:rPr>
      </w:pPr>
      <w:r w:rsidRPr="004B6803">
        <w:rPr>
          <w:lang w:val="en-GB"/>
        </w:rPr>
        <w:br w:type="page"/>
      </w:r>
      <w:bookmarkStart w:id="1287" w:name="_Toc12655614"/>
      <w:bookmarkStart w:id="1288" w:name="_Toc29323350"/>
      <w:bookmarkStart w:id="1289" w:name="_Toc52553877"/>
      <w:r w:rsidRPr="004B6803">
        <w:rPr>
          <w:lang w:val="en-GB"/>
        </w:rPr>
        <w:lastRenderedPageBreak/>
        <w:t>5.10.2.2</w:t>
      </w:r>
      <w:r w:rsidRPr="004B6803">
        <w:rPr>
          <w:lang w:val="en-GB"/>
        </w:rPr>
        <w:tab/>
        <w:t>Initiation</w:t>
      </w:r>
      <w:bookmarkEnd w:id="1287"/>
      <w:bookmarkEnd w:id="1288"/>
      <w:bookmarkEnd w:id="1289"/>
    </w:p>
    <w:p w:rsidR="00F0608D" w:rsidRPr="004B6803" w:rsidRDefault="00F0608D" w:rsidP="00F0608D">
      <w:r w:rsidRPr="004B6803">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4B6803">
        <w:rPr>
          <w:i/>
        </w:rPr>
        <w:t>SystemInformationBlockType18</w:t>
      </w:r>
      <w:r w:rsidRPr="004B6803">
        <w:t xml:space="preserve"> or </w:t>
      </w:r>
      <w:r w:rsidRPr="004B6803">
        <w:rPr>
          <w:i/>
        </w:rPr>
        <w:t>SystemInformationBlockType19</w:t>
      </w:r>
      <w:r w:rsidRPr="004B6803">
        <w:t>. A UE capable of sidelink communication or discovery may initiate the procedure to request assignment of dedicated resources for the concerned sidelink communication transmission or discovery announcements</w:t>
      </w:r>
      <w:r w:rsidR="00057FBF" w:rsidRPr="004B6803">
        <w:rPr>
          <w:lang w:eastAsia="zh-CN"/>
        </w:rPr>
        <w:t xml:space="preserve"> or to request sidelink discovery gaps for sidelink discovery transmission or sidelink discovery reception</w:t>
      </w:r>
      <w:r w:rsidRPr="004B6803">
        <w:t xml:space="preserve"> and </w:t>
      </w:r>
      <w:r w:rsidR="00ED0879" w:rsidRPr="004B6803">
        <w:t xml:space="preserve">a UE capable of inter-frequency/PLMN sidelink discovery parameter reporting may initiate the procedure </w:t>
      </w:r>
      <w:r w:rsidRPr="004B6803">
        <w:t xml:space="preserve">to report parameters related to sidelink </w:t>
      </w:r>
      <w:r w:rsidR="00ED0879" w:rsidRPr="004B6803">
        <w:t>discovery</w:t>
      </w:r>
      <w:r w:rsidRPr="004B6803">
        <w:t xml:space="preserve"> from system information of inter-frequency</w:t>
      </w:r>
      <w:r w:rsidR="00ED0879" w:rsidRPr="004B6803">
        <w:t>/PLMN</w:t>
      </w:r>
      <w:r w:rsidRPr="004B6803">
        <w:t xml:space="preserve"> cells.</w:t>
      </w:r>
    </w:p>
    <w:p w:rsidR="00F0608D" w:rsidRPr="004B6803" w:rsidRDefault="00F0608D" w:rsidP="00F0608D">
      <w:pPr>
        <w:pStyle w:val="NO"/>
        <w:rPr>
          <w:lang w:val="en-GB"/>
        </w:rPr>
      </w:pPr>
      <w:r w:rsidRPr="004B6803">
        <w:rPr>
          <w:lang w:val="en-GB"/>
        </w:rPr>
        <w:t>NOTE 1:</w:t>
      </w:r>
      <w:r w:rsidRPr="004B6803">
        <w:rPr>
          <w:lang w:val="en-GB"/>
        </w:rPr>
        <w:tab/>
        <w:t xml:space="preserve">A UE in RRC_IDLE that is configured to transmit sidelink communication/ discovery announcements, while </w:t>
      </w:r>
      <w:r w:rsidRPr="004B6803">
        <w:rPr>
          <w:i/>
          <w:lang w:val="en-GB"/>
        </w:rPr>
        <w:t>SystemInformationBlockType18</w:t>
      </w:r>
      <w:r w:rsidRPr="004B6803">
        <w:rPr>
          <w:lang w:val="en-GB"/>
        </w:rPr>
        <w:t xml:space="preserve">/ </w:t>
      </w:r>
      <w:r w:rsidRPr="004B6803">
        <w:rPr>
          <w:i/>
          <w:lang w:val="en-GB"/>
        </w:rPr>
        <w:t>SystemInformationBlockType19</w:t>
      </w:r>
      <w:r w:rsidRPr="004B6803">
        <w:rPr>
          <w:lang w:val="en-GB"/>
        </w:rPr>
        <w:t xml:space="preserve"> does not include the resources for transmission (in normal conditions), initiates connection establishment in accordance with 5.3.3.1a.</w:t>
      </w:r>
    </w:p>
    <w:p w:rsidR="00F0608D" w:rsidRPr="004B6803" w:rsidRDefault="00F0608D" w:rsidP="00F0608D">
      <w:r w:rsidRPr="004B6803">
        <w:t>Upon initiating the procedure, the UE 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8</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8</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configured by upper layers to receive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last 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Pr="004B6803">
        <w:rPr>
          <w:lang w:val="en-GB"/>
        </w:rPr>
        <w:t>; or</w:t>
      </w:r>
    </w:p>
    <w:p w:rsidR="00F0608D" w:rsidRPr="004B6803" w:rsidRDefault="00F0608D" w:rsidP="00F0608D">
      <w:pPr>
        <w:pStyle w:val="NO"/>
        <w:rPr>
          <w:lang w:val="en-GB"/>
        </w:rPr>
      </w:pPr>
      <w:r w:rsidRPr="004B6803">
        <w:rPr>
          <w:lang w:val="en-GB"/>
        </w:rPr>
        <w:t>NOTE 2:</w:t>
      </w:r>
      <w:r w:rsidRPr="004B6803">
        <w:rPr>
          <w:lang w:val="en-GB"/>
        </w:rPr>
        <w:tab/>
        <w:t xml:space="preserve">After handover/ re-establishment from a source PCell not broadcasting </w:t>
      </w:r>
      <w:r w:rsidRPr="004B6803">
        <w:rPr>
          <w:i/>
          <w:lang w:val="en-GB"/>
        </w:rPr>
        <w:t>SystemInformationBlockType18</w:t>
      </w:r>
      <w:r w:rsidRPr="004B6803">
        <w:rPr>
          <w:lang w:val="en-GB"/>
        </w:rPr>
        <w:t xml:space="preserve"> the UE repeats the same interest information that it provided previously as such a source PCell may not forward the interest information.</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RxInterestedFreq</w:t>
      </w:r>
      <w:r w:rsidRPr="004B6803">
        <w:rPr>
          <w:lang w:val="en-GB"/>
        </w:rPr>
        <w:t xml:space="preserve">; or if the frequency configured by upper layers to receive sidelink communication on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sidelink communication reception frequency of interest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RxInterestedF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no longer interested in sidelink communication reception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w:t>
      </w:r>
      <w:r w:rsidR="00ED0879" w:rsidRPr="004B6803">
        <w:rPr>
          <w:lang w:val="en-GB"/>
        </w:rPr>
        <w:t xml:space="preserve">non-relay related </w:t>
      </w:r>
      <w:r w:rsidRPr="004B6803">
        <w:rPr>
          <w:lang w:val="en-GB"/>
        </w:rPr>
        <w:t>one</w:t>
      </w:r>
      <w:r w:rsidR="00ED0879" w:rsidRPr="004B6803">
        <w:rPr>
          <w:lang w:val="en-GB"/>
        </w:rPr>
        <w:t>-</w:t>
      </w:r>
      <w:r w:rsidRPr="004B6803">
        <w:rPr>
          <w:lang w:val="en-GB"/>
        </w:rPr>
        <w:t>to</w:t>
      </w:r>
      <w:r w:rsidR="00ED0879" w:rsidRPr="004B6803">
        <w:rPr>
          <w:lang w:val="en-GB"/>
        </w:rPr>
        <w:t>-</w:t>
      </w:r>
      <w:r w:rsidRPr="004B6803">
        <w:rPr>
          <w:lang w:val="en-GB"/>
        </w:rPr>
        <w:t>many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TxResourceReq</w:t>
      </w:r>
      <w:r w:rsidRPr="004B6803">
        <w:rPr>
          <w:lang w:val="en-GB"/>
        </w:rPr>
        <w:t xml:space="preserve">; or if the information carried by the </w:t>
      </w:r>
      <w:r w:rsidRPr="004B6803">
        <w:rPr>
          <w:i/>
          <w:lang w:val="en-GB"/>
        </w:rPr>
        <w:t>commTxResourceReq</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w:t>
      </w:r>
      <w:r w:rsidR="00ED0879" w:rsidRPr="004B6803">
        <w:rPr>
          <w:rFonts w:eastAsia="SimSun"/>
          <w:lang w:val="en-GB" w:eastAsia="zh-CN"/>
        </w:rPr>
        <w:t>non-relay related</w:t>
      </w:r>
      <w:r w:rsidR="00ED0879" w:rsidRPr="004B6803">
        <w:rPr>
          <w:lang w:val="en-GB"/>
        </w:rPr>
        <w:t xml:space="preserve"> one-to-many </w:t>
      </w:r>
      <w:r w:rsidRPr="004B6803">
        <w:rPr>
          <w:lang w:val="en-GB"/>
        </w:rPr>
        <w:t>sidelink 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w:t>
      </w:r>
      <w:r w:rsidRPr="004B6803">
        <w:rPr>
          <w:lang w:val="en-GB"/>
        </w:rPr>
        <w:t>:</w:t>
      </w:r>
    </w:p>
    <w:p w:rsidR="00F0608D" w:rsidRPr="004B6803" w:rsidRDefault="00F0608D" w:rsidP="00F0608D">
      <w:pPr>
        <w:pStyle w:val="B4"/>
        <w:rPr>
          <w:lang w:val="en-GB"/>
        </w:rPr>
      </w:pPr>
      <w:r w:rsidRPr="004B6803">
        <w:rPr>
          <w:lang w:val="en-GB"/>
        </w:rPr>
        <w:lastRenderedPageBreak/>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ED0879" w:rsidRPr="004B6803">
        <w:rPr>
          <w:rFonts w:eastAsia="SimSun"/>
          <w:lang w:val="en-GB" w:eastAsia="zh-CN"/>
        </w:rPr>
        <w:t>non-relay related</w:t>
      </w:r>
      <w:r w:rsidR="00ED0879" w:rsidRPr="004B6803">
        <w:rPr>
          <w:lang w:val="en-GB"/>
        </w:rPr>
        <w:t xml:space="preserve"> one-to-many </w:t>
      </w:r>
      <w:r w:rsidRPr="004B6803">
        <w:rPr>
          <w:lang w:val="en-GB"/>
        </w:rPr>
        <w:t>sidelink communication transmission resources in accordance with 5.10.2.3;</w:t>
      </w:r>
    </w:p>
    <w:p w:rsidR="00ED0879" w:rsidRPr="004B6803" w:rsidRDefault="00ED0879" w:rsidP="00ED0879">
      <w:pPr>
        <w:pStyle w:val="B2"/>
        <w:rPr>
          <w:rFonts w:eastAsia="SimSun"/>
          <w:lang w:val="en-GB" w:eastAsia="zh-CN"/>
        </w:rPr>
      </w:pPr>
      <w:r w:rsidRPr="004B6803">
        <w:rPr>
          <w:rFonts w:eastAsia="SimSun"/>
          <w:lang w:val="en-GB" w:eastAsia="zh-CN"/>
        </w:rPr>
        <w:t>2&gt;</w:t>
      </w:r>
      <w:r w:rsidRPr="004B6803">
        <w:rPr>
          <w:rFonts w:eastAsia="SimSun"/>
          <w:lang w:val="en-GB" w:eastAsia="zh-CN"/>
        </w:rPr>
        <w:tab/>
        <w:t>if configured by upper layer to transmit relay related one-to-many sidelink communication:</w:t>
      </w:r>
    </w:p>
    <w:p w:rsidR="00ED0879" w:rsidRPr="004B6803" w:rsidRDefault="00ED0879" w:rsidP="00ED0879">
      <w:pPr>
        <w:pStyle w:val="B3"/>
        <w:rPr>
          <w:rFonts w:eastAsia="SimSun"/>
          <w:lang w:val="en-GB" w:eastAsia="zh-CN"/>
        </w:rPr>
      </w:pPr>
      <w:r w:rsidRPr="004B6803">
        <w:rPr>
          <w:rFonts w:eastAsia="SimSun"/>
          <w:lang w:val="en-GB" w:eastAsia="zh-CN"/>
        </w:rPr>
        <w:t>3&gt;</w:t>
      </w:r>
      <w:r w:rsidRPr="004B6803">
        <w:rPr>
          <w:rFonts w:eastAsia="SimSun"/>
          <w:lang w:val="en-GB" w:eastAsia="zh-CN"/>
        </w:rPr>
        <w:tab/>
        <w:t xml:space="preserve">if the UE did not transmit a </w:t>
      </w:r>
      <w:r w:rsidRPr="004B6803">
        <w:rPr>
          <w:rFonts w:eastAsia="SimSun"/>
          <w:i/>
          <w:lang w:val="en-GB" w:eastAsia="zh-CN"/>
        </w:rPr>
        <w:t>SidelinkUEInformation</w:t>
      </w:r>
      <w:r w:rsidRPr="004B6803">
        <w:rPr>
          <w:rFonts w:eastAsia="SimSun"/>
          <w:lang w:val="en-GB" w:eastAsia="zh-CN"/>
        </w:rPr>
        <w:t xml:space="preserve"> message since entering RRC_CONNECTED state; or</w:t>
      </w:r>
    </w:p>
    <w:p w:rsidR="00ED0879" w:rsidRPr="004B6803" w:rsidRDefault="00ED0879" w:rsidP="00ED0879">
      <w:pPr>
        <w:pStyle w:val="B3"/>
        <w:rPr>
          <w:rFonts w:eastAsia="SimSun"/>
          <w:lang w:val="en-GB" w:eastAsia="zh-CN"/>
        </w:rPr>
      </w:pPr>
      <w:r w:rsidRPr="004B6803">
        <w:rPr>
          <w:rFonts w:eastAsia="SimSun"/>
          <w:lang w:val="en-GB" w:eastAsia="zh-CN"/>
        </w:rPr>
        <w:t>3&gt;</w:t>
      </w:r>
      <w:r w:rsidRPr="004B6803">
        <w:rPr>
          <w:rFonts w:eastAsia="SimSun"/>
          <w:lang w:val="en-GB" w:eastAsia="zh-CN"/>
        </w:rPr>
        <w:tab/>
        <w:t xml:space="preserve">if since the last time the UE transmitted a </w:t>
      </w:r>
      <w:r w:rsidRPr="004B6803">
        <w:rPr>
          <w:rFonts w:eastAsia="SimSun"/>
          <w:i/>
          <w:lang w:val="en-GB" w:eastAsia="zh-CN"/>
        </w:rPr>
        <w:t>SidelinkUEInformation</w:t>
      </w:r>
      <w:r w:rsidRPr="004B6803">
        <w:rPr>
          <w:rFonts w:eastAsia="SimSun"/>
          <w:lang w:val="en-GB" w:eastAsia="zh-CN"/>
        </w:rPr>
        <w:t xml:space="preserve"> message the UE connected to a PCell not broadcasting </w:t>
      </w:r>
      <w:r w:rsidRPr="004B6803">
        <w:rPr>
          <w:rFonts w:eastAsia="SimSun"/>
          <w:i/>
          <w:lang w:val="en-GB" w:eastAsia="zh-CN"/>
        </w:rPr>
        <w:t>SystemInformationBlockType18</w:t>
      </w:r>
      <w:r w:rsidRPr="004B6803">
        <w:rPr>
          <w:rFonts w:eastAsia="SimSun"/>
          <w:lang w:val="en-GB" w:eastAsia="zh-CN"/>
        </w:rPr>
        <w:t xml:space="preserve">, </w:t>
      </w:r>
      <w:r w:rsidRPr="004B6803">
        <w:rPr>
          <w:lang w:val="en-GB"/>
        </w:rPr>
        <w:t xml:space="preserve">connected to a PCell not broadcasting </w:t>
      </w:r>
      <w:r w:rsidRPr="004B6803">
        <w:rPr>
          <w:i/>
          <w:lang w:val="en-GB"/>
        </w:rPr>
        <w:t>SystemInformationBlockType19</w:t>
      </w:r>
      <w:r w:rsidRPr="004B6803">
        <w:rPr>
          <w:lang w:val="en-GB"/>
        </w:rPr>
        <w:t xml:space="preserve"> or broadcasting </w:t>
      </w:r>
      <w:r w:rsidRPr="004B6803">
        <w:rPr>
          <w:i/>
          <w:lang w:val="en-GB"/>
        </w:rPr>
        <w:t>SystemInformationBlockType19</w:t>
      </w:r>
      <w:r w:rsidRPr="004B6803">
        <w:rPr>
          <w:lang w:val="en-GB"/>
        </w:rPr>
        <w:t xml:space="preserve"> not including </w:t>
      </w:r>
      <w:r w:rsidRPr="004B6803">
        <w:rPr>
          <w:i/>
          <w:lang w:val="en-GB"/>
        </w:rPr>
        <w:t>discConfigRelay</w:t>
      </w:r>
      <w:r w:rsidRPr="004B6803">
        <w:rPr>
          <w:lang w:val="en-GB"/>
        </w:rPr>
        <w:t>; or</w:t>
      </w:r>
    </w:p>
    <w:p w:rsidR="00ED0879" w:rsidRPr="004B6803" w:rsidRDefault="00ED0879" w:rsidP="00ED0879">
      <w:pPr>
        <w:pStyle w:val="B3"/>
        <w:rPr>
          <w:lang w:val="en-GB"/>
        </w:rPr>
      </w:pPr>
      <w:r w:rsidRPr="004B6803">
        <w:rPr>
          <w:rFonts w:eastAsia="SimSun"/>
          <w:lang w:val="en-GB" w:eastAsia="zh-CN"/>
        </w:rPr>
        <w:t>3&gt;</w:t>
      </w:r>
      <w:r w:rsidRPr="004B6803">
        <w:rPr>
          <w:rFonts w:eastAsia="SimSun"/>
          <w:lang w:val="en-GB" w:eastAsia="zh-CN"/>
        </w:rPr>
        <w:tab/>
        <w:t xml:space="preserve">if the last transmission of </w:t>
      </w:r>
      <w:r w:rsidRPr="004B6803">
        <w:rPr>
          <w:i/>
          <w:lang w:val="en-GB"/>
        </w:rPr>
        <w:t>SidelinkUEInformation</w:t>
      </w:r>
      <w:r w:rsidRPr="004B6803">
        <w:rPr>
          <w:lang w:val="en-GB"/>
        </w:rPr>
        <w:t xml:space="preserve"> message did not include </w:t>
      </w:r>
      <w:r w:rsidRPr="004B6803">
        <w:rPr>
          <w:i/>
          <w:lang w:val="en-GB"/>
        </w:rPr>
        <w:t>commTxResourceReq</w:t>
      </w:r>
      <w:r w:rsidRPr="004B6803">
        <w:rPr>
          <w:rFonts w:eastAsia="SimSun"/>
          <w:i/>
          <w:lang w:val="en-GB" w:eastAsia="zh-CN"/>
        </w:rPr>
        <w:t>Relay</w:t>
      </w:r>
      <w:r w:rsidRPr="004B6803">
        <w:rPr>
          <w:lang w:val="en-GB"/>
        </w:rPr>
        <w:t xml:space="preserve">; or if the information carried by the </w:t>
      </w:r>
      <w:r w:rsidRPr="004B6803">
        <w:rPr>
          <w:i/>
          <w:lang w:val="en-GB"/>
        </w:rPr>
        <w:t>commTxResourceReq</w:t>
      </w:r>
      <w:r w:rsidRPr="004B6803">
        <w:rPr>
          <w:rFonts w:eastAsia="SimSun"/>
          <w:i/>
          <w:lang w:val="en-GB" w:eastAsia="zh-CN"/>
        </w:rPr>
        <w:t>Relay</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ED0879" w:rsidRPr="004B6803" w:rsidRDefault="00ED0879" w:rsidP="00ED0879">
      <w:pPr>
        <w:pStyle w:val="B4"/>
        <w:rPr>
          <w:lang w:val="en-GB"/>
        </w:rPr>
      </w:pPr>
      <w:r w:rsidRPr="004B6803">
        <w:rPr>
          <w:lang w:val="en-GB"/>
        </w:rPr>
        <w:t>4&gt;</w:t>
      </w:r>
      <w:r w:rsidRPr="004B6803">
        <w:rPr>
          <w:lang w:val="en-GB"/>
        </w:rPr>
        <w:tab/>
        <w:t>if the UE is acting as sidelink relay UE:</w:t>
      </w:r>
    </w:p>
    <w:p w:rsidR="00ED0879" w:rsidRPr="004B6803" w:rsidRDefault="00ED0879" w:rsidP="00ED0879">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relay related </w:t>
      </w:r>
      <w:r w:rsidRPr="004B6803">
        <w:rPr>
          <w:rFonts w:eastAsia="SimSun"/>
          <w:lang w:val="en-GB" w:eastAsia="zh-CN"/>
        </w:rPr>
        <w:t xml:space="preserve">one-to-many </w:t>
      </w:r>
      <w:r w:rsidRPr="004B6803">
        <w:rPr>
          <w:lang w:val="en-GB"/>
        </w:rPr>
        <w:t>sidelink communication transmission resources required by the UE in accordance with 5.10.2.3;</w:t>
      </w:r>
    </w:p>
    <w:p w:rsidR="00ED0879" w:rsidRPr="004B6803" w:rsidRDefault="00ED0879" w:rsidP="00ED0879">
      <w:pPr>
        <w:pStyle w:val="B2"/>
        <w:rPr>
          <w:lang w:val="en-GB"/>
        </w:rPr>
      </w:pPr>
      <w:r w:rsidRPr="004B6803">
        <w:rPr>
          <w:lang w:val="en-GB"/>
        </w:rPr>
        <w:t>2&gt;</w:t>
      </w:r>
      <w:r w:rsidRPr="004B6803">
        <w:rPr>
          <w:lang w:val="en-GB"/>
        </w:rPr>
        <w:tab/>
        <w:t>else:</w:t>
      </w:r>
    </w:p>
    <w:p w:rsidR="00ED0879" w:rsidRPr="004B6803" w:rsidRDefault="00ED0879" w:rsidP="00ED0879">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w:t>
      </w:r>
      <w:r w:rsidRPr="004B6803">
        <w:rPr>
          <w:rFonts w:eastAsia="SimSun"/>
          <w:i/>
          <w:lang w:val="en-GB" w:eastAsia="zh-CN"/>
        </w:rPr>
        <w:t>Relay</w:t>
      </w:r>
      <w:r w:rsidRPr="004B6803">
        <w:rPr>
          <w:lang w:val="en-GB"/>
        </w:rPr>
        <w:t>:</w:t>
      </w:r>
    </w:p>
    <w:p w:rsidR="00ED0879" w:rsidRPr="004B6803" w:rsidRDefault="00ED0879" w:rsidP="00ED0879">
      <w:pPr>
        <w:pStyle w:val="B4"/>
        <w:rPr>
          <w:rFonts w:eastAsia="SimSun"/>
          <w:lang w:val="en-GB" w:eastAsia="zh-CN"/>
        </w:rPr>
      </w:pPr>
      <w:r w:rsidRPr="004B6803">
        <w:rPr>
          <w:lang w:val="en-GB"/>
        </w:rPr>
        <w:t>4&gt;</w:t>
      </w:r>
      <w:r w:rsidRPr="004B6803">
        <w:rPr>
          <w:lang w:val="en-GB"/>
        </w:rPr>
        <w:tab/>
        <w:t>initiate transmission of the S</w:t>
      </w:r>
      <w:r w:rsidRPr="004B6803">
        <w:rPr>
          <w:i/>
          <w:lang w:val="en-GB"/>
        </w:rPr>
        <w:t>idelinkUEInformation</w:t>
      </w:r>
      <w:r w:rsidRPr="004B6803">
        <w:rPr>
          <w:lang w:val="en-GB"/>
        </w:rPr>
        <w:t xml:space="preserve"> message to indicate it no longer requires relay</w:t>
      </w:r>
      <w:r w:rsidRPr="004B6803">
        <w:rPr>
          <w:rFonts w:eastAsia="SimSun"/>
          <w:lang w:val="en-GB" w:eastAsia="zh-CN"/>
        </w:rPr>
        <w:t xml:space="preserve"> related one-to-many </w:t>
      </w:r>
      <w:r w:rsidRPr="004B6803">
        <w:rPr>
          <w:lang w:val="en-GB"/>
        </w:rPr>
        <w:t>sidelink communication transmission resources in accordance with 5.10.2.3;</w:t>
      </w:r>
    </w:p>
    <w:p w:rsidR="00F0608D" w:rsidRPr="004B6803" w:rsidRDefault="00F0608D" w:rsidP="00ED0879">
      <w:pPr>
        <w:pStyle w:val="B2"/>
        <w:rPr>
          <w:lang w:val="en-GB"/>
        </w:rPr>
      </w:pPr>
      <w:r w:rsidRPr="004B6803">
        <w:rPr>
          <w:lang w:val="en-GB"/>
        </w:rPr>
        <w:t>2&gt;</w:t>
      </w:r>
      <w:r w:rsidRPr="004B6803">
        <w:rPr>
          <w:lang w:val="en-GB"/>
        </w:rPr>
        <w:tab/>
        <w:t>if configured by upper layers to transmit non-relay related one</w:t>
      </w:r>
      <w:r w:rsidR="00ED0879" w:rsidRPr="004B6803">
        <w:rPr>
          <w:lang w:val="en-GB"/>
        </w:rPr>
        <w:t>-</w:t>
      </w:r>
      <w:r w:rsidRPr="004B6803">
        <w:rPr>
          <w:lang w:val="en-GB"/>
        </w:rPr>
        <w:t>to</w:t>
      </w:r>
      <w:r w:rsidR="00ED0879" w:rsidRPr="004B6803">
        <w:rPr>
          <w:lang w:val="en-GB"/>
        </w:rPr>
        <w:t>-</w:t>
      </w:r>
      <w:r w:rsidRPr="004B6803">
        <w:rPr>
          <w:lang w:val="en-GB"/>
        </w:rPr>
        <w:t>one 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00ED0879" w:rsidRPr="004B6803">
        <w:rPr>
          <w:lang w:val="en-GB"/>
        </w:rPr>
        <w:t xml:space="preserve"> or connected to a PCell broadcasting </w:t>
      </w:r>
      <w:r w:rsidR="00ED0879" w:rsidRPr="004B6803">
        <w:rPr>
          <w:i/>
          <w:lang w:val="en-GB"/>
        </w:rPr>
        <w:t>SystemInformationBlockType18</w:t>
      </w:r>
      <w:r w:rsidR="00ED0879" w:rsidRPr="004B6803">
        <w:rPr>
          <w:lang w:val="en-GB"/>
        </w:rPr>
        <w:t xml:space="preserve"> not including </w:t>
      </w:r>
      <w:r w:rsidR="00ED0879" w:rsidRPr="004B6803">
        <w:rPr>
          <w:i/>
          <w:lang w:val="en-GB"/>
        </w:rPr>
        <w:t>commTxResourceUC-ReqAllowed</w:t>
      </w:r>
      <w:r w:rsidR="00ED0879" w:rsidRPr="004B6803">
        <w:rPr>
          <w:lang w:val="en-GB"/>
        </w:rPr>
        <w:t>;</w:t>
      </w:r>
      <w:r w:rsidRPr="004B6803">
        <w:rPr>
          <w:lang w:val="en-GB"/>
        </w:rPr>
        <w:t xml:space="preserve">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00ED0879" w:rsidRPr="004B6803">
        <w:rPr>
          <w:i/>
          <w:lang w:val="en-GB"/>
        </w:rPr>
        <w:t>commTxResourceReqUC</w:t>
      </w:r>
      <w:r w:rsidRPr="004B6803">
        <w:rPr>
          <w:lang w:val="en-GB"/>
        </w:rPr>
        <w:t xml:space="preserve">; or if the information carried by the </w:t>
      </w:r>
      <w:r w:rsidR="00ED0879" w:rsidRPr="004B6803">
        <w:rPr>
          <w:i/>
          <w:lang w:val="en-GB"/>
        </w:rPr>
        <w:t>commTxResourceReqUC</w:t>
      </w:r>
      <w:r w:rsidR="00ED0879" w:rsidRPr="004B6803">
        <w:rPr>
          <w:lang w:val="en-GB"/>
        </w:rPr>
        <w:t xml:space="preserve"> </w:t>
      </w:r>
      <w:r w:rsidRPr="004B6803">
        <w:rPr>
          <w:lang w:val="en-GB"/>
        </w:rPr>
        <w:t xml:space="preserve">has changed since the last transmission of the </w:t>
      </w:r>
      <w:r w:rsidRPr="004B6803">
        <w:rPr>
          <w:i/>
          <w:lang w:val="en-GB"/>
        </w:rPr>
        <w:t>SidelinkUEInformation</w:t>
      </w:r>
      <w:r w:rsidRPr="004B6803">
        <w:rPr>
          <w:lang w:val="en-GB"/>
        </w:rPr>
        <w:t xml:space="preserve"> message:</w:t>
      </w:r>
    </w:p>
    <w:p w:rsidR="00ED0879" w:rsidRPr="004B6803" w:rsidRDefault="00ED0879" w:rsidP="00ED0879">
      <w:pPr>
        <w:pStyle w:val="B4"/>
        <w:rPr>
          <w:lang w:val="en-GB"/>
        </w:rPr>
      </w:pPr>
      <w:r w:rsidRPr="004B6803">
        <w:rPr>
          <w:lang w:val="en-GB"/>
        </w:rPr>
        <w:t>4&gt;</w:t>
      </w:r>
      <w:r w:rsidRPr="004B6803">
        <w:rPr>
          <w:lang w:val="en-GB"/>
        </w:rPr>
        <w:tab/>
        <w:t xml:space="preserve">if </w:t>
      </w:r>
      <w:r w:rsidRPr="004B6803">
        <w:rPr>
          <w:i/>
          <w:lang w:val="en-GB"/>
        </w:rPr>
        <w:t>commTxResourceUC-ReqAllowed</w:t>
      </w:r>
      <w:r w:rsidRPr="004B6803">
        <w:rPr>
          <w:lang w:val="en-GB"/>
        </w:rPr>
        <w:t xml:space="preserve"> is included in </w:t>
      </w:r>
      <w:r w:rsidRPr="004B6803">
        <w:rPr>
          <w:i/>
          <w:lang w:val="en-GB"/>
        </w:rPr>
        <w:t>SystemInformationBlockType18</w:t>
      </w:r>
      <w:r w:rsidRPr="004B6803">
        <w:rPr>
          <w:lang w:val="en-GB"/>
        </w:rPr>
        <w:t>:</w:t>
      </w:r>
    </w:p>
    <w:p w:rsidR="00F0608D" w:rsidRPr="004B6803" w:rsidRDefault="00ED0879" w:rsidP="00ED0879">
      <w:pPr>
        <w:pStyle w:val="B5"/>
        <w:rPr>
          <w:lang w:val="en-GB"/>
        </w:rPr>
      </w:pPr>
      <w:r w:rsidRPr="004B6803">
        <w:rPr>
          <w:lang w:val="en-GB"/>
        </w:rPr>
        <w:t>5</w:t>
      </w:r>
      <w:r w:rsidR="00F0608D" w:rsidRPr="004B6803">
        <w:rPr>
          <w:lang w:val="en-GB"/>
        </w:rPr>
        <w:t>&gt;</w:t>
      </w:r>
      <w:r w:rsidR="00F0608D" w:rsidRPr="004B6803">
        <w:rPr>
          <w:lang w:val="en-GB"/>
        </w:rPr>
        <w:tab/>
        <w:t xml:space="preserve">initiate transmission of the </w:t>
      </w:r>
      <w:r w:rsidR="00F0608D" w:rsidRPr="004B6803">
        <w:rPr>
          <w:i/>
          <w:lang w:val="en-GB"/>
        </w:rPr>
        <w:t>SidelinkUEInformation</w:t>
      </w:r>
      <w:r w:rsidR="00F0608D" w:rsidRPr="004B6803">
        <w:rPr>
          <w:lang w:val="en-GB"/>
        </w:rPr>
        <w:t xml:space="preserve"> message to indicate the non-relay related one</w:t>
      </w:r>
      <w:r w:rsidRPr="004B6803">
        <w:rPr>
          <w:lang w:val="en-GB"/>
        </w:rPr>
        <w:t>-</w:t>
      </w:r>
      <w:r w:rsidR="00F0608D" w:rsidRPr="004B6803">
        <w:rPr>
          <w:lang w:val="en-GB"/>
        </w:rPr>
        <w:t>to</w:t>
      </w:r>
      <w:r w:rsidRPr="004B6803">
        <w:rPr>
          <w:lang w:val="en-GB"/>
        </w:rPr>
        <w:t>-</w:t>
      </w:r>
      <w:r w:rsidR="00F0608D" w:rsidRPr="004B6803">
        <w:rPr>
          <w:lang w:val="en-GB"/>
        </w:rPr>
        <w:t xml:space="preserve">one </w:t>
      </w:r>
      <w:r w:rsidRPr="004B6803">
        <w:rPr>
          <w:lang w:val="en-GB"/>
        </w:rPr>
        <w:t xml:space="preserve">sidelink </w:t>
      </w:r>
      <w:r w:rsidR="00F0608D" w:rsidRPr="004B6803">
        <w:rPr>
          <w:lang w:val="en-GB"/>
        </w:rPr>
        <w:t>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0054653C" w:rsidRPr="004B6803">
        <w:rPr>
          <w:i/>
          <w:lang w:val="en-GB"/>
        </w:rPr>
        <w:t>commTxResourceReqUC</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non-relay related one</w:t>
      </w:r>
      <w:r w:rsidR="00ED0879" w:rsidRPr="004B6803">
        <w:rPr>
          <w:lang w:val="en-GB"/>
        </w:rPr>
        <w:t>-</w:t>
      </w:r>
      <w:r w:rsidRPr="004B6803">
        <w:rPr>
          <w:lang w:val="en-GB"/>
        </w:rPr>
        <w:t>to</w:t>
      </w:r>
      <w:r w:rsidR="00ED0879" w:rsidRPr="004B6803">
        <w:rPr>
          <w:lang w:val="en-GB"/>
        </w:rPr>
        <w:t>-</w:t>
      </w:r>
      <w:r w:rsidRPr="004B6803">
        <w:rPr>
          <w:lang w:val="en-GB"/>
        </w:rPr>
        <w:t xml:space="preserve">one </w:t>
      </w:r>
      <w:r w:rsidR="00ED0879" w:rsidRPr="004B6803">
        <w:rPr>
          <w:lang w:val="en-GB"/>
        </w:rPr>
        <w:t xml:space="preserve">sidelink </w:t>
      </w:r>
      <w:r w:rsidRPr="004B6803">
        <w:rPr>
          <w:lang w:val="en-GB"/>
        </w:rPr>
        <w:t>communication transmission resources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relay related </w:t>
      </w:r>
      <w:r w:rsidR="00ED0879" w:rsidRPr="004B6803">
        <w:rPr>
          <w:lang w:val="en-GB"/>
        </w:rPr>
        <w:t xml:space="preserve">one-to-one </w:t>
      </w:r>
      <w:r w:rsidRPr="004B6803">
        <w:rPr>
          <w:lang w:val="en-GB"/>
        </w:rPr>
        <w:t>sidelink communication:</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8</w:t>
      </w:r>
      <w:r w:rsidR="00ED0879" w:rsidRPr="004B6803">
        <w:rPr>
          <w:lang w:val="en-GB"/>
        </w:rPr>
        <w:t xml:space="preserve">, connected to a PCell not broadcasting </w:t>
      </w:r>
      <w:r w:rsidR="00ED0879" w:rsidRPr="004B6803">
        <w:rPr>
          <w:i/>
          <w:lang w:val="en-GB"/>
        </w:rPr>
        <w:t>SystemInformationBlockType19</w:t>
      </w:r>
      <w:r w:rsidR="00ED0879" w:rsidRPr="004B6803">
        <w:rPr>
          <w:lang w:val="en-GB"/>
        </w:rPr>
        <w:t xml:space="preserve"> or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Relay</w:t>
      </w:r>
      <w:r w:rsidRPr="004B6803">
        <w:rPr>
          <w:lang w:val="en-GB"/>
        </w:rPr>
        <w:t>; or</w:t>
      </w:r>
    </w:p>
    <w:p w:rsidR="00F0608D" w:rsidRPr="004B6803" w:rsidRDefault="00F0608D" w:rsidP="00F0608D">
      <w:pPr>
        <w:pStyle w:val="B3"/>
        <w:rPr>
          <w:lang w:val="en-GB"/>
        </w:rPr>
      </w:pPr>
      <w:r w:rsidRPr="004B6803">
        <w:rPr>
          <w:lang w:val="en-GB"/>
        </w:rPr>
        <w:lastRenderedPageBreak/>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commTxResourceReqRelay</w:t>
      </w:r>
      <w:r w:rsidR="00ED0879" w:rsidRPr="004B6803">
        <w:rPr>
          <w:i/>
          <w:lang w:val="en-GB"/>
        </w:rPr>
        <w:t>UC</w:t>
      </w:r>
      <w:r w:rsidRPr="004B6803">
        <w:rPr>
          <w:lang w:val="en-GB"/>
        </w:rPr>
        <w:t xml:space="preserve">; or if the information carried by the </w:t>
      </w:r>
      <w:r w:rsidRPr="004B6803">
        <w:rPr>
          <w:i/>
          <w:lang w:val="en-GB"/>
        </w:rPr>
        <w:t>commTxResourceReqRelay</w:t>
      </w:r>
      <w:r w:rsidR="00ED0879" w:rsidRPr="004B6803">
        <w:rPr>
          <w:i/>
          <w:lang w:val="en-GB"/>
        </w:rPr>
        <w:t>UC</w:t>
      </w:r>
      <w:r w:rsidRPr="004B6803">
        <w:rPr>
          <w:lang w:val="en-GB"/>
        </w:rPr>
        <w:t xml:space="preserve"> has changed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or:</w:t>
      </w:r>
    </w:p>
    <w:p w:rsidR="00F0608D" w:rsidRPr="004B6803" w:rsidRDefault="00F0608D" w:rsidP="00F0608D">
      <w:pPr>
        <w:pStyle w:val="B4"/>
        <w:rPr>
          <w:lang w:val="en-GB"/>
        </w:rPr>
      </w:pPr>
      <w:r w:rsidRPr="004B6803">
        <w:rPr>
          <w:lang w:val="en-GB"/>
        </w:rPr>
        <w:t>4&gt;</w:t>
      </w:r>
      <w:r w:rsidRPr="004B6803">
        <w:rPr>
          <w:lang w:val="en-GB"/>
        </w:rPr>
        <w:tab/>
        <w:t xml:space="preserve">if the UE has a selected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s broadcast by the PCell and includes </w:t>
      </w:r>
      <w:r w:rsidRPr="004B6803">
        <w:rPr>
          <w:i/>
          <w:lang w:val="en-GB"/>
        </w:rPr>
        <w:t>discConfigRelay</w:t>
      </w:r>
      <w:r w:rsidRPr="004B6803">
        <w:rPr>
          <w:lang w:val="en-GB"/>
        </w:rPr>
        <w:t xml:space="preserve">; and if the </w:t>
      </w:r>
      <w:r w:rsidR="00ED0879" w:rsidRPr="004B6803">
        <w:rPr>
          <w:lang w:val="en-GB"/>
        </w:rPr>
        <w:t>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relay related </w:t>
      </w:r>
      <w:r w:rsidR="00ED0879" w:rsidRPr="004B6803">
        <w:rPr>
          <w:rFonts w:eastAsia="SimSun"/>
          <w:lang w:val="en-GB" w:eastAsia="zh-CN"/>
        </w:rPr>
        <w:t xml:space="preserve">one-to-one </w:t>
      </w:r>
      <w:r w:rsidRPr="004B6803">
        <w:rPr>
          <w:lang w:val="en-GB"/>
        </w:rPr>
        <w:t>sidelink communication transmission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commTxResourceReqRelay</w:t>
      </w:r>
      <w:r w:rsidR="00057FBF" w:rsidRPr="004B6803">
        <w:rPr>
          <w:i/>
          <w:lang w:val="en-GB" w:eastAsia="zh-CN"/>
        </w:rPr>
        <w:t>UC</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relay related </w:t>
      </w:r>
      <w:r w:rsidR="00ED0879" w:rsidRPr="004B6803">
        <w:rPr>
          <w:rFonts w:eastAsia="SimSun"/>
          <w:lang w:val="en-GB" w:eastAsia="zh-CN"/>
        </w:rPr>
        <w:t xml:space="preserve">one-to-one </w:t>
      </w:r>
      <w:r w:rsidRPr="004B6803">
        <w:rPr>
          <w:lang w:val="en-GB"/>
        </w:rPr>
        <w:t>sidelink communication transmission resources in accordance with 5.10.2.3;</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SystemInformationBlockType19</w:t>
      </w:r>
      <w:r w:rsidRPr="004B6803">
        <w:rPr>
          <w:lang w:val="en-GB"/>
        </w:rPr>
        <w:t xml:space="preserve"> is broadcast by the PCell:</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w:t>
      </w:r>
      <w:r w:rsidRPr="004B6803">
        <w:rPr>
          <w:i/>
          <w:iCs/>
          <w:lang w:val="en-GB"/>
        </w:rPr>
        <w:t>SystemInformationBlockType19</w:t>
      </w:r>
      <w:r w:rsidRPr="004B6803">
        <w:rPr>
          <w:lang w:val="en-GB"/>
        </w:rPr>
        <w:t xml:space="preserve"> for the PCell;</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configured by upper layers to receive sidelink discovery announcements on a serving frequency or on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00ED0879" w:rsidRPr="004B6803">
        <w:rPr>
          <w:lang w:val="en-GB"/>
        </w:rPr>
        <w:t xml:space="preserve"> of the PCell</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last 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w:t>
      </w:r>
      <w:r w:rsidRPr="004B6803">
        <w:rPr>
          <w:i/>
          <w:lang w:val="en-GB"/>
        </w:rPr>
        <w:t>discRxInteres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interested in sidelink discovery reception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RxInteres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is no longer interested in sidelink discovery reception in accordance with 5.10.2.3;</w:t>
      </w:r>
    </w:p>
    <w:p w:rsidR="00F0608D" w:rsidRPr="004B6803" w:rsidRDefault="00F0608D" w:rsidP="00F0608D">
      <w:pPr>
        <w:pStyle w:val="B2"/>
        <w:rPr>
          <w:lang w:val="en-GB"/>
        </w:rPr>
      </w:pPr>
      <w:r w:rsidRPr="004B6803">
        <w:rPr>
          <w:lang w:val="en-GB"/>
        </w:rPr>
        <w:t>2&gt;</w:t>
      </w:r>
      <w:r w:rsidRPr="004B6803">
        <w:rPr>
          <w:lang w:val="en-GB"/>
        </w:rPr>
        <w:tab/>
        <w:t>if the UE is configured by upper layers to transmit non-PS related sidelink discovery announcements on the primary frequency or on one or more frequencies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00ED0879" w:rsidRPr="004B6803">
        <w:rPr>
          <w:lang w:val="en-GB"/>
        </w:rPr>
        <w:t xml:space="preserve"> of the PCell</w:t>
      </w:r>
      <w:r w:rsidRPr="004B6803">
        <w:rPr>
          <w:lang w:val="en-GB"/>
        </w:rPr>
        <w:t xml:space="preserve">, with </w:t>
      </w:r>
      <w:r w:rsidRPr="004B6803">
        <w:rPr>
          <w:i/>
          <w:lang w:val="en-GB"/>
        </w:rPr>
        <w:t>discTxResources</w:t>
      </w:r>
      <w:r w:rsidR="00ED0879" w:rsidRPr="004B6803">
        <w:rPr>
          <w:i/>
          <w:lang w:val="en-GB"/>
        </w:rPr>
        <w:t>InterFreq</w:t>
      </w:r>
      <w:r w:rsidRPr="004B6803">
        <w:rPr>
          <w:lang w:val="en-GB"/>
        </w:rPr>
        <w:t xml:space="preserve"> included </w:t>
      </w:r>
      <w:r w:rsidR="00ED0879" w:rsidRPr="004B6803">
        <w:rPr>
          <w:lang w:val="en-GB"/>
        </w:rPr>
        <w:t>within</w:t>
      </w:r>
      <w:r w:rsidR="00ED0879" w:rsidRPr="004B6803">
        <w:rPr>
          <w:i/>
          <w:lang w:val="en-GB"/>
        </w:rPr>
        <w:t xml:space="preserve"> discResourcesNonPS</w:t>
      </w:r>
      <w:r w:rsidR="00ED0879"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or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TxResourcesInterFreq</w:t>
      </w:r>
      <w:r w:rsidR="00ED0879" w:rsidRPr="004B6803">
        <w:rPr>
          <w:lang w:val="en-GB"/>
        </w:rPr>
        <w:t xml:space="preserve"> within</w:t>
      </w:r>
      <w:r w:rsidR="00ED0879" w:rsidRPr="004B6803">
        <w:rPr>
          <w:i/>
          <w:lang w:val="en-GB"/>
        </w:rPr>
        <w:t xml:space="preserve"> discResourcesNonPS</w:t>
      </w:r>
      <w:r w:rsidR="00ED0879" w:rsidRPr="004B6803">
        <w:rPr>
          <w:lang w:val="en-GB"/>
        </w:rPr>
        <w:t xml:space="preserve"> or </w:t>
      </w:r>
      <w:r w:rsidR="00ED0879" w:rsidRPr="004B6803">
        <w:rPr>
          <w:i/>
          <w:lang w:val="en-GB"/>
        </w:rPr>
        <w:t>discTxResourcesInterFreq</w:t>
      </w:r>
      <w:r w:rsidR="00ED0879" w:rsidRPr="004B6803">
        <w:rPr>
          <w:lang w:val="en-GB"/>
        </w:rPr>
        <w:t xml:space="preserve"> did not include all frequencies for which the UE will request resources</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w:t>
      </w:r>
      <w:r w:rsidRPr="004B6803">
        <w:rPr>
          <w:i/>
          <w:lang w:val="en-GB"/>
        </w:rPr>
        <w:t xml:space="preserve"> discTxResourceReq</w:t>
      </w:r>
      <w:r w:rsidRPr="004B6803">
        <w:rPr>
          <w:lang w:val="en-GB"/>
        </w:rPr>
        <w:t xml:space="preserve">; or if the </w:t>
      </w:r>
      <w:r w:rsidR="00057FBF" w:rsidRPr="004B6803">
        <w:rPr>
          <w:lang w:val="en-GB" w:eastAsia="zh-CN"/>
        </w:rPr>
        <w:t xml:space="preserve">non-PS related </w:t>
      </w:r>
      <w:r w:rsidRPr="004B6803">
        <w:rPr>
          <w:lang w:val="en-GB"/>
        </w:rPr>
        <w:t xml:space="preserve">sidelink discovery announcement resources required by the UE have changed (i.e. resulting in a change of </w:t>
      </w:r>
      <w:r w:rsidRPr="004B6803">
        <w:rPr>
          <w:i/>
          <w:lang w:val="en-GB"/>
        </w:rPr>
        <w:t>discTxResourceReq</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the </w:t>
      </w:r>
      <w:r w:rsidR="00057FBF" w:rsidRPr="004B6803">
        <w:rPr>
          <w:lang w:val="en-GB" w:eastAsia="zh-CN"/>
        </w:rPr>
        <w:t xml:space="preserve">non-PS related </w:t>
      </w:r>
      <w:r w:rsidRPr="004B6803">
        <w:rPr>
          <w:lang w:val="en-GB"/>
        </w:rPr>
        <w:t>sidelink discovery announcement resources required by the UE in accordance with 5.10.2.3;</w:t>
      </w:r>
    </w:p>
    <w:p w:rsidR="00F0608D" w:rsidRPr="004B6803" w:rsidRDefault="00F0608D" w:rsidP="00F0608D">
      <w:pPr>
        <w:pStyle w:val="B2"/>
        <w:rPr>
          <w:lang w:val="en-GB"/>
        </w:rPr>
      </w:pPr>
      <w:r w:rsidRPr="004B6803">
        <w:rPr>
          <w:lang w:val="en-GB"/>
        </w:rPr>
        <w:lastRenderedPageBreak/>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Resource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057FBF" w:rsidRPr="004B6803">
        <w:rPr>
          <w:lang w:val="en-GB" w:eastAsia="zh-CN"/>
        </w:rPr>
        <w:t xml:space="preserve">non-PS related </w:t>
      </w:r>
      <w:r w:rsidRPr="004B6803">
        <w:rPr>
          <w:lang w:val="en-GB"/>
        </w:rPr>
        <w:t>sidelink discovery announcement resources in accordance with 5.10.2.3;</w:t>
      </w:r>
    </w:p>
    <w:p w:rsidR="00F0608D" w:rsidRPr="004B6803" w:rsidRDefault="00F0608D" w:rsidP="00F0608D">
      <w:pPr>
        <w:pStyle w:val="B2"/>
        <w:rPr>
          <w:lang w:val="en-GB"/>
        </w:rPr>
      </w:pPr>
      <w:r w:rsidRPr="004B6803">
        <w:rPr>
          <w:lang w:val="en-GB"/>
        </w:rPr>
        <w:t>2&gt;</w:t>
      </w:r>
      <w:r w:rsidRPr="004B6803">
        <w:rPr>
          <w:lang w:val="en-GB"/>
        </w:rPr>
        <w:tab/>
        <w:t xml:space="preserve">if configured by upper layers to transmit PS related sidelink discovery announcements on the primary frequency or, in case of non-relay PS related </w:t>
      </w:r>
      <w:r w:rsidR="00ED0879" w:rsidRPr="004B6803">
        <w:rPr>
          <w:lang w:val="en-GB"/>
        </w:rPr>
        <w:t>sidelink discovery announcements</w:t>
      </w:r>
      <w:r w:rsidRPr="004B6803">
        <w:rPr>
          <w:lang w:val="en-GB"/>
        </w:rPr>
        <w:t xml:space="preserve">, on </w:t>
      </w:r>
      <w:r w:rsidR="00ED0879" w:rsidRPr="004B6803">
        <w:rPr>
          <w:lang w:val="en-GB"/>
        </w:rPr>
        <w:t xml:space="preserve">a </w:t>
      </w:r>
      <w:r w:rsidRPr="004B6803">
        <w:rPr>
          <w:lang w:val="en-GB"/>
        </w:rPr>
        <w:t>frequenc</w:t>
      </w:r>
      <w:r w:rsidR="00ED0879" w:rsidRPr="004B6803">
        <w:rPr>
          <w:lang w:val="en-GB"/>
        </w:rPr>
        <w:t>y</w:t>
      </w:r>
      <w:r w:rsidRPr="004B6803">
        <w:rPr>
          <w:lang w:val="en-GB"/>
        </w:rPr>
        <w:t xml:space="preserve"> included in</w:t>
      </w:r>
      <w:r w:rsidRPr="004B6803">
        <w:rPr>
          <w:i/>
          <w:lang w:val="en-GB"/>
        </w:rPr>
        <w:t xml:space="preserve"> discInterFreqList</w:t>
      </w:r>
      <w:r w:rsidRPr="004B6803">
        <w:rPr>
          <w:lang w:val="en-GB"/>
        </w:rPr>
        <w:t xml:space="preserve">, if included in </w:t>
      </w:r>
      <w:r w:rsidRPr="004B6803">
        <w:rPr>
          <w:i/>
          <w:lang w:val="en-GB"/>
        </w:rPr>
        <w:t>SystemInformationBlockType19</w:t>
      </w:r>
      <w:r w:rsidRPr="004B6803">
        <w:rPr>
          <w:lang w:val="en-GB"/>
        </w:rPr>
        <w:t xml:space="preserve">, with </w:t>
      </w:r>
      <w:r w:rsidRPr="004B6803">
        <w:rPr>
          <w:i/>
          <w:lang w:val="en-GB"/>
        </w:rPr>
        <w:t>discTxResources</w:t>
      </w:r>
      <w:r w:rsidR="00ED0879" w:rsidRPr="004B6803">
        <w:rPr>
          <w:i/>
          <w:lang w:val="en-GB"/>
        </w:rPr>
        <w:t>InterFreq</w:t>
      </w:r>
      <w:r w:rsidRPr="004B6803">
        <w:rPr>
          <w:lang w:val="en-GB"/>
        </w:rPr>
        <w:t xml:space="preserve"> included </w:t>
      </w:r>
      <w:r w:rsidR="00ED0879" w:rsidRPr="004B6803">
        <w:rPr>
          <w:lang w:val="en-GB"/>
        </w:rPr>
        <w:t>within</w:t>
      </w:r>
      <w:r w:rsidR="00ED0879" w:rsidRPr="004B6803">
        <w:rPr>
          <w:i/>
          <w:lang w:val="en-GB"/>
        </w:rPr>
        <w:t xml:space="preserve"> discResourcesPS</w:t>
      </w:r>
      <w:r w:rsidR="00ED0879"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PS</w:t>
      </w:r>
      <w:r w:rsidR="00ED0879" w:rsidRPr="004B6803">
        <w:rPr>
          <w:lang w:val="en-GB"/>
        </w:rPr>
        <w:t xml:space="preserve">, or in case of non-relay PS related transmission: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TxResourcesInterFreq</w:t>
      </w:r>
      <w:r w:rsidR="00ED0879" w:rsidRPr="004B6803">
        <w:rPr>
          <w:lang w:val="en-GB"/>
        </w:rPr>
        <w:t xml:space="preserve"> within</w:t>
      </w:r>
      <w:r w:rsidR="00ED0879" w:rsidRPr="004B6803">
        <w:rPr>
          <w:i/>
          <w:lang w:val="en-GB"/>
        </w:rPr>
        <w:t xml:space="preserve"> discResourcesPS</w:t>
      </w:r>
      <w:r w:rsidR="00ED0879" w:rsidRPr="004B6803">
        <w:rPr>
          <w:lang w:val="en-GB"/>
        </w:rPr>
        <w:t xml:space="preserve"> or for which </w:t>
      </w:r>
      <w:r w:rsidR="00ED0879" w:rsidRPr="004B6803">
        <w:rPr>
          <w:i/>
          <w:lang w:val="en-GB"/>
        </w:rPr>
        <w:t>discTxResourcesInterFreq</w:t>
      </w:r>
      <w:r w:rsidR="00ED0879" w:rsidRPr="004B6803">
        <w:rPr>
          <w:lang w:val="en-GB"/>
        </w:rPr>
        <w:t xml:space="preserve"> did not include all frequencies for which the UE will request resources), or in case of relay related PS sidelink discovery announcements: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discConfigRelay</w:t>
      </w:r>
      <w:r w:rsidR="00ED0879" w:rsidRPr="004B6803">
        <w:rPr>
          <w:lang w:val="en-GB"/>
        </w:rPr>
        <w:t>) sidelink</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w:t>
      </w:r>
      <w:r w:rsidRPr="004B6803">
        <w:rPr>
          <w:i/>
          <w:lang w:val="en-GB"/>
        </w:rPr>
        <w:t xml:space="preserve"> discTxResourceReqPS</w:t>
      </w:r>
      <w:r w:rsidRPr="004B6803">
        <w:rPr>
          <w:lang w:val="en-GB"/>
        </w:rPr>
        <w:t xml:space="preserve">; or if the PS related sidelink discovery announcement resources required by the UE have changed (i.e. resulting in a change of </w:t>
      </w:r>
      <w:r w:rsidRPr="004B6803">
        <w:rPr>
          <w:i/>
          <w:lang w:val="en-GB"/>
        </w:rPr>
        <w:t>discTxResourceReqPS</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if configured by upper layers to transmit non-relay PS related sidelink discovery announcements; or</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the </w:t>
      </w:r>
      <w:r w:rsidR="00ED0879" w:rsidRPr="004B6803">
        <w:rPr>
          <w:lang w:val="en-GB"/>
        </w:rPr>
        <w:t>sidelink relay UE threshold conditions as specified in 5.10.10.4 are met; or</w:t>
      </w:r>
    </w:p>
    <w:p w:rsidR="00F0608D" w:rsidRPr="004B6803" w:rsidRDefault="00F0608D" w:rsidP="00F0608D">
      <w:pPr>
        <w:pStyle w:val="B4"/>
        <w:rPr>
          <w:lang w:val="en-GB"/>
        </w:rPr>
      </w:pPr>
      <w:r w:rsidRPr="004B6803">
        <w:rPr>
          <w:lang w:val="en-GB"/>
        </w:rPr>
        <w:t>4&gt;</w:t>
      </w:r>
      <w:r w:rsidRPr="004B6803">
        <w:rPr>
          <w:lang w:val="en-GB"/>
        </w:rPr>
        <w:tab/>
        <w:t xml:space="preserve">if the UE is selecting a </w:t>
      </w:r>
      <w:r w:rsidR="00ED0879" w:rsidRPr="004B6803">
        <w:rPr>
          <w:lang w:val="en-GB"/>
        </w:rPr>
        <w:t xml:space="preserve">sidelink </w:t>
      </w:r>
      <w:r w:rsidRPr="004B6803">
        <w:rPr>
          <w:lang w:val="en-GB"/>
        </w:rPr>
        <w:t>relay</w:t>
      </w:r>
      <w:r w:rsidR="00ED0879" w:rsidRPr="004B6803">
        <w:rPr>
          <w:lang w:val="en-GB"/>
        </w:rPr>
        <w:t xml:space="preserve"> UE </w:t>
      </w:r>
      <w:r w:rsidRPr="004B6803">
        <w:rPr>
          <w:lang w:val="en-GB"/>
        </w:rPr>
        <w:t xml:space="preserve">/ has a selected </w:t>
      </w:r>
      <w:r w:rsidR="00ED0879" w:rsidRPr="004B6803">
        <w:rPr>
          <w:lang w:val="en-GB"/>
        </w:rPr>
        <w:t xml:space="preserve">sidelink </w:t>
      </w:r>
      <w:r w:rsidRPr="004B6803">
        <w:rPr>
          <w:lang w:val="en-GB"/>
        </w:rPr>
        <w:t>relay</w:t>
      </w:r>
      <w:r w:rsidR="00ED0879"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w:t>
      </w:r>
      <w:r w:rsidR="00ED0879" w:rsidRPr="004B6803">
        <w:rPr>
          <w:lang w:val="en-GB"/>
        </w:rPr>
        <w:t>the 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PS related sidelink discovery announcement resource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ResourceReqPS</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w:t>
      </w:r>
      <w:r w:rsidR="00ED0879" w:rsidRPr="004B6803">
        <w:rPr>
          <w:lang w:val="en-GB"/>
        </w:rPr>
        <w:t>PS</w:t>
      </w:r>
      <w:r w:rsidRPr="004B6803">
        <w:rPr>
          <w:lang w:val="en-GB"/>
        </w:rPr>
        <w:t xml:space="preserve"> related sidelink discovery announcement resources in accordance with 5.10.2.3;</w:t>
      </w:r>
    </w:p>
    <w:p w:rsidR="00F0608D" w:rsidRPr="004B6803" w:rsidRDefault="00F0608D" w:rsidP="00F0608D">
      <w:pPr>
        <w:pStyle w:val="B2"/>
        <w:rPr>
          <w:lang w:val="en-GB"/>
        </w:rPr>
      </w:pPr>
      <w:r w:rsidRPr="004B6803">
        <w:rPr>
          <w:lang w:val="en-GB"/>
        </w:rPr>
        <w:t>2&gt;</w:t>
      </w:r>
      <w:r w:rsidRPr="004B6803">
        <w:rPr>
          <w:lang w:val="en-GB"/>
        </w:rPr>
        <w:tab/>
        <w:t>if configured by upper layers to monitor or transmit sidelink discovery announcements; and if the UE requires sidelink discovery gaps, to perform such actions:</w:t>
      </w:r>
    </w:p>
    <w:p w:rsidR="00F0608D" w:rsidRPr="004B6803" w:rsidRDefault="00F0608D" w:rsidP="00F0608D">
      <w:pPr>
        <w:pStyle w:val="B3"/>
        <w:rPr>
          <w:lang w:val="en-GB"/>
        </w:rPr>
      </w:pPr>
      <w:r w:rsidRPr="004B6803">
        <w:rPr>
          <w:lang w:val="en-GB"/>
        </w:rPr>
        <w:t>3&gt;</w:t>
      </w:r>
      <w:r w:rsidRPr="004B6803">
        <w:rPr>
          <w:lang w:val="en-GB"/>
        </w:rPr>
        <w:tab/>
        <w:t xml:space="preserve">if the UE did not transmit a </w:t>
      </w:r>
      <w:r w:rsidRPr="004B6803">
        <w:rPr>
          <w:i/>
          <w:lang w:val="en-GB"/>
        </w:rPr>
        <w:t>SidelinkUEInformation</w:t>
      </w:r>
      <w:r w:rsidRPr="004B6803">
        <w:rPr>
          <w:lang w:val="en-GB"/>
        </w:rPr>
        <w:t xml:space="preserve"> message since </w:t>
      </w:r>
      <w:r w:rsidR="00ED0879" w:rsidRPr="004B6803">
        <w:rPr>
          <w:lang w:val="en-GB"/>
        </w:rPr>
        <w:t xml:space="preserve">last </w:t>
      </w:r>
      <w:r w:rsidRPr="004B6803">
        <w:rPr>
          <w:lang w:val="en-GB"/>
        </w:rPr>
        <w:t>entering RRC_CONNECTED state; or</w:t>
      </w:r>
    </w:p>
    <w:p w:rsidR="00F0608D" w:rsidRPr="004B6803" w:rsidRDefault="00F0608D" w:rsidP="00F0608D">
      <w:pPr>
        <w:pStyle w:val="B3"/>
        <w:rPr>
          <w:lang w:val="en-GB"/>
        </w:rPr>
      </w:pPr>
      <w:r w:rsidRPr="004B6803">
        <w:rPr>
          <w:lang w:val="en-GB"/>
        </w:rPr>
        <w:t>3&gt;</w:t>
      </w:r>
      <w:r w:rsidRPr="004B6803">
        <w:rPr>
          <w:lang w:val="en-GB"/>
        </w:rPr>
        <w:tab/>
        <w:t xml:space="preserve">if since the last time the UE transmitted a </w:t>
      </w:r>
      <w:r w:rsidRPr="004B6803">
        <w:rPr>
          <w:i/>
          <w:lang w:val="en-GB"/>
        </w:rPr>
        <w:t>SidelinkUEInformation</w:t>
      </w:r>
      <w:r w:rsidRPr="004B6803">
        <w:rPr>
          <w:lang w:val="en-GB"/>
        </w:rPr>
        <w:t xml:space="preserve"> message the UE connected to a PCell not broadcasting </w:t>
      </w:r>
      <w:r w:rsidRPr="004B6803">
        <w:rPr>
          <w:i/>
          <w:lang w:val="en-GB"/>
        </w:rPr>
        <w:t>SystemInformationBlockType19</w:t>
      </w:r>
      <w:r w:rsidR="00ED0879" w:rsidRPr="004B6803">
        <w:rPr>
          <w:lang w:val="en-GB"/>
        </w:rPr>
        <w:t xml:space="preserve"> or connected to a PCell broadcasting </w:t>
      </w:r>
      <w:r w:rsidR="00ED0879" w:rsidRPr="004B6803">
        <w:rPr>
          <w:i/>
          <w:lang w:val="en-GB"/>
        </w:rPr>
        <w:t>SystemInformationBlockType19</w:t>
      </w:r>
      <w:r w:rsidR="00ED0879" w:rsidRPr="004B6803">
        <w:rPr>
          <w:lang w:val="en-GB"/>
        </w:rPr>
        <w:t xml:space="preserve"> not including </w:t>
      </w:r>
      <w:r w:rsidR="00ED0879" w:rsidRPr="004B6803">
        <w:rPr>
          <w:i/>
          <w:lang w:val="en-GB"/>
        </w:rPr>
        <w:t>gapRequestsAllowedCommon</w:t>
      </w:r>
      <w:r w:rsidR="00ED0879" w:rsidRPr="004B6803">
        <w:rPr>
          <w:lang w:val="en-GB"/>
        </w:rPr>
        <w:t xml:space="preserve"> while at the same time the UE was not configured with </w:t>
      </w:r>
      <w:r w:rsidR="00ED0879" w:rsidRPr="004B6803">
        <w:rPr>
          <w:i/>
          <w:lang w:val="en-GB"/>
        </w:rPr>
        <w:t>gapRequestsAllowedDedicated</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did not include the gaps required</w:t>
      </w:r>
      <w:r w:rsidRPr="004B6803">
        <w:rPr>
          <w:i/>
          <w:lang w:val="en-GB"/>
        </w:rPr>
        <w:t xml:space="preserve"> </w:t>
      </w:r>
      <w:r w:rsidRPr="004B6803">
        <w:rPr>
          <w:lang w:val="en-GB"/>
        </w:rPr>
        <w:t xml:space="preserve">to monitor or transmit the sidelink discovery announcements (i.e. UE requiring gaps to monitor discovery announcements while </w:t>
      </w:r>
      <w:r w:rsidRPr="004B6803">
        <w:rPr>
          <w:i/>
          <w:lang w:val="en-GB"/>
        </w:rPr>
        <w:t xml:space="preserve">discRxGapReq </w:t>
      </w:r>
      <w:r w:rsidRPr="004B6803">
        <w:rPr>
          <w:lang w:val="en-GB"/>
        </w:rPr>
        <w:t xml:space="preserve">was not included or UE requiring gaps to transmit discovery announcements while </w:t>
      </w:r>
      <w:r w:rsidRPr="004B6803">
        <w:rPr>
          <w:i/>
          <w:lang w:val="en-GB"/>
        </w:rPr>
        <w:t xml:space="preserve">discTxGapReq </w:t>
      </w:r>
      <w:r w:rsidRPr="004B6803">
        <w:rPr>
          <w:lang w:val="en-GB"/>
        </w:rPr>
        <w:t xml:space="preserve">was not included); or if the sidelink discovery gaps required by the UE have changed (i.e. resulting in a change of </w:t>
      </w:r>
      <w:r w:rsidRPr="004B6803">
        <w:rPr>
          <w:i/>
          <w:lang w:val="en-GB"/>
        </w:rPr>
        <w:t>discRxGapReq</w:t>
      </w:r>
      <w:r w:rsidRPr="004B6803">
        <w:rPr>
          <w:lang w:val="en-GB"/>
        </w:rPr>
        <w:t xml:space="preserve"> or </w:t>
      </w:r>
      <w:r w:rsidRPr="004B6803">
        <w:rPr>
          <w:i/>
          <w:lang w:val="en-GB"/>
        </w:rPr>
        <w:t>discTxGapReq</w:t>
      </w:r>
      <w:r w:rsidRPr="004B6803">
        <w:rPr>
          <w:lang w:val="en-GB"/>
        </w:rPr>
        <w:t xml:space="preserve">) since the last transmission of the </w:t>
      </w:r>
      <w:r w:rsidRPr="004B6803">
        <w:rPr>
          <w:i/>
          <w:lang w:val="en-GB"/>
        </w:rPr>
        <w:t>SidelinkUEInformation</w:t>
      </w:r>
      <w:r w:rsidRPr="004B6803">
        <w:rPr>
          <w:lang w:val="en-GB"/>
        </w:rPr>
        <w:t xml:space="preserve"> message:</w:t>
      </w:r>
    </w:p>
    <w:p w:rsidR="00F0608D" w:rsidRPr="004B6803" w:rsidRDefault="00F0608D" w:rsidP="00F0608D">
      <w:pPr>
        <w:pStyle w:val="B4"/>
        <w:rPr>
          <w:lang w:val="en-GB"/>
        </w:rPr>
      </w:pPr>
      <w:r w:rsidRPr="004B6803">
        <w:rPr>
          <w:lang w:val="en-GB"/>
        </w:rPr>
        <w:t>4&gt;</w:t>
      </w:r>
      <w:r w:rsidRPr="004B6803">
        <w:rPr>
          <w:lang w:val="en-GB"/>
        </w:rPr>
        <w:tab/>
        <w:t xml:space="preserve">if the UE is configured with </w:t>
      </w:r>
      <w:r w:rsidRPr="004B6803">
        <w:rPr>
          <w:i/>
          <w:lang w:val="en-GB"/>
        </w:rPr>
        <w:t>gapRequestsAllowedDedicated</w:t>
      </w:r>
      <w:r w:rsidRPr="004B6803">
        <w:rPr>
          <w:lang w:val="en-GB"/>
        </w:rPr>
        <w:t xml:space="preserve"> set to </w:t>
      </w:r>
      <w:r w:rsidRPr="004B6803">
        <w:rPr>
          <w:i/>
          <w:lang w:val="en-GB"/>
        </w:rPr>
        <w:t>true</w:t>
      </w:r>
      <w:r w:rsidRPr="004B6803">
        <w:rPr>
          <w:lang w:val="en-GB"/>
        </w:rPr>
        <w:t>; or</w:t>
      </w:r>
    </w:p>
    <w:p w:rsidR="00F0608D" w:rsidRPr="004B6803" w:rsidRDefault="00F0608D" w:rsidP="00F0608D">
      <w:pPr>
        <w:pStyle w:val="B4"/>
        <w:rPr>
          <w:lang w:val="en-GB"/>
        </w:rPr>
      </w:pPr>
      <w:r w:rsidRPr="004B6803">
        <w:rPr>
          <w:lang w:val="en-GB"/>
        </w:rPr>
        <w:lastRenderedPageBreak/>
        <w:t>4&gt;</w:t>
      </w:r>
      <w:r w:rsidRPr="004B6803">
        <w:rPr>
          <w:lang w:val="en-GB"/>
        </w:rPr>
        <w:tab/>
        <w:t xml:space="preserve">if the UE is not configured with </w:t>
      </w:r>
      <w:r w:rsidRPr="004B6803">
        <w:rPr>
          <w:i/>
          <w:lang w:val="en-GB"/>
        </w:rPr>
        <w:t>gapRequestsAllowedDedicated</w:t>
      </w:r>
      <w:r w:rsidRPr="004B6803">
        <w:rPr>
          <w:lang w:val="en-GB"/>
        </w:rPr>
        <w:t xml:space="preserve"> and </w:t>
      </w:r>
      <w:r w:rsidRPr="004B6803">
        <w:rPr>
          <w:i/>
          <w:lang w:val="en-GB"/>
        </w:rPr>
        <w:t>gapRequestsAllowed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itiate transmission of the </w:t>
      </w:r>
      <w:r w:rsidRPr="004B6803">
        <w:rPr>
          <w:i/>
          <w:lang w:val="en-GB"/>
        </w:rPr>
        <w:t>SidelinkUEInformation</w:t>
      </w:r>
      <w:r w:rsidRPr="004B6803">
        <w:rPr>
          <w:lang w:val="en-GB"/>
        </w:rPr>
        <w:t xml:space="preserve"> message to indicate the sidelink discovery gaps required by the UE in accordance with 5.10.2.3;</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if the last transmission of the </w:t>
      </w:r>
      <w:r w:rsidRPr="004B6803">
        <w:rPr>
          <w:i/>
          <w:lang w:val="en-GB"/>
        </w:rPr>
        <w:t>SidelinkUEInformation</w:t>
      </w:r>
      <w:r w:rsidRPr="004B6803">
        <w:rPr>
          <w:lang w:val="en-GB"/>
        </w:rPr>
        <w:t xml:space="preserve"> message included </w:t>
      </w:r>
      <w:r w:rsidRPr="004B6803">
        <w:rPr>
          <w:i/>
          <w:lang w:val="en-GB"/>
        </w:rPr>
        <w:t>discTxGapReq</w:t>
      </w:r>
      <w:r w:rsidRPr="004B6803">
        <w:rPr>
          <w:lang w:val="en-GB"/>
        </w:rPr>
        <w:t xml:space="preserve"> or </w:t>
      </w:r>
      <w:r w:rsidRPr="004B6803">
        <w:rPr>
          <w:i/>
          <w:lang w:val="en-GB"/>
        </w:rPr>
        <w:t>discRxGapReq</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itiate transmission of the </w:t>
      </w:r>
      <w:r w:rsidRPr="004B6803">
        <w:rPr>
          <w:i/>
          <w:lang w:val="en-GB"/>
        </w:rPr>
        <w:t>SidelinkUEInformation</w:t>
      </w:r>
      <w:r w:rsidRPr="004B6803">
        <w:rPr>
          <w:lang w:val="en-GB"/>
        </w:rPr>
        <w:t xml:space="preserve"> message to indicate it no longer require</w:t>
      </w:r>
      <w:r w:rsidR="00ED0879" w:rsidRPr="004B6803">
        <w:rPr>
          <w:lang w:val="en-GB"/>
        </w:rPr>
        <w:t>s</w:t>
      </w:r>
      <w:r w:rsidRPr="004B6803">
        <w:rPr>
          <w:lang w:val="en-GB"/>
        </w:rPr>
        <w:t xml:space="preserve"> sidelink discovery gaps in accordance with 5.10.2.3;</w:t>
      </w:r>
    </w:p>
    <w:p w:rsidR="00F0608D" w:rsidRPr="004B6803" w:rsidRDefault="00ED0879" w:rsidP="00ED0879">
      <w:pPr>
        <w:pStyle w:val="B2"/>
        <w:rPr>
          <w:lang w:val="en-GB"/>
        </w:rPr>
      </w:pPr>
      <w:r w:rsidRPr="004B6803">
        <w:rPr>
          <w:lang w:val="en-GB"/>
        </w:rPr>
        <w:t>2</w:t>
      </w:r>
      <w:r w:rsidR="00F0608D" w:rsidRPr="004B6803">
        <w:rPr>
          <w:lang w:val="en-GB"/>
        </w:rPr>
        <w:t>&gt;</w:t>
      </w:r>
      <w:r w:rsidR="00F0608D" w:rsidRPr="004B6803">
        <w:rPr>
          <w:lang w:val="en-GB"/>
        </w:rPr>
        <w:tab/>
        <w:t>if the UE acquired the relevant parameters from the</w:t>
      </w:r>
      <w:r w:rsidRPr="004B6803">
        <w:rPr>
          <w:lang w:val="en-GB"/>
        </w:rPr>
        <w:t xml:space="preserve"> s</w:t>
      </w:r>
      <w:r w:rsidR="00F0608D" w:rsidRPr="004B6803">
        <w:rPr>
          <w:lang w:val="en-GB"/>
        </w:rPr>
        <w:t xml:space="preserve">ystem </w:t>
      </w:r>
      <w:r w:rsidRPr="004B6803">
        <w:rPr>
          <w:lang w:val="en-GB"/>
        </w:rPr>
        <w:t>i</w:t>
      </w:r>
      <w:r w:rsidR="00F0608D" w:rsidRPr="004B6803">
        <w:rPr>
          <w:lang w:val="en-GB"/>
        </w:rPr>
        <w:t xml:space="preserve">nformation of one or more cells on </w:t>
      </w:r>
      <w:r w:rsidRPr="004B6803">
        <w:rPr>
          <w:lang w:val="en-GB"/>
        </w:rPr>
        <w:t>a</w:t>
      </w:r>
      <w:r w:rsidR="00F0608D" w:rsidRPr="004B6803">
        <w:rPr>
          <w:lang w:val="en-GB"/>
        </w:rPr>
        <w:t xml:space="preserve"> carrier </w:t>
      </w:r>
      <w:r w:rsidRPr="004B6803">
        <w:rPr>
          <w:lang w:val="en-GB"/>
        </w:rPr>
        <w:t xml:space="preserve">included in the </w:t>
      </w:r>
      <w:r w:rsidRPr="004B6803">
        <w:rPr>
          <w:i/>
          <w:lang w:val="en-GB"/>
        </w:rPr>
        <w:t>discSysInfoToReportConfig</w:t>
      </w:r>
      <w:r w:rsidRPr="004B6803">
        <w:rPr>
          <w:lang w:val="en-GB"/>
        </w:rPr>
        <w:t xml:space="preserve"> </w:t>
      </w:r>
      <w:r w:rsidR="00F0608D" w:rsidRPr="004B6803">
        <w:rPr>
          <w:lang w:val="en-GB"/>
        </w:rPr>
        <w:t>and T370 is running:</w:t>
      </w:r>
    </w:p>
    <w:p w:rsidR="00F0608D" w:rsidRPr="004B6803" w:rsidRDefault="00ED0879" w:rsidP="00ED0879">
      <w:pPr>
        <w:pStyle w:val="B3"/>
        <w:rPr>
          <w:lang w:val="en-GB"/>
        </w:rPr>
      </w:pPr>
      <w:r w:rsidRPr="004B6803">
        <w:rPr>
          <w:lang w:val="en-GB"/>
        </w:rPr>
        <w:t>3</w:t>
      </w:r>
      <w:r w:rsidR="00F0608D" w:rsidRPr="004B6803">
        <w:rPr>
          <w:lang w:val="en-GB"/>
        </w:rPr>
        <w:t>&gt;</w:t>
      </w:r>
      <w:r w:rsidR="00F0608D" w:rsidRPr="004B6803">
        <w:rPr>
          <w:lang w:val="en-GB"/>
        </w:rPr>
        <w:tab/>
        <w:t xml:space="preserve">if the UE has configured lower layers to transmit </w:t>
      </w:r>
      <w:r w:rsidRPr="004B6803">
        <w:rPr>
          <w:lang w:val="en-GB"/>
        </w:rPr>
        <w:t xml:space="preserve">or monitor </w:t>
      </w:r>
      <w:r w:rsidR="00F0608D" w:rsidRPr="004B6803">
        <w:rPr>
          <w:lang w:val="en-GB"/>
        </w:rPr>
        <w:t>the sidelink discovery announcements on those cells</w:t>
      </w:r>
      <w:r w:rsidRPr="004B6803">
        <w:rPr>
          <w:lang w:val="en-GB"/>
        </w:rPr>
        <w:t>:</w:t>
      </w:r>
    </w:p>
    <w:p w:rsidR="00F0608D" w:rsidRPr="004B6803" w:rsidRDefault="00ED0879" w:rsidP="00ED0879">
      <w:pPr>
        <w:pStyle w:val="B4"/>
        <w:rPr>
          <w:lang w:val="en-GB"/>
        </w:rPr>
      </w:pPr>
      <w:r w:rsidRPr="004B6803">
        <w:rPr>
          <w:lang w:val="en-GB"/>
        </w:rPr>
        <w:t>4</w:t>
      </w:r>
      <w:r w:rsidR="00F0608D" w:rsidRPr="004B6803">
        <w:rPr>
          <w:lang w:val="en-GB"/>
        </w:rPr>
        <w:t>&gt;</w:t>
      </w:r>
      <w:r w:rsidR="00F0608D" w:rsidRPr="004B6803">
        <w:rPr>
          <w:lang w:val="en-GB"/>
        </w:rPr>
        <w:tab/>
        <w:t xml:space="preserve">initiate transmission of the </w:t>
      </w:r>
      <w:r w:rsidRPr="004B6803">
        <w:rPr>
          <w:i/>
          <w:lang w:val="en-GB"/>
        </w:rPr>
        <w:t>SidelinkUEInformation</w:t>
      </w:r>
      <w:r w:rsidR="00F0608D" w:rsidRPr="004B6803">
        <w:rPr>
          <w:lang w:val="en-GB"/>
        </w:rPr>
        <w:t xml:space="preserve"> message to report the acquired </w:t>
      </w:r>
      <w:r w:rsidRPr="004B6803">
        <w:rPr>
          <w:lang w:val="en-GB"/>
        </w:rPr>
        <w:t>s</w:t>
      </w:r>
      <w:r w:rsidR="00F0608D" w:rsidRPr="004B6803">
        <w:rPr>
          <w:lang w:val="en-GB"/>
        </w:rPr>
        <w:t xml:space="preserve">ystem </w:t>
      </w:r>
      <w:r w:rsidRPr="004B6803">
        <w:rPr>
          <w:lang w:val="en-GB"/>
        </w:rPr>
        <w:t>i</w:t>
      </w:r>
      <w:r w:rsidR="00F0608D" w:rsidRPr="004B6803">
        <w:rPr>
          <w:lang w:val="en-GB"/>
        </w:rPr>
        <w:t>nformation parameters and stop T370</w:t>
      </w:r>
      <w:r w:rsidRPr="004B6803">
        <w:rPr>
          <w:lang w:val="en-GB"/>
        </w:rPr>
        <w:t>;</w:t>
      </w:r>
    </w:p>
    <w:p w:rsidR="00F0608D" w:rsidRPr="004B6803" w:rsidRDefault="00F0608D" w:rsidP="00F0608D">
      <w:pPr>
        <w:pStyle w:val="Heading4"/>
        <w:rPr>
          <w:lang w:val="en-GB"/>
        </w:rPr>
      </w:pPr>
      <w:bookmarkStart w:id="1290" w:name="_Toc12655615"/>
      <w:bookmarkStart w:id="1291" w:name="_Toc29323351"/>
      <w:bookmarkStart w:id="1292" w:name="_Toc52553878"/>
      <w:r w:rsidRPr="004B6803">
        <w:rPr>
          <w:lang w:val="en-GB"/>
        </w:rPr>
        <w:t>5.10.2.3</w:t>
      </w:r>
      <w:r w:rsidRPr="004B6803">
        <w:rPr>
          <w:lang w:val="en-GB"/>
        </w:rPr>
        <w:tab/>
        <w:t xml:space="preserve">Actions related to transmission of </w:t>
      </w:r>
      <w:r w:rsidRPr="004B6803">
        <w:rPr>
          <w:i/>
          <w:lang w:val="en-GB"/>
        </w:rPr>
        <w:t>SidelinkUEInformation</w:t>
      </w:r>
      <w:r w:rsidRPr="004B6803">
        <w:rPr>
          <w:lang w:val="en-GB"/>
        </w:rPr>
        <w:t xml:space="preserve"> message</w:t>
      </w:r>
      <w:bookmarkEnd w:id="1290"/>
      <w:bookmarkEnd w:id="1291"/>
      <w:bookmarkEnd w:id="1292"/>
    </w:p>
    <w:p w:rsidR="00F0608D" w:rsidRPr="004B6803" w:rsidRDefault="00F0608D" w:rsidP="00F0608D">
      <w:r w:rsidRPr="004B6803">
        <w:t xml:space="preserve">The UE shall set the contents of the </w:t>
      </w:r>
      <w:r w:rsidRPr="004B6803">
        <w:rPr>
          <w:i/>
        </w:rPr>
        <w:t>SidelinkUEInformation</w:t>
      </w:r>
      <w:r w:rsidRPr="004B6803">
        <w:t xml:space="preserve"> message as follows:</w:t>
      </w:r>
    </w:p>
    <w:p w:rsidR="00F0608D" w:rsidRPr="004B6803" w:rsidRDefault="00F0608D" w:rsidP="00F0608D">
      <w:pPr>
        <w:pStyle w:val="B1"/>
        <w:rPr>
          <w:lang w:val="en-GB"/>
        </w:rPr>
      </w:pPr>
      <w:r w:rsidRPr="004B6803">
        <w:rPr>
          <w:lang w:val="en-GB"/>
        </w:rPr>
        <w:t>1&gt;</w:t>
      </w:r>
      <w:r w:rsidRPr="004B6803">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stemInformationBlockType18</w:t>
      </w:r>
      <w:r w:rsidRPr="004B6803">
        <w:rPr>
          <w:lang w:val="en-GB"/>
        </w:rPr>
        <w:t xml:space="preserve"> is broadcast by the PCell:</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configured by upper layers to receive sidelink communication:</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commRxInterestedFreq</w:t>
      </w:r>
      <w:r w:rsidRPr="004B6803">
        <w:rPr>
          <w:lang w:val="en-GB"/>
        </w:rPr>
        <w:t xml:space="preserve"> and set it to the sidelink communication frequency;</w:t>
      </w:r>
    </w:p>
    <w:p w:rsidR="00F0608D" w:rsidRPr="004B6803" w:rsidRDefault="00F0608D" w:rsidP="00F0608D">
      <w:pPr>
        <w:pStyle w:val="B3"/>
        <w:rPr>
          <w:lang w:val="en-GB"/>
        </w:rPr>
      </w:pPr>
      <w:r w:rsidRPr="004B6803">
        <w:rPr>
          <w:lang w:val="en-GB"/>
        </w:rPr>
        <w:t>3&gt;</w:t>
      </w:r>
      <w:r w:rsidRPr="004B6803">
        <w:rPr>
          <w:lang w:val="en-GB"/>
        </w:rPr>
        <w:tab/>
        <w:t xml:space="preserve">if configured by upper layers to transmit </w:t>
      </w:r>
      <w:r w:rsidR="007D196B" w:rsidRPr="004B6803">
        <w:rPr>
          <w:lang w:val="en-GB"/>
        </w:rPr>
        <w:t xml:space="preserve">non-relay related one-to-many </w:t>
      </w:r>
      <w:r w:rsidRPr="004B6803">
        <w:rPr>
          <w:lang w:val="en-GB"/>
        </w:rPr>
        <w:t>sidelink communication:</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commTxResourceReq </w:t>
      </w:r>
      <w:r w:rsidRPr="004B6803">
        <w:rPr>
          <w:lang w:val="en-GB"/>
        </w:rPr>
        <w:t>and set its fields as follows:</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carrierFreq</w:t>
      </w:r>
      <w:r w:rsidRPr="004B6803">
        <w:rPr>
          <w:lang w:val="en-GB"/>
        </w:rPr>
        <w:t xml:space="preserve"> to indicate the sidelink communication frequency i.e. the same value as indicated in </w:t>
      </w:r>
      <w:r w:rsidRPr="004B6803">
        <w:rPr>
          <w:i/>
          <w:lang w:val="en-GB"/>
        </w:rPr>
        <w:t>commRxInterestedFreq</w:t>
      </w:r>
      <w:r w:rsidRPr="004B6803">
        <w:rPr>
          <w:lang w:val="en-GB"/>
        </w:rPr>
        <w:t xml:space="preserve"> if included;</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 xml:space="preserve">non-relay related one-to-many </w:t>
      </w:r>
      <w:r w:rsidRPr="004B6803">
        <w:rPr>
          <w:lang w:val="en-GB"/>
        </w:rPr>
        <w:t xml:space="preserve">sidelink 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3"/>
        <w:rPr>
          <w:lang w:val="en-GB"/>
        </w:rPr>
      </w:pPr>
      <w:r w:rsidRPr="004B6803">
        <w:rPr>
          <w:lang w:val="en-GB"/>
        </w:rPr>
        <w:t>3&gt;</w:t>
      </w:r>
      <w:r w:rsidRPr="004B6803">
        <w:rPr>
          <w:lang w:val="en-GB"/>
        </w:rPr>
        <w:tab/>
        <w:t>if configured by upper layers to transmit non-relay related 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7D196B" w:rsidRPr="004B6803">
        <w:rPr>
          <w:lang w:val="en-GB"/>
        </w:rPr>
        <w:t xml:space="preserve">sidelink </w:t>
      </w:r>
      <w:r w:rsidRPr="004B6803">
        <w:rPr>
          <w:lang w:val="en-GB"/>
        </w:rPr>
        <w:t>communication</w:t>
      </w:r>
      <w:r w:rsidR="007D196B" w:rsidRPr="004B6803">
        <w:rPr>
          <w:lang w:val="en-GB"/>
        </w:rPr>
        <w:t>;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commTxResourceUC-ReqAllowed</w:t>
      </w:r>
      <w:r w:rsidRPr="004B6803">
        <w:rPr>
          <w:lang w:val="en-GB"/>
        </w:rPr>
        <w:t xml:space="preserve"> is included in </w:t>
      </w:r>
      <w:r w:rsidR="00057FBF" w:rsidRPr="004B6803">
        <w:rPr>
          <w:i/>
          <w:lang w:val="en-GB" w:eastAsia="zh-CN"/>
        </w:rPr>
        <w:t>SystemInformationBlockType18</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007D196B" w:rsidRPr="004B6803">
        <w:rPr>
          <w:i/>
          <w:lang w:val="en-GB"/>
        </w:rPr>
        <w:t xml:space="preserve">commTxResourceReqUC </w:t>
      </w:r>
      <w:r w:rsidRPr="004B6803">
        <w:rPr>
          <w:lang w:val="en-GB"/>
        </w:rPr>
        <w:t>and set its fields as follows:</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carrierFreq</w:t>
      </w:r>
      <w:r w:rsidRPr="004B6803">
        <w:rPr>
          <w:lang w:val="en-GB"/>
        </w:rPr>
        <w:t xml:space="preserve"> to indicate the 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057FBF" w:rsidRPr="004B6803">
        <w:rPr>
          <w:lang w:val="en-GB"/>
        </w:rPr>
        <w:t xml:space="preserve">sidelink </w:t>
      </w:r>
      <w:r w:rsidRPr="004B6803">
        <w:rPr>
          <w:lang w:val="en-GB"/>
        </w:rPr>
        <w:t xml:space="preserve">communication frequency i.e. the same value as indicated in </w:t>
      </w:r>
      <w:r w:rsidRPr="004B6803">
        <w:rPr>
          <w:i/>
          <w:lang w:val="en-GB"/>
        </w:rPr>
        <w:t>commRxInterestedFreq</w:t>
      </w:r>
      <w:r w:rsidRPr="004B6803">
        <w:rPr>
          <w:lang w:val="en-GB"/>
        </w:rPr>
        <w:t xml:space="preserve"> if included;</w:t>
      </w:r>
    </w:p>
    <w:p w:rsidR="00F0608D" w:rsidRPr="004B6803" w:rsidRDefault="00F0608D" w:rsidP="00F0608D">
      <w:pPr>
        <w:pStyle w:val="B5"/>
        <w:rPr>
          <w:lang w:val="en-GB"/>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 xml:space="preserve">non-relay related </w:t>
      </w:r>
      <w:r w:rsidRPr="004B6803">
        <w:rPr>
          <w:lang w:val="en-GB"/>
        </w:rPr>
        <w:t>one</w:t>
      </w:r>
      <w:r w:rsidR="007D196B" w:rsidRPr="004B6803">
        <w:rPr>
          <w:lang w:val="en-GB"/>
        </w:rPr>
        <w:t>-</w:t>
      </w:r>
      <w:r w:rsidRPr="004B6803">
        <w:rPr>
          <w:lang w:val="en-GB"/>
        </w:rPr>
        <w:t>to</w:t>
      </w:r>
      <w:r w:rsidR="007D196B" w:rsidRPr="004B6803">
        <w:rPr>
          <w:lang w:val="en-GB"/>
        </w:rPr>
        <w:t>-</w:t>
      </w:r>
      <w:r w:rsidRPr="004B6803">
        <w:rPr>
          <w:lang w:val="en-GB"/>
        </w:rPr>
        <w:t xml:space="preserve">one </w:t>
      </w:r>
      <w:r w:rsidR="00057FBF" w:rsidRPr="004B6803">
        <w:rPr>
          <w:lang w:val="en-GB"/>
        </w:rPr>
        <w:t xml:space="preserve">sidelink </w:t>
      </w:r>
      <w:r w:rsidRPr="004B6803">
        <w:rPr>
          <w:lang w:val="en-GB"/>
        </w:rPr>
        <w:t xml:space="preserve">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3"/>
        <w:rPr>
          <w:lang w:val="en-GB"/>
        </w:rPr>
      </w:pPr>
      <w:r w:rsidRPr="004B6803">
        <w:rPr>
          <w:lang w:val="en-GB"/>
        </w:rPr>
        <w:t>3&gt;</w:t>
      </w:r>
      <w:r w:rsidRPr="004B6803">
        <w:rPr>
          <w:lang w:val="en-GB"/>
        </w:rPr>
        <w:tab/>
        <w:t xml:space="preserve">if configured by upper layers to transmit relay related </w:t>
      </w:r>
      <w:r w:rsidR="007D196B" w:rsidRPr="004B6803">
        <w:rPr>
          <w:lang w:val="en-GB"/>
        </w:rPr>
        <w:t xml:space="preserve">one-to-one </w:t>
      </w:r>
      <w:r w:rsidRPr="004B6803">
        <w:rPr>
          <w:lang w:val="en-GB"/>
        </w:rPr>
        <w:t>sidelink communication;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SystemInformationBlockType19</w:t>
      </w:r>
      <w:r w:rsidRPr="004B6803">
        <w:rPr>
          <w:lang w:val="en-GB"/>
        </w:rPr>
        <w:t xml:space="preserve"> is broadcast by the PCell including </w:t>
      </w:r>
      <w:r w:rsidRPr="004B6803">
        <w:rPr>
          <w:i/>
          <w:lang w:val="en-GB"/>
        </w:rPr>
        <w:t>discConfigRelay</w:t>
      </w:r>
      <w:r w:rsidRPr="004B6803">
        <w:rPr>
          <w:lang w:val="en-GB"/>
        </w:rPr>
        <w:t>; and</w:t>
      </w:r>
    </w:p>
    <w:p w:rsidR="00F0608D" w:rsidRPr="004B6803" w:rsidRDefault="00F0608D" w:rsidP="00F0608D">
      <w:pPr>
        <w:pStyle w:val="B3"/>
        <w:rPr>
          <w:lang w:val="en-GB"/>
        </w:rPr>
      </w:pPr>
      <w:r w:rsidRPr="004B6803">
        <w:rPr>
          <w:lang w:val="en-GB"/>
        </w:rPr>
        <w:t>3&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00285EA2" w:rsidRPr="004B6803">
        <w:rPr>
          <w:lang w:val="en-GB"/>
        </w:rPr>
        <w:t>;</w:t>
      </w:r>
      <w:r w:rsidRPr="004B6803">
        <w:rPr>
          <w:lang w:val="en-GB"/>
        </w:rPr>
        <w:t xml:space="preserve"> or if the UE has a selected </w:t>
      </w:r>
      <w:r w:rsidR="007D196B" w:rsidRPr="004B6803">
        <w:rPr>
          <w:lang w:val="en-GB"/>
        </w:rPr>
        <w:t xml:space="preserve">sidelink </w:t>
      </w:r>
      <w:r w:rsidRPr="004B6803">
        <w:rPr>
          <w:lang w:val="en-GB"/>
        </w:rPr>
        <w:t>relay</w:t>
      </w:r>
      <w:r w:rsidR="007D196B" w:rsidRPr="004B6803">
        <w:rPr>
          <w:lang w:val="en-GB"/>
        </w:rPr>
        <w:t xml:space="preserve"> UE; and if the sidelink remote UE threshold conditions as specified in 5.10.11.5 are met</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commTxResourceReqRelay</w:t>
      </w:r>
      <w:r w:rsidR="007D196B" w:rsidRPr="004B6803">
        <w:rPr>
          <w:i/>
          <w:lang w:val="en-GB"/>
        </w:rPr>
        <w:t>UC</w:t>
      </w:r>
      <w:r w:rsidRPr="004B6803">
        <w:rPr>
          <w:i/>
          <w:lang w:val="en-GB"/>
        </w:rPr>
        <w:t xml:space="preserve"> </w:t>
      </w:r>
      <w:r w:rsidRPr="004B6803">
        <w:rPr>
          <w:lang w:val="en-GB"/>
        </w:rPr>
        <w:t>and set its fields as follows:</w:t>
      </w:r>
    </w:p>
    <w:p w:rsidR="00F0608D" w:rsidRPr="004B6803" w:rsidRDefault="00F0608D" w:rsidP="00F0608D">
      <w:pPr>
        <w:pStyle w:val="B5"/>
        <w:rPr>
          <w:lang w:val="en-GB"/>
        </w:rPr>
      </w:pPr>
      <w:r w:rsidRPr="004B6803">
        <w:rPr>
          <w:lang w:val="en-GB"/>
        </w:rPr>
        <w:lastRenderedPageBreak/>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one-to-one</w:t>
      </w:r>
      <w:r w:rsidRPr="004B6803">
        <w:rPr>
          <w:lang w:val="en-GB"/>
        </w:rPr>
        <w:t xml:space="preserve"> sidelink communication transmission </w:t>
      </w:r>
      <w:r w:rsidRPr="004B6803">
        <w:rPr>
          <w:lang w:val="en-GB" w:eastAsia="ko-KR"/>
        </w:rPr>
        <w:t>destination</w:t>
      </w:r>
      <w:r w:rsidRPr="004B6803">
        <w:rPr>
          <w:lang w:val="en-GB"/>
        </w:rPr>
        <w:t>(s) for which it requests E-UTRAN to assign dedicated resource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ue-Type</w:t>
      </w:r>
      <w:r w:rsidRPr="004B6803">
        <w:rPr>
          <w:lang w:val="en-GB"/>
        </w:rPr>
        <w:t xml:space="preserve"> and set it to </w:t>
      </w:r>
      <w:r w:rsidRPr="004B6803">
        <w:rPr>
          <w:i/>
          <w:lang w:val="en-GB"/>
        </w:rPr>
        <w:t>relayUE</w:t>
      </w:r>
      <w:r w:rsidRPr="004B6803">
        <w:rPr>
          <w:lang w:val="en-GB"/>
        </w:rPr>
        <w:t xml:space="preserve"> if the UE is acting as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and to </w:t>
      </w:r>
      <w:r w:rsidRPr="004B6803">
        <w:rPr>
          <w:i/>
          <w:lang w:val="en-GB"/>
        </w:rPr>
        <w:t>remoteUE</w:t>
      </w:r>
      <w:r w:rsidRPr="004B6803">
        <w:rPr>
          <w:lang w:val="en-GB"/>
        </w:rPr>
        <w:t xml:space="preserve"> otherwise;</w:t>
      </w:r>
    </w:p>
    <w:p w:rsidR="007D196B" w:rsidRPr="004B6803" w:rsidRDefault="007D196B" w:rsidP="007D196B">
      <w:pPr>
        <w:pStyle w:val="B3"/>
        <w:rPr>
          <w:lang w:val="en-GB"/>
        </w:rPr>
      </w:pPr>
      <w:r w:rsidRPr="004B6803">
        <w:rPr>
          <w:lang w:val="en-GB"/>
        </w:rPr>
        <w:t>3&gt;</w:t>
      </w:r>
      <w:r w:rsidRPr="004B6803">
        <w:rPr>
          <w:lang w:val="en-GB"/>
        </w:rPr>
        <w:tab/>
        <w:t>if configured by upper layers to transmit relay related</w:t>
      </w:r>
      <w:r w:rsidRPr="004B6803">
        <w:rPr>
          <w:rFonts w:eastAsia="SimSun"/>
          <w:lang w:val="en-GB" w:eastAsia="zh-CN"/>
        </w:rPr>
        <w:t xml:space="preserve"> one-to-many</w:t>
      </w:r>
      <w:r w:rsidRPr="004B6803">
        <w:rPr>
          <w:lang w:val="en-GB"/>
        </w:rPr>
        <w:t xml:space="preserve"> sidelink communication; and</w:t>
      </w:r>
    </w:p>
    <w:p w:rsidR="007D196B" w:rsidRPr="004B6803" w:rsidRDefault="007D196B" w:rsidP="007D196B">
      <w:pPr>
        <w:pStyle w:val="B3"/>
        <w:rPr>
          <w:lang w:val="en-GB"/>
        </w:rPr>
      </w:pPr>
      <w:r w:rsidRPr="004B6803">
        <w:rPr>
          <w:lang w:val="en-GB"/>
        </w:rPr>
        <w:t>3&gt;</w:t>
      </w:r>
      <w:r w:rsidRPr="004B6803">
        <w:rPr>
          <w:lang w:val="en-GB"/>
        </w:rPr>
        <w:tab/>
        <w:t xml:space="preserve">if </w:t>
      </w:r>
      <w:r w:rsidRPr="004B6803">
        <w:rPr>
          <w:i/>
          <w:lang w:val="en-GB"/>
        </w:rPr>
        <w:t>SystemInformationBlockType19</w:t>
      </w:r>
      <w:r w:rsidRPr="004B6803">
        <w:rPr>
          <w:lang w:val="en-GB"/>
        </w:rPr>
        <w:t xml:space="preserve"> is broadcast by the PCell including </w:t>
      </w:r>
      <w:r w:rsidRPr="004B6803">
        <w:rPr>
          <w:i/>
          <w:lang w:val="en-GB"/>
        </w:rPr>
        <w:t>discConfigRelay</w:t>
      </w:r>
      <w:r w:rsidRPr="004B6803">
        <w:rPr>
          <w:lang w:val="en-GB"/>
        </w:rPr>
        <w:t>; and</w:t>
      </w:r>
    </w:p>
    <w:p w:rsidR="007D196B" w:rsidRPr="004B6803" w:rsidRDefault="007D196B" w:rsidP="007D196B">
      <w:pPr>
        <w:pStyle w:val="B3"/>
        <w:rPr>
          <w:lang w:val="en-GB"/>
        </w:rPr>
      </w:pPr>
      <w:r w:rsidRPr="004B6803">
        <w:rPr>
          <w:lang w:val="en-GB"/>
        </w:rPr>
        <w:t>3&gt;</w:t>
      </w:r>
      <w:r w:rsidRPr="004B6803">
        <w:rPr>
          <w:lang w:val="en-GB"/>
        </w:rPr>
        <w:tab/>
        <w:t xml:space="preserve">if the UE is acting as </w:t>
      </w:r>
      <w:r w:rsidRPr="004B6803">
        <w:rPr>
          <w:rFonts w:eastAsia="SimSun"/>
          <w:lang w:val="en-GB" w:eastAsia="zh-CN"/>
        </w:rPr>
        <w:t xml:space="preserve">sidelink </w:t>
      </w:r>
      <w:r w:rsidRPr="004B6803">
        <w:rPr>
          <w:lang w:val="en-GB"/>
        </w:rPr>
        <w:t>relay</w:t>
      </w:r>
      <w:r w:rsidRPr="004B6803">
        <w:rPr>
          <w:rFonts w:eastAsia="SimSun"/>
          <w:lang w:val="en-GB" w:eastAsia="zh-CN"/>
        </w:rPr>
        <w:t xml:space="preserve"> UE</w:t>
      </w:r>
      <w:r w:rsidRPr="004B6803">
        <w:rPr>
          <w:lang w:val="en-GB"/>
        </w:rPr>
        <w:t>:</w:t>
      </w:r>
    </w:p>
    <w:p w:rsidR="007D196B" w:rsidRPr="004B6803" w:rsidRDefault="007D196B" w:rsidP="007D196B">
      <w:pPr>
        <w:pStyle w:val="B4"/>
        <w:rPr>
          <w:lang w:val="en-GB"/>
        </w:rPr>
      </w:pPr>
      <w:r w:rsidRPr="004B6803">
        <w:rPr>
          <w:lang w:val="en-GB"/>
        </w:rPr>
        <w:t>4&gt;</w:t>
      </w:r>
      <w:r w:rsidRPr="004B6803">
        <w:rPr>
          <w:lang w:val="en-GB"/>
        </w:rPr>
        <w:tab/>
        <w:t xml:space="preserve">include </w:t>
      </w:r>
      <w:r w:rsidRPr="004B6803">
        <w:rPr>
          <w:i/>
          <w:lang w:val="en-GB"/>
        </w:rPr>
        <w:t xml:space="preserve">commTxResourceReqRelay </w:t>
      </w:r>
      <w:r w:rsidRPr="004B6803">
        <w:rPr>
          <w:lang w:val="en-GB"/>
        </w:rPr>
        <w:t>and set its fields as follows:</w:t>
      </w:r>
    </w:p>
    <w:p w:rsidR="007D196B" w:rsidRPr="004B6803" w:rsidRDefault="007D196B" w:rsidP="007D196B">
      <w:pPr>
        <w:pStyle w:val="B5"/>
        <w:rPr>
          <w:rFonts w:eastAsia="SimSun"/>
          <w:lang w:val="en-GB" w:eastAsia="zh-CN"/>
        </w:rPr>
      </w:pPr>
      <w:r w:rsidRPr="004B6803">
        <w:rPr>
          <w:lang w:val="en-GB"/>
        </w:rPr>
        <w:t>5&gt;</w:t>
      </w:r>
      <w:r w:rsidRPr="004B6803">
        <w:rPr>
          <w:lang w:val="en-GB"/>
        </w:rPr>
        <w:tab/>
        <w:t xml:space="preserve">set </w:t>
      </w:r>
      <w:r w:rsidRPr="004B6803">
        <w:rPr>
          <w:i/>
          <w:lang w:val="en-GB"/>
        </w:rPr>
        <w:t>destinationInfoList</w:t>
      </w:r>
      <w:r w:rsidRPr="004B6803">
        <w:rPr>
          <w:lang w:val="en-GB"/>
        </w:rPr>
        <w:t xml:space="preserve"> to include the </w:t>
      </w:r>
      <w:r w:rsidR="00057FBF" w:rsidRPr="004B6803">
        <w:rPr>
          <w:lang w:val="en-GB" w:eastAsia="zh-CN"/>
        </w:rPr>
        <w:t>one-to-many</w:t>
      </w:r>
      <w:r w:rsidRPr="004B6803">
        <w:rPr>
          <w:lang w:val="en-GB"/>
        </w:rPr>
        <w:t xml:space="preserve"> sidelink communication transmission </w:t>
      </w:r>
      <w:r w:rsidRPr="004B6803">
        <w:rPr>
          <w:lang w:val="en-GB" w:eastAsia="ko-KR"/>
        </w:rPr>
        <w:t>destination</w:t>
      </w:r>
      <w:r w:rsidRPr="004B6803">
        <w:rPr>
          <w:lang w:val="en-GB"/>
        </w:rPr>
        <w:t>(s) for which it requests E-UTRAN to assign dedicated resources;</w:t>
      </w:r>
    </w:p>
    <w:p w:rsidR="007D196B" w:rsidRPr="004B6803" w:rsidRDefault="007D196B" w:rsidP="007D196B">
      <w:pPr>
        <w:pStyle w:val="B4"/>
        <w:rPr>
          <w:rFonts w:eastAsia="SimSun"/>
          <w:lang w:val="en-GB" w:eastAsia="zh-CN"/>
        </w:rPr>
      </w:pPr>
      <w:r w:rsidRPr="004B6803">
        <w:rPr>
          <w:lang w:val="en-GB"/>
        </w:rPr>
        <w:t>4&gt;</w:t>
      </w:r>
      <w:r w:rsidRPr="004B6803">
        <w:rPr>
          <w:lang w:val="en-GB"/>
        </w:rPr>
        <w:tab/>
        <w:t xml:space="preserve">include </w:t>
      </w:r>
      <w:r w:rsidRPr="004B6803">
        <w:rPr>
          <w:i/>
          <w:lang w:val="en-GB"/>
        </w:rPr>
        <w:t>ue-Type</w:t>
      </w:r>
      <w:r w:rsidRPr="004B6803">
        <w:rPr>
          <w:lang w:val="en-GB"/>
        </w:rPr>
        <w:t xml:space="preserve"> and set it to </w:t>
      </w:r>
      <w:r w:rsidRPr="004B6803">
        <w:rPr>
          <w:i/>
          <w:lang w:val="en-GB"/>
        </w:rPr>
        <w:t>relayU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stemInformationBlockType19</w:t>
      </w:r>
      <w:r w:rsidRPr="004B6803">
        <w:rPr>
          <w:lang w:val="en-GB"/>
        </w:rPr>
        <w:t xml:space="preserve"> is broadcast by the PCell:</w:t>
      </w:r>
    </w:p>
    <w:p w:rsidR="00F0608D" w:rsidRPr="004B6803" w:rsidRDefault="00F0608D" w:rsidP="00F0608D">
      <w:pPr>
        <w:pStyle w:val="B3"/>
        <w:rPr>
          <w:lang w:val="en-GB"/>
        </w:rPr>
      </w:pPr>
      <w:r w:rsidRPr="004B6803">
        <w:rPr>
          <w:lang w:val="en-GB"/>
        </w:rPr>
        <w:t>3&gt;</w:t>
      </w:r>
      <w:r w:rsidRPr="004B6803">
        <w:rPr>
          <w:lang w:val="en-GB"/>
        </w:rPr>
        <w:tab/>
        <w:t>if configured by upper layers to receive sidelink discovery announcements on a serving frequency or one or more frequencies included in</w:t>
      </w:r>
      <w:r w:rsidRPr="004B6803">
        <w:rPr>
          <w:i/>
          <w:lang w:val="en-GB"/>
        </w:rPr>
        <w:t xml:space="preserve"> discInterFreqList</w:t>
      </w:r>
      <w:r w:rsidRPr="004B6803">
        <w:rPr>
          <w:lang w:val="en-GB"/>
        </w:rPr>
        <w:t>, if included in</w:t>
      </w:r>
      <w:r w:rsidRPr="004B6803">
        <w:rPr>
          <w:i/>
          <w:lang w:val="en-GB"/>
        </w:rPr>
        <w:t xml:space="preserve"> SystemInformationBlockType19</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nclude </w:t>
      </w:r>
      <w:r w:rsidR="00057FBF" w:rsidRPr="004B6803">
        <w:rPr>
          <w:i/>
          <w:lang w:val="en-GB" w:eastAsia="zh-CN"/>
        </w:rPr>
        <w:t>discRxInterest</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UE is configured by upper layers to transmit </w:t>
      </w:r>
      <w:r w:rsidR="007D196B" w:rsidRPr="004B6803">
        <w:rPr>
          <w:lang w:val="en-GB"/>
        </w:rPr>
        <w:t xml:space="preserve">non-PS related </w:t>
      </w:r>
      <w:r w:rsidRPr="004B6803">
        <w:rPr>
          <w:lang w:val="en-GB"/>
        </w:rPr>
        <w:t>sidelink discovery announcements:</w:t>
      </w:r>
    </w:p>
    <w:p w:rsidR="00F0608D" w:rsidRPr="004B6803" w:rsidRDefault="00F0608D" w:rsidP="00F0608D">
      <w:pPr>
        <w:pStyle w:val="B4"/>
        <w:rPr>
          <w:lang w:val="en-GB"/>
        </w:rPr>
      </w:pPr>
      <w:r w:rsidRPr="004B6803">
        <w:rPr>
          <w:lang w:val="en-GB"/>
        </w:rPr>
        <w:t>4&gt;</w:t>
      </w:r>
      <w:r w:rsidRPr="004B6803">
        <w:rPr>
          <w:lang w:val="en-GB"/>
        </w:rPr>
        <w:tab/>
        <w:t xml:space="preserve">for each frequency </w:t>
      </w:r>
      <w:r w:rsidR="007D196B" w:rsidRPr="004B6803">
        <w:rPr>
          <w:lang w:val="en-GB"/>
        </w:rPr>
        <w:t xml:space="preserve">on which </w:t>
      </w:r>
      <w:r w:rsidRPr="004B6803">
        <w:rPr>
          <w:lang w:val="en-GB"/>
        </w:rPr>
        <w:t xml:space="preserve">the UE is configured to transmit non-PS related sidelink discovery announcements that concerns the primary frequency or that is included in </w:t>
      </w:r>
      <w:r w:rsidRPr="004B6803">
        <w:rPr>
          <w:i/>
          <w:lang w:val="en-GB"/>
        </w:rPr>
        <w:t>discInterFreqList</w:t>
      </w:r>
      <w:r w:rsidRPr="004B6803">
        <w:rPr>
          <w:lang w:val="en-GB"/>
        </w:rPr>
        <w:t xml:space="preserve"> with </w:t>
      </w:r>
      <w:r w:rsidRPr="004B6803">
        <w:rPr>
          <w:i/>
          <w:lang w:val="en-GB"/>
        </w:rPr>
        <w:t>discTxResources</w:t>
      </w:r>
      <w:r w:rsidR="007D196B" w:rsidRPr="004B6803">
        <w:rPr>
          <w:i/>
          <w:lang w:val="en-GB"/>
        </w:rPr>
        <w:t>InterFreq</w:t>
      </w:r>
      <w:r w:rsidRPr="004B6803">
        <w:rPr>
          <w:lang w:val="en-GB"/>
        </w:rPr>
        <w:t xml:space="preserve"> included </w:t>
      </w:r>
      <w:r w:rsidR="007D196B" w:rsidRPr="004B6803">
        <w:rPr>
          <w:lang w:val="en-GB"/>
        </w:rPr>
        <w:t>within</w:t>
      </w:r>
      <w:r w:rsidR="007D196B" w:rsidRPr="004B6803">
        <w:rPr>
          <w:i/>
          <w:lang w:val="en-GB"/>
        </w:rPr>
        <w:t xml:space="preserve"> discResourcesNonPS</w:t>
      </w:r>
      <w:r w:rsidR="007D196B"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r>
      <w:r w:rsidR="007D196B" w:rsidRPr="004B6803">
        <w:rPr>
          <w:lang w:val="en-GB"/>
        </w:rPr>
        <w:t xml:space="preserve">for the first frequency, </w:t>
      </w:r>
      <w:r w:rsidRPr="004B6803">
        <w:rPr>
          <w:lang w:val="en-GB"/>
        </w:rPr>
        <w:t xml:space="preserve">include </w:t>
      </w:r>
      <w:r w:rsidRPr="004B6803">
        <w:rPr>
          <w:i/>
          <w:lang w:val="en-GB"/>
        </w:rPr>
        <w:t xml:space="preserve">discTxResourceReq </w:t>
      </w:r>
      <w:r w:rsidRPr="004B6803">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4B6803" w:rsidRDefault="007D196B" w:rsidP="007D196B">
      <w:pPr>
        <w:pStyle w:val="B5"/>
        <w:rPr>
          <w:lang w:val="en-GB"/>
        </w:rPr>
      </w:pPr>
      <w:r w:rsidRPr="004B6803">
        <w:rPr>
          <w:lang w:val="en-GB"/>
        </w:rPr>
        <w:t>5&gt;</w:t>
      </w:r>
      <w:r w:rsidRPr="004B6803">
        <w:rPr>
          <w:lang w:val="en-GB"/>
        </w:rPr>
        <w:tab/>
        <w:t xml:space="preserve">for any additional frequency, include </w:t>
      </w:r>
      <w:r w:rsidRPr="004B6803">
        <w:rPr>
          <w:i/>
          <w:lang w:val="en-GB"/>
        </w:rPr>
        <w:t xml:space="preserve">discTxResourceReqAddFreq </w:t>
      </w:r>
      <w:r w:rsidRPr="004B6803">
        <w:rPr>
          <w:lang w:val="en-GB"/>
        </w:rPr>
        <w:t>and set it to indicate the number of discovery messages for sidelink discovery announcement(s) for which it requests E-UTRAN to assign dedicated resources as well as the concerned frequency;</w:t>
      </w:r>
    </w:p>
    <w:p w:rsidR="00F0608D" w:rsidRPr="004B6803" w:rsidRDefault="00F0608D" w:rsidP="00F0608D">
      <w:pPr>
        <w:pStyle w:val="B3"/>
        <w:rPr>
          <w:lang w:val="en-GB"/>
        </w:rPr>
      </w:pPr>
      <w:r w:rsidRPr="004B6803">
        <w:rPr>
          <w:lang w:val="en-GB"/>
        </w:rPr>
        <w:t>3&gt;</w:t>
      </w:r>
      <w:r w:rsidRPr="004B6803">
        <w:rPr>
          <w:lang w:val="en-GB"/>
        </w:rPr>
        <w:tab/>
        <w:t>if configured by upper layers to transmit PS related sidelink discovery announcements; and</w:t>
      </w:r>
    </w:p>
    <w:p w:rsidR="00F0608D" w:rsidRPr="004B6803" w:rsidRDefault="00F0608D" w:rsidP="00F0608D">
      <w:pPr>
        <w:pStyle w:val="B3"/>
        <w:rPr>
          <w:lang w:val="en-GB"/>
        </w:rPr>
      </w:pPr>
      <w:r w:rsidRPr="004B6803">
        <w:rPr>
          <w:lang w:val="en-GB"/>
        </w:rPr>
        <w:t>3&gt;</w:t>
      </w:r>
      <w:r w:rsidRPr="004B6803">
        <w:rPr>
          <w:lang w:val="en-GB"/>
        </w:rPr>
        <w:tab/>
        <w:t xml:space="preserve">if the frequency </w:t>
      </w:r>
      <w:r w:rsidR="007D196B" w:rsidRPr="004B6803">
        <w:rPr>
          <w:lang w:val="en-GB"/>
        </w:rPr>
        <w:t xml:space="preserve">on which </w:t>
      </w:r>
      <w:r w:rsidRPr="004B6803">
        <w:rPr>
          <w:lang w:val="en-GB"/>
        </w:rPr>
        <w:t xml:space="preserve">the UE is configured to transmit PS related sidelink discovery announcements either concerns the primary frequency or, in case of non-relay PS related </w:t>
      </w:r>
      <w:r w:rsidR="007D196B" w:rsidRPr="004B6803">
        <w:rPr>
          <w:lang w:val="en-GB"/>
        </w:rPr>
        <w:t>sidelink discovery announcements</w:t>
      </w:r>
      <w:r w:rsidRPr="004B6803">
        <w:rPr>
          <w:lang w:val="en-GB"/>
        </w:rPr>
        <w:t xml:space="preserve">, is included in </w:t>
      </w:r>
      <w:r w:rsidRPr="004B6803">
        <w:rPr>
          <w:i/>
          <w:lang w:val="en-GB"/>
        </w:rPr>
        <w:t>discInterFreqList</w:t>
      </w:r>
      <w:r w:rsidRPr="004B6803">
        <w:rPr>
          <w:lang w:val="en-GB"/>
        </w:rPr>
        <w:t xml:space="preserve"> with </w:t>
      </w:r>
      <w:r w:rsidRPr="004B6803">
        <w:rPr>
          <w:i/>
          <w:lang w:val="en-GB"/>
        </w:rPr>
        <w:t>discTxResources</w:t>
      </w:r>
      <w:r w:rsidR="007D196B" w:rsidRPr="004B6803">
        <w:rPr>
          <w:i/>
          <w:lang w:val="en-GB"/>
        </w:rPr>
        <w:t xml:space="preserve"> InterFreq </w:t>
      </w:r>
      <w:r w:rsidRPr="004B6803">
        <w:rPr>
          <w:lang w:val="en-GB"/>
        </w:rPr>
        <w:t xml:space="preserve">included </w:t>
      </w:r>
      <w:r w:rsidR="007D196B" w:rsidRPr="004B6803">
        <w:rPr>
          <w:lang w:val="en-GB"/>
        </w:rPr>
        <w:t>within</w:t>
      </w:r>
      <w:r w:rsidR="007D196B" w:rsidRPr="004B6803">
        <w:rPr>
          <w:i/>
          <w:lang w:val="en-GB"/>
        </w:rPr>
        <w:t xml:space="preserve"> discResourcesPS</w:t>
      </w:r>
      <w:r w:rsidR="007D196B" w:rsidRPr="004B6803">
        <w:rPr>
          <w:lang w:val="en-GB"/>
        </w:rPr>
        <w:t xml:space="preserve"> </w:t>
      </w:r>
      <w:r w:rsidRPr="004B6803">
        <w:rPr>
          <w:lang w:val="en-GB"/>
        </w:rPr>
        <w:t xml:space="preserve">and not set to </w:t>
      </w:r>
      <w:r w:rsidRPr="004B6803">
        <w:rPr>
          <w:i/>
          <w:lang w:val="en-GB"/>
        </w:rPr>
        <w:t>noTxOnCarrier</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if configured by upper layers to transmit non-relay PS related sidelink discovery announcements </w:t>
      </w:r>
      <w:r w:rsidR="007D196B" w:rsidRPr="004B6803">
        <w:rPr>
          <w:lang w:val="en-GB"/>
        </w:rPr>
        <w:t xml:space="preserve">and </w:t>
      </w:r>
      <w:r w:rsidR="007D196B" w:rsidRPr="004B6803">
        <w:rPr>
          <w:i/>
          <w:lang w:val="en-GB"/>
        </w:rPr>
        <w:t>SystemInformationBlockType19</w:t>
      </w:r>
      <w:r w:rsidR="007D196B" w:rsidRPr="004B6803">
        <w:rPr>
          <w:lang w:val="en-GB"/>
        </w:rPr>
        <w:t xml:space="preserve"> includes </w:t>
      </w:r>
      <w:r w:rsidR="007D196B" w:rsidRPr="004B6803">
        <w:rPr>
          <w:i/>
          <w:lang w:val="en-GB"/>
        </w:rPr>
        <w:t>discConfigPS</w:t>
      </w:r>
      <w:r w:rsidR="007D196B" w:rsidRPr="004B6803">
        <w:rPr>
          <w:lang w:val="en-GB"/>
        </w:rPr>
        <w:t xml:space="preserve">; </w:t>
      </w:r>
      <w:r w:rsidRPr="004B6803">
        <w:rPr>
          <w:lang w:val="en-GB"/>
        </w:rPr>
        <w:t>or</w:t>
      </w:r>
    </w:p>
    <w:p w:rsidR="00F0608D" w:rsidRPr="004B6803" w:rsidRDefault="00F0608D" w:rsidP="00F0608D">
      <w:pPr>
        <w:pStyle w:val="B4"/>
        <w:rPr>
          <w:lang w:val="en-GB"/>
        </w:rPr>
      </w:pPr>
      <w:r w:rsidRPr="004B6803">
        <w:rPr>
          <w:lang w:val="en-GB"/>
        </w:rPr>
        <w:t>4&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the </w:t>
      </w:r>
      <w:r w:rsidR="007D196B" w:rsidRPr="004B6803">
        <w:rPr>
          <w:lang w:val="en-GB"/>
        </w:rPr>
        <w:t>sidelink relay UE threshold conditions as specified in 5.10.10.4 are met</w:t>
      </w:r>
      <w:r w:rsidRPr="004B6803">
        <w:rPr>
          <w:lang w:val="en-GB"/>
        </w:rPr>
        <w:t>; or</w:t>
      </w:r>
    </w:p>
    <w:p w:rsidR="00F0608D" w:rsidRPr="004B6803" w:rsidRDefault="00F0608D" w:rsidP="00F0608D">
      <w:pPr>
        <w:pStyle w:val="B4"/>
        <w:rPr>
          <w:lang w:val="en-GB"/>
        </w:rPr>
      </w:pPr>
      <w:r w:rsidRPr="004B6803">
        <w:rPr>
          <w:lang w:val="en-GB"/>
        </w:rPr>
        <w:t>4&gt;</w:t>
      </w:r>
      <w:r w:rsidRPr="004B6803">
        <w:rPr>
          <w:lang w:val="en-GB"/>
        </w:rPr>
        <w:tab/>
        <w:t xml:space="preserve">if the UE is selecting a </w:t>
      </w:r>
      <w:r w:rsidR="007D196B" w:rsidRPr="004B6803">
        <w:rPr>
          <w:lang w:val="en-GB"/>
        </w:rPr>
        <w:t xml:space="preserve">sidelink </w:t>
      </w:r>
      <w:r w:rsidRPr="004B6803">
        <w:rPr>
          <w:lang w:val="en-GB"/>
        </w:rPr>
        <w:t>relay</w:t>
      </w:r>
      <w:r w:rsidR="007D196B" w:rsidRPr="004B6803">
        <w:rPr>
          <w:lang w:val="en-GB"/>
        </w:rPr>
        <w:t xml:space="preserve"> UE </w:t>
      </w:r>
      <w:r w:rsidRPr="004B6803">
        <w:rPr>
          <w:lang w:val="en-GB"/>
        </w:rPr>
        <w:t xml:space="preserve">/ has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Pr="004B6803">
        <w:rPr>
          <w:lang w:val="en-GB"/>
        </w:rPr>
        <w:t xml:space="preserve">; and if </w:t>
      </w:r>
      <w:r w:rsidR="007D196B" w:rsidRPr="004B6803">
        <w:rPr>
          <w:lang w:val="en-GB"/>
        </w:rPr>
        <w:t>the sidelink remote UE threshold conditions as specified in 5.10.11.5 are me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nclude </w:t>
      </w:r>
      <w:r w:rsidRPr="004B6803">
        <w:rPr>
          <w:i/>
          <w:lang w:val="en-GB"/>
        </w:rPr>
        <w:t xml:space="preserve">discTxResourceReqPS </w:t>
      </w:r>
      <w:r w:rsidRPr="004B6803">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4B6803" w:rsidRDefault="00F0608D" w:rsidP="00F0608D">
      <w:pPr>
        <w:pStyle w:val="B1"/>
        <w:rPr>
          <w:lang w:val="en-GB"/>
        </w:rPr>
      </w:pPr>
      <w:r w:rsidRPr="004B6803">
        <w:rPr>
          <w:lang w:val="en-GB"/>
        </w:rPr>
        <w:t>1&gt;</w:t>
      </w:r>
      <w:r w:rsidRPr="004B6803">
        <w:rPr>
          <w:lang w:val="en-GB"/>
        </w:rPr>
        <w:tab/>
        <w:t xml:space="preserve">else </w:t>
      </w:r>
      <w:r w:rsidR="007D196B" w:rsidRPr="004B6803">
        <w:rPr>
          <w:lang w:val="en-GB"/>
        </w:rPr>
        <w:t xml:space="preserve">if the </w:t>
      </w:r>
      <w:r w:rsidRPr="004B6803">
        <w:rPr>
          <w:lang w:val="en-GB"/>
        </w:rPr>
        <w:t xml:space="preserve">UE </w:t>
      </w:r>
      <w:r w:rsidR="007D196B" w:rsidRPr="004B6803">
        <w:rPr>
          <w:lang w:val="en-GB"/>
        </w:rPr>
        <w:t xml:space="preserve">initiates the procedure to </w:t>
      </w:r>
      <w:r w:rsidRPr="004B6803">
        <w:rPr>
          <w:lang w:val="en-GB"/>
        </w:rPr>
        <w:t xml:space="preserve">request </w:t>
      </w:r>
      <w:r w:rsidR="00057FBF" w:rsidRPr="004B6803">
        <w:rPr>
          <w:lang w:val="en-GB" w:eastAsia="zh-CN"/>
        </w:rPr>
        <w:t xml:space="preserve">sidelink discovery </w:t>
      </w:r>
      <w:r w:rsidRPr="004B6803">
        <w:rPr>
          <w:lang w:val="en-GB"/>
        </w:rPr>
        <w:t>transmission and/ or reception gaps:</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gapRequestsAllowedDedicated</w:t>
      </w:r>
      <w:r w:rsidRPr="004B6803">
        <w:rPr>
          <w:lang w:val="en-GB"/>
        </w:rPr>
        <w:t xml:space="preserve"> set to </w:t>
      </w:r>
      <w:r w:rsidRPr="004B6803">
        <w:rPr>
          <w:i/>
          <w:lang w:val="en-GB"/>
        </w:rPr>
        <w:t>true</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is not configured with </w:t>
      </w:r>
      <w:r w:rsidRPr="004B6803">
        <w:rPr>
          <w:i/>
          <w:lang w:val="en-GB"/>
        </w:rPr>
        <w:t>gapRequestsAllowedDedicated</w:t>
      </w:r>
      <w:r w:rsidRPr="004B6803">
        <w:rPr>
          <w:lang w:val="en-GB"/>
        </w:rPr>
        <w:t xml:space="preserve"> and </w:t>
      </w:r>
      <w:r w:rsidRPr="004B6803">
        <w:rPr>
          <w:i/>
          <w:lang w:val="en-GB"/>
        </w:rPr>
        <w:t>gapRequestsAllowed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lastRenderedPageBreak/>
        <w:t>3&gt;</w:t>
      </w:r>
      <w:r w:rsidRPr="004B6803">
        <w:rPr>
          <w:lang w:val="en-GB"/>
        </w:rPr>
        <w:tab/>
        <w:t xml:space="preserve">if the UE requires </w:t>
      </w:r>
      <w:r w:rsidR="007D196B" w:rsidRPr="004B6803">
        <w:rPr>
          <w:lang w:val="en-GB"/>
        </w:rPr>
        <w:t xml:space="preserve">sidelink discovery </w:t>
      </w:r>
      <w:r w:rsidRPr="004B6803">
        <w:rPr>
          <w:lang w:val="en-GB"/>
        </w:rPr>
        <w:t>gaps to monitor the sidelink discovery announcements the UE is configured to monitor by upper layer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discRxGapReq </w:t>
      </w:r>
      <w:r w:rsidRPr="004B6803">
        <w:rPr>
          <w:lang w:val="en-GB"/>
        </w:rPr>
        <w:t xml:space="preserve">and set it to indicate, for each frequency that either concerns the primary </w:t>
      </w:r>
      <w:r w:rsidR="007D196B" w:rsidRPr="004B6803">
        <w:rPr>
          <w:lang w:val="en-GB"/>
        </w:rPr>
        <w:t xml:space="preserve">frequency </w:t>
      </w:r>
      <w:r w:rsidRPr="004B6803">
        <w:rPr>
          <w:lang w:val="en-GB"/>
        </w:rPr>
        <w:t xml:space="preserve">or is included in </w:t>
      </w:r>
      <w:r w:rsidRPr="004B6803">
        <w:rPr>
          <w:i/>
          <w:lang w:val="en-GB"/>
        </w:rPr>
        <w:t>discInterFreqList</w:t>
      </w:r>
      <w:r w:rsidRPr="004B6803">
        <w:rPr>
          <w:lang w:val="en-GB"/>
        </w:rPr>
        <w:t xml:space="preserve"> on which the UE is configured to monitor sidelink discovery announcements and for which it requires </w:t>
      </w:r>
      <w:r w:rsidR="007D196B" w:rsidRPr="004B6803">
        <w:rPr>
          <w:lang w:val="en-GB"/>
        </w:rPr>
        <w:t xml:space="preserve">sidelink discovery </w:t>
      </w:r>
      <w:r w:rsidRPr="004B6803">
        <w:rPr>
          <w:lang w:val="en-GB"/>
        </w:rPr>
        <w:t>gaps to do so, the gap pattern(s) as well as the concerned frequency, if different from the primary;</w:t>
      </w:r>
    </w:p>
    <w:p w:rsidR="00F0608D" w:rsidRPr="004B6803" w:rsidRDefault="00F0608D" w:rsidP="00F0608D">
      <w:pPr>
        <w:pStyle w:val="B3"/>
        <w:rPr>
          <w:lang w:val="en-GB"/>
        </w:rPr>
      </w:pPr>
      <w:r w:rsidRPr="004B6803">
        <w:rPr>
          <w:lang w:val="en-GB"/>
        </w:rPr>
        <w:t>3&gt;</w:t>
      </w:r>
      <w:r w:rsidRPr="004B6803">
        <w:rPr>
          <w:lang w:val="en-GB"/>
        </w:rPr>
        <w:tab/>
        <w:t xml:space="preserve">if the UE requires </w:t>
      </w:r>
      <w:r w:rsidR="007D196B" w:rsidRPr="004B6803">
        <w:rPr>
          <w:lang w:val="en-GB"/>
        </w:rPr>
        <w:t xml:space="preserve">sidelink discovery </w:t>
      </w:r>
      <w:r w:rsidRPr="004B6803">
        <w:rPr>
          <w:lang w:val="en-GB"/>
        </w:rPr>
        <w:t>gaps to transmit the sidelink discovery announcements the UE is configured to transmit by upper layers:</w:t>
      </w:r>
    </w:p>
    <w:p w:rsidR="00F0608D" w:rsidRPr="004B6803" w:rsidRDefault="00F0608D" w:rsidP="00F0608D">
      <w:pPr>
        <w:pStyle w:val="B4"/>
        <w:rPr>
          <w:lang w:val="en-GB"/>
        </w:rPr>
      </w:pPr>
      <w:r w:rsidRPr="004B6803">
        <w:rPr>
          <w:lang w:val="en-GB"/>
        </w:rPr>
        <w:t>4&gt;</w:t>
      </w:r>
      <w:r w:rsidRPr="004B6803">
        <w:rPr>
          <w:lang w:val="en-GB"/>
        </w:rPr>
        <w:tab/>
        <w:t xml:space="preserve">include </w:t>
      </w:r>
      <w:r w:rsidRPr="004B6803">
        <w:rPr>
          <w:i/>
          <w:lang w:val="en-GB"/>
        </w:rPr>
        <w:t xml:space="preserve">discTxGapReq </w:t>
      </w:r>
      <w:r w:rsidRPr="004B6803">
        <w:rPr>
          <w:lang w:val="en-GB"/>
        </w:rPr>
        <w:t xml:space="preserve">and set it to indicate, for each frequency that either concerns the primary or is included in </w:t>
      </w:r>
      <w:r w:rsidRPr="004B6803">
        <w:rPr>
          <w:i/>
          <w:lang w:val="en-GB"/>
        </w:rPr>
        <w:t>discInterFreqList</w:t>
      </w:r>
      <w:r w:rsidRPr="004B6803">
        <w:rPr>
          <w:lang w:val="en-GB"/>
        </w:rPr>
        <w:t xml:space="preserve"> on which the UE is configured to transmit sidelink discovery announcements and for which it requires </w:t>
      </w:r>
      <w:r w:rsidR="007D196B" w:rsidRPr="004B6803">
        <w:rPr>
          <w:lang w:val="en-GB"/>
        </w:rPr>
        <w:t xml:space="preserve">sidelink discovery </w:t>
      </w:r>
      <w:r w:rsidRPr="004B6803">
        <w:rPr>
          <w:lang w:val="en-GB"/>
        </w:rPr>
        <w:t>gaps to do so, the gap pattern(s) as well as the concerned frequency, if different from the primary;</w:t>
      </w:r>
    </w:p>
    <w:p w:rsidR="00F0608D" w:rsidRPr="004B6803" w:rsidRDefault="00F0608D" w:rsidP="00F0608D">
      <w:pPr>
        <w:pStyle w:val="B1"/>
        <w:rPr>
          <w:lang w:val="en-GB"/>
        </w:rPr>
      </w:pPr>
      <w:r w:rsidRPr="004B6803">
        <w:rPr>
          <w:lang w:val="en-GB"/>
        </w:rPr>
        <w:t>1&gt;</w:t>
      </w:r>
      <w:r w:rsidRPr="004B6803">
        <w:rPr>
          <w:lang w:val="en-GB"/>
        </w:rPr>
        <w:tab/>
        <w:t xml:space="preserve">else if the UE initiates the procedure to report the system information parameters related to sidelink </w:t>
      </w:r>
      <w:r w:rsidR="007D196B" w:rsidRPr="004B6803">
        <w:rPr>
          <w:lang w:val="en-GB"/>
        </w:rPr>
        <w:t>discovery</w:t>
      </w:r>
      <w:r w:rsidRPr="004B6803">
        <w:rPr>
          <w:lang w:val="en-GB"/>
        </w:rPr>
        <w:t xml:space="preserve"> of carriers other than the primary:</w:t>
      </w:r>
    </w:p>
    <w:p w:rsidR="00F0608D" w:rsidRPr="004B6803" w:rsidRDefault="00F0608D" w:rsidP="00F0608D">
      <w:pPr>
        <w:pStyle w:val="B2"/>
        <w:rPr>
          <w:lang w:val="en-GB"/>
        </w:rPr>
      </w:pPr>
      <w:r w:rsidRPr="004B6803">
        <w:rPr>
          <w:lang w:val="en-GB"/>
        </w:rPr>
        <w:t>2&gt;</w:t>
      </w:r>
      <w:r w:rsidRPr="004B6803">
        <w:rPr>
          <w:lang w:val="en-GB"/>
        </w:rPr>
        <w:tab/>
        <w:t xml:space="preserve">include </w:t>
      </w:r>
      <w:r w:rsidR="00057FBF" w:rsidRPr="004B6803">
        <w:rPr>
          <w:i/>
          <w:lang w:val="en-GB" w:eastAsia="zh-CN"/>
        </w:rPr>
        <w:t>d</w:t>
      </w:r>
      <w:r w:rsidR="007D196B" w:rsidRPr="004B6803">
        <w:rPr>
          <w:i/>
          <w:lang w:val="en-GB"/>
        </w:rPr>
        <w:t>isc</w:t>
      </w:r>
      <w:r w:rsidRPr="004B6803">
        <w:rPr>
          <w:i/>
          <w:lang w:val="en-GB"/>
        </w:rPr>
        <w:t>SysInfoReport</w:t>
      </w:r>
      <w:r w:rsidR="00CF1E02" w:rsidRPr="004B6803">
        <w:rPr>
          <w:i/>
          <w:lang w:val="en-GB"/>
        </w:rPr>
        <w:t>Freq</w:t>
      </w:r>
      <w:r w:rsidRPr="004B6803">
        <w:rPr>
          <w:i/>
          <w:lang w:val="en-GB"/>
        </w:rPr>
        <w:t>List</w:t>
      </w:r>
      <w:r w:rsidRPr="004B6803">
        <w:rPr>
          <w:lang w:val="en-GB"/>
        </w:rPr>
        <w:t xml:space="preserve"> and set it to report the system information parameter acquired from the cells on those carriers</w:t>
      </w:r>
      <w:r w:rsidR="00057FBF" w:rsidRPr="004B6803">
        <w:rPr>
          <w:rFonts w:eastAsia="PMingLiU"/>
          <w:lang w:val="en-GB" w:eastAsia="zh-TW"/>
        </w:rPr>
        <w:t>;</w:t>
      </w:r>
    </w:p>
    <w:p w:rsidR="00F0608D" w:rsidRPr="004B6803" w:rsidRDefault="00F0608D" w:rsidP="00F0608D">
      <w:r w:rsidRPr="004B6803">
        <w:t xml:space="preserve">The UE shall submit the </w:t>
      </w:r>
      <w:r w:rsidRPr="004B6803">
        <w:rPr>
          <w:i/>
        </w:rPr>
        <w:t>SidelinkUEInformation</w:t>
      </w:r>
      <w:r w:rsidRPr="004B6803">
        <w:t xml:space="preserve"> message to lower layers for transmission.</w:t>
      </w:r>
    </w:p>
    <w:p w:rsidR="00F0608D" w:rsidRPr="004B6803" w:rsidRDefault="00F0608D" w:rsidP="00F0608D">
      <w:pPr>
        <w:pStyle w:val="Heading3"/>
        <w:rPr>
          <w:lang w:val="en-GB"/>
        </w:rPr>
      </w:pPr>
      <w:bookmarkStart w:id="1293" w:name="_Toc12655616"/>
      <w:bookmarkStart w:id="1294" w:name="_Toc29323352"/>
      <w:bookmarkStart w:id="1295" w:name="_Toc52553879"/>
      <w:r w:rsidRPr="004B6803">
        <w:rPr>
          <w:lang w:val="en-GB"/>
        </w:rPr>
        <w:t>5.10.3</w:t>
      </w:r>
      <w:r w:rsidRPr="004B6803">
        <w:rPr>
          <w:lang w:val="en-GB"/>
        </w:rPr>
        <w:tab/>
      </w:r>
      <w:r w:rsidRPr="004B6803">
        <w:rPr>
          <w:lang w:val="en-GB" w:eastAsia="ko-KR"/>
        </w:rPr>
        <w:t>Sidelink</w:t>
      </w:r>
      <w:r w:rsidRPr="004B6803">
        <w:rPr>
          <w:lang w:val="en-GB"/>
        </w:rPr>
        <w:t xml:space="preserve"> communication monitoring</w:t>
      </w:r>
      <w:bookmarkEnd w:id="1293"/>
      <w:bookmarkEnd w:id="1294"/>
      <w:bookmarkEnd w:id="1295"/>
    </w:p>
    <w:p w:rsidR="00F0608D" w:rsidRPr="004B6803" w:rsidRDefault="00F0608D" w:rsidP="00F0608D">
      <w:r w:rsidRPr="004B6803">
        <w:t>A UE capable of sidelink communication that is configured by upper layers to receive sidelink communication shall:</w:t>
      </w:r>
    </w:p>
    <w:p w:rsidR="00F0608D" w:rsidRPr="004B6803" w:rsidRDefault="00F0608D" w:rsidP="00F0608D">
      <w:pPr>
        <w:pStyle w:val="B1"/>
        <w:rPr>
          <w:lang w:val="en-GB"/>
        </w:rPr>
      </w:pPr>
      <w:r w:rsidRPr="004B6803">
        <w:rPr>
          <w:lang w:val="en-GB"/>
        </w:rPr>
        <w:t>1&gt;</w:t>
      </w:r>
      <w:r w:rsidR="005A4770" w:rsidRPr="004B6803">
        <w:rPr>
          <w:lang w:val="en-GB"/>
        </w:rPr>
        <w:tab/>
      </w:r>
      <w:r w:rsidRPr="004B6803">
        <w:rPr>
          <w:lang w:val="en-GB"/>
        </w:rPr>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in coverage on the frequency used for sidelink communication, as defined in TS 36.304 [4, 11.4]:</w:t>
      </w:r>
    </w:p>
    <w:p w:rsidR="00F0608D" w:rsidRPr="004B6803" w:rsidRDefault="00F0608D" w:rsidP="00F0608D">
      <w:pPr>
        <w:pStyle w:val="B3"/>
        <w:rPr>
          <w:lang w:val="en-GB" w:eastAsia="ja-JP"/>
        </w:rPr>
      </w:pPr>
      <w:r w:rsidRPr="004B6803">
        <w:rPr>
          <w:lang w:val="en-GB"/>
        </w:rPr>
        <w:t>3&gt;</w:t>
      </w:r>
      <w:r w:rsidRPr="004B6803">
        <w:rPr>
          <w:lang w:val="en-GB"/>
        </w:rPr>
        <w:tab/>
        <w:t xml:space="preserve">if the cell chosen for sidelink communication reception broadcasts </w:t>
      </w:r>
      <w:r w:rsidRPr="004B6803">
        <w:rPr>
          <w:i/>
          <w:lang w:val="en-GB"/>
        </w:rPr>
        <w:t xml:space="preserve">SystemInformationBlockType18 </w:t>
      </w:r>
      <w:r w:rsidRPr="004B6803">
        <w:rPr>
          <w:lang w:val="en-GB"/>
        </w:rPr>
        <w:t xml:space="preserve">including </w:t>
      </w:r>
      <w:r w:rsidRPr="004B6803">
        <w:rPr>
          <w:i/>
          <w:lang w:val="en-GB"/>
        </w:rPr>
        <w:t>commRxPool</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monitor sidelink control information and the corresponding data using the pool of resources indicated by </w:t>
      </w:r>
      <w:r w:rsidRPr="004B6803">
        <w:rPr>
          <w:i/>
          <w:lang w:val="en-GB"/>
        </w:rPr>
        <w:t>commRxPool</w:t>
      </w:r>
      <w:r w:rsidRPr="004B6803">
        <w:rPr>
          <w:lang w:val="en-GB"/>
        </w:rPr>
        <w:t>;</w:t>
      </w:r>
    </w:p>
    <w:p w:rsidR="00F0608D" w:rsidRPr="004B6803" w:rsidRDefault="00F0608D" w:rsidP="00F0608D">
      <w:pPr>
        <w:pStyle w:val="NO"/>
        <w:rPr>
          <w:lang w:val="en-GB"/>
        </w:rPr>
      </w:pPr>
      <w:r w:rsidRPr="004B6803">
        <w:rPr>
          <w:lang w:val="en-GB"/>
        </w:rPr>
        <w:t>NOTE 1:</w:t>
      </w:r>
      <w:r w:rsidRPr="004B6803">
        <w:rPr>
          <w:lang w:val="en-GB"/>
        </w:rPr>
        <w:tab/>
        <w:t xml:space="preserve">If </w:t>
      </w:r>
      <w:r w:rsidRPr="004B6803">
        <w:rPr>
          <w:i/>
          <w:lang w:val="en-GB"/>
        </w:rPr>
        <w:t>commRxPool</w:t>
      </w:r>
      <w:r w:rsidRPr="004B6803">
        <w:rPr>
          <w:lang w:val="en-GB"/>
        </w:rPr>
        <w:t xml:space="preserve"> includes one or more entries including </w:t>
      </w:r>
      <w:r w:rsidRPr="004B6803">
        <w:rPr>
          <w:i/>
          <w:lang w:val="en-GB"/>
        </w:rPr>
        <w:t>rxParametersNCell</w:t>
      </w:r>
      <w:r w:rsidRPr="004B6803">
        <w:rPr>
          <w:lang w:val="en-GB"/>
        </w:rPr>
        <w:t>, the UE may only monitor such entries if the associated PSS/SSS or SLSSIDs is detected. When monitoring such pool(s), the UE applies the timing of the concerned PSS/SSS or SLSS.</w:t>
      </w:r>
    </w:p>
    <w:p w:rsidR="00F0608D" w:rsidRPr="004B6803" w:rsidRDefault="00F0608D" w:rsidP="00F0608D">
      <w:pPr>
        <w:pStyle w:val="B2"/>
        <w:rPr>
          <w:lang w:val="en-GB"/>
        </w:rPr>
      </w:pPr>
      <w:r w:rsidRPr="004B6803">
        <w:rPr>
          <w:lang w:val="en-GB"/>
        </w:rPr>
        <w:t>2&gt;</w:t>
      </w:r>
      <w:r w:rsidRPr="004B6803">
        <w:rPr>
          <w:lang w:val="en-GB"/>
        </w:rPr>
        <w:tab/>
        <w:t>else (i.e. out of coverage on the sidelink carrier):</w:t>
      </w:r>
    </w:p>
    <w:p w:rsidR="00F0608D" w:rsidRPr="004B6803" w:rsidRDefault="00F0608D" w:rsidP="00F0608D">
      <w:pPr>
        <w:pStyle w:val="B3"/>
        <w:tabs>
          <w:tab w:val="left" w:pos="5245"/>
        </w:tabs>
        <w:rPr>
          <w:lang w:val="en-GB"/>
        </w:rPr>
      </w:pPr>
      <w:r w:rsidRPr="004B6803">
        <w:rPr>
          <w:lang w:val="en-GB"/>
        </w:rPr>
        <w:t>3&gt;</w:t>
      </w:r>
      <w:r w:rsidRPr="004B6803">
        <w:rPr>
          <w:lang w:val="en-GB"/>
        </w:rPr>
        <w:tab/>
        <w:t xml:space="preserve">configure lower layers to monitor sidelink control information and the corresponding data using the pool of resources that were preconfigured (i.e.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NO"/>
        <w:rPr>
          <w:lang w:val="en-GB"/>
        </w:rPr>
      </w:pPr>
      <w:r w:rsidRPr="004B6803">
        <w:rPr>
          <w:lang w:val="en-GB"/>
        </w:rPr>
        <w:t>NOTE 2:</w:t>
      </w:r>
      <w:r w:rsidRPr="004B6803">
        <w:rPr>
          <w:lang w:val="en-GB"/>
        </w:rPr>
        <w:tab/>
        <w:t>The UE may monitor in accordance with the timing of the selected SyncRef UE, or if the UE does not have a selected SyncRef UE, based on the UE</w:t>
      </w:r>
      <w:r w:rsidR="005A4770" w:rsidRPr="004B6803">
        <w:rPr>
          <w:lang w:val="en-GB"/>
        </w:rPr>
        <w:t>'</w:t>
      </w:r>
      <w:r w:rsidRPr="004B6803">
        <w:rPr>
          <w:lang w:val="en-GB"/>
        </w:rPr>
        <w:t>s own timing.</w:t>
      </w:r>
    </w:p>
    <w:p w:rsidR="00F0608D" w:rsidRPr="004B6803" w:rsidRDefault="00F0608D" w:rsidP="00F0608D">
      <w:pPr>
        <w:pStyle w:val="Heading3"/>
        <w:rPr>
          <w:lang w:val="en-GB"/>
        </w:rPr>
      </w:pPr>
      <w:r w:rsidRPr="004B6803">
        <w:rPr>
          <w:lang w:val="en-GB"/>
        </w:rPr>
        <w:br w:type="page"/>
      </w:r>
      <w:bookmarkStart w:id="1296" w:name="_Toc12655617"/>
      <w:bookmarkStart w:id="1297" w:name="_Toc29323353"/>
      <w:bookmarkStart w:id="1298" w:name="_Toc52553880"/>
      <w:r w:rsidRPr="004B6803">
        <w:rPr>
          <w:lang w:val="en-GB"/>
        </w:rPr>
        <w:lastRenderedPageBreak/>
        <w:t>5.10.4</w:t>
      </w:r>
      <w:r w:rsidRPr="004B6803">
        <w:rPr>
          <w:lang w:val="en-GB"/>
        </w:rPr>
        <w:tab/>
      </w:r>
      <w:r w:rsidRPr="004B6803">
        <w:rPr>
          <w:lang w:val="en-GB" w:eastAsia="ko-KR"/>
        </w:rPr>
        <w:t>Sidelink</w:t>
      </w:r>
      <w:r w:rsidRPr="004B6803">
        <w:rPr>
          <w:lang w:val="en-GB"/>
        </w:rPr>
        <w:t xml:space="preserve"> communication transmission</w:t>
      </w:r>
      <w:bookmarkEnd w:id="1296"/>
      <w:bookmarkEnd w:id="1297"/>
      <w:bookmarkEnd w:id="1298"/>
    </w:p>
    <w:p w:rsidR="00F0608D" w:rsidRPr="004B6803" w:rsidRDefault="00F0608D" w:rsidP="00F0608D">
      <w:r w:rsidRPr="004B6803">
        <w:t xml:space="preserve">A UE capable of sidelink communication that is configured by upper layers to transmit </w:t>
      </w:r>
      <w:r w:rsidR="00794F48" w:rsidRPr="004B6803">
        <w:rPr>
          <w:lang w:eastAsia="zh-CN"/>
        </w:rPr>
        <w:t xml:space="preserve">non-relay related </w:t>
      </w:r>
      <w:r w:rsidRPr="004B6803">
        <w:t xml:space="preserve">sidelink communication and has related data to be transmitted or a UE capable of relay related sidelink communication that is configured by upper layers to transmit relay related sidelink communications </w:t>
      </w:r>
      <w:r w:rsidR="00794F48" w:rsidRPr="004B6803">
        <w:rPr>
          <w:lang w:eastAsia="zh-CN"/>
        </w:rPr>
        <w:t xml:space="preserve">and </w:t>
      </w:r>
      <w:r w:rsidR="00794F48" w:rsidRPr="004B6803">
        <w:rPr>
          <w:rFonts w:eastAsia="PMingLiU"/>
          <w:lang w:eastAsia="zh-TW"/>
        </w:rPr>
        <w:t xml:space="preserve">satisfies </w:t>
      </w:r>
      <w:r w:rsidR="00794F48" w:rsidRPr="004B6803">
        <w:rPr>
          <w:lang w:eastAsia="zh-CN"/>
        </w:rPr>
        <w:t xml:space="preserve">the conditions for relay related sidelink communication specified in this </w:t>
      </w:r>
      <w:r w:rsidR="00B0146F" w:rsidRPr="004B6803">
        <w:rPr>
          <w:lang w:eastAsia="zh-CN"/>
        </w:rPr>
        <w:t>clause</w:t>
      </w:r>
      <w:r w:rsidR="00794F48" w:rsidRPr="004B6803">
        <w:rPr>
          <w:lang w:eastAsia="zh-CN"/>
        </w:rPr>
        <w:t xml:space="preserve"> </w:t>
      </w:r>
      <w:r w:rsidRPr="004B6803">
        <w:t>shall:</w:t>
      </w:r>
    </w:p>
    <w:p w:rsidR="00F0608D" w:rsidRPr="004B6803" w:rsidRDefault="00F0608D" w:rsidP="00F0608D">
      <w:pPr>
        <w:pStyle w:val="B1"/>
        <w:rPr>
          <w:lang w:val="en-GB"/>
        </w:rPr>
      </w:pPr>
      <w:r w:rsidRPr="004B6803">
        <w:rPr>
          <w:lang w:val="en-GB"/>
        </w:rPr>
        <w:t>1&gt;</w:t>
      </w:r>
      <w:r w:rsidR="001776B7" w:rsidRPr="004B6803">
        <w:rPr>
          <w:lang w:val="en-GB"/>
        </w:rPr>
        <w:tab/>
      </w:r>
      <w:r w:rsidRPr="004B6803">
        <w:rPr>
          <w:lang w:val="en-GB"/>
        </w:rPr>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001776B7" w:rsidRPr="004B6803">
        <w:rPr>
          <w:lang w:val="en-GB"/>
        </w:rPr>
        <w:tab/>
      </w:r>
      <w:r w:rsidRPr="004B6803">
        <w:rPr>
          <w:lang w:val="en-GB"/>
        </w:rPr>
        <w:t>if in coverage on the frequency used for sidelink communication, as defined in TS 36.304 [4, 11.4]:</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if the UE is in RRC_CONNECTED and uses the PCell for sidelink communication:</w:t>
      </w:r>
    </w:p>
    <w:p w:rsidR="00F0608D" w:rsidRPr="004B6803" w:rsidRDefault="00F0608D" w:rsidP="00F0608D">
      <w:pPr>
        <w:pStyle w:val="B4"/>
        <w:rPr>
          <w:lang w:val="en-GB"/>
        </w:rPr>
      </w:pPr>
      <w:r w:rsidRPr="004B6803">
        <w:rPr>
          <w:lang w:val="en-GB"/>
        </w:rPr>
        <w:t>4&gt;</w:t>
      </w:r>
      <w:r w:rsidR="001776B7" w:rsidRPr="004B6803">
        <w:rPr>
          <w:lang w:val="en-GB"/>
        </w:rPr>
        <w:tab/>
      </w:r>
      <w:r w:rsidRPr="004B6803">
        <w:rPr>
          <w:lang w:val="en-GB"/>
        </w:rPr>
        <w:t xml:space="preserve">if the UE is configured, by the current PCell/ the PCell in which physical layer problems or radio link failure was detected, with </w:t>
      </w:r>
      <w:r w:rsidRPr="004B6803">
        <w:rPr>
          <w:i/>
          <w:lang w:val="en-GB"/>
        </w:rPr>
        <w:t>comm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if T310 or T311 is running; and if the PCell at which the UE detected physical layer problems or radio link failure broadcasts </w:t>
      </w:r>
      <w:r w:rsidRPr="004B6803">
        <w:rPr>
          <w:i/>
          <w:lang w:val="en-GB"/>
        </w:rPr>
        <w:t>SystemInformationBlockType18</w:t>
      </w:r>
      <w:r w:rsidRPr="004B6803">
        <w:rPr>
          <w:lang w:val="en-GB"/>
        </w:rPr>
        <w:t xml:space="preserve"> including </w:t>
      </w:r>
      <w:r w:rsidRPr="004B6803">
        <w:rPr>
          <w:i/>
          <w:lang w:val="en-GB"/>
        </w:rPr>
        <w:t>commTxPoolExceptional</w:t>
      </w:r>
      <w:r w:rsidRPr="004B6803">
        <w:rPr>
          <w:lang w:val="en-GB"/>
        </w:rPr>
        <w:t>; or</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if T301 is running and the cell on which the UE initiated connection re-establishment broadcasts </w:t>
      </w:r>
      <w:r w:rsidRPr="004B6803">
        <w:rPr>
          <w:i/>
          <w:lang w:val="en-GB"/>
        </w:rPr>
        <w:t>SystemInformationBlockType18</w:t>
      </w:r>
      <w:r w:rsidRPr="004B6803">
        <w:rPr>
          <w:lang w:val="en-GB"/>
        </w:rPr>
        <w:t xml:space="preserve"> including </w:t>
      </w:r>
      <w:r w:rsidRPr="004B6803">
        <w:rPr>
          <w:i/>
          <w:lang w:val="en-GB"/>
        </w:rPr>
        <w:t>commTxPoolExceptional</w:t>
      </w:r>
      <w:r w:rsidRPr="004B6803">
        <w:rPr>
          <w:lang w:val="en-GB"/>
        </w:rPr>
        <w:t>:</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pool of resources indicated by the first entry in </w:t>
      </w:r>
      <w:r w:rsidRPr="004B6803">
        <w:rPr>
          <w:i/>
        </w:rPr>
        <w:t>commTxPoolExceptional</w:t>
      </w:r>
      <w:r w:rsidRPr="004B6803">
        <w:t>;</w:t>
      </w:r>
    </w:p>
    <w:p w:rsidR="00F0608D" w:rsidRPr="004B6803" w:rsidRDefault="00F0608D" w:rsidP="00F0608D">
      <w:pPr>
        <w:pStyle w:val="B5"/>
        <w:rPr>
          <w:lang w:val="en-GB"/>
        </w:rPr>
      </w:pPr>
      <w:r w:rsidRPr="004B6803">
        <w:rPr>
          <w:lang w:val="en-GB"/>
        </w:rPr>
        <w:t>5&gt;</w:t>
      </w:r>
      <w:r w:rsidRPr="004B6803">
        <w:rPr>
          <w:lang w:val="en-GB"/>
        </w:rPr>
        <w:tab/>
        <w:t>else:</w:t>
      </w:r>
    </w:p>
    <w:p w:rsidR="00F0608D" w:rsidRPr="004B6803" w:rsidRDefault="00F0608D" w:rsidP="00F0608D">
      <w:pPr>
        <w:pStyle w:val="B6"/>
      </w:pPr>
      <w:r w:rsidRPr="004B6803">
        <w:t>6&gt;</w:t>
      </w:r>
      <w:r w:rsidRPr="004B6803">
        <w:tab/>
        <w:t xml:space="preserve">configure lower layers to request E-UTRAN to assign transmission resources for </w:t>
      </w:r>
      <w:r w:rsidRPr="004B6803">
        <w:rPr>
          <w:lang w:eastAsia="ko-KR"/>
        </w:rPr>
        <w:t>sidelink</w:t>
      </w:r>
      <w:r w:rsidRPr="004B6803">
        <w:t xml:space="preserve"> communication;</w:t>
      </w:r>
    </w:p>
    <w:p w:rsidR="00F0608D" w:rsidRPr="004B6803" w:rsidRDefault="00F0608D" w:rsidP="00F0608D">
      <w:pPr>
        <w:pStyle w:val="B4"/>
        <w:rPr>
          <w:lang w:val="en-GB"/>
        </w:rPr>
      </w:pPr>
      <w:r w:rsidRPr="004B6803">
        <w:rPr>
          <w:lang w:val="en-GB"/>
        </w:rPr>
        <w:t>4&gt;</w:t>
      </w:r>
      <w:r w:rsidRPr="004B6803">
        <w:rPr>
          <w:lang w:val="en-GB"/>
        </w:rPr>
        <w:tab/>
        <w:t>else if the UE is configured with</w:t>
      </w:r>
      <w:r w:rsidRPr="004B6803">
        <w:rPr>
          <w:i/>
          <w:lang w:val="en-GB"/>
        </w:rPr>
        <w:t xml:space="preserve"> commTxPoolNormalDedicated</w:t>
      </w:r>
      <w:r w:rsidR="00057FBF" w:rsidRPr="004B6803">
        <w:rPr>
          <w:lang w:val="en-GB" w:eastAsia="zh-CN"/>
        </w:rPr>
        <w:t xml:space="preserve"> or </w:t>
      </w:r>
      <w:r w:rsidR="00057FBF" w:rsidRPr="004B6803">
        <w:rPr>
          <w:i/>
          <w:lang w:val="en-GB" w:eastAsia="zh-CN"/>
        </w:rPr>
        <w:t>commTxPoolNormalDedicatedExt</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if </w:t>
      </w:r>
      <w:r w:rsidRPr="004B6803">
        <w:rPr>
          <w:i/>
          <w:lang w:val="en-GB"/>
        </w:rPr>
        <w:t>priorityList</w:t>
      </w:r>
      <w:r w:rsidRPr="004B6803">
        <w:rPr>
          <w:lang w:val="en-GB"/>
        </w:rPr>
        <w:t xml:space="preserve"> is included for the entries of </w:t>
      </w:r>
      <w:r w:rsidRPr="004B6803">
        <w:rPr>
          <w:i/>
          <w:lang w:val="en-GB"/>
        </w:rPr>
        <w:t>commTxPoolNormalDedicated</w:t>
      </w:r>
      <w:r w:rsidR="00057FBF" w:rsidRPr="004B6803">
        <w:rPr>
          <w:lang w:val="en-GB" w:eastAsia="zh-CN"/>
        </w:rPr>
        <w:t xml:space="preserve"> or </w:t>
      </w:r>
      <w:r w:rsidR="00057FBF" w:rsidRPr="004B6803">
        <w:rPr>
          <w:i/>
          <w:lang w:val="en-GB" w:eastAsia="zh-CN"/>
        </w:rPr>
        <w:t>commTx</w:t>
      </w:r>
      <w:r w:rsidR="00057FBF" w:rsidRPr="004B6803">
        <w:rPr>
          <w:rFonts w:eastAsia="PMingLiU"/>
          <w:i/>
          <w:lang w:val="en-GB" w:eastAsia="zh-TW"/>
        </w:rPr>
        <w:t>Pool</w:t>
      </w:r>
      <w:r w:rsidR="00057FBF" w:rsidRPr="004B6803">
        <w:rPr>
          <w:i/>
          <w:lang w:val="en-GB" w:eastAsia="zh-CN"/>
        </w:rPr>
        <w:t>NormalDedicatedExt</w:t>
      </w:r>
      <w:r w:rsidRPr="004B6803">
        <w:rPr>
          <w:lang w:val="en-GB"/>
        </w:rPr>
        <w:t>:</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one or more pools of resources indicated by </w:t>
      </w:r>
      <w:r w:rsidRPr="004B6803">
        <w:rPr>
          <w:i/>
        </w:rPr>
        <w:t>commTxPoolNormalDedicated</w:t>
      </w:r>
      <w:r w:rsidRPr="004B6803">
        <w:t xml:space="preserve"> </w:t>
      </w:r>
      <w:r w:rsidR="00057FBF" w:rsidRPr="004B6803">
        <w:rPr>
          <w:lang w:eastAsia="zh-CN"/>
        </w:rPr>
        <w:t xml:space="preserve">or </w:t>
      </w:r>
      <w:r w:rsidR="00057FBF" w:rsidRPr="004B6803">
        <w:rPr>
          <w:i/>
          <w:lang w:eastAsia="zh-CN"/>
        </w:rPr>
        <w:t>commTxPoolNormalDedicatedExt</w:t>
      </w:r>
      <w:r w:rsidR="00057FBF" w:rsidRPr="004B6803">
        <w:rPr>
          <w:lang w:eastAsia="zh-CN"/>
        </w:rPr>
        <w:t xml:space="preserve"> </w:t>
      </w:r>
      <w:r w:rsidRPr="004B6803">
        <w:t>i.e. indicate all entries of this field to lower layers;</w:t>
      </w:r>
    </w:p>
    <w:p w:rsidR="00F0608D" w:rsidRPr="004B6803" w:rsidRDefault="00F0608D" w:rsidP="00F0608D">
      <w:pPr>
        <w:pStyle w:val="B5"/>
        <w:rPr>
          <w:lang w:val="en-GB"/>
        </w:rPr>
      </w:pPr>
      <w:r w:rsidRPr="004B6803">
        <w:rPr>
          <w:lang w:val="en-GB"/>
        </w:rPr>
        <w:t>5&gt;</w:t>
      </w:r>
      <w:r w:rsidRPr="004B6803">
        <w:rPr>
          <w:lang w:val="en-GB"/>
        </w:rPr>
        <w:tab/>
        <w:t>else:</w:t>
      </w:r>
    </w:p>
    <w:p w:rsidR="00F0608D" w:rsidRPr="004B6803" w:rsidRDefault="00F0608D" w:rsidP="00F0608D">
      <w:pPr>
        <w:pStyle w:val="B6"/>
      </w:pPr>
      <w:r w:rsidRPr="004B6803">
        <w:t>6&gt;</w:t>
      </w:r>
      <w:r w:rsidRPr="004B6803">
        <w:tab/>
        <w:t xml:space="preserve">configure lower layers to transmit the sidelink control information and the corresponding data using the pool of resources indicated by the first entry in </w:t>
      </w:r>
      <w:r w:rsidRPr="004B6803">
        <w:rPr>
          <w:i/>
        </w:rPr>
        <w:t>commTxPoolNormalDedicated</w:t>
      </w:r>
      <w:r w:rsidRPr="004B6803">
        <w:t>;</w:t>
      </w:r>
    </w:p>
    <w:p w:rsidR="00F0608D" w:rsidRPr="004B6803" w:rsidRDefault="00F0608D" w:rsidP="00F0608D">
      <w:pPr>
        <w:pStyle w:val="B3"/>
        <w:rPr>
          <w:lang w:val="en-GB"/>
        </w:rPr>
      </w:pPr>
      <w:r w:rsidRPr="004B6803">
        <w:rPr>
          <w:lang w:val="en-GB"/>
        </w:rPr>
        <w:t>3&gt;</w:t>
      </w:r>
      <w:r w:rsidR="001776B7" w:rsidRPr="004B6803">
        <w:rPr>
          <w:lang w:val="en-GB"/>
        </w:rPr>
        <w:tab/>
      </w:r>
      <w:r w:rsidRPr="004B6803">
        <w:rPr>
          <w:lang w:val="en-GB"/>
        </w:rPr>
        <w:t>else (i.e. sidelink communication in RRC_IDLE or on cell other than PCell in RRC_CONNECTED):</w:t>
      </w:r>
    </w:p>
    <w:p w:rsidR="00F0608D" w:rsidRPr="004B6803" w:rsidRDefault="00F0608D" w:rsidP="00F0608D">
      <w:pPr>
        <w:pStyle w:val="B4"/>
        <w:rPr>
          <w:lang w:val="en-GB"/>
        </w:rPr>
      </w:pPr>
      <w:r w:rsidRPr="004B6803">
        <w:rPr>
          <w:lang w:val="en-GB"/>
        </w:rPr>
        <w:t>4&gt;</w:t>
      </w:r>
      <w:r w:rsidRPr="004B6803">
        <w:rPr>
          <w:lang w:val="en-GB"/>
        </w:rPr>
        <w:tab/>
        <w:t xml:space="preserve">if the cell chosen for sidelink communication transmission broadcasts </w:t>
      </w:r>
      <w:r w:rsidRPr="004B6803">
        <w:rPr>
          <w:i/>
          <w:lang w:val="en-GB"/>
        </w:rPr>
        <w:t>SystemInformationBlockType18</w:t>
      </w:r>
      <w:r w:rsidRPr="004B6803">
        <w:rPr>
          <w:lang w:val="en-GB"/>
        </w:rPr>
        <w:t>:</w:t>
      </w:r>
    </w:p>
    <w:p w:rsidR="00F0608D" w:rsidRPr="004B6803" w:rsidRDefault="00F0608D" w:rsidP="00F0608D">
      <w:pPr>
        <w:pStyle w:val="B5"/>
        <w:rPr>
          <w:lang w:val="en-GB" w:eastAsia="ja-JP"/>
        </w:rPr>
      </w:pPr>
      <w:r w:rsidRPr="004B6803">
        <w:rPr>
          <w:lang w:val="en-GB"/>
        </w:rPr>
        <w:t>5&gt;</w:t>
      </w:r>
      <w:r w:rsidRPr="004B6803">
        <w:rPr>
          <w:lang w:val="en-GB"/>
        </w:rPr>
        <w:tab/>
        <w:t xml:space="preserve">if </w:t>
      </w:r>
      <w:r w:rsidRPr="004B6803">
        <w:rPr>
          <w:i/>
          <w:lang w:val="en-GB"/>
        </w:rPr>
        <w:t>SystemInformationBlockType18</w:t>
      </w:r>
      <w:r w:rsidRPr="004B6803">
        <w:rPr>
          <w:lang w:val="en-GB"/>
        </w:rPr>
        <w:t xml:space="preserve"> includes </w:t>
      </w:r>
      <w:r w:rsidRPr="004B6803">
        <w:rPr>
          <w:i/>
          <w:lang w:val="en-GB"/>
        </w:rPr>
        <w:t>commTxPoolNormalCommon</w:t>
      </w:r>
      <w:r w:rsidRPr="004B6803">
        <w:rPr>
          <w:lang w:val="en-GB"/>
        </w:rPr>
        <w:t>:</w:t>
      </w:r>
    </w:p>
    <w:p w:rsidR="00F0608D" w:rsidRPr="004B6803" w:rsidRDefault="00F0608D" w:rsidP="00F0608D">
      <w:pPr>
        <w:pStyle w:val="B6"/>
      </w:pPr>
      <w:r w:rsidRPr="004B6803">
        <w:t>6&gt;</w:t>
      </w:r>
      <w:r w:rsidRPr="004B6803">
        <w:tab/>
        <w:t xml:space="preserve">if </w:t>
      </w:r>
      <w:r w:rsidRPr="004B6803">
        <w:rPr>
          <w:i/>
        </w:rPr>
        <w:t>priorityList</w:t>
      </w:r>
      <w:r w:rsidRPr="004B6803">
        <w:t xml:space="preserve"> is included for the entries of </w:t>
      </w:r>
      <w:r w:rsidRPr="004B6803">
        <w:rPr>
          <w:i/>
        </w:rPr>
        <w:t>commTxPoolNormalCommon</w:t>
      </w:r>
      <w:r w:rsidR="007D196B" w:rsidRPr="004B6803">
        <w:t xml:space="preserve"> or </w:t>
      </w:r>
      <w:r w:rsidR="007D196B" w:rsidRPr="004B6803">
        <w:rPr>
          <w:i/>
        </w:rPr>
        <w:t>commTxPoolNormalCommonExt</w:t>
      </w:r>
      <w:r w:rsidRPr="004B6803">
        <w:t>:</w:t>
      </w:r>
    </w:p>
    <w:p w:rsidR="00F0608D" w:rsidRPr="004B6803" w:rsidRDefault="00F0608D" w:rsidP="00F0608D">
      <w:pPr>
        <w:pStyle w:val="B7"/>
      </w:pPr>
      <w:r w:rsidRPr="004B6803">
        <w:t>7&gt;</w:t>
      </w:r>
      <w:r w:rsidRPr="004B6803">
        <w:tab/>
        <w:t xml:space="preserve">configure lower layers to transmit the sidelink control information and the corresponding data using the one or more pools of resources indicated by </w:t>
      </w:r>
      <w:r w:rsidRPr="004B6803">
        <w:rPr>
          <w:i/>
        </w:rPr>
        <w:t>commTxPoolNormalCommon</w:t>
      </w:r>
      <w:r w:rsidR="007D196B" w:rsidRPr="004B6803">
        <w:t xml:space="preserve"> and/or </w:t>
      </w:r>
      <w:r w:rsidR="007D196B" w:rsidRPr="004B6803">
        <w:rPr>
          <w:i/>
        </w:rPr>
        <w:t>commTxPoolNormalCommonExt</w:t>
      </w:r>
      <w:r w:rsidRPr="004B6803">
        <w:t xml:space="preserve"> i.e. indicate all entries of th</w:t>
      </w:r>
      <w:r w:rsidR="007D196B" w:rsidRPr="004B6803">
        <w:t>e</w:t>
      </w:r>
      <w:r w:rsidRPr="004B6803">
        <w:t>s</w:t>
      </w:r>
      <w:r w:rsidR="007D196B" w:rsidRPr="004B6803">
        <w:t>e</w:t>
      </w:r>
      <w:r w:rsidRPr="004B6803">
        <w:t xml:space="preserve"> field</w:t>
      </w:r>
      <w:r w:rsidR="007D196B" w:rsidRPr="004B6803">
        <w:t>s</w:t>
      </w:r>
      <w:r w:rsidRPr="004B6803">
        <w:t xml:space="preserve"> to lower layers;</w:t>
      </w:r>
    </w:p>
    <w:p w:rsidR="00F0608D" w:rsidRPr="004B6803" w:rsidRDefault="00F0608D" w:rsidP="00F0608D">
      <w:pPr>
        <w:pStyle w:val="B6"/>
      </w:pPr>
      <w:r w:rsidRPr="004B6803">
        <w:t>6&gt;</w:t>
      </w:r>
      <w:r w:rsidRPr="004B6803">
        <w:tab/>
        <w:t>else:</w:t>
      </w:r>
    </w:p>
    <w:p w:rsidR="00F0608D" w:rsidRPr="004B6803" w:rsidRDefault="00F0608D" w:rsidP="00F0608D">
      <w:pPr>
        <w:pStyle w:val="B7"/>
      </w:pPr>
      <w:r w:rsidRPr="004B6803">
        <w:t>7&gt;</w:t>
      </w:r>
      <w:r w:rsidRPr="004B6803">
        <w:tab/>
        <w:t xml:space="preserve">configure lower layers to transmit the sidelink control information and the corresponding data using the pool of resources indicated by the first entry in </w:t>
      </w:r>
      <w:r w:rsidRPr="004B6803">
        <w:rPr>
          <w:i/>
        </w:rPr>
        <w:t>commTxPoolNormalCommon</w:t>
      </w:r>
      <w:r w:rsidRPr="004B6803">
        <w:t>;</w:t>
      </w:r>
    </w:p>
    <w:p w:rsidR="00F0608D" w:rsidRPr="004B6803" w:rsidRDefault="00F0608D" w:rsidP="00F0608D">
      <w:pPr>
        <w:pStyle w:val="B5"/>
        <w:rPr>
          <w:lang w:val="en-GB"/>
        </w:rPr>
      </w:pPr>
      <w:r w:rsidRPr="004B6803">
        <w:rPr>
          <w:lang w:val="en-GB"/>
        </w:rPr>
        <w:lastRenderedPageBreak/>
        <w:t>5&gt;</w:t>
      </w:r>
      <w:r w:rsidRPr="004B6803">
        <w:rPr>
          <w:lang w:val="en-GB"/>
        </w:rPr>
        <w:tab/>
        <w:t xml:space="preserve">else if </w:t>
      </w:r>
      <w:r w:rsidRPr="004B6803">
        <w:rPr>
          <w:i/>
          <w:lang w:val="en-GB"/>
        </w:rPr>
        <w:t>SystemInformationBlockType18</w:t>
      </w:r>
      <w:r w:rsidRPr="004B6803">
        <w:rPr>
          <w:lang w:val="en-GB"/>
        </w:rPr>
        <w:t xml:space="preserve"> includes </w:t>
      </w:r>
      <w:r w:rsidRPr="004B6803">
        <w:rPr>
          <w:i/>
          <w:lang w:val="en-GB"/>
        </w:rPr>
        <w:t>commTxPoolExceptional</w:t>
      </w:r>
      <w:r w:rsidRPr="004B6803">
        <w:rPr>
          <w:lang w:val="en-GB"/>
        </w:rPr>
        <w:t>:</w:t>
      </w:r>
    </w:p>
    <w:p w:rsidR="00F0608D" w:rsidRPr="004B6803" w:rsidRDefault="00F0608D" w:rsidP="00F0608D">
      <w:pPr>
        <w:pStyle w:val="B6"/>
      </w:pPr>
      <w:r w:rsidRPr="004B6803">
        <w:t>6&gt;</w:t>
      </w:r>
      <w:r w:rsidRPr="004B6803">
        <w:tab/>
        <w:t xml:space="preserve">from the moment the UE initiates connection establishment until receiving an </w:t>
      </w:r>
      <w:r w:rsidRPr="004B6803">
        <w:rPr>
          <w:i/>
        </w:rPr>
        <w:t>RRCConnectionReconfiguration</w:t>
      </w:r>
      <w:r w:rsidRPr="004B6803">
        <w:t xml:space="preserve"> including </w:t>
      </w:r>
      <w:r w:rsidRPr="004B6803">
        <w:rPr>
          <w:i/>
        </w:rPr>
        <w:t>sl-CommConfig</w:t>
      </w:r>
      <w:r w:rsidRPr="004B6803">
        <w:t xml:space="preserve"> or until receiving an </w:t>
      </w:r>
      <w:r w:rsidRPr="004B6803">
        <w:rPr>
          <w:i/>
        </w:rPr>
        <w:t>RRCConnectionRelease</w:t>
      </w:r>
      <w:r w:rsidRPr="004B6803">
        <w:t xml:space="preserve"> or an </w:t>
      </w:r>
      <w:r w:rsidRPr="004B6803">
        <w:rPr>
          <w:i/>
        </w:rPr>
        <w:t>RRCConnectionReject</w:t>
      </w:r>
      <w:r w:rsidRPr="004B6803">
        <w:t>;</w:t>
      </w:r>
    </w:p>
    <w:p w:rsidR="00F0608D" w:rsidRPr="004B6803" w:rsidRDefault="00F0608D" w:rsidP="00F0608D">
      <w:pPr>
        <w:pStyle w:val="B7"/>
        <w:ind w:left="2552"/>
      </w:pPr>
      <w:r w:rsidRPr="004B6803">
        <w:t>7&gt;</w:t>
      </w:r>
      <w:r w:rsidRPr="004B6803">
        <w:tab/>
        <w:t xml:space="preserve">configure lower layers to transmit the sidelink control information and the corresponding data using the pool of resources indicated by the first entry in </w:t>
      </w:r>
      <w:r w:rsidRPr="004B6803">
        <w:rPr>
          <w:i/>
        </w:rPr>
        <w:t>commTxPoolExceptional</w:t>
      </w:r>
      <w:r w:rsidRPr="004B6803">
        <w:t>;</w:t>
      </w:r>
    </w:p>
    <w:p w:rsidR="00F0608D" w:rsidRPr="004B6803" w:rsidRDefault="00F0608D" w:rsidP="00F0608D">
      <w:pPr>
        <w:pStyle w:val="B2"/>
        <w:rPr>
          <w:lang w:val="en-GB"/>
        </w:rPr>
      </w:pPr>
      <w:r w:rsidRPr="004B6803">
        <w:rPr>
          <w:lang w:val="en-GB"/>
        </w:rPr>
        <w:t>2&gt;</w:t>
      </w:r>
      <w:r w:rsidRPr="004B6803">
        <w:rPr>
          <w:lang w:val="en-GB"/>
        </w:rPr>
        <w:tab/>
        <w:t>else (i.e. out of coverage on sidelink carrier):</w:t>
      </w:r>
    </w:p>
    <w:p w:rsidR="00F0608D" w:rsidRPr="004B6803" w:rsidRDefault="00F0608D" w:rsidP="00F0608D">
      <w:pPr>
        <w:pStyle w:val="B3"/>
        <w:rPr>
          <w:lang w:val="en-GB"/>
        </w:rPr>
      </w:pPr>
      <w:r w:rsidRPr="004B6803">
        <w:rPr>
          <w:lang w:val="en-GB"/>
        </w:rPr>
        <w:t>3&gt;</w:t>
      </w:r>
      <w:r w:rsidRPr="004B6803">
        <w:rPr>
          <w:lang w:val="en-GB"/>
        </w:rPr>
        <w:tab/>
        <w:t xml:space="preserve">if </w:t>
      </w:r>
      <w:r w:rsidRPr="004B6803">
        <w:rPr>
          <w:i/>
          <w:lang w:val="en-GB"/>
        </w:rPr>
        <w:t>priorityList</w:t>
      </w:r>
      <w:r w:rsidRPr="004B6803">
        <w:rPr>
          <w:lang w:val="en-GB"/>
        </w:rPr>
        <w:t xml:space="preserve"> is included for the entries of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control information and the corresponding data using the one or more pools of resources indicated </w:t>
      </w:r>
      <w:r w:rsidRPr="004B6803">
        <w:rPr>
          <w:i/>
          <w:lang w:val="en-GB"/>
        </w:rPr>
        <w:t>preconfigComm</w:t>
      </w:r>
      <w:r w:rsidRPr="004B6803">
        <w:rPr>
          <w:lang w:val="en-GB"/>
        </w:rPr>
        <w:t xml:space="preserve"> i.e. indicate all entries of this field to lower layers and in accordance with the timing of the selected SyncRef UE, or if the UE does not have a selected SyncRef UE, based on the UEs own timing;</w:t>
      </w:r>
    </w:p>
    <w:p w:rsidR="00F0608D" w:rsidRPr="004B6803" w:rsidRDefault="00F0608D" w:rsidP="00F0608D">
      <w:pPr>
        <w:pStyle w:val="B3"/>
        <w:rPr>
          <w:lang w:val="en-GB"/>
        </w:rPr>
      </w:pPr>
      <w:r w:rsidRPr="004B6803">
        <w:rPr>
          <w:lang w:val="en-GB"/>
        </w:rPr>
        <w:t>3&gt;</w:t>
      </w:r>
      <w:r w:rsidRPr="004B6803">
        <w:rPr>
          <w:lang w:val="en-GB"/>
        </w:rPr>
        <w:tab/>
        <w:t>else:</w:t>
      </w:r>
    </w:p>
    <w:p w:rsidR="00794F48" w:rsidRPr="004B6803" w:rsidRDefault="00F0608D" w:rsidP="00794F48">
      <w:pPr>
        <w:pStyle w:val="B4"/>
        <w:rPr>
          <w:lang w:val="en-GB" w:eastAsia="zh-CN"/>
        </w:rPr>
      </w:pPr>
      <w:r w:rsidRPr="004B6803">
        <w:rPr>
          <w:lang w:val="en-GB"/>
        </w:rPr>
        <w:t>4&gt;</w:t>
      </w:r>
      <w:r w:rsidRPr="004B6803">
        <w:rPr>
          <w:lang w:val="en-GB"/>
        </w:rPr>
        <w:tab/>
        <w:t xml:space="preserve">configure lower layers to transmit the sidelink control information and the corresponding data using the pool of resources that were preconfigured i.e. indicated by the first entry in </w:t>
      </w:r>
      <w:r w:rsidRPr="004B6803">
        <w:rPr>
          <w:i/>
          <w:lang w:val="en-GB"/>
        </w:rPr>
        <w:t>preconfigComm</w:t>
      </w:r>
      <w:r w:rsidRPr="004B6803">
        <w:rPr>
          <w:lang w:val="en-GB"/>
        </w:rPr>
        <w:t xml:space="preserve"> in </w:t>
      </w:r>
      <w:r w:rsidRPr="004B6803">
        <w:rPr>
          <w:i/>
          <w:lang w:val="en-GB"/>
        </w:rPr>
        <w:t>SL-Preconfiguration</w:t>
      </w:r>
      <w:r w:rsidRPr="004B6803">
        <w:rPr>
          <w:lang w:val="en-GB"/>
        </w:rPr>
        <w:t xml:space="preserve"> defined in 9.3 and in accordance with the timing of the selected SyncRef UE, or if the UE does not have a selected SyncRef UE, based on the UEs own timing;</w:t>
      </w:r>
    </w:p>
    <w:p w:rsidR="00F0608D" w:rsidRPr="004B6803" w:rsidRDefault="00794F48" w:rsidP="00794F48">
      <w:r w:rsidRPr="004B6803">
        <w:rPr>
          <w:lang w:eastAsia="zh-CN"/>
        </w:rPr>
        <w:t>The conditions for relay related sidelink communication are as follows:</w:t>
      </w:r>
    </w:p>
    <w:p w:rsidR="00F0608D" w:rsidRPr="004B6803" w:rsidRDefault="009A7630" w:rsidP="009A7630">
      <w:pPr>
        <w:pStyle w:val="B1"/>
        <w:rPr>
          <w:lang w:val="en-GB"/>
        </w:rPr>
      </w:pPr>
      <w:r w:rsidRPr="004B6803">
        <w:rPr>
          <w:lang w:val="en-GB"/>
        </w:rPr>
        <w:t>1&gt;</w:t>
      </w:r>
      <w:r w:rsidRPr="004B6803">
        <w:rPr>
          <w:lang w:val="en-GB"/>
        </w:rPr>
        <w:tab/>
      </w:r>
      <w:r w:rsidR="00F0608D" w:rsidRPr="004B6803">
        <w:rPr>
          <w:lang w:val="en-GB"/>
        </w:rPr>
        <w:t xml:space="preserve">if the transmission concerns </w:t>
      </w:r>
      <w:r w:rsidR="007D196B" w:rsidRPr="004B6803">
        <w:rPr>
          <w:lang w:val="en-GB"/>
        </w:rPr>
        <w:t xml:space="preserve">sidelink </w:t>
      </w:r>
      <w:r w:rsidR="00F0608D" w:rsidRPr="004B6803">
        <w:rPr>
          <w:lang w:val="en-GB"/>
        </w:rPr>
        <w:t xml:space="preserve">relay communication; and the UE is capable of sidelink relay or </w:t>
      </w:r>
      <w:r w:rsidR="007D196B" w:rsidRPr="004B6803">
        <w:rPr>
          <w:lang w:val="en-GB"/>
        </w:rPr>
        <w:t xml:space="preserve">sidelink </w:t>
      </w:r>
      <w:r w:rsidR="00F0608D" w:rsidRPr="004B6803">
        <w:rPr>
          <w:lang w:val="en-GB"/>
        </w:rPr>
        <w:t>remote operation:</w:t>
      </w:r>
    </w:p>
    <w:p w:rsidR="00F0608D" w:rsidRPr="004B6803" w:rsidRDefault="00F0608D" w:rsidP="00F0608D">
      <w:pPr>
        <w:pStyle w:val="B2"/>
        <w:rPr>
          <w:lang w:val="en-GB"/>
        </w:rPr>
      </w:pPr>
      <w:r w:rsidRPr="004B6803">
        <w:rPr>
          <w:lang w:val="en-GB"/>
        </w:rPr>
        <w:t>2&gt;</w:t>
      </w:r>
      <w:r w:rsidRPr="004B6803">
        <w:rPr>
          <w:lang w:val="en-GB"/>
        </w:rPr>
        <w:tab/>
        <w:t xml:space="preserve">if the UE is in RRC_IDLE; and if the UE has a selected </w:t>
      </w:r>
      <w:r w:rsidR="007D196B" w:rsidRPr="004B6803">
        <w:rPr>
          <w:lang w:val="en-GB"/>
        </w:rPr>
        <w:t xml:space="preserve">sidelink </w:t>
      </w:r>
      <w:r w:rsidRPr="004B6803">
        <w:rPr>
          <w:lang w:val="en-GB"/>
        </w:rPr>
        <w:t>relay</w:t>
      </w:r>
      <w:r w:rsidR="00794F48" w:rsidRPr="004B6803">
        <w:rPr>
          <w:lang w:val="en-GB"/>
        </w:rPr>
        <w:t xml:space="preserve"> UE</w:t>
      </w:r>
      <w:r w:rsidRPr="004B6803">
        <w:rPr>
          <w:lang w:val="en-GB"/>
        </w:rPr>
        <w:t xml:space="preserve">: configure lower layers to transmit the sidelink control information and the corresponding data using the resources, as specified previously in this </w:t>
      </w:r>
      <w:r w:rsidR="00B0146F" w:rsidRPr="004B6803">
        <w:rPr>
          <w:lang w:val="en-GB"/>
        </w:rPr>
        <w:t>clause</w:t>
      </w:r>
      <w:r w:rsidRPr="004B6803">
        <w:rPr>
          <w:lang w:val="en-GB"/>
        </w:rPr>
        <w:t>, only if the following condition is met:</w:t>
      </w:r>
    </w:p>
    <w:p w:rsidR="00F0608D" w:rsidRPr="004B6803" w:rsidRDefault="00F0608D" w:rsidP="00F0608D">
      <w:pPr>
        <w:pStyle w:val="B3"/>
        <w:rPr>
          <w:lang w:val="en-GB"/>
        </w:rPr>
      </w:pPr>
      <w:r w:rsidRPr="004B6803">
        <w:rPr>
          <w:lang w:val="en-GB"/>
        </w:rPr>
        <w:t>3&gt;</w:t>
      </w:r>
      <w:r w:rsidRPr="004B6803">
        <w:rPr>
          <w:lang w:val="en-GB"/>
        </w:rPr>
        <w:tab/>
        <w:t xml:space="preserve">if the </w:t>
      </w:r>
      <w:r w:rsidR="007D196B" w:rsidRPr="004B6803">
        <w:rPr>
          <w:lang w:val="en-GB"/>
        </w:rPr>
        <w:t>sidelink remote UE threshold conditions as specified in 5.10.11.5 are met</w:t>
      </w:r>
      <w:r w:rsidRPr="004B6803">
        <w:rPr>
          <w:lang w:val="en-GB"/>
        </w:rPr>
        <w:t>;</w:t>
      </w:r>
      <w:r w:rsidR="00794F48" w:rsidRPr="004B6803">
        <w:rPr>
          <w:lang w:val="en-GB" w:eastAsia="zh-CN"/>
        </w:rPr>
        <w:t xml:space="preserve"> and if the UE configured lower layers with a pool of resources included in </w:t>
      </w:r>
      <w:r w:rsidR="00794F48" w:rsidRPr="004B6803">
        <w:rPr>
          <w:i/>
          <w:lang w:val="en-GB" w:eastAsia="zh-CN"/>
        </w:rPr>
        <w:t>SystemInformationBlockType18</w:t>
      </w:r>
      <w:r w:rsidR="00794F48" w:rsidRPr="004B6803">
        <w:rPr>
          <w:lang w:val="en-GB" w:eastAsia="zh-CN"/>
        </w:rPr>
        <w:t xml:space="preserve"> (i.e. </w:t>
      </w:r>
      <w:r w:rsidR="00794F48" w:rsidRPr="004B6803">
        <w:rPr>
          <w:i/>
          <w:lang w:val="en-GB" w:eastAsia="zh-CN"/>
        </w:rPr>
        <w:t>commTxPoolNormalCommon</w:t>
      </w:r>
      <w:r w:rsidR="00794F48" w:rsidRPr="004B6803">
        <w:rPr>
          <w:lang w:val="en-GB" w:eastAsia="zh-CN"/>
        </w:rPr>
        <w:t xml:space="preserve">, </w:t>
      </w:r>
      <w:r w:rsidR="00794F48" w:rsidRPr="004B6803">
        <w:rPr>
          <w:i/>
          <w:lang w:val="en-GB" w:eastAsia="zh-CN"/>
        </w:rPr>
        <w:t>commTxPoolNormalCommonExt</w:t>
      </w:r>
      <w:r w:rsidR="00794F48" w:rsidRPr="004B6803">
        <w:rPr>
          <w:lang w:val="en-GB" w:eastAsia="zh-CN"/>
        </w:rPr>
        <w:t xml:space="preserve"> or </w:t>
      </w:r>
      <w:r w:rsidR="00794F48" w:rsidRPr="004B6803">
        <w:rPr>
          <w:i/>
          <w:lang w:val="en-GB" w:eastAsia="zh-CN"/>
        </w:rPr>
        <w:t>commTxPoolExceptional</w:t>
      </w:r>
      <w:r w:rsidR="00794F48" w:rsidRPr="004B6803">
        <w:rPr>
          <w:lang w:val="en-GB" w:eastAsia="zh-CN"/>
        </w:rPr>
        <w:t xml:space="preserve">); and </w:t>
      </w:r>
      <w:r w:rsidR="00794F48" w:rsidRPr="004B6803">
        <w:rPr>
          <w:i/>
          <w:lang w:val="en-GB" w:eastAsia="zh-CN"/>
        </w:rPr>
        <w:t>commTxAllowRelayCommon</w:t>
      </w:r>
      <w:r w:rsidR="00794F48" w:rsidRPr="004B6803">
        <w:rPr>
          <w:lang w:val="en-GB" w:eastAsia="zh-CN"/>
        </w:rPr>
        <w:t xml:space="preserve"> is included in </w:t>
      </w:r>
      <w:r w:rsidR="00794F48" w:rsidRPr="004B6803">
        <w:rPr>
          <w:i/>
          <w:lang w:val="en-GB" w:eastAsia="zh-CN"/>
        </w:rPr>
        <w:t>SystemInformationBlockType18</w:t>
      </w:r>
      <w:r w:rsidR="00794F48" w:rsidRPr="004B6803">
        <w:rPr>
          <w:lang w:val="en-GB" w:eastAsia="zh-CN"/>
        </w:rPr>
        <w:t>;</w:t>
      </w:r>
    </w:p>
    <w:p w:rsidR="00F0608D" w:rsidRPr="004B6803" w:rsidRDefault="00F0608D" w:rsidP="00F0608D">
      <w:pPr>
        <w:pStyle w:val="B2"/>
        <w:rPr>
          <w:lang w:val="en-GB"/>
        </w:rPr>
      </w:pPr>
      <w:r w:rsidRPr="004B6803">
        <w:rPr>
          <w:lang w:val="en-GB"/>
        </w:rPr>
        <w:t>2&gt;</w:t>
      </w:r>
      <w:r w:rsidRPr="004B6803">
        <w:rPr>
          <w:lang w:val="en-GB"/>
        </w:rPr>
        <w:tab/>
      </w:r>
      <w:r w:rsidR="00794F48" w:rsidRPr="004B6803">
        <w:rPr>
          <w:lang w:val="en-GB" w:eastAsia="zh-CN"/>
        </w:rPr>
        <w:t xml:space="preserve">if the UE is in RRC_CONNECTED: </w:t>
      </w:r>
      <w:r w:rsidRPr="004B6803">
        <w:rPr>
          <w:lang w:val="en-GB"/>
        </w:rPr>
        <w:t xml:space="preserve">configure lower layers to transmit the sidelink control information and the corresponding data using the resources, as specified previously in this </w:t>
      </w:r>
      <w:r w:rsidR="00B0146F" w:rsidRPr="004B6803">
        <w:rPr>
          <w:lang w:val="en-GB"/>
        </w:rPr>
        <w:t>clause</w:t>
      </w:r>
      <w:r w:rsidRPr="004B6803">
        <w:rPr>
          <w:lang w:val="en-GB"/>
        </w:rPr>
        <w:t>, only if the following condition is met:</w:t>
      </w:r>
    </w:p>
    <w:p w:rsidR="00F0608D" w:rsidRPr="004B6803" w:rsidRDefault="00F0608D" w:rsidP="00F0608D">
      <w:pPr>
        <w:pStyle w:val="B3"/>
        <w:rPr>
          <w:lang w:val="en-GB" w:eastAsia="ja-JP"/>
        </w:rPr>
      </w:pPr>
      <w:r w:rsidRPr="004B6803">
        <w:rPr>
          <w:lang w:val="en-GB"/>
        </w:rPr>
        <w:t>3&gt;</w:t>
      </w:r>
      <w:r w:rsidRPr="004B6803">
        <w:rPr>
          <w:lang w:val="en-GB"/>
        </w:rPr>
        <w:tab/>
        <w:t xml:space="preserve">if the UE configured lower layers with resources provided by dedicated signalling (i.e.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00057FBF" w:rsidRPr="004B6803">
        <w:rPr>
          <w:lang w:val="en-GB"/>
        </w:rPr>
        <w:t>;</w:t>
      </w:r>
    </w:p>
    <w:p w:rsidR="00F0608D" w:rsidRPr="004B6803" w:rsidRDefault="00F0608D" w:rsidP="00F0608D">
      <w:pPr>
        <w:pStyle w:val="Heading3"/>
        <w:rPr>
          <w:lang w:val="en-GB"/>
        </w:rPr>
      </w:pPr>
      <w:bookmarkStart w:id="1299" w:name="_Toc12655618"/>
      <w:bookmarkStart w:id="1300" w:name="_Toc29323354"/>
      <w:bookmarkStart w:id="1301" w:name="_Toc52553881"/>
      <w:r w:rsidRPr="004B6803">
        <w:rPr>
          <w:lang w:val="en-GB"/>
        </w:rPr>
        <w:t>5.10.5</w:t>
      </w:r>
      <w:r w:rsidRPr="004B6803">
        <w:rPr>
          <w:lang w:val="en-GB"/>
        </w:rPr>
        <w:tab/>
      </w:r>
      <w:r w:rsidRPr="004B6803">
        <w:rPr>
          <w:lang w:val="en-GB" w:eastAsia="ko-KR"/>
        </w:rPr>
        <w:t>Sidelink</w:t>
      </w:r>
      <w:r w:rsidRPr="004B6803">
        <w:rPr>
          <w:lang w:val="en-GB"/>
        </w:rPr>
        <w:t xml:space="preserve"> discovery monitoring</w:t>
      </w:r>
      <w:bookmarkEnd w:id="1299"/>
      <w:bookmarkEnd w:id="1300"/>
      <w:bookmarkEnd w:id="1301"/>
    </w:p>
    <w:p w:rsidR="00F0608D" w:rsidRPr="004B6803" w:rsidRDefault="00F0608D" w:rsidP="00F0608D">
      <w:r w:rsidRPr="004B6803">
        <w:t xml:space="preserve">A UE capable of non-PS related sidelink discovery that is configured by upper layers to monitor </w:t>
      </w:r>
      <w:r w:rsidR="007D196B" w:rsidRPr="004B6803">
        <w:rPr>
          <w:lang w:eastAsia="zh-CN"/>
        </w:rPr>
        <w:t>non-PS related</w:t>
      </w:r>
      <w:r w:rsidR="007D196B" w:rsidRPr="004B6803">
        <w:t xml:space="preserve"> </w:t>
      </w:r>
      <w:r w:rsidRPr="004B6803">
        <w:t>sidelink discovery announcements shall:</w:t>
      </w:r>
    </w:p>
    <w:p w:rsidR="00F0608D" w:rsidRPr="004B6803" w:rsidRDefault="00F0608D" w:rsidP="00F0608D">
      <w:pPr>
        <w:pStyle w:val="B1"/>
        <w:rPr>
          <w:lang w:val="en-GB"/>
        </w:rPr>
      </w:pPr>
      <w:r w:rsidRPr="004B6803">
        <w:rPr>
          <w:lang w:val="en-GB"/>
        </w:rPr>
        <w:t>1&gt;</w:t>
      </w:r>
      <w:r w:rsidRPr="004B6803">
        <w:rPr>
          <w:lang w:val="en-GB"/>
        </w:rPr>
        <w:tab/>
        <w:t xml:space="preserve">for each frequency the UE is configured to monitor non-PS related sidelink discovery announcements on, prioritising the frequencies included in </w:t>
      </w:r>
      <w:r w:rsidRPr="004B6803">
        <w:rPr>
          <w:i/>
          <w:lang w:val="en-GB"/>
        </w:rPr>
        <w:t>discInterFreqList</w:t>
      </w:r>
      <w:r w:rsidRPr="004B6803">
        <w:rPr>
          <w:lang w:val="en-GB"/>
        </w:rPr>
        <w:t xml:space="preserve">, if included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the PCell</w:t>
      </w:r>
      <w:r w:rsidR="007D196B" w:rsidRPr="004B6803">
        <w:rPr>
          <w:lang w:val="en-GB"/>
        </w:rPr>
        <w:t xml:space="preserve"> or</w:t>
      </w:r>
      <w:r w:rsidRPr="004B6803">
        <w:rPr>
          <w:lang w:val="en-GB"/>
        </w:rPr>
        <w:t xml:space="preserve"> the cell the UE is camping on indicates the pool of resources to monitor sidelink discovery announcements on by </w:t>
      </w:r>
      <w:r w:rsidRPr="004B6803">
        <w:rPr>
          <w:i/>
          <w:lang w:val="en-GB"/>
        </w:rPr>
        <w:t>discRxResources</w:t>
      </w:r>
      <w:r w:rsidR="007D196B" w:rsidRPr="004B6803">
        <w:rPr>
          <w:i/>
          <w:lang w:val="en-GB"/>
        </w:rPr>
        <w:t>InterFreq</w:t>
      </w:r>
      <w:r w:rsidR="007D196B" w:rsidRPr="004B6803">
        <w:rPr>
          <w:lang w:val="en-GB"/>
        </w:rPr>
        <w:t xml:space="preserve"> in </w:t>
      </w:r>
      <w:r w:rsidR="007D196B" w:rsidRPr="004B6803">
        <w:rPr>
          <w:i/>
          <w:lang w:val="en-GB"/>
        </w:rPr>
        <w:t>discResourcesNonPS</w:t>
      </w:r>
      <w:r w:rsidRPr="004B6803">
        <w:rPr>
          <w:lang w:val="en-GB"/>
        </w:rPr>
        <w:t xml:space="preserve"> with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monitor sidelink discovery announcements using the pool of resources indicated by </w:t>
      </w:r>
      <w:r w:rsidRPr="004B6803">
        <w:rPr>
          <w:i/>
          <w:lang w:val="en-GB"/>
        </w:rPr>
        <w:t>discRxResources</w:t>
      </w:r>
      <w:r w:rsidR="007D196B" w:rsidRPr="004B6803">
        <w:rPr>
          <w:i/>
          <w:lang w:val="en-GB"/>
        </w:rPr>
        <w:t>InterFreq</w:t>
      </w:r>
      <w:r w:rsidR="007D196B" w:rsidRPr="004B6803">
        <w:rPr>
          <w:lang w:val="en-GB"/>
        </w:rPr>
        <w:t xml:space="preserve">in </w:t>
      </w:r>
      <w:r w:rsidR="007D196B" w:rsidRPr="004B6803">
        <w:rPr>
          <w:i/>
          <w:lang w:val="en-GB"/>
        </w:rPr>
        <w:t>discResourcesNonPS</w:t>
      </w:r>
      <w:r w:rsidR="007D196B" w:rsidRPr="004B6803">
        <w:rPr>
          <w:lang w:val="en-GB"/>
        </w:rPr>
        <w:t xml:space="preserve"> with</w:t>
      </w:r>
      <w:r w:rsidRPr="004B6803">
        <w:rPr>
          <w:lang w:val="en-GB"/>
        </w:rPr>
        <w:t xml:space="preserve">in </w:t>
      </w:r>
      <w:r w:rsidRPr="004B6803">
        <w:rPr>
          <w:i/>
          <w:lang w:val="en-GB"/>
        </w:rPr>
        <w:t>SystemInformationBlockType19</w:t>
      </w:r>
      <w:r w:rsidR="00057FBF" w:rsidRPr="004B6803">
        <w:rPr>
          <w:lang w:val="en-GB" w:eastAsia="zh-CN"/>
        </w:rPr>
        <w:t>;</w:t>
      </w:r>
    </w:p>
    <w:p w:rsidR="00F0608D" w:rsidRPr="004B6803" w:rsidRDefault="00F0608D" w:rsidP="00F0608D">
      <w:pPr>
        <w:pStyle w:val="B2"/>
        <w:rPr>
          <w:lang w:val="en-GB"/>
        </w:rPr>
      </w:pPr>
      <w:r w:rsidRPr="004B6803">
        <w:rPr>
          <w:lang w:val="en-GB"/>
        </w:rPr>
        <w:t>2&gt;</w:t>
      </w:r>
      <w:r w:rsidRPr="004B6803">
        <w:rPr>
          <w:lang w:val="en-GB"/>
        </w:rPr>
        <w:tab/>
        <w:t xml:space="preserve">else if the cell used for sidelink discovery monitoring broadcasts </w:t>
      </w:r>
      <w:r w:rsidRPr="004B6803">
        <w:rPr>
          <w:i/>
          <w:lang w:val="en-GB"/>
        </w:rPr>
        <w:t>SystemInformationBlockType19</w:t>
      </w:r>
      <w:r w:rsidRPr="004B6803">
        <w:rPr>
          <w:lang w:val="en-GB"/>
        </w:rPr>
        <w:t>:</w:t>
      </w:r>
    </w:p>
    <w:p w:rsidR="00F0608D" w:rsidRPr="004B6803" w:rsidRDefault="00F0608D" w:rsidP="00F0608D">
      <w:pPr>
        <w:pStyle w:val="B3"/>
        <w:rPr>
          <w:lang w:val="en-GB"/>
        </w:rPr>
      </w:pPr>
      <w:r w:rsidRPr="004B6803">
        <w:rPr>
          <w:lang w:val="en-GB"/>
        </w:rPr>
        <w:lastRenderedPageBreak/>
        <w:t>3&gt;</w:t>
      </w:r>
      <w:r w:rsidRPr="004B6803">
        <w:rPr>
          <w:lang w:val="en-GB"/>
        </w:rPr>
        <w:tab/>
        <w:t xml:space="preserve">configure lower layers to monitor sidelink discovery announcements using the pool of resources indicated by </w:t>
      </w:r>
      <w:r w:rsidRPr="004B6803">
        <w:rPr>
          <w:i/>
          <w:lang w:val="en-GB"/>
        </w:rPr>
        <w:t>discRxPool</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discRxGapConfig</w:t>
      </w:r>
      <w:r w:rsidRPr="004B6803">
        <w:rPr>
          <w:lang w:val="en-GB"/>
        </w:rPr>
        <w:t xml:space="preserve"> and requires </w:t>
      </w:r>
      <w:r w:rsidR="007D196B" w:rsidRPr="004B6803">
        <w:rPr>
          <w:lang w:val="en-GB"/>
        </w:rPr>
        <w:t xml:space="preserve">sidelink discovery </w:t>
      </w:r>
      <w:r w:rsidRPr="004B6803">
        <w:rPr>
          <w:lang w:val="en-GB"/>
        </w:rPr>
        <w:t>gaps to monitor sidelink discovery announcements on the concerned frequency;</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monitor the concerned frequency using the </w:t>
      </w:r>
      <w:r w:rsidR="007D196B" w:rsidRPr="004B6803">
        <w:rPr>
          <w:lang w:val="en-GB"/>
        </w:rPr>
        <w:t xml:space="preserve">sidelink discovery </w:t>
      </w:r>
      <w:r w:rsidRPr="004B6803">
        <w:rPr>
          <w:lang w:val="en-GB"/>
        </w:rPr>
        <w:t xml:space="preserve">gaps indicated by </w:t>
      </w:r>
      <w:r w:rsidRPr="004B6803">
        <w:rPr>
          <w:i/>
          <w:lang w:val="en-GB"/>
        </w:rPr>
        <w:t>discRxGapConfig</w:t>
      </w:r>
      <w:r w:rsidR="00057FBF" w:rsidRPr="004B6803">
        <w:rPr>
          <w:rFonts w:eastAsia="PMingLiU"/>
          <w:lang w:val="en-GB" w:eastAsia="zh-TW"/>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configure lower layers to monitor the concerned frequency without affecting normal operation;</w:t>
      </w:r>
    </w:p>
    <w:p w:rsidR="00F0608D" w:rsidRPr="004B6803" w:rsidRDefault="00F0608D" w:rsidP="00F0608D">
      <w:r w:rsidRPr="004B6803">
        <w:t>A UE capable of PS related sidelink discovery that is configured by upper layers to monitor PS related sidelink discovery announcements 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that were preconfigured (i.e. indicated by </w:t>
      </w:r>
      <w:r w:rsidRPr="004B6803">
        <w:rPr>
          <w:i/>
          <w:lang w:val="en-GB"/>
        </w:rPr>
        <w:t>discRxPoolList</w:t>
      </w:r>
      <w:r w:rsidRPr="004B6803">
        <w:rPr>
          <w:lang w:val="en-GB"/>
        </w:rPr>
        <w:t xml:space="preserve"> within </w:t>
      </w:r>
      <w:r w:rsidRPr="004B6803">
        <w:rPr>
          <w:i/>
          <w:lang w:val="en-GB"/>
        </w:rPr>
        <w:t>preconfigDis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1"/>
        <w:rPr>
          <w:lang w:val="en-GB"/>
        </w:rPr>
      </w:pPr>
      <w:r w:rsidRPr="004B6803">
        <w:rPr>
          <w:lang w:val="en-GB"/>
        </w:rPr>
        <w:t>1&gt;</w:t>
      </w:r>
      <w:r w:rsidRPr="004B6803">
        <w:rPr>
          <w:lang w:val="en-GB"/>
        </w:rPr>
        <w:tab/>
        <w:t xml:space="preserve">else </w:t>
      </w:r>
      <w:r w:rsidR="007D196B" w:rsidRPr="004B6803">
        <w:rPr>
          <w:lang w:val="en-GB"/>
        </w:rPr>
        <w:t xml:space="preserve">if configured by upper layers to monitor non-relay PS related discovery announcements; and </w:t>
      </w:r>
      <w:r w:rsidRPr="004B6803">
        <w:rPr>
          <w:lang w:val="en-GB"/>
        </w:rPr>
        <w:t>if the PCell</w:t>
      </w:r>
      <w:r w:rsidR="007D196B" w:rsidRPr="004B6803">
        <w:rPr>
          <w:lang w:val="en-GB"/>
        </w:rPr>
        <w:t xml:space="preserve"> or</w:t>
      </w:r>
      <w:r w:rsidRPr="004B6803">
        <w:rPr>
          <w:lang w:val="en-GB"/>
        </w:rPr>
        <w:t xml:space="preserve"> the cell the UE is camping on indicates a pool of resources to monitor sidelink discovery announcements on by </w:t>
      </w:r>
      <w:r w:rsidRPr="004B6803">
        <w:rPr>
          <w:i/>
          <w:lang w:val="en-GB"/>
        </w:rPr>
        <w:t>discRx</w:t>
      </w:r>
      <w:r w:rsidR="007D196B" w:rsidRPr="004B6803">
        <w:rPr>
          <w:i/>
          <w:lang w:val="en-GB"/>
        </w:rPr>
        <w:t>Resources</w:t>
      </w:r>
      <w:r w:rsidR="00057FBF" w:rsidRPr="004B6803">
        <w:rPr>
          <w:i/>
          <w:lang w:val="en-GB" w:eastAsia="zh-CN"/>
        </w:rPr>
        <w:t>InterFreq</w:t>
      </w:r>
      <w:r w:rsidR="00057FBF" w:rsidRPr="004B6803">
        <w:rPr>
          <w:lang w:val="en-GB" w:eastAsia="zh-CN"/>
        </w:rPr>
        <w:t xml:space="preserve"> in </w:t>
      </w:r>
      <w:r w:rsidR="00057FBF" w:rsidRPr="004B6803">
        <w:rPr>
          <w:i/>
          <w:lang w:val="en-GB" w:eastAsia="zh-CN"/>
        </w:rPr>
        <w:t>discResources</w:t>
      </w:r>
      <w:r w:rsidRPr="004B6803">
        <w:rPr>
          <w:i/>
          <w:lang w:val="en-GB"/>
        </w:rPr>
        <w:t>PS</w:t>
      </w:r>
      <w:r w:rsidRPr="004B6803">
        <w:rPr>
          <w:lang w:val="en-GB"/>
        </w:rPr>
        <w:t xml:space="preserve"> within </w:t>
      </w:r>
      <w:r w:rsidRPr="004B6803">
        <w:rPr>
          <w:i/>
          <w:lang w:val="en-GB"/>
        </w:rPr>
        <w:t>discInterFreqList</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indicated by </w:t>
      </w:r>
      <w:r w:rsidRPr="004B6803">
        <w:rPr>
          <w:i/>
          <w:lang w:val="en-GB"/>
        </w:rPr>
        <w:t>discRx</w:t>
      </w:r>
      <w:r w:rsidR="007D196B" w:rsidRPr="004B6803">
        <w:rPr>
          <w:i/>
          <w:lang w:val="en-GB"/>
        </w:rPr>
        <w:t>Resources</w:t>
      </w:r>
      <w:r w:rsidR="00057FBF" w:rsidRPr="004B6803">
        <w:rPr>
          <w:i/>
          <w:lang w:val="en-GB" w:eastAsia="zh-CN"/>
        </w:rPr>
        <w:t>InterFreq</w:t>
      </w:r>
      <w:r w:rsidR="00057FBF" w:rsidRPr="004B6803">
        <w:rPr>
          <w:lang w:val="en-GB" w:eastAsia="zh-CN"/>
        </w:rPr>
        <w:t xml:space="preserve"> in </w:t>
      </w:r>
      <w:r w:rsidR="00057FBF" w:rsidRPr="004B6803">
        <w:rPr>
          <w:i/>
          <w:lang w:val="en-GB" w:eastAsia="zh-CN"/>
        </w:rPr>
        <w:t>discResources</w:t>
      </w:r>
      <w:r w:rsidRPr="004B6803">
        <w:rPr>
          <w:i/>
          <w:lang w:val="en-GB"/>
        </w:rPr>
        <w:t>PS</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else if configured by upper layers to </w:t>
      </w:r>
      <w:r w:rsidR="007D196B" w:rsidRPr="004B6803">
        <w:rPr>
          <w:lang w:val="en-GB"/>
        </w:rPr>
        <w:t>monitor</w:t>
      </w:r>
      <w:r w:rsidRPr="004B6803">
        <w:rPr>
          <w:lang w:val="en-GB"/>
        </w:rPr>
        <w:t xml:space="preserve"> PS related sidelink discovery announcements; and if the cell used for sidelink discovery monitoring broadcasts </w:t>
      </w:r>
      <w:r w:rsidRPr="004B6803">
        <w:rPr>
          <w:i/>
          <w:lang w:val="en-GB"/>
        </w:rPr>
        <w:t>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sidelink discovery announcements using the pool of resources indicated by </w:t>
      </w:r>
      <w:r w:rsidRPr="004B6803">
        <w:rPr>
          <w:i/>
          <w:lang w:val="en-GB"/>
        </w:rPr>
        <w:t>discRxPoolPS</w:t>
      </w:r>
      <w:r w:rsidRPr="004B6803">
        <w:rPr>
          <w:lang w:val="en-GB"/>
        </w:rPr>
        <w:t xml:space="preserve"> in </w:t>
      </w:r>
      <w:r w:rsidRPr="004B6803">
        <w:rPr>
          <w:i/>
          <w:lang w:val="en-GB"/>
        </w:rPr>
        <w:t>SystemInformationBlockType19</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RxGapConfig</w:t>
      </w:r>
      <w:r w:rsidRPr="004B6803">
        <w:rPr>
          <w:lang w:val="en-GB"/>
        </w:rPr>
        <w:t xml:space="preserve"> and requires </w:t>
      </w:r>
      <w:r w:rsidR="007D196B" w:rsidRPr="004B6803">
        <w:rPr>
          <w:lang w:val="en-GB"/>
        </w:rPr>
        <w:t xml:space="preserve">sidelink discovery </w:t>
      </w:r>
      <w:r w:rsidRPr="004B6803">
        <w:rPr>
          <w:lang w:val="en-GB"/>
        </w:rPr>
        <w:t>gaps to monitor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monitor the concerned frequency using the </w:t>
      </w:r>
      <w:r w:rsidR="007D196B" w:rsidRPr="004B6803">
        <w:rPr>
          <w:lang w:val="en-GB"/>
        </w:rPr>
        <w:t xml:space="preserve">sidelink discovery </w:t>
      </w:r>
      <w:r w:rsidRPr="004B6803">
        <w:rPr>
          <w:lang w:val="en-GB"/>
        </w:rPr>
        <w:t xml:space="preserve">gaps indicated by </w:t>
      </w:r>
      <w:r w:rsidRPr="004B6803">
        <w:rPr>
          <w:i/>
          <w:lang w:val="en-GB"/>
        </w:rPr>
        <w:t>discRxGapConfig</w:t>
      </w:r>
      <w:r w:rsidR="00057FBF" w:rsidRPr="004B6803">
        <w:rPr>
          <w:rFonts w:eastAsia="PMingLiU"/>
          <w:lang w:val="en-GB" w:eastAsia="zh-TW"/>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monitor the concerned frequency without affecting normal operation;</w:t>
      </w:r>
    </w:p>
    <w:p w:rsidR="007D196B" w:rsidRPr="004B6803" w:rsidRDefault="007D196B" w:rsidP="007D196B">
      <w:pPr>
        <w:pStyle w:val="NO"/>
        <w:rPr>
          <w:lang w:val="en-GB"/>
        </w:rPr>
      </w:pPr>
      <w:r w:rsidRPr="004B6803">
        <w:rPr>
          <w:lang w:val="en-GB"/>
        </w:rPr>
        <w:t>NOTE 1:</w:t>
      </w:r>
      <w:r w:rsidRPr="004B6803">
        <w:rPr>
          <w:lang w:val="en-GB"/>
        </w:rPr>
        <w:tab/>
        <w:t>The requirement not to affect normal UE operation also applies for the acquisition of sidelink discovery related system and synchronisation information from inter-frequency cells.</w:t>
      </w:r>
    </w:p>
    <w:p w:rsidR="007D196B" w:rsidRPr="004B6803" w:rsidRDefault="007D196B" w:rsidP="007D196B">
      <w:pPr>
        <w:pStyle w:val="NO"/>
        <w:rPr>
          <w:lang w:val="en-GB"/>
        </w:rPr>
      </w:pPr>
      <w:r w:rsidRPr="004B6803">
        <w:rPr>
          <w:lang w:val="en-GB"/>
        </w:rPr>
        <w:t>NOTE 2:</w:t>
      </w:r>
      <w:r w:rsidRPr="004B6803">
        <w:rPr>
          <w:lang w:val="en-GB"/>
        </w:rPr>
        <w:tab/>
        <w:t>The UE is not required to monitor all pools simultaneously.</w:t>
      </w:r>
    </w:p>
    <w:p w:rsidR="007D196B" w:rsidRPr="004B6803" w:rsidRDefault="007D196B" w:rsidP="007D196B">
      <w:pPr>
        <w:pStyle w:val="NO"/>
        <w:rPr>
          <w:lang w:val="en-GB"/>
        </w:rPr>
      </w:pPr>
      <w:r w:rsidRPr="004B6803">
        <w:rPr>
          <w:lang w:val="en-GB"/>
        </w:rPr>
        <w:t>NOTE 3:</w:t>
      </w:r>
      <w:r w:rsidRPr="004B6803">
        <w:rPr>
          <w:lang w:val="en-GB"/>
        </w:rPr>
        <w:tab/>
        <w:t>It is up to UE implementation to decide whether a cell is sufficiently good to be used to monitor sidelink discovery announcements.</w:t>
      </w:r>
    </w:p>
    <w:p w:rsidR="007D196B" w:rsidRPr="004B6803" w:rsidRDefault="007D196B" w:rsidP="007D196B">
      <w:pPr>
        <w:pStyle w:val="NO"/>
        <w:rPr>
          <w:lang w:val="en-GB"/>
        </w:rPr>
      </w:pPr>
      <w:r w:rsidRPr="004B6803">
        <w:rPr>
          <w:lang w:val="en-GB"/>
        </w:rPr>
        <w:t>NOTE 4:</w:t>
      </w:r>
      <w:r w:rsidRPr="004B6803">
        <w:rPr>
          <w:lang w:val="en-GB"/>
        </w:rPr>
        <w:tab/>
        <w:t xml:space="preserve">If </w:t>
      </w:r>
      <w:r w:rsidRPr="004B6803">
        <w:rPr>
          <w:i/>
          <w:lang w:val="en-GB"/>
        </w:rPr>
        <w:t>discRxPool</w:t>
      </w:r>
      <w:r w:rsidR="009A7630" w:rsidRPr="004B6803">
        <w:rPr>
          <w:lang w:val="en-GB"/>
        </w:rPr>
        <w:t>,</w:t>
      </w:r>
      <w:r w:rsidR="00057FBF" w:rsidRPr="004B6803">
        <w:rPr>
          <w:lang w:val="en-GB" w:eastAsia="zh-CN"/>
        </w:rPr>
        <w:t xml:space="preserve"> </w:t>
      </w:r>
      <w:r w:rsidR="00057FBF" w:rsidRPr="004B6803">
        <w:rPr>
          <w:i/>
          <w:lang w:val="en-GB" w:eastAsia="zh-CN"/>
        </w:rPr>
        <w:t>discRxPoolPS</w:t>
      </w:r>
      <w:r w:rsidR="00057FBF" w:rsidRPr="004B6803">
        <w:rPr>
          <w:lang w:val="en-GB" w:eastAsia="zh-CN"/>
        </w:rPr>
        <w:t xml:space="preserve"> or </w:t>
      </w:r>
      <w:r w:rsidR="00057FBF" w:rsidRPr="004B6803">
        <w:rPr>
          <w:i/>
          <w:lang w:val="en-GB" w:eastAsia="zh-CN"/>
        </w:rPr>
        <w:t>discRxResourcesInterFreq</w:t>
      </w:r>
      <w:r w:rsidR="00057FBF" w:rsidRPr="004B6803">
        <w:rPr>
          <w:lang w:val="en-GB" w:eastAsia="zh-CN"/>
        </w:rPr>
        <w:t xml:space="preserve"> </w:t>
      </w:r>
      <w:r w:rsidRPr="004B6803">
        <w:rPr>
          <w:lang w:val="en-GB"/>
        </w:rPr>
        <w:t xml:space="preserve">includes one or more entries including </w:t>
      </w:r>
      <w:r w:rsidRPr="004B6803">
        <w:rPr>
          <w:i/>
          <w:lang w:val="en-GB"/>
        </w:rPr>
        <w:t>rxParameters</w:t>
      </w:r>
      <w:r w:rsidRPr="004B6803">
        <w:rPr>
          <w:lang w:val="en-GB"/>
        </w:rPr>
        <w:t>, the UE may only monitor such entries if the associated SLSSIDs are detected. When monitoring such pool(s) the UE applies the timing of the corresponding SLSS.</w:t>
      </w:r>
    </w:p>
    <w:p w:rsidR="00F0608D" w:rsidRPr="004B6803" w:rsidRDefault="00F0608D" w:rsidP="00F0608D">
      <w:pPr>
        <w:pStyle w:val="Heading3"/>
        <w:rPr>
          <w:lang w:val="en-GB"/>
        </w:rPr>
      </w:pPr>
      <w:bookmarkStart w:id="1302" w:name="_Toc12655619"/>
      <w:bookmarkStart w:id="1303" w:name="_Toc29323355"/>
      <w:bookmarkStart w:id="1304" w:name="_Toc52553882"/>
      <w:r w:rsidRPr="004B6803">
        <w:rPr>
          <w:lang w:val="en-GB"/>
        </w:rPr>
        <w:t>5.10.6</w:t>
      </w:r>
      <w:r w:rsidRPr="004B6803">
        <w:rPr>
          <w:lang w:val="en-GB"/>
        </w:rPr>
        <w:tab/>
      </w:r>
      <w:r w:rsidRPr="004B6803">
        <w:rPr>
          <w:lang w:val="en-GB" w:eastAsia="ko-KR"/>
        </w:rPr>
        <w:t>Sidelink</w:t>
      </w:r>
      <w:r w:rsidRPr="004B6803">
        <w:rPr>
          <w:lang w:val="en-GB"/>
        </w:rPr>
        <w:t xml:space="preserve"> discovery announcement</w:t>
      </w:r>
      <w:bookmarkEnd w:id="1302"/>
      <w:bookmarkEnd w:id="1303"/>
      <w:bookmarkEnd w:id="1304"/>
    </w:p>
    <w:p w:rsidR="00F0608D" w:rsidRPr="004B6803" w:rsidRDefault="00F0608D" w:rsidP="00F0608D">
      <w:r w:rsidRPr="004B6803">
        <w:t xml:space="preserve">A UE capable of </w:t>
      </w:r>
      <w:r w:rsidR="007D196B" w:rsidRPr="004B6803">
        <w:rPr>
          <w:lang w:eastAsia="zh-CN"/>
        </w:rPr>
        <w:t>non-PS related</w:t>
      </w:r>
      <w:r w:rsidR="007D196B" w:rsidRPr="004B6803">
        <w:t xml:space="preserve"> </w:t>
      </w:r>
      <w:r w:rsidRPr="004B6803">
        <w:t>sidelink discovery that is configured by upper layers to transmit non-PS related sidelink discovery announcements shall, for each frequency the UE is configured to transmit such announcements on:</w:t>
      </w:r>
    </w:p>
    <w:p w:rsidR="00F0608D" w:rsidRPr="004B6803" w:rsidRDefault="00F0608D" w:rsidP="00F0608D">
      <w:pPr>
        <w:pStyle w:val="NO"/>
        <w:rPr>
          <w:lang w:val="en-GB"/>
        </w:rPr>
      </w:pPr>
      <w:r w:rsidRPr="004B6803">
        <w:rPr>
          <w:lang w:val="en-GB"/>
        </w:rPr>
        <w:t>NOTE:</w:t>
      </w:r>
      <w:r w:rsidRPr="004B6803">
        <w:rPr>
          <w:lang w:val="en-GB"/>
        </w:rPr>
        <w:tab/>
        <w:t>In case the configured resources are insufficient it is up to UE implementation to decide which sidelink discovery announcements to transmit.</w:t>
      </w:r>
    </w:p>
    <w:p w:rsidR="00F0608D" w:rsidRPr="004B6803" w:rsidRDefault="00F0608D" w:rsidP="00F0608D">
      <w:pPr>
        <w:pStyle w:val="B1"/>
        <w:rPr>
          <w:lang w:val="en-GB"/>
        </w:rPr>
      </w:pPr>
      <w:r w:rsidRPr="004B6803">
        <w:rPr>
          <w:lang w:val="en-GB"/>
        </w:rPr>
        <w:t>1&gt;</w:t>
      </w:r>
      <w:r w:rsidRPr="004B6803">
        <w:rPr>
          <w:lang w:val="en-GB"/>
        </w:rPr>
        <w:tab/>
        <w:t xml:space="preserve">if the frequency used to transmit sidelink discovery </w:t>
      </w:r>
      <w:r w:rsidR="007D196B" w:rsidRPr="004B6803">
        <w:rPr>
          <w:lang w:val="en-GB"/>
        </w:rPr>
        <w:t xml:space="preserve">announcements </w:t>
      </w:r>
      <w:r w:rsidRPr="004B6803">
        <w:rPr>
          <w:lang w:val="en-GB"/>
        </w:rPr>
        <w:t>concerns the serving frequency (RRC_IDLE)</w:t>
      </w:r>
      <w:r w:rsidR="007D196B" w:rsidRPr="004B6803">
        <w:rPr>
          <w:lang w:val="en-GB"/>
        </w:rPr>
        <w:t xml:space="preserve"> or</w:t>
      </w:r>
      <w:r w:rsidRPr="004B6803">
        <w:rPr>
          <w:lang w:val="en-GB"/>
        </w:rPr>
        <w:t xml:space="preserve"> primary frequency (RRC_CONNECTED):</w:t>
      </w:r>
    </w:p>
    <w:p w:rsidR="00F0608D" w:rsidRPr="004B6803" w:rsidRDefault="00F0608D" w:rsidP="00F0608D">
      <w:pPr>
        <w:pStyle w:val="B2"/>
        <w:rPr>
          <w:lang w:val="en-GB"/>
        </w:rPr>
      </w:pPr>
      <w:r w:rsidRPr="004B6803">
        <w:rPr>
          <w:lang w:val="en-GB"/>
        </w:rPr>
        <w:lastRenderedPageBreak/>
        <w:t>2&gt;</w:t>
      </w:r>
      <w:r w:rsidRPr="004B6803">
        <w:rPr>
          <w:lang w:val="en-GB"/>
        </w:rPr>
        <w:tab/>
        <w:t>if the UE</w:t>
      </w:r>
      <w:r w:rsidR="005A4770" w:rsidRPr="004B6803">
        <w:rPr>
          <w:lang w:val="en-GB"/>
        </w:rPr>
        <w:t>'</w:t>
      </w:r>
      <w:r w:rsidRPr="004B6803">
        <w:rPr>
          <w:lang w:val="en-GB"/>
        </w:rPr>
        <w:t>s serving cell (RRC_IDLE) or PCell (RRC_CONNECTED) is suitable as defined in TS 36.304 [4]:</w:t>
      </w:r>
    </w:p>
    <w:p w:rsidR="00F0608D" w:rsidRPr="004B6803" w:rsidRDefault="00F0608D" w:rsidP="00F0608D">
      <w:pPr>
        <w:pStyle w:val="B3"/>
        <w:rPr>
          <w:lang w:val="en-GB"/>
        </w:rPr>
      </w:pPr>
      <w:r w:rsidRPr="004B6803">
        <w:rPr>
          <w:lang w:val="en-GB"/>
        </w:rPr>
        <w:t>3&gt;</w:t>
      </w:r>
      <w:r w:rsidRPr="004B6803">
        <w:rPr>
          <w:lang w:val="en-GB"/>
        </w:rPr>
        <w:tab/>
        <w:t>if the UE is in RRC_CONNECTED (i.e. PCell is used for sidelink discovery announcement):</w:t>
      </w:r>
    </w:p>
    <w:p w:rsidR="00F0608D" w:rsidRPr="004B6803" w:rsidRDefault="00F0608D" w:rsidP="00F0608D">
      <w:pPr>
        <w:pStyle w:val="B4"/>
        <w:rPr>
          <w:lang w:val="en-GB"/>
        </w:rPr>
      </w:pPr>
      <w:r w:rsidRPr="004B6803">
        <w:rPr>
          <w:lang w:val="en-GB"/>
        </w:rPr>
        <w:t>4&gt;</w:t>
      </w:r>
      <w:r w:rsidRPr="004B6803">
        <w:rPr>
          <w:lang w:val="en-GB"/>
        </w:rPr>
        <w:tab/>
        <w:t xml:space="preserve">if the UE is configured with </w:t>
      </w:r>
      <w:r w:rsidRPr="004B6803">
        <w:rPr>
          <w:i/>
          <w:lang w:val="en-GB"/>
        </w:rPr>
        <w:t>disc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else if the UE is configured with </w:t>
      </w:r>
      <w:r w:rsidRPr="004B6803">
        <w:rPr>
          <w:i/>
          <w:lang w:val="en-GB"/>
        </w:rPr>
        <w:t xml:space="preserve">discTxPoolDedicated </w:t>
      </w:r>
      <w:r w:rsidRPr="004B6803">
        <w:rPr>
          <w:lang w:val="en-GB"/>
        </w:rPr>
        <w:t xml:space="preserve">(i.e. </w:t>
      </w:r>
      <w:r w:rsidRPr="004B6803">
        <w:rPr>
          <w:i/>
          <w:lang w:val="en-GB"/>
        </w:rPr>
        <w:t>discTxResource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select an entry of the list of resource pool entries in </w:t>
      </w:r>
      <w:r w:rsidRPr="004B6803">
        <w:rPr>
          <w:i/>
          <w:lang w:val="en-GB"/>
        </w:rPr>
        <w:t xml:space="preserve">discTxPoolDedicated </w:t>
      </w:r>
      <w:r w:rsidRPr="004B6803">
        <w:rPr>
          <w:lang w:val="en-GB"/>
        </w:rPr>
        <w:t>and configure lower layers to use it to transmit the sidelink discovery announcements as specified in 5.10.6a;</w:t>
      </w:r>
    </w:p>
    <w:p w:rsidR="00F0608D" w:rsidRPr="004B6803" w:rsidRDefault="00F0608D" w:rsidP="00F0608D">
      <w:pPr>
        <w:pStyle w:val="B3"/>
        <w:rPr>
          <w:lang w:val="en-GB"/>
        </w:rPr>
      </w:pPr>
      <w:r w:rsidRPr="004B6803">
        <w:rPr>
          <w:lang w:val="en-GB"/>
        </w:rPr>
        <w:t>3&gt;</w:t>
      </w:r>
      <w:r w:rsidRPr="004B6803">
        <w:rPr>
          <w:lang w:val="en-GB"/>
        </w:rPr>
        <w:tab/>
        <w:t>else if T300 is not running (i.e. UE in RRC_IDLE, announcing via serving cell):</w:t>
      </w:r>
    </w:p>
    <w:p w:rsidR="00F0608D" w:rsidRPr="004B6803" w:rsidRDefault="00F0608D" w:rsidP="00F0608D">
      <w:pPr>
        <w:pStyle w:val="B4"/>
        <w:rPr>
          <w:lang w:val="en-GB" w:eastAsia="ja-JP"/>
        </w:rPr>
      </w:pPr>
      <w:r w:rsidRPr="004B6803">
        <w:rPr>
          <w:lang w:val="en-GB"/>
        </w:rPr>
        <w:t>4&gt;</w:t>
      </w:r>
      <w:r w:rsidRPr="004B6803">
        <w:rPr>
          <w:lang w:val="en-GB"/>
        </w:rPr>
        <w:tab/>
        <w:t xml:space="preserve">if </w:t>
      </w:r>
      <w:r w:rsidR="007D196B" w:rsidRPr="004B6803">
        <w:rPr>
          <w:i/>
          <w:lang w:val="en-GB"/>
        </w:rPr>
        <w:t>SystemInformationBlockType19</w:t>
      </w:r>
      <w:r w:rsidRPr="004B6803">
        <w:rPr>
          <w:lang w:val="en-GB"/>
        </w:rPr>
        <w:t xml:space="preserve"> of the serving cell includes </w:t>
      </w:r>
      <w:r w:rsidR="007D196B" w:rsidRPr="004B6803">
        <w:rPr>
          <w:i/>
          <w:lang w:val="en-GB"/>
        </w:rPr>
        <w:t>discTxPoolCommon</w:t>
      </w:r>
      <w:r w:rsidRPr="004B6803">
        <w:rPr>
          <w:lang w:val="en-GB"/>
        </w:rPr>
        <w:t>:</w:t>
      </w:r>
    </w:p>
    <w:p w:rsidR="00F0608D" w:rsidRPr="004B6803" w:rsidRDefault="00F0608D" w:rsidP="00F0608D">
      <w:pPr>
        <w:pStyle w:val="B5"/>
        <w:rPr>
          <w:lang w:val="en-GB"/>
        </w:rPr>
      </w:pPr>
      <w:r w:rsidRPr="004B6803">
        <w:rPr>
          <w:lang w:val="en-GB"/>
        </w:rPr>
        <w:t>5&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for the frequency used to transmit sidelink discovery </w:t>
      </w:r>
      <w:r w:rsidR="007D196B" w:rsidRPr="004B6803">
        <w:rPr>
          <w:lang w:val="en-GB"/>
        </w:rPr>
        <w:t xml:space="preserve">announcements </w:t>
      </w:r>
      <w:r w:rsidRPr="004B6803">
        <w:rPr>
          <w:lang w:val="en-GB"/>
        </w:rPr>
        <w:t xml:space="preserve">on, the UE is configured with dedicated resources (i.e. </w:t>
      </w:r>
      <w:r w:rsidR="007D196B" w:rsidRPr="004B6803">
        <w:rPr>
          <w:lang w:val="en-GB"/>
        </w:rPr>
        <w:t xml:space="preserve">with </w:t>
      </w:r>
      <w:r w:rsidR="007D196B" w:rsidRPr="004B6803">
        <w:rPr>
          <w:i/>
          <w:lang w:val="en-GB"/>
        </w:rPr>
        <w:t>discTxResources-r12</w:t>
      </w:r>
      <w:r w:rsidR="007D196B" w:rsidRPr="004B6803">
        <w:rPr>
          <w:lang w:val="en-GB"/>
        </w:rPr>
        <w:t xml:space="preserve">, if </w:t>
      </w:r>
      <w:r w:rsidR="007D196B" w:rsidRPr="004B6803">
        <w:rPr>
          <w:i/>
          <w:lang w:val="en-GB"/>
        </w:rPr>
        <w:t>discTxCarrierFreq</w:t>
      </w:r>
      <w:r w:rsidR="007D196B" w:rsidRPr="004B6803">
        <w:rPr>
          <w:lang w:val="en-GB"/>
        </w:rPr>
        <w:t xml:space="preserve"> is included in </w:t>
      </w:r>
      <w:r w:rsidR="007D196B" w:rsidRPr="004B6803">
        <w:rPr>
          <w:i/>
          <w:lang w:val="en-GB"/>
        </w:rPr>
        <w:t>discTxInterFreqInfo</w:t>
      </w:r>
      <w:r w:rsidR="007D196B" w:rsidRPr="004B6803">
        <w:rPr>
          <w:lang w:val="en-GB"/>
        </w:rPr>
        <w:t xml:space="preserve">, or </w:t>
      </w:r>
      <w:r w:rsidRPr="004B6803">
        <w:rPr>
          <w:lang w:val="en-GB"/>
        </w:rPr>
        <w:t xml:space="preserve">with </w:t>
      </w:r>
      <w:r w:rsidRPr="004B6803">
        <w:rPr>
          <w:i/>
          <w:lang w:val="en-GB"/>
        </w:rPr>
        <w:t>discTxResources</w:t>
      </w:r>
      <w:r w:rsidRPr="004B6803">
        <w:rPr>
          <w:lang w:val="en-GB"/>
        </w:rPr>
        <w:t xml:space="preserve"> </w:t>
      </w:r>
      <w:r w:rsidR="00057FBF" w:rsidRPr="004B6803">
        <w:rPr>
          <w:lang w:val="en-GB" w:eastAsia="zh-CN"/>
        </w:rPr>
        <w:t xml:space="preserve">within </w:t>
      </w:r>
      <w:r w:rsidR="00057FBF" w:rsidRPr="004B6803">
        <w:rPr>
          <w:i/>
          <w:lang w:val="en-GB" w:eastAsia="zh-CN"/>
        </w:rPr>
        <w:t>discTxInfoInterFreqListAdd</w:t>
      </w:r>
      <w:r w:rsidR="00057FBF" w:rsidRPr="004B6803">
        <w:rPr>
          <w:lang w:val="en-GB" w:eastAsia="zh-CN"/>
        </w:rPr>
        <w:t xml:space="preserve"> </w:t>
      </w:r>
      <w:r w:rsidRPr="004B6803">
        <w:rPr>
          <w:lang w:val="en-GB"/>
        </w:rPr>
        <w:t xml:space="preserve">in </w:t>
      </w:r>
      <w:r w:rsidRPr="004B6803">
        <w:rPr>
          <w:i/>
          <w:lang w:val="en-GB"/>
        </w:rPr>
        <w:t>discTxInterFreqInfo</w:t>
      </w:r>
      <w:r w:rsidRPr="004B6803">
        <w:rPr>
          <w:lang w:val="en-GB"/>
        </w:rPr>
        <w:t xml:space="preserve">);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 xml:space="preserve">if the UE is configured with </w:t>
      </w:r>
      <w:r w:rsidRPr="004B6803">
        <w:rPr>
          <w:i/>
          <w:lang w:val="en-GB"/>
        </w:rPr>
        <w:t>discTxResource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the UE is configured with </w:t>
      </w:r>
      <w:r w:rsidRPr="004B6803">
        <w:rPr>
          <w:i/>
          <w:lang w:val="en-GB"/>
        </w:rPr>
        <w:t>discTxResource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00057FBF" w:rsidRPr="004B6803">
        <w:rPr>
          <w:i/>
          <w:lang w:val="en-GB" w:eastAsia="zh-CN"/>
        </w:rPr>
        <w:t>ue-Selected</w:t>
      </w:r>
      <w:r w:rsidRPr="004B6803">
        <w:rPr>
          <w:i/>
          <w:lang w:val="en-GB"/>
        </w:rPr>
        <w:t xml:space="preserve">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the frequency used to transmit sidelink discovery </w:t>
      </w:r>
      <w:r w:rsidR="007D196B" w:rsidRPr="004B6803">
        <w:rPr>
          <w:lang w:val="en-GB"/>
        </w:rPr>
        <w:t xml:space="preserve">announcements </w:t>
      </w:r>
      <w:r w:rsidRPr="004B6803">
        <w:rPr>
          <w:lang w:val="en-GB"/>
        </w:rPr>
        <w:t xml:space="preserve">on is included in </w:t>
      </w:r>
      <w:r w:rsidRPr="004B6803">
        <w:rPr>
          <w:i/>
          <w:lang w:val="en-GB"/>
        </w:rPr>
        <w:t>discInterFreqList</w:t>
      </w:r>
      <w:r w:rsidRPr="004B6803">
        <w:rPr>
          <w:lang w:val="en-GB"/>
        </w:rPr>
        <w:t xml:space="preserve"> within</w:t>
      </w:r>
      <w:r w:rsidRPr="004B6803">
        <w:rPr>
          <w:i/>
          <w:lang w:val="en-GB"/>
        </w:rPr>
        <w:t xml:space="preserve"> SystemInformationBlockType19</w:t>
      </w:r>
      <w:r w:rsidRPr="004B6803">
        <w:rPr>
          <w:lang w:val="en-GB"/>
        </w:rPr>
        <w:t xml:space="preserve"> of the serving cell/ PCell, </w:t>
      </w:r>
      <w:r w:rsidR="007D196B" w:rsidRPr="004B6803">
        <w:rPr>
          <w:lang w:val="en-GB"/>
        </w:rPr>
        <w:t xml:space="preserve">and </w:t>
      </w:r>
      <w:r w:rsidRPr="004B6803">
        <w:rPr>
          <w:i/>
          <w:lang w:val="en-GB"/>
        </w:rPr>
        <w:t>discTxResources</w:t>
      </w:r>
      <w:r w:rsidR="007D196B" w:rsidRPr="004B6803">
        <w:rPr>
          <w:i/>
          <w:lang w:val="en-GB"/>
        </w:rPr>
        <w:t>InterFreq</w:t>
      </w:r>
      <w:r w:rsidR="007D196B" w:rsidRPr="004B6803">
        <w:rPr>
          <w:lang w:val="en-GB"/>
        </w:rPr>
        <w:t xml:space="preserve"> within</w:t>
      </w:r>
      <w:r w:rsidR="007D196B" w:rsidRPr="004B6803">
        <w:rPr>
          <w:i/>
          <w:lang w:val="en-GB"/>
        </w:rPr>
        <w:t xml:space="preserve"> discResourcesNonPS</w:t>
      </w:r>
      <w:r w:rsidRPr="004B6803">
        <w:rPr>
          <w:lang w:val="en-GB"/>
        </w:rPr>
        <w:t xml:space="preserve"> in the corresponding entry of </w:t>
      </w:r>
      <w:r w:rsidRPr="004B6803">
        <w:rPr>
          <w:i/>
          <w:lang w:val="en-GB"/>
        </w:rPr>
        <w:t>discInterFreqList</w:t>
      </w:r>
      <w:r w:rsidRPr="004B6803">
        <w:rPr>
          <w:lang w:val="en-GB"/>
        </w:rPr>
        <w:t xml:space="preserve"> is set to </w:t>
      </w:r>
      <w:r w:rsidRPr="004B6803">
        <w:rPr>
          <w:i/>
          <w:lang w:val="en-GB"/>
        </w:rPr>
        <w:t>discTxPoolCommon</w:t>
      </w:r>
      <w:r w:rsidRPr="004B6803">
        <w:rPr>
          <w:lang w:val="en-GB"/>
        </w:rPr>
        <w:t xml:space="preserve"> (i.e. serving cell/ PCell broadcasts pool of resources)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 or</w:t>
      </w:r>
    </w:p>
    <w:p w:rsidR="00F0608D" w:rsidRPr="004B6803" w:rsidRDefault="00F0608D" w:rsidP="00F0608D">
      <w:pPr>
        <w:pStyle w:val="B1"/>
        <w:rPr>
          <w:lang w:val="en-GB"/>
        </w:rPr>
      </w:pPr>
      <w:r w:rsidRPr="004B6803">
        <w:rPr>
          <w:lang w:val="en-GB"/>
        </w:rPr>
        <w:t>1&gt;</w:t>
      </w:r>
      <w:r w:rsidRPr="004B6803">
        <w:rPr>
          <w:lang w:val="en-GB"/>
        </w:rPr>
        <w:tab/>
        <w:t xml:space="preserve">else if </w:t>
      </w:r>
      <w:r w:rsidRPr="004B6803">
        <w:rPr>
          <w:i/>
          <w:lang w:val="en-GB"/>
        </w:rPr>
        <w:t>discTxPoolCommon</w:t>
      </w:r>
      <w:r w:rsidRPr="004B6803">
        <w:rPr>
          <w:lang w:val="en-GB"/>
        </w:rPr>
        <w:t xml:space="preserve"> is included in </w:t>
      </w:r>
      <w:r w:rsidRPr="004B6803">
        <w:rPr>
          <w:i/>
          <w:lang w:val="en-GB"/>
        </w:rPr>
        <w:t>SystemInformationBlockType19</w:t>
      </w:r>
      <w:r w:rsidRPr="004B6803">
        <w:rPr>
          <w:lang w:val="en-GB"/>
        </w:rPr>
        <w:t xml:space="preserve"> acquired from cell selected on the</w:t>
      </w:r>
      <w:r w:rsidR="007D196B" w:rsidRPr="004B6803">
        <w:rPr>
          <w:lang w:val="en-GB"/>
        </w:rPr>
        <w:t xml:space="preserve"> sidelink</w:t>
      </w:r>
      <w:r w:rsidRPr="004B6803">
        <w:rPr>
          <w:lang w:val="en-GB"/>
        </w:rPr>
        <w:t xml:space="preserve"> discovery announcement frequency; and the conditions for </w:t>
      </w:r>
      <w:r w:rsidR="00762C5D" w:rsidRPr="004B6803">
        <w:rPr>
          <w:lang w:val="en-GB"/>
        </w:rPr>
        <w:t>non-PS related sidelink discovery operation</w:t>
      </w:r>
      <w:r w:rsidRPr="004B6803">
        <w:rPr>
          <w:lang w:val="en-GB"/>
        </w:rPr>
        <w:t xml:space="preserve"> as defined in 5.10.1</w:t>
      </w:r>
      <w:r w:rsidR="00762C5D" w:rsidRPr="004B6803">
        <w:rPr>
          <w:rFonts w:eastAsia="SimSun"/>
          <w:lang w:val="en-GB" w:eastAsia="zh-CN"/>
        </w:rPr>
        <w:t>c</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TxGapConfig</w:t>
      </w:r>
      <w:r w:rsidRPr="004B6803">
        <w:rPr>
          <w:lang w:val="en-GB"/>
        </w:rPr>
        <w:t xml:space="preserve"> and requires</w:t>
      </w:r>
      <w:r w:rsidR="007D196B" w:rsidRPr="004B6803">
        <w:rPr>
          <w:lang w:val="en-GB"/>
        </w:rPr>
        <w:t xml:space="preserve"> sidelink discovery</w:t>
      </w:r>
      <w:r w:rsidRPr="004B6803">
        <w:rPr>
          <w:lang w:val="en-GB"/>
        </w:rPr>
        <w:t xml:space="preserve"> gaps to transmit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using the</w:t>
      </w:r>
      <w:r w:rsidR="007D196B" w:rsidRPr="004B6803">
        <w:rPr>
          <w:lang w:val="en-GB"/>
        </w:rPr>
        <w:t xml:space="preserve"> sidelink discovery</w:t>
      </w:r>
      <w:r w:rsidRPr="004B6803">
        <w:rPr>
          <w:lang w:val="en-GB"/>
        </w:rPr>
        <w:t xml:space="preserve"> gaps indicated by </w:t>
      </w:r>
      <w:r w:rsidRPr="004B6803">
        <w:rPr>
          <w:i/>
          <w:lang w:val="en-GB"/>
        </w:rPr>
        <w:t>discTxGap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without affecting normal operation;</w:t>
      </w:r>
    </w:p>
    <w:p w:rsidR="00F0608D" w:rsidRPr="004B6803" w:rsidRDefault="00F0608D" w:rsidP="00F0608D">
      <w:r w:rsidRPr="004B6803">
        <w:t>A UE capable of PS related sidelink discovery that is configured by upper layers to transmit PS related sidelink discovery announcements 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used to transmit PS related sidelink discovery announcements</w:t>
      </w:r>
      <w:r w:rsidR="007D196B" w:rsidRPr="004B6803">
        <w:rPr>
          <w:lang w:val="en-GB"/>
        </w:rPr>
        <w:t xml:space="preserve"> as defined in TS 36.304 [4, 11.4]</w:t>
      </w:r>
      <w:r w:rsidR="00762C5D" w:rsidRPr="004B6803" w:rsidDel="00102066">
        <w:rPr>
          <w:rFonts w:eastAsia="SimSun"/>
          <w:lang w:val="en-GB" w:eastAsia="zh-CN"/>
        </w:rPr>
        <w:t xml:space="preserve"> </w:t>
      </w:r>
      <w:r w:rsidR="00762C5D" w:rsidRPr="004B6803">
        <w:rPr>
          <w:lang w:val="en-GB"/>
        </w:rPr>
        <w:t>and the conditions for PS -related sidelink discovery operation as defined in</w:t>
      </w:r>
      <w:r w:rsidR="00762C5D" w:rsidRPr="004B6803">
        <w:rPr>
          <w:rFonts w:eastAsia="SimSun"/>
          <w:lang w:val="en-GB"/>
        </w:rPr>
        <w:t xml:space="preserve"> 5.10.1</w:t>
      </w:r>
      <w:r w:rsidR="00762C5D" w:rsidRPr="004B6803">
        <w:rPr>
          <w:rFonts w:eastAsia="SimSun"/>
          <w:lang w:val="en-GB" w:eastAsia="zh-CN"/>
        </w:rPr>
        <w:t>b</w:t>
      </w:r>
      <w:r w:rsidR="00762C5D" w:rsidRPr="004B6803">
        <w:rPr>
          <w:rFonts w:eastAsia="SimSun"/>
          <w:lang w:val="en-GB"/>
        </w:rPr>
        <w:t xml:space="preserve"> are me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 or</w:t>
      </w:r>
    </w:p>
    <w:p w:rsidR="00F0608D" w:rsidRPr="004B6803" w:rsidRDefault="00F0608D" w:rsidP="00F0608D">
      <w:pPr>
        <w:pStyle w:val="B2"/>
        <w:rPr>
          <w:lang w:val="en-GB"/>
        </w:rPr>
      </w:pPr>
      <w:r w:rsidRPr="004B6803">
        <w:rPr>
          <w:lang w:val="en-GB"/>
        </w:rPr>
        <w:lastRenderedPageBreak/>
        <w:t>2&gt;</w:t>
      </w:r>
      <w:r w:rsidRPr="004B6803">
        <w:rPr>
          <w:lang w:val="en-GB"/>
        </w:rPr>
        <w:tab/>
        <w:t xml:space="preserve">if the UE is selecting a </w:t>
      </w:r>
      <w:r w:rsidR="007D196B" w:rsidRPr="004B6803">
        <w:rPr>
          <w:lang w:val="en-GB"/>
        </w:rPr>
        <w:t xml:space="preserve">sidelink </w:t>
      </w:r>
      <w:r w:rsidRPr="004B6803">
        <w:rPr>
          <w:lang w:val="en-GB"/>
        </w:rPr>
        <w:t>relay</w:t>
      </w:r>
      <w:r w:rsidR="00057FBF" w:rsidRPr="004B6803">
        <w:rPr>
          <w:lang w:val="en-GB" w:eastAsia="zh-CN"/>
        </w:rPr>
        <w:t xml:space="preserve"> UE</w:t>
      </w:r>
      <w:r w:rsidRPr="004B6803">
        <w:rPr>
          <w:lang w:val="en-GB"/>
        </w:rPr>
        <w:t xml:space="preserve">/ has a selected </w:t>
      </w:r>
      <w:r w:rsidR="007D196B" w:rsidRPr="004B6803">
        <w:rPr>
          <w:lang w:val="en-GB"/>
        </w:rPr>
        <w:t xml:space="preserve">sidelink </w:t>
      </w:r>
      <w:r w:rsidRPr="004B6803">
        <w:rPr>
          <w:lang w:val="en-GB"/>
        </w:rPr>
        <w:t>relay</w:t>
      </w:r>
      <w:r w:rsidR="00057FBF" w:rsidRPr="004B6803">
        <w:rPr>
          <w:lang w:val="en-GB" w:eastAsia="zh-CN"/>
        </w:rPr>
        <w:t xml:space="preserve"> UE</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configure lower layers to transmit sidelink discovery announcements using the pool of resources that were preconfigured and in accordance with the following;</w:t>
      </w:r>
    </w:p>
    <w:p w:rsidR="00F0608D" w:rsidRPr="004B6803" w:rsidRDefault="00F0608D" w:rsidP="00F0608D">
      <w:pPr>
        <w:pStyle w:val="B4"/>
        <w:rPr>
          <w:lang w:val="en-GB"/>
        </w:rPr>
      </w:pPr>
      <w:r w:rsidRPr="004B6803">
        <w:rPr>
          <w:lang w:val="en-GB"/>
        </w:rPr>
        <w:t>4&gt;</w:t>
      </w:r>
      <w:r w:rsidRPr="004B6803">
        <w:rPr>
          <w:lang w:val="en-GB"/>
        </w:rPr>
        <w:tab/>
        <w:t xml:space="preserve">randomly select, using a uniform distribution, an entry of </w:t>
      </w:r>
      <w:r w:rsidRPr="004B6803">
        <w:rPr>
          <w:i/>
          <w:lang w:val="en-GB"/>
        </w:rPr>
        <w:t>preconfigDis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4"/>
        <w:rPr>
          <w:lang w:val="en-GB"/>
        </w:rPr>
      </w:pPr>
      <w:r w:rsidRPr="004B6803">
        <w:rPr>
          <w:lang w:val="en-GB"/>
        </w:rPr>
        <w:t>4&gt;</w:t>
      </w:r>
      <w:r w:rsidRPr="004B6803">
        <w:rPr>
          <w:lang w:val="en-GB"/>
        </w:rPr>
        <w:tab/>
        <w:t>using the timing of the selected SyncRef UE, or if the UE does not have a selected SyncRef UE, based on the UEs own timing;</w:t>
      </w:r>
    </w:p>
    <w:p w:rsidR="00F0608D" w:rsidRPr="004B6803" w:rsidRDefault="00F0608D" w:rsidP="00F0608D">
      <w:pPr>
        <w:pStyle w:val="B1"/>
        <w:rPr>
          <w:lang w:val="en-GB"/>
        </w:rPr>
      </w:pPr>
      <w:r w:rsidRPr="004B6803">
        <w:rPr>
          <w:lang w:val="en-GB"/>
        </w:rPr>
        <w:t>1&gt;</w:t>
      </w:r>
      <w:r w:rsidRPr="004B6803">
        <w:rPr>
          <w:lang w:val="en-GB"/>
        </w:rPr>
        <w:tab/>
        <w:t xml:space="preserve">else if the frequency used to transmit sidelink discovery </w:t>
      </w:r>
      <w:r w:rsidR="007D196B" w:rsidRPr="004B6803">
        <w:rPr>
          <w:lang w:val="en-GB"/>
        </w:rPr>
        <w:t xml:space="preserve">announcements </w:t>
      </w:r>
      <w:r w:rsidRPr="004B6803">
        <w:rPr>
          <w:lang w:val="en-GB"/>
        </w:rPr>
        <w:t>concerns the serving frequency (RRC_IDLE)</w:t>
      </w:r>
      <w:r w:rsidR="007D196B" w:rsidRPr="004B6803">
        <w:rPr>
          <w:lang w:val="en-GB"/>
        </w:rPr>
        <w:t xml:space="preserve"> or</w:t>
      </w:r>
      <w:r w:rsidRPr="004B6803">
        <w:rPr>
          <w:lang w:val="en-GB"/>
        </w:rPr>
        <w:t xml:space="preserve"> primary frequency (RRC_CONNECTED)</w:t>
      </w:r>
      <w:r w:rsidR="00762C5D" w:rsidRPr="004B6803" w:rsidDel="00102066">
        <w:rPr>
          <w:lang w:val="en-GB"/>
        </w:rPr>
        <w:t xml:space="preserve"> </w:t>
      </w:r>
      <w:r w:rsidR="00762C5D" w:rsidRPr="004B6803">
        <w:rPr>
          <w:lang w:val="en-GB"/>
        </w:rPr>
        <w:t>and the conditions for PS related sidelink discovery operation as defined in</w:t>
      </w:r>
      <w:r w:rsidR="00762C5D" w:rsidRPr="004B6803">
        <w:rPr>
          <w:rFonts w:eastAsia="SimSun"/>
          <w:lang w:val="en-GB"/>
        </w:rPr>
        <w:t xml:space="preserve"> 5.10.1</w:t>
      </w:r>
      <w:r w:rsidR="00762C5D" w:rsidRPr="004B6803">
        <w:rPr>
          <w:rFonts w:eastAsia="SimSun"/>
          <w:lang w:val="en-GB" w:eastAsia="zh-CN"/>
        </w:rPr>
        <w:t>b</w:t>
      </w:r>
      <w:r w:rsidR="00762C5D" w:rsidRPr="004B6803">
        <w:rPr>
          <w:rFonts w:eastAsia="SimSun"/>
          <w:lang w:val="en-GB"/>
        </w:rPr>
        <w:t xml:space="preserve"> are me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 or</w:t>
      </w:r>
    </w:p>
    <w:p w:rsidR="00416602" w:rsidRPr="004B6803" w:rsidRDefault="00F0608D" w:rsidP="00416602">
      <w:pPr>
        <w:pStyle w:val="B2"/>
        <w:rPr>
          <w:lang w:val="en-GB" w:eastAsia="zh-TW"/>
        </w:rPr>
      </w:pPr>
      <w:r w:rsidRPr="004B6803">
        <w:rPr>
          <w:lang w:val="en-GB"/>
        </w:rPr>
        <w:t>2&gt;</w:t>
      </w:r>
      <w:r w:rsidRPr="004B6803">
        <w:rPr>
          <w:lang w:val="en-GB"/>
        </w:rPr>
        <w:tab/>
        <w:t xml:space="preserve">if the UE is acting as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w:t>
      </w:r>
      <w:r w:rsidR="00416602" w:rsidRPr="004B6803">
        <w:rPr>
          <w:lang w:val="en-GB" w:eastAsia="zh-TW"/>
        </w:rPr>
        <w:t xml:space="preserve">and </w:t>
      </w:r>
      <w:r w:rsidR="00416602" w:rsidRPr="004B6803">
        <w:rPr>
          <w:lang w:val="en-GB"/>
        </w:rPr>
        <w:t xml:space="preserve">if the UE is in RRC_IDLE; </w:t>
      </w:r>
      <w:r w:rsidRPr="004B6803">
        <w:rPr>
          <w:lang w:val="en-GB"/>
        </w:rPr>
        <w:t xml:space="preserve">and if the </w:t>
      </w:r>
      <w:r w:rsidR="007D196B" w:rsidRPr="004B6803">
        <w:rPr>
          <w:lang w:val="en-GB"/>
        </w:rPr>
        <w:t>sidelink relay UE threshold conditions as specified in 5.10.10.4 are met</w:t>
      </w:r>
      <w:r w:rsidRPr="004B6803">
        <w:rPr>
          <w:lang w:val="en-GB"/>
        </w:rPr>
        <w:t>; or</w:t>
      </w:r>
    </w:p>
    <w:p w:rsidR="00F0608D" w:rsidRPr="004B6803" w:rsidRDefault="00416602" w:rsidP="00416602">
      <w:pPr>
        <w:pStyle w:val="B2"/>
        <w:rPr>
          <w:lang w:val="en-GB"/>
        </w:rPr>
      </w:pPr>
      <w:r w:rsidRPr="004B6803">
        <w:rPr>
          <w:lang w:val="en-GB"/>
        </w:rPr>
        <w:t>2&gt;</w:t>
      </w:r>
      <w:r w:rsidRPr="004B6803">
        <w:rPr>
          <w:lang w:val="en-GB"/>
        </w:rPr>
        <w:tab/>
        <w:t xml:space="preserve">if the UE is acting as sidelink relay UE; </w:t>
      </w:r>
      <w:r w:rsidRPr="004B6803">
        <w:rPr>
          <w:lang w:val="en-GB" w:eastAsia="zh-TW"/>
        </w:rPr>
        <w:t xml:space="preserve">and </w:t>
      </w:r>
      <w:r w:rsidRPr="004B6803">
        <w:rPr>
          <w:lang w:val="en-GB"/>
        </w:rPr>
        <w:t>if the UE is in RRC_CONNECTED;</w:t>
      </w:r>
      <w:r w:rsidRPr="004B6803">
        <w:rPr>
          <w:lang w:val="en-GB" w:eastAsia="zh-TW"/>
        </w:rPr>
        <w:t xml:space="preserve"> or</w:t>
      </w:r>
    </w:p>
    <w:p w:rsidR="00F0608D" w:rsidRPr="004B6803" w:rsidRDefault="00F0608D" w:rsidP="00F0608D">
      <w:pPr>
        <w:pStyle w:val="B2"/>
        <w:rPr>
          <w:lang w:val="en-GB"/>
        </w:rPr>
      </w:pPr>
      <w:r w:rsidRPr="004B6803">
        <w:rPr>
          <w:lang w:val="en-GB"/>
        </w:rPr>
        <w:t>2&gt;</w:t>
      </w:r>
      <w:r w:rsidRPr="004B6803">
        <w:rPr>
          <w:lang w:val="en-GB"/>
        </w:rPr>
        <w:tab/>
        <w:t xml:space="preserve">if the UE is selecting a </w:t>
      </w:r>
      <w:r w:rsidR="007D196B" w:rsidRPr="004B6803">
        <w:rPr>
          <w:lang w:val="en-GB"/>
        </w:rPr>
        <w:t xml:space="preserve">sidelink </w:t>
      </w:r>
      <w:r w:rsidRPr="004B6803">
        <w:rPr>
          <w:lang w:val="en-GB"/>
        </w:rPr>
        <w:t>relay</w:t>
      </w:r>
      <w:r w:rsidR="007D196B" w:rsidRPr="004B6803">
        <w:rPr>
          <w:lang w:val="en-GB"/>
        </w:rPr>
        <w:t xml:space="preserve"> UE </w:t>
      </w:r>
      <w:r w:rsidRPr="004B6803">
        <w:rPr>
          <w:lang w:val="en-GB"/>
        </w:rPr>
        <w:t xml:space="preserve">/ has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 and if the </w:t>
      </w:r>
      <w:r w:rsidR="007D196B" w:rsidRPr="004B6803">
        <w:rPr>
          <w:lang w:val="en-GB"/>
        </w:rPr>
        <w:t>sidelink remote UE threshold conditions as specified in 5.10.11.5 are met</w:t>
      </w:r>
      <w:r w:rsidRPr="004B6803">
        <w:rPr>
          <w:lang w:val="en-GB"/>
        </w:rPr>
        <w:t>:</w:t>
      </w:r>
    </w:p>
    <w:p w:rsidR="00F0608D" w:rsidRPr="004B6803" w:rsidRDefault="00F0608D" w:rsidP="00F0608D">
      <w:pPr>
        <w:pStyle w:val="B3"/>
        <w:rPr>
          <w:lang w:val="en-GB"/>
        </w:rPr>
      </w:pPr>
      <w:r w:rsidRPr="004B6803">
        <w:rPr>
          <w:rFonts w:eastAsia="SimSun"/>
          <w:lang w:val="en-GB" w:eastAsia="zh-CN"/>
        </w:rPr>
        <w:t>3&gt;</w:t>
      </w:r>
      <w:r w:rsidRPr="004B6803">
        <w:rPr>
          <w:rFonts w:eastAsia="SimSun"/>
          <w:lang w:val="en-GB" w:eastAsia="zh-CN"/>
        </w:rPr>
        <w:tab/>
      </w:r>
      <w:r w:rsidRPr="004B6803">
        <w:rPr>
          <w:lang w:val="en-GB"/>
        </w:rPr>
        <w:t xml:space="preserve">if the UE is configured with </w:t>
      </w:r>
      <w:r w:rsidRPr="004B6803">
        <w:rPr>
          <w:i/>
          <w:lang w:val="en-GB"/>
        </w:rPr>
        <w:t>discTxPoolPS-Dedicated</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UE is in RRC_IDLE; and if </w:t>
      </w:r>
      <w:r w:rsidRPr="004B6803">
        <w:rPr>
          <w:i/>
          <w:lang w:val="en-GB"/>
        </w:rPr>
        <w:t>discTxPoolPS-Common</w:t>
      </w:r>
      <w:r w:rsidRPr="004B6803">
        <w:rPr>
          <w:lang w:val="en-GB"/>
        </w:rPr>
        <w:t xml:space="preserve"> is included in </w:t>
      </w:r>
      <w:r w:rsidRPr="004B6803">
        <w:rPr>
          <w:i/>
          <w:lang w:val="en-GB"/>
        </w:rPr>
        <w:t>SystemInformationBlockType19</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select an entry of the list of resource pool entries and configure lower layers to use it to transmit the sidelink discovery announcements as specified in 5.10.6a;</w:t>
      </w:r>
    </w:p>
    <w:p w:rsidR="00F0608D" w:rsidRPr="004B6803" w:rsidRDefault="00F0608D" w:rsidP="00F0608D">
      <w:pPr>
        <w:pStyle w:val="B3"/>
        <w:rPr>
          <w:lang w:val="en-GB"/>
        </w:rPr>
      </w:pPr>
      <w:r w:rsidRPr="004B6803">
        <w:rPr>
          <w:lang w:val="en-GB"/>
        </w:rPr>
        <w:t>3&gt;</w:t>
      </w:r>
      <w:r w:rsidRPr="004B6803">
        <w:rPr>
          <w:lang w:val="en-GB"/>
        </w:rPr>
        <w:tab/>
        <w:t xml:space="preserve">else if the UE is configured with </w:t>
      </w:r>
      <w:r w:rsidRPr="004B6803">
        <w:rPr>
          <w:i/>
          <w:lang w:val="en-GB"/>
        </w:rPr>
        <w:t>discTxResources</w:t>
      </w:r>
      <w:r w:rsidR="007D196B" w:rsidRPr="004B6803">
        <w:rPr>
          <w:i/>
          <w:lang w:val="en-GB"/>
        </w:rPr>
        <w:t>P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007D196B" w:rsidRPr="004B6803">
        <w:rPr>
          <w:i/>
          <w:lang w:val="en-GB"/>
        </w:rPr>
        <w:t>PS</w:t>
      </w:r>
      <w:r w:rsidRPr="004B6803">
        <w:rPr>
          <w:lang w:val="en-GB"/>
        </w:rPr>
        <w:t>;</w:t>
      </w:r>
    </w:p>
    <w:p w:rsidR="00F0608D" w:rsidRPr="004B6803" w:rsidRDefault="00F0608D" w:rsidP="00F0608D">
      <w:pPr>
        <w:pStyle w:val="B1"/>
        <w:rPr>
          <w:lang w:val="en-GB"/>
        </w:rPr>
      </w:pPr>
      <w:r w:rsidRPr="004B6803">
        <w:rPr>
          <w:lang w:val="en-GB"/>
        </w:rPr>
        <w:t>1&gt;</w:t>
      </w:r>
      <w:r w:rsidR="00762C5D" w:rsidRPr="004B6803">
        <w:rPr>
          <w:lang w:val="en-GB"/>
        </w:rPr>
        <w:tab/>
      </w:r>
      <w:r w:rsidRPr="004B6803">
        <w:rPr>
          <w:lang w:val="en-GB"/>
        </w:rPr>
        <w:t xml:space="preserve">else if, for the frequency used to transmit sidelink discovery </w:t>
      </w:r>
      <w:r w:rsidR="007D196B" w:rsidRPr="004B6803">
        <w:rPr>
          <w:lang w:val="en-GB"/>
        </w:rPr>
        <w:t xml:space="preserve">announcements </w:t>
      </w:r>
      <w:r w:rsidRPr="004B6803">
        <w:rPr>
          <w:lang w:val="en-GB"/>
        </w:rPr>
        <w:t xml:space="preserve">on, the UE is configured with dedicated resources (i.e. with </w:t>
      </w:r>
      <w:r w:rsidRPr="004B6803">
        <w:rPr>
          <w:i/>
          <w:lang w:val="en-GB"/>
        </w:rPr>
        <w:t>discTxResourcesPS</w:t>
      </w:r>
      <w:r w:rsidRPr="004B6803">
        <w:rPr>
          <w:lang w:val="en-GB"/>
        </w:rPr>
        <w:t xml:space="preserve"> in </w:t>
      </w:r>
      <w:r w:rsidRPr="004B6803">
        <w:rPr>
          <w:i/>
          <w:lang w:val="en-GB"/>
        </w:rPr>
        <w:t>discTxInterFreqInfo</w:t>
      </w:r>
      <w:r w:rsidRPr="004B6803">
        <w:rPr>
          <w:lang w:val="en-GB"/>
        </w:rPr>
        <w:t xml:space="preserve"> within </w:t>
      </w:r>
      <w:r w:rsidRPr="004B6803">
        <w:rPr>
          <w:i/>
          <w:lang w:val="en-GB"/>
        </w:rPr>
        <w:t>sl-DiscConfig</w:t>
      </w:r>
      <w:r w:rsidRPr="004B6803">
        <w:rPr>
          <w:lang w:val="en-GB"/>
        </w:rPr>
        <w:t xml:space="preserve">);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w:t>
      </w:r>
    </w:p>
    <w:p w:rsidR="00F0608D" w:rsidRPr="004B6803" w:rsidRDefault="00F0608D" w:rsidP="00F0608D">
      <w:pPr>
        <w:pStyle w:val="B3"/>
        <w:rPr>
          <w:lang w:val="en-GB"/>
        </w:rPr>
      </w:pPr>
      <w:r w:rsidRPr="004B6803">
        <w:rPr>
          <w:lang w:val="en-GB"/>
        </w:rPr>
        <w:t>3&gt;</w:t>
      </w:r>
      <w:r w:rsidRPr="004B6803">
        <w:rPr>
          <w:lang w:val="en-GB"/>
        </w:rPr>
        <w:tab/>
        <w:t xml:space="preserve">if the UE is configured with </w:t>
      </w:r>
      <w:r w:rsidRPr="004B6803">
        <w:rPr>
          <w:i/>
          <w:lang w:val="en-GB"/>
        </w:rPr>
        <w:t>discTxResourcesPS</w:t>
      </w:r>
      <w:r w:rsidRPr="004B6803">
        <w:rPr>
          <w:lang w:val="en-GB"/>
        </w:rPr>
        <w:t xml:space="preserve"> set to </w:t>
      </w:r>
      <w:r w:rsidRPr="004B6803">
        <w:rPr>
          <w:i/>
          <w:lang w:val="en-GB"/>
        </w:rPr>
        <w:t>schedul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configure lower layers to transmit the sidelink discovery announcement using the assigned resources indicated by </w:t>
      </w:r>
      <w:r w:rsidRPr="004B6803">
        <w:rPr>
          <w:i/>
          <w:lang w:val="en-GB"/>
        </w:rPr>
        <w:t>scheduled</w:t>
      </w:r>
      <w:r w:rsidRPr="004B6803">
        <w:rPr>
          <w:lang w:val="en-GB"/>
        </w:rPr>
        <w:t xml:space="preserve"> in </w:t>
      </w:r>
      <w:r w:rsidRPr="004B6803">
        <w:rPr>
          <w:i/>
          <w:lang w:val="en-GB"/>
        </w:rPr>
        <w:t>discTxResources</w:t>
      </w:r>
      <w:r w:rsidR="007D196B" w:rsidRPr="004B6803">
        <w:rPr>
          <w:i/>
          <w:lang w:val="en-GB"/>
        </w:rPr>
        <w:t>PS</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else if the UE is configured with </w:t>
      </w:r>
      <w:r w:rsidRPr="004B6803">
        <w:rPr>
          <w:i/>
          <w:lang w:val="en-GB"/>
        </w:rPr>
        <w:t>discTxResourcesPS</w:t>
      </w:r>
      <w:r w:rsidRPr="004B6803">
        <w:rPr>
          <w:lang w:val="en-GB"/>
        </w:rPr>
        <w:t xml:space="preserve"> set to </w:t>
      </w:r>
      <w:r w:rsidRPr="004B6803">
        <w:rPr>
          <w:i/>
          <w:lang w:val="en-GB"/>
        </w:rPr>
        <w:t>ue-Selected</w:t>
      </w:r>
      <w:r w:rsidRPr="004B6803">
        <w:rPr>
          <w:lang w:val="en-GB"/>
        </w:rPr>
        <w:t>:</w:t>
      </w:r>
    </w:p>
    <w:p w:rsidR="00F0608D" w:rsidRPr="004B6803" w:rsidRDefault="00F0608D" w:rsidP="00F0608D">
      <w:pPr>
        <w:pStyle w:val="B4"/>
        <w:rPr>
          <w:lang w:val="en-GB"/>
        </w:rPr>
      </w:pPr>
      <w:r w:rsidRPr="004B6803">
        <w:rPr>
          <w:lang w:val="en-GB"/>
        </w:rPr>
        <w:t>4&gt;</w:t>
      </w:r>
      <w:r w:rsidRPr="004B6803">
        <w:rPr>
          <w:lang w:val="en-GB"/>
        </w:rPr>
        <w:tab/>
        <w:t xml:space="preserve">select an entry of the list of resource pool entries in </w:t>
      </w:r>
      <w:r w:rsidR="00057FBF" w:rsidRPr="004B6803">
        <w:rPr>
          <w:i/>
          <w:lang w:val="en-GB" w:eastAsia="zh-CN"/>
        </w:rPr>
        <w:t>ue-Selected</w:t>
      </w:r>
      <w:r w:rsidRPr="004B6803">
        <w:rPr>
          <w:i/>
          <w:lang w:val="en-GB"/>
        </w:rPr>
        <w:t xml:space="preserve">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00762C5D" w:rsidRPr="004B6803">
        <w:rPr>
          <w:lang w:val="en-GB"/>
        </w:rPr>
        <w:tab/>
      </w:r>
      <w:r w:rsidRPr="004B6803">
        <w:rPr>
          <w:lang w:val="en-GB"/>
        </w:rPr>
        <w:t xml:space="preserve">else if the frequency used to transmit sidelink discovery </w:t>
      </w:r>
      <w:r w:rsidR="007D196B" w:rsidRPr="004B6803">
        <w:rPr>
          <w:lang w:val="en-GB"/>
        </w:rPr>
        <w:t xml:space="preserve">announcements </w:t>
      </w:r>
      <w:r w:rsidRPr="004B6803">
        <w:rPr>
          <w:lang w:val="en-GB"/>
        </w:rPr>
        <w:t xml:space="preserve">on is included in </w:t>
      </w:r>
      <w:r w:rsidRPr="004B6803">
        <w:rPr>
          <w:i/>
          <w:lang w:val="en-GB"/>
        </w:rPr>
        <w:t>discInterFreqList</w:t>
      </w:r>
      <w:r w:rsidRPr="004B6803">
        <w:rPr>
          <w:lang w:val="en-GB"/>
        </w:rPr>
        <w:t xml:space="preserve"> within</w:t>
      </w:r>
      <w:r w:rsidRPr="004B6803">
        <w:rPr>
          <w:i/>
          <w:lang w:val="en-GB"/>
        </w:rPr>
        <w:t xml:space="preserve"> SystemInformationBlockType19</w:t>
      </w:r>
      <w:r w:rsidRPr="004B6803">
        <w:rPr>
          <w:lang w:val="en-GB"/>
        </w:rPr>
        <w:t xml:space="preserve"> of the serving cell/ PCell, while </w:t>
      </w:r>
      <w:r w:rsidRPr="004B6803">
        <w:rPr>
          <w:i/>
          <w:lang w:val="en-GB"/>
        </w:rPr>
        <w:t>discTxResources</w:t>
      </w:r>
      <w:r w:rsidR="007D196B" w:rsidRPr="004B6803">
        <w:rPr>
          <w:i/>
          <w:lang w:val="en-GB"/>
        </w:rPr>
        <w:t xml:space="preserve">InterFreq </w:t>
      </w:r>
      <w:r w:rsidR="007D196B" w:rsidRPr="004B6803">
        <w:rPr>
          <w:lang w:val="en-GB"/>
        </w:rPr>
        <w:t xml:space="preserve">within </w:t>
      </w:r>
      <w:r w:rsidR="007D196B" w:rsidRPr="004B6803">
        <w:rPr>
          <w:i/>
          <w:lang w:val="en-GB"/>
        </w:rPr>
        <w:t>discResources</w:t>
      </w:r>
      <w:r w:rsidRPr="004B6803">
        <w:rPr>
          <w:i/>
          <w:lang w:val="en-GB"/>
        </w:rPr>
        <w:t>PS</w:t>
      </w:r>
      <w:r w:rsidRPr="004B6803">
        <w:rPr>
          <w:lang w:val="en-GB"/>
        </w:rPr>
        <w:t xml:space="preserve"> in the corresponding entry of </w:t>
      </w:r>
      <w:r w:rsidRPr="004B6803">
        <w:rPr>
          <w:i/>
          <w:lang w:val="en-GB"/>
        </w:rPr>
        <w:t>discInterFreqList</w:t>
      </w:r>
      <w:r w:rsidRPr="004B6803">
        <w:rPr>
          <w:lang w:val="en-GB"/>
        </w:rPr>
        <w:t xml:space="preserve"> is set to </w:t>
      </w:r>
      <w:r w:rsidRPr="004B6803">
        <w:rPr>
          <w:i/>
          <w:lang w:val="en-GB"/>
        </w:rPr>
        <w:t>discTxPoolCommon</w:t>
      </w:r>
      <w:r w:rsidRPr="004B6803">
        <w:rPr>
          <w:lang w:val="en-GB"/>
        </w:rPr>
        <w:t xml:space="preserve"> (i.e. serving cell/ PCell broadcasts pool of resources)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t>2&gt;</w:t>
      </w:r>
      <w:r w:rsidRPr="004B6803">
        <w:rPr>
          <w:lang w:val="en-GB"/>
        </w:rPr>
        <w:tab/>
        <w:t>if configured by upper layers to transmit non-relay PS related sidelink discovery announcements:</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Pr="004B6803">
        <w:rPr>
          <w:i/>
          <w:lang w:val="en-GB"/>
        </w:rPr>
        <w:t xml:space="preserve">discTxPool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else if </w:t>
      </w:r>
      <w:r w:rsidRPr="004B6803">
        <w:rPr>
          <w:i/>
          <w:lang w:val="en-GB"/>
        </w:rPr>
        <w:t>discTxPoolPS-Common</w:t>
      </w:r>
      <w:r w:rsidRPr="004B6803">
        <w:rPr>
          <w:lang w:val="en-GB"/>
        </w:rPr>
        <w:t xml:space="preserve"> is included in </w:t>
      </w:r>
      <w:r w:rsidRPr="004B6803">
        <w:rPr>
          <w:i/>
          <w:lang w:val="en-GB"/>
        </w:rPr>
        <w:t>SystemInformationBlockType19</w:t>
      </w:r>
      <w:r w:rsidRPr="004B6803">
        <w:rPr>
          <w:lang w:val="en-GB"/>
        </w:rPr>
        <w:t xml:space="preserve"> acquired from cell selected on the </w:t>
      </w:r>
      <w:r w:rsidR="007D196B" w:rsidRPr="004B6803">
        <w:rPr>
          <w:lang w:val="en-GB"/>
        </w:rPr>
        <w:t xml:space="preserve">sidelink </w:t>
      </w:r>
      <w:r w:rsidRPr="004B6803">
        <w:rPr>
          <w:lang w:val="en-GB"/>
        </w:rPr>
        <w:t xml:space="preserve">discovery announcement frequency; and the conditions for </w:t>
      </w:r>
      <w:r w:rsidR="00762C5D" w:rsidRPr="004B6803">
        <w:rPr>
          <w:lang w:val="en-GB"/>
        </w:rPr>
        <w:t>PS related sidelink discovery operation</w:t>
      </w:r>
      <w:r w:rsidRPr="004B6803">
        <w:rPr>
          <w:lang w:val="en-GB"/>
        </w:rPr>
        <w:t xml:space="preserve"> as defined in 5.10.1</w:t>
      </w:r>
      <w:r w:rsidR="00762C5D" w:rsidRPr="004B6803">
        <w:rPr>
          <w:rFonts w:eastAsia="SimSun"/>
          <w:lang w:val="en-GB" w:eastAsia="zh-CN"/>
        </w:rPr>
        <w:t>b</w:t>
      </w:r>
      <w:r w:rsidRPr="004B6803">
        <w:rPr>
          <w:lang w:val="en-GB"/>
        </w:rPr>
        <w:t xml:space="preserve"> are met:</w:t>
      </w:r>
    </w:p>
    <w:p w:rsidR="00F0608D" w:rsidRPr="004B6803" w:rsidRDefault="00F0608D" w:rsidP="00F0608D">
      <w:pPr>
        <w:pStyle w:val="B2"/>
        <w:rPr>
          <w:lang w:val="en-GB"/>
        </w:rPr>
      </w:pPr>
      <w:r w:rsidRPr="004B6803">
        <w:rPr>
          <w:lang w:val="en-GB"/>
        </w:rPr>
        <w:lastRenderedPageBreak/>
        <w:t>2&gt;</w:t>
      </w:r>
      <w:r w:rsidRPr="004B6803">
        <w:rPr>
          <w:lang w:val="en-GB"/>
        </w:rPr>
        <w:tab/>
        <w:t>if configured by upper layers to transmit non-relay PS related sidelink discovery announcements</w:t>
      </w:r>
      <w:r w:rsidR="009A7630"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n entry of the list of resource pool entries in </w:t>
      </w:r>
      <w:r w:rsidRPr="004B6803">
        <w:rPr>
          <w:i/>
          <w:lang w:val="en-GB"/>
        </w:rPr>
        <w:t>discTxPool</w:t>
      </w:r>
      <w:r w:rsidR="007D196B" w:rsidRPr="004B6803">
        <w:rPr>
          <w:i/>
          <w:lang w:val="en-GB"/>
        </w:rPr>
        <w:t>PS-</w:t>
      </w:r>
      <w:r w:rsidRPr="004B6803">
        <w:rPr>
          <w:i/>
          <w:lang w:val="en-GB"/>
        </w:rPr>
        <w:t xml:space="preserve">Common </w:t>
      </w:r>
      <w:r w:rsidRPr="004B6803">
        <w:rPr>
          <w:lang w:val="en-GB"/>
        </w:rPr>
        <w:t>and configure lower layers to use it to transmit the sidelink discovery announcements as specified in 5.10.6a;</w:t>
      </w:r>
    </w:p>
    <w:p w:rsidR="00F0608D" w:rsidRPr="004B6803" w:rsidRDefault="00F0608D" w:rsidP="00F0608D">
      <w:pPr>
        <w:pStyle w:val="B1"/>
        <w:rPr>
          <w:lang w:val="en-GB"/>
        </w:rPr>
      </w:pPr>
      <w:r w:rsidRPr="004B6803">
        <w:rPr>
          <w:lang w:val="en-GB"/>
        </w:rPr>
        <w:t>1&gt;</w:t>
      </w:r>
      <w:r w:rsidRPr="004B6803">
        <w:rPr>
          <w:lang w:val="en-GB"/>
        </w:rPr>
        <w:tab/>
        <w:t xml:space="preserve">if the UE is configured with </w:t>
      </w:r>
      <w:r w:rsidRPr="004B6803">
        <w:rPr>
          <w:i/>
          <w:lang w:val="en-GB"/>
        </w:rPr>
        <w:t>discTxGapConfig</w:t>
      </w:r>
      <w:r w:rsidRPr="004B6803">
        <w:rPr>
          <w:lang w:val="en-GB"/>
        </w:rPr>
        <w:t xml:space="preserve"> and requires gaps to transmit sidelink discovery announcements on the concerned frequency;</w:t>
      </w:r>
    </w:p>
    <w:p w:rsidR="00F0608D" w:rsidRPr="004B6803" w:rsidRDefault="00F0608D" w:rsidP="00F0608D">
      <w:pPr>
        <w:pStyle w:val="B2"/>
        <w:rPr>
          <w:lang w:val="en-GB"/>
        </w:rPr>
      </w:pPr>
      <w:r w:rsidRPr="004B6803">
        <w:rPr>
          <w:lang w:val="en-GB"/>
        </w:rPr>
        <w:t>2&gt;</w:t>
      </w:r>
      <w:r w:rsidRPr="004B6803">
        <w:rPr>
          <w:lang w:val="en-GB"/>
        </w:rPr>
        <w:tab/>
        <w:t xml:space="preserve">configure lower layers to transmit on the concerned frequency using the gaps indicated by </w:t>
      </w:r>
      <w:r w:rsidRPr="004B6803">
        <w:rPr>
          <w:i/>
          <w:lang w:val="en-GB"/>
        </w:rPr>
        <w:t>discTxGapConfig</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configure lower layers to transmit on the concerned frequency without affecting normal operation;</w:t>
      </w:r>
    </w:p>
    <w:p w:rsidR="00F0608D" w:rsidRPr="004B6803" w:rsidRDefault="00F0608D" w:rsidP="00F0608D">
      <w:pPr>
        <w:pStyle w:val="Heading3"/>
        <w:rPr>
          <w:lang w:val="en-GB"/>
        </w:rPr>
      </w:pPr>
      <w:bookmarkStart w:id="1305" w:name="_Toc12655620"/>
      <w:bookmarkStart w:id="1306" w:name="_Toc29323356"/>
      <w:bookmarkStart w:id="1307" w:name="_Toc52553883"/>
      <w:r w:rsidRPr="004B6803">
        <w:rPr>
          <w:lang w:val="en-GB"/>
        </w:rPr>
        <w:t>5.10.6a</w:t>
      </w:r>
      <w:r w:rsidRPr="004B6803">
        <w:rPr>
          <w:lang w:val="en-GB"/>
        </w:rPr>
        <w:tab/>
      </w:r>
      <w:r w:rsidRPr="004B6803">
        <w:rPr>
          <w:lang w:val="en-GB" w:eastAsia="ko-KR"/>
        </w:rPr>
        <w:t>Sidelink</w:t>
      </w:r>
      <w:r w:rsidRPr="004B6803">
        <w:rPr>
          <w:lang w:val="en-GB"/>
        </w:rPr>
        <w:t xml:space="preserve"> discovery announcement pool selection</w:t>
      </w:r>
      <w:bookmarkEnd w:id="1305"/>
      <w:bookmarkEnd w:id="1306"/>
      <w:bookmarkEnd w:id="1307"/>
    </w:p>
    <w:p w:rsidR="00F0608D" w:rsidRPr="004B6803" w:rsidRDefault="00F0608D" w:rsidP="007E39C1">
      <w:r w:rsidRPr="004B6803">
        <w:t xml:space="preserve">A UE that is configured with a list of resource pool entries for sidelink discovery announcement transmission </w:t>
      </w:r>
      <w:r w:rsidR="007D196B" w:rsidRPr="004B6803">
        <w:t xml:space="preserve">(i.e. by </w:t>
      </w:r>
      <w:r w:rsidR="00057FBF" w:rsidRPr="004B6803">
        <w:rPr>
          <w:i/>
          <w:lang w:eastAsia="zh-CN"/>
        </w:rPr>
        <w:t>SL-DiscTxPoolList</w:t>
      </w:r>
      <w:r w:rsidR="007D196B" w:rsidRPr="004B6803">
        <w:t xml:space="preserve">) </w:t>
      </w:r>
      <w:r w:rsidRPr="004B6803">
        <w:t>shall:</w:t>
      </w:r>
    </w:p>
    <w:p w:rsidR="00F0608D" w:rsidRPr="004B6803" w:rsidRDefault="00F0608D" w:rsidP="00F0608D">
      <w:pPr>
        <w:pStyle w:val="B1"/>
        <w:rPr>
          <w:lang w:val="en-GB"/>
        </w:rPr>
      </w:pPr>
      <w:r w:rsidRPr="004B6803">
        <w:rPr>
          <w:lang w:val="en-GB"/>
        </w:rPr>
        <w:t>1&gt;</w:t>
      </w:r>
      <w:r w:rsidRPr="004B6803">
        <w:rPr>
          <w:lang w:val="en-GB"/>
        </w:rPr>
        <w:tab/>
        <w:t xml:space="preserve">if </w:t>
      </w:r>
      <w:r w:rsidRPr="004B6803">
        <w:rPr>
          <w:i/>
          <w:lang w:val="en-GB"/>
        </w:rPr>
        <w:t>poolSelection</w:t>
      </w:r>
      <w:r w:rsidRPr="004B6803">
        <w:rPr>
          <w:lang w:val="en-GB"/>
        </w:rPr>
        <w:t xml:space="preserve"> is set to </w:t>
      </w:r>
      <w:r w:rsidRPr="004B6803">
        <w:rPr>
          <w:i/>
          <w:lang w:val="en-GB"/>
        </w:rPr>
        <w:t>rsrpBased</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lect </w:t>
      </w:r>
      <w:r w:rsidR="007D196B" w:rsidRPr="004B6803">
        <w:rPr>
          <w:lang w:val="en-GB"/>
        </w:rPr>
        <w:t>a pool from the list of pools the UE is configured with</w:t>
      </w:r>
      <w:r w:rsidRPr="004B6803">
        <w:rPr>
          <w:lang w:val="en-GB"/>
        </w:rPr>
        <w:t xml:space="preserve"> for which the RSRP measurement of the reference cell </w:t>
      </w:r>
      <w:r w:rsidR="007D196B" w:rsidRPr="004B6803">
        <w:rPr>
          <w:lang w:val="en-GB"/>
        </w:rPr>
        <w:t>selected as defined in 5.10.6b</w:t>
      </w:r>
      <w:r w:rsidRPr="004B6803">
        <w:rPr>
          <w:lang w:val="en-GB"/>
        </w:rPr>
        <w:t xml:space="preserve">, after applying the layer 3 filter defined by </w:t>
      </w:r>
      <w:r w:rsidRPr="004B6803">
        <w:rPr>
          <w:i/>
          <w:lang w:val="en-GB"/>
        </w:rPr>
        <w:t>quantityConfig</w:t>
      </w:r>
      <w:r w:rsidRPr="004B6803">
        <w:rPr>
          <w:lang w:val="en-GB"/>
        </w:rPr>
        <w:t xml:space="preserve"> as specified in 5.5.3.2, is in-between </w:t>
      </w:r>
      <w:r w:rsidRPr="004B6803">
        <w:rPr>
          <w:i/>
          <w:lang w:val="en-GB"/>
        </w:rPr>
        <w:t>threshLow</w:t>
      </w:r>
      <w:r w:rsidRPr="004B6803">
        <w:rPr>
          <w:lang w:val="en-GB"/>
        </w:rPr>
        <w:t xml:space="preserve"> and </w:t>
      </w:r>
      <w:r w:rsidRPr="004B6803">
        <w:rPr>
          <w:i/>
          <w:lang w:val="en-GB"/>
        </w:rPr>
        <w:t>threshHigh</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w:t>
      </w:r>
    </w:p>
    <w:p w:rsidR="00F0608D" w:rsidRPr="004B6803" w:rsidRDefault="00F0608D" w:rsidP="00F0608D">
      <w:pPr>
        <w:pStyle w:val="B2"/>
        <w:rPr>
          <w:lang w:val="en-GB"/>
        </w:rPr>
      </w:pPr>
      <w:r w:rsidRPr="004B6803">
        <w:rPr>
          <w:lang w:val="en-GB"/>
        </w:rPr>
        <w:t>2&gt;</w:t>
      </w:r>
      <w:r w:rsidRPr="004B6803">
        <w:rPr>
          <w:lang w:val="en-GB"/>
        </w:rPr>
        <w:tab/>
        <w:t xml:space="preserve">randomly select, using a uniform distribution, </w:t>
      </w:r>
      <w:r w:rsidR="007D196B" w:rsidRPr="004B6803">
        <w:rPr>
          <w:lang w:val="en-GB"/>
        </w:rPr>
        <w:t>a pool from the list of pools the UE is configured with</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configure lower layers to transmit the sidelink discovery announcement using the selected pool of resources;</w:t>
      </w:r>
    </w:p>
    <w:p w:rsidR="007D196B" w:rsidRPr="004B6803" w:rsidRDefault="007D196B" w:rsidP="007D196B">
      <w:pPr>
        <w:pStyle w:val="NO"/>
        <w:rPr>
          <w:lang w:val="en-GB"/>
        </w:rPr>
      </w:pPr>
      <w:r w:rsidRPr="004B6803">
        <w:rPr>
          <w:lang w:val="en-GB"/>
        </w:rPr>
        <w:t>NOTE 1:</w:t>
      </w:r>
      <w:r w:rsidRPr="004B6803">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4B6803" w:rsidRDefault="00F0608D" w:rsidP="00F0608D">
      <w:pPr>
        <w:pStyle w:val="Heading3"/>
        <w:rPr>
          <w:lang w:val="en-GB"/>
        </w:rPr>
      </w:pPr>
      <w:bookmarkStart w:id="1308" w:name="_Toc12655621"/>
      <w:bookmarkStart w:id="1309" w:name="_Toc29323357"/>
      <w:bookmarkStart w:id="1310" w:name="_Toc52553884"/>
      <w:r w:rsidRPr="004B6803">
        <w:rPr>
          <w:lang w:val="en-GB"/>
        </w:rPr>
        <w:t>5.10.6b</w:t>
      </w:r>
      <w:r w:rsidRPr="004B6803">
        <w:rPr>
          <w:lang w:val="en-GB"/>
        </w:rPr>
        <w:tab/>
      </w:r>
      <w:r w:rsidRPr="004B6803">
        <w:rPr>
          <w:lang w:val="en-GB" w:eastAsia="ko-KR"/>
        </w:rPr>
        <w:t>Sidelink</w:t>
      </w:r>
      <w:r w:rsidRPr="004B6803">
        <w:rPr>
          <w:lang w:val="en-GB"/>
        </w:rPr>
        <w:t xml:space="preserve"> discovery announcement reference carrier selection</w:t>
      </w:r>
      <w:bookmarkEnd w:id="1308"/>
      <w:bookmarkEnd w:id="1309"/>
      <w:bookmarkEnd w:id="1310"/>
    </w:p>
    <w:p w:rsidR="00F0608D" w:rsidRPr="004B6803" w:rsidRDefault="00F0608D" w:rsidP="00F0608D">
      <w:r w:rsidRPr="004B6803">
        <w:t>A UE capable of sidelink discovery that is configured by upper layers to transmit sidelink discovery announcements shall:</w:t>
      </w:r>
    </w:p>
    <w:p w:rsidR="00F0608D" w:rsidRPr="004B6803" w:rsidRDefault="00F0608D" w:rsidP="00F0608D">
      <w:pPr>
        <w:pStyle w:val="B1"/>
        <w:rPr>
          <w:lang w:val="en-GB"/>
        </w:rPr>
      </w:pPr>
      <w:r w:rsidRPr="004B6803">
        <w:rPr>
          <w:lang w:val="en-GB"/>
        </w:rPr>
        <w:t>1&gt;</w:t>
      </w:r>
      <w:r w:rsidRPr="004B6803">
        <w:rPr>
          <w:lang w:val="en-GB"/>
        </w:rPr>
        <w:tab/>
        <w:t>for each frequency the UE is transmitting sidelink discovery announcements on, select a cell to be used as reference for synchronisation and DL measurements in accordance with the following:</w:t>
      </w:r>
    </w:p>
    <w:p w:rsidR="007D196B" w:rsidRPr="004B6803" w:rsidRDefault="00F0608D" w:rsidP="007D196B">
      <w:pPr>
        <w:pStyle w:val="B2"/>
        <w:rPr>
          <w:lang w:val="en-GB"/>
        </w:rPr>
      </w:pPr>
      <w:r w:rsidRPr="004B6803">
        <w:rPr>
          <w:lang w:val="en-GB"/>
        </w:rPr>
        <w:t>2&gt;</w:t>
      </w:r>
      <w:r w:rsidRPr="004B6803">
        <w:rPr>
          <w:lang w:val="en-GB"/>
        </w:rPr>
        <w:tab/>
        <w:t xml:space="preserve">if the frequency concerns the primary </w:t>
      </w:r>
      <w:r w:rsidR="007D196B" w:rsidRPr="004B6803">
        <w:rPr>
          <w:lang w:val="en-GB"/>
        </w:rPr>
        <w:t>frequency</w:t>
      </w:r>
      <w:r w:rsidRPr="004B6803">
        <w:rPr>
          <w:lang w:val="en-GB"/>
        </w:rPr>
        <w:t>:</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PCell as reference;</w:t>
      </w:r>
    </w:p>
    <w:p w:rsidR="007D196B" w:rsidRPr="004B6803" w:rsidRDefault="00F0608D" w:rsidP="007D196B">
      <w:pPr>
        <w:pStyle w:val="B2"/>
        <w:rPr>
          <w:lang w:val="en-GB"/>
        </w:rPr>
      </w:pPr>
      <w:r w:rsidRPr="004B6803">
        <w:rPr>
          <w:lang w:val="en-GB"/>
        </w:rPr>
        <w:t>2&gt;</w:t>
      </w:r>
      <w:r w:rsidRPr="004B6803">
        <w:rPr>
          <w:lang w:val="en-GB"/>
        </w:rPr>
        <w:tab/>
        <w:t xml:space="preserve">else if the frequency concerns a secondary </w:t>
      </w:r>
      <w:r w:rsidR="007D196B" w:rsidRPr="004B6803">
        <w:rPr>
          <w:lang w:val="en-GB"/>
        </w:rPr>
        <w:t>frequency</w:t>
      </w:r>
      <w:r w:rsidRPr="004B6803">
        <w:rPr>
          <w:lang w:val="en-GB"/>
        </w:rPr>
        <w:t>:</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concerned SCell as reference;</w:t>
      </w:r>
    </w:p>
    <w:p w:rsidR="007D196B" w:rsidRPr="004B6803" w:rsidRDefault="00F0608D" w:rsidP="00F0608D">
      <w:pPr>
        <w:pStyle w:val="B2"/>
        <w:rPr>
          <w:lang w:val="en-GB"/>
        </w:rPr>
      </w:pPr>
      <w:r w:rsidRPr="004B6803">
        <w:rPr>
          <w:lang w:val="en-GB"/>
        </w:rPr>
        <w:t>2&gt;</w:t>
      </w:r>
      <w:r w:rsidRPr="004B6803">
        <w:rPr>
          <w:lang w:val="en-GB"/>
        </w:rPr>
        <w:tab/>
        <w:t xml:space="preserve">else if the UE is configured with </w:t>
      </w:r>
      <w:r w:rsidRPr="004B6803">
        <w:rPr>
          <w:i/>
          <w:lang w:val="en-GB"/>
        </w:rPr>
        <w:t>discTxRefCarrierDedicated</w:t>
      </w:r>
      <w:r w:rsidRPr="004B6803">
        <w:rPr>
          <w:lang w:val="en-GB"/>
        </w:rPr>
        <w:t xml:space="preserve"> for the frequency:</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cell indicated by this field as reference;</w:t>
      </w:r>
    </w:p>
    <w:p w:rsidR="007D196B" w:rsidRPr="004B6803" w:rsidRDefault="00F0608D" w:rsidP="00F0608D">
      <w:pPr>
        <w:pStyle w:val="B2"/>
        <w:rPr>
          <w:lang w:val="en-GB"/>
        </w:rPr>
      </w:pPr>
      <w:r w:rsidRPr="004B6803">
        <w:rPr>
          <w:lang w:val="en-GB"/>
        </w:rPr>
        <w:t>2&gt;</w:t>
      </w:r>
      <w:r w:rsidRPr="004B6803">
        <w:rPr>
          <w:lang w:val="en-GB"/>
        </w:rPr>
        <w:tab/>
        <w:t xml:space="preserve">else if the UE is configured with </w:t>
      </w:r>
      <w:r w:rsidR="00057FBF" w:rsidRPr="004B6803">
        <w:rPr>
          <w:i/>
          <w:lang w:val="en-GB" w:eastAsia="zh-CN"/>
        </w:rPr>
        <w:t>r</w:t>
      </w:r>
      <w:r w:rsidRPr="004B6803">
        <w:rPr>
          <w:i/>
          <w:lang w:val="en-GB"/>
        </w:rPr>
        <w:t>efCarrierCommon</w:t>
      </w:r>
      <w:r w:rsidRPr="004B6803">
        <w:rPr>
          <w:lang w:val="en-GB"/>
        </w:rPr>
        <w:t xml:space="preserve"> for the frequency:</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serving cell (RRC_IDLE)/ PCell (RRC_CONNECTED) as reference;</w:t>
      </w:r>
    </w:p>
    <w:p w:rsidR="007D196B" w:rsidRPr="004B6803" w:rsidRDefault="00F0608D" w:rsidP="00F0608D">
      <w:pPr>
        <w:pStyle w:val="B2"/>
        <w:rPr>
          <w:lang w:val="en-GB"/>
        </w:rPr>
      </w:pPr>
      <w:r w:rsidRPr="004B6803">
        <w:rPr>
          <w:lang w:val="en-GB"/>
        </w:rPr>
        <w:t>2&gt;</w:t>
      </w:r>
      <w:r w:rsidRPr="004B6803">
        <w:rPr>
          <w:lang w:val="en-GB"/>
        </w:rPr>
        <w:tab/>
        <w:t>else:</w:t>
      </w:r>
    </w:p>
    <w:p w:rsidR="00F0608D" w:rsidRPr="004B6803" w:rsidRDefault="007D196B" w:rsidP="007D196B">
      <w:pPr>
        <w:pStyle w:val="B3"/>
        <w:rPr>
          <w:lang w:val="en-GB"/>
        </w:rPr>
      </w:pPr>
      <w:r w:rsidRPr="004B6803">
        <w:rPr>
          <w:lang w:val="en-GB"/>
        </w:rPr>
        <w:t>3&gt;</w:t>
      </w:r>
      <w:r w:rsidRPr="004B6803">
        <w:rPr>
          <w:lang w:val="en-GB"/>
        </w:rPr>
        <w:tab/>
      </w:r>
      <w:r w:rsidR="00F0608D" w:rsidRPr="004B6803">
        <w:rPr>
          <w:lang w:val="en-GB"/>
        </w:rPr>
        <w:t>use the DL frequency paired with the one used to transmit sidelink discovery announcements on as reference;</w:t>
      </w:r>
    </w:p>
    <w:p w:rsidR="00F0608D" w:rsidRPr="004B6803" w:rsidRDefault="00F0608D" w:rsidP="00F0608D">
      <w:pPr>
        <w:pStyle w:val="Heading3"/>
        <w:rPr>
          <w:rFonts w:eastAsia="SimSun"/>
          <w:lang w:val="en-GB" w:eastAsia="zh-CN"/>
        </w:rPr>
      </w:pPr>
      <w:bookmarkStart w:id="1311" w:name="_Toc12655622"/>
      <w:bookmarkStart w:id="1312" w:name="_Toc29323358"/>
      <w:bookmarkStart w:id="1313" w:name="_Toc52553885"/>
      <w:r w:rsidRPr="004B6803">
        <w:rPr>
          <w:rFonts w:eastAsia="SimSun"/>
          <w:lang w:val="en-GB" w:eastAsia="zh-CN"/>
        </w:rPr>
        <w:lastRenderedPageBreak/>
        <w:t>5.10.7</w:t>
      </w:r>
      <w:r w:rsidRPr="004B6803">
        <w:rPr>
          <w:rFonts w:eastAsia="SimSun"/>
          <w:lang w:val="en-GB" w:eastAsia="zh-CN"/>
        </w:rPr>
        <w:tab/>
      </w:r>
      <w:r w:rsidRPr="004B6803">
        <w:rPr>
          <w:lang w:val="en-GB" w:eastAsia="ko-KR"/>
        </w:rPr>
        <w:t>Sidelink</w:t>
      </w:r>
      <w:r w:rsidRPr="004B6803">
        <w:rPr>
          <w:rFonts w:eastAsia="SimSun"/>
          <w:lang w:val="en-GB" w:eastAsia="zh-CN"/>
        </w:rPr>
        <w:t xml:space="preserve"> synchronisation information </w:t>
      </w:r>
      <w:r w:rsidRPr="004B6803">
        <w:rPr>
          <w:lang w:val="en-GB"/>
        </w:rPr>
        <w:t>transmission</w:t>
      </w:r>
      <w:bookmarkEnd w:id="1311"/>
      <w:bookmarkEnd w:id="1312"/>
      <w:bookmarkEnd w:id="1313"/>
    </w:p>
    <w:p w:rsidR="00F0608D" w:rsidRPr="004B6803" w:rsidRDefault="00F0608D" w:rsidP="00F0608D">
      <w:pPr>
        <w:pStyle w:val="Heading4"/>
        <w:rPr>
          <w:lang w:val="en-GB"/>
        </w:rPr>
      </w:pPr>
      <w:bookmarkStart w:id="1314" w:name="_Toc12655623"/>
      <w:bookmarkStart w:id="1315" w:name="_Toc29323359"/>
      <w:bookmarkStart w:id="1316" w:name="_Toc52553886"/>
      <w:r w:rsidRPr="004B6803">
        <w:rPr>
          <w:lang w:val="en-GB"/>
        </w:rPr>
        <w:t>5.10.7.1</w:t>
      </w:r>
      <w:r w:rsidRPr="004B6803">
        <w:rPr>
          <w:lang w:val="en-GB"/>
        </w:rPr>
        <w:tab/>
        <w:t>General</w:t>
      </w:r>
      <w:bookmarkEnd w:id="1314"/>
      <w:bookmarkEnd w:id="1315"/>
      <w:bookmarkEnd w:id="1316"/>
    </w:p>
    <w:bookmarkStart w:id="1317" w:name="_MON_1478652230"/>
    <w:bookmarkStart w:id="1318" w:name="_MON_1485028195"/>
    <w:bookmarkStart w:id="1319" w:name="_MON_1485183263"/>
    <w:bookmarkStart w:id="1320" w:name="_MON_1485183436"/>
    <w:bookmarkStart w:id="1321" w:name="_MON_1485183449"/>
    <w:bookmarkStart w:id="1322" w:name="_MON_1478256026"/>
    <w:bookmarkStart w:id="1323" w:name="_MON_1478256140"/>
    <w:bookmarkStart w:id="1324" w:name="_MON_1478650985"/>
    <w:bookmarkStart w:id="1325" w:name="_MON_1478651746"/>
    <w:bookmarkStart w:id="1326" w:name="_MON_1478651759"/>
    <w:bookmarkEnd w:id="1317"/>
    <w:bookmarkEnd w:id="1318"/>
    <w:bookmarkEnd w:id="1319"/>
    <w:bookmarkEnd w:id="1320"/>
    <w:bookmarkEnd w:id="1321"/>
    <w:bookmarkEnd w:id="1322"/>
    <w:bookmarkEnd w:id="1323"/>
    <w:bookmarkEnd w:id="1324"/>
    <w:bookmarkEnd w:id="1325"/>
    <w:bookmarkEnd w:id="1326"/>
    <w:bookmarkStart w:id="1327" w:name="_MON_1478652199"/>
    <w:bookmarkEnd w:id="1327"/>
    <w:p w:rsidR="00F0608D" w:rsidRPr="004B6803" w:rsidRDefault="00F0608D" w:rsidP="00F0608D">
      <w:pPr>
        <w:pStyle w:val="TH"/>
        <w:rPr>
          <w:lang w:val="en-GB"/>
        </w:rPr>
      </w:pPr>
      <w:r w:rsidRPr="004B6803">
        <w:rPr>
          <w:lang w:val="en-GB"/>
        </w:rPr>
        <w:object w:dxaOrig="5768" w:dyaOrig="2545">
          <v:shape id="_x0000_i1103" type="#_x0000_t75" style="width:259.5pt;height:115.5pt" o:ole="">
            <v:imagedata r:id="rId162" o:title=""/>
          </v:shape>
          <o:OLEObject Type="Embed" ProgID="Word.Picture.8" ShapeID="_x0000_i1103" DrawAspect="Content" ObjectID="_1671355803" r:id="rId163"/>
        </w:object>
      </w:r>
    </w:p>
    <w:p w:rsidR="00F0608D" w:rsidRPr="004B6803" w:rsidRDefault="00F0608D" w:rsidP="00F0608D">
      <w:pPr>
        <w:pStyle w:val="TF"/>
        <w:rPr>
          <w:lang w:val="en-GB"/>
        </w:rPr>
      </w:pPr>
      <w:r w:rsidRPr="004B6803">
        <w:rPr>
          <w:lang w:val="en-GB"/>
        </w:rPr>
        <w:t>Figure 5.10.7.1-1: Synchronisation information transmission for sidelink communication, in (partial) coverage</w:t>
      </w:r>
    </w:p>
    <w:bookmarkStart w:id="1328" w:name="_MON_1485184022"/>
    <w:bookmarkEnd w:id="1328"/>
    <w:p w:rsidR="00F0608D" w:rsidRPr="004B6803" w:rsidRDefault="00F0608D" w:rsidP="00F0608D">
      <w:pPr>
        <w:pStyle w:val="TH"/>
        <w:rPr>
          <w:lang w:val="en-GB"/>
        </w:rPr>
      </w:pPr>
      <w:r w:rsidRPr="004B6803">
        <w:rPr>
          <w:lang w:val="en-GB"/>
        </w:rPr>
        <w:object w:dxaOrig="5768" w:dyaOrig="2545">
          <v:shape id="_x0000_i1104" type="#_x0000_t75" style="width:259.5pt;height:115.5pt" o:ole="">
            <v:imagedata r:id="rId164" o:title=""/>
          </v:shape>
          <o:OLEObject Type="Embed" ProgID="Word.Picture.8" ShapeID="_x0000_i1104" DrawAspect="Content" ObjectID="_1671355804" r:id="rId165"/>
        </w:object>
      </w:r>
    </w:p>
    <w:p w:rsidR="00F0608D" w:rsidRPr="004B6803" w:rsidRDefault="00F0608D" w:rsidP="00F0608D">
      <w:pPr>
        <w:pStyle w:val="TF"/>
        <w:rPr>
          <w:lang w:val="en-GB"/>
        </w:rPr>
      </w:pPr>
      <w:r w:rsidRPr="004B6803">
        <w:rPr>
          <w:lang w:val="en-GB"/>
        </w:rPr>
        <w:t>Figure 5.10.7.1-2: Synchronisation information transmission for sidelink communication/ discovery, out of coverage</w:t>
      </w:r>
    </w:p>
    <w:p w:rsidR="00F0608D" w:rsidRPr="004B6803" w:rsidRDefault="00F0608D" w:rsidP="00780836">
      <w:pPr>
        <w:pStyle w:val="TH"/>
        <w:rPr>
          <w:lang w:val="en-GB"/>
        </w:rPr>
      </w:pPr>
      <w:r w:rsidRPr="004B6803">
        <w:rPr>
          <w:lang w:val="en-GB"/>
        </w:rPr>
        <w:object w:dxaOrig="7083" w:dyaOrig="2545">
          <v:shape id="_x0000_i1105" type="#_x0000_t75" style="width:309.75pt;height:115.5pt" o:ole="">
            <v:imagedata r:id="rId166" o:title=""/>
          </v:shape>
          <o:OLEObject Type="Embed" ProgID="Word.Picture.8" ShapeID="_x0000_i1105" DrawAspect="Content" ObjectID="_1671355805" r:id="rId167"/>
        </w:object>
      </w:r>
    </w:p>
    <w:p w:rsidR="00F0608D" w:rsidRPr="004B6803" w:rsidRDefault="00F0608D" w:rsidP="00F0608D">
      <w:pPr>
        <w:pStyle w:val="TF"/>
        <w:rPr>
          <w:lang w:val="en-GB"/>
        </w:rPr>
      </w:pPr>
      <w:r w:rsidRPr="004B6803">
        <w:rPr>
          <w:lang w:val="en-GB"/>
        </w:rPr>
        <w:t>Figure 5.10.7.1-3: Synchronisation information transmission for sidelink discovery, in (partial) coverage</w:t>
      </w:r>
    </w:p>
    <w:p w:rsidR="00F0608D" w:rsidRPr="004B6803" w:rsidRDefault="00F0608D" w:rsidP="00F0608D">
      <w:r w:rsidRPr="004B6803">
        <w:t xml:space="preserve">The purpose of this procedure is to provide synchronisation information to a UE. </w:t>
      </w:r>
      <w:r w:rsidR="007D196B" w:rsidRPr="004B6803">
        <w:t>For sidelink discovery, t</w:t>
      </w:r>
      <w:r w:rsidRPr="004B6803">
        <w:t xml:space="preserve">he synchronisation information concerns a </w:t>
      </w:r>
      <w:bookmarkStart w:id="1329" w:name="_Hlk408942826"/>
      <w:r w:rsidRPr="004B6803">
        <w:t xml:space="preserve">Sidelink Synchronisation Signal (SLSS) </w:t>
      </w:r>
      <w:r w:rsidR="007D196B" w:rsidRPr="004B6803">
        <w:t xml:space="preserve">and, in case of PS related discovery, also timing information and some additional configuration parameters (i.e. the </w:t>
      </w:r>
      <w:r w:rsidR="007D196B" w:rsidRPr="004B6803">
        <w:rPr>
          <w:i/>
        </w:rPr>
        <w:t>MasterInformationBlock-SL</w:t>
      </w:r>
      <w:r w:rsidR="007D196B" w:rsidRPr="004B6803">
        <w:t xml:space="preserve"> message)</w:t>
      </w:r>
      <w:r w:rsidRPr="004B6803">
        <w:t xml:space="preserve">, while </w:t>
      </w:r>
      <w:r w:rsidR="007D196B" w:rsidRPr="004B6803">
        <w:rPr>
          <w:lang w:eastAsia="ko-KR"/>
        </w:rPr>
        <w:t xml:space="preserve">for </w:t>
      </w:r>
      <w:r w:rsidR="007D196B" w:rsidRPr="004B6803">
        <w:t xml:space="preserve">sidelink </w:t>
      </w:r>
      <w:r w:rsidR="007D196B" w:rsidRPr="004B6803">
        <w:rPr>
          <w:rFonts w:eastAsia="Malgun Gothic"/>
          <w:lang w:eastAsia="ko-KR"/>
        </w:rPr>
        <w:t>c</w:t>
      </w:r>
      <w:r w:rsidR="007D196B" w:rsidRPr="004B6803">
        <w:rPr>
          <w:lang w:eastAsia="ko-KR"/>
        </w:rPr>
        <w:t>ommunication</w:t>
      </w:r>
      <w:r w:rsidR="007D196B" w:rsidRPr="004B6803">
        <w:rPr>
          <w:rFonts w:ascii="Arial" w:eastAsia="SimSun" w:hAnsi="Arial" w:cs="Arial"/>
          <w:noProof/>
          <w:sz w:val="16"/>
          <w:szCs w:val="16"/>
          <w:lang w:eastAsia="zh-CN"/>
        </w:rPr>
        <w:t xml:space="preserve"> </w:t>
      </w:r>
      <w:r w:rsidRPr="004B6803">
        <w:t>it concerns an SLSS</w:t>
      </w:r>
      <w:r w:rsidR="007D196B" w:rsidRPr="004B6803">
        <w:t xml:space="preserve"> and</w:t>
      </w:r>
      <w:r w:rsidRPr="004B6803">
        <w:t xml:space="preserve"> </w:t>
      </w:r>
      <w:bookmarkEnd w:id="1329"/>
      <w:r w:rsidRPr="004B6803">
        <w:t xml:space="preserve">the </w:t>
      </w:r>
      <w:r w:rsidRPr="004B6803">
        <w:rPr>
          <w:i/>
        </w:rPr>
        <w:t>MasterInformationBlock-SL</w:t>
      </w:r>
      <w:r w:rsidRPr="004B6803">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4B6803" w:rsidRDefault="00F0608D" w:rsidP="00F0608D">
      <w:pPr>
        <w:rPr>
          <w:rFonts w:eastAsia="MS Mincho"/>
        </w:rPr>
      </w:pPr>
      <w:r w:rsidRPr="004B6803">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4B6803" w:rsidRDefault="00F0608D" w:rsidP="00F0608D">
      <w:pPr>
        <w:pStyle w:val="Heading4"/>
        <w:rPr>
          <w:sz w:val="28"/>
          <w:szCs w:val="28"/>
          <w:lang w:val="en-GB"/>
        </w:rPr>
      </w:pPr>
      <w:bookmarkStart w:id="1330" w:name="_Toc12655624"/>
      <w:bookmarkStart w:id="1331" w:name="_Toc29323360"/>
      <w:bookmarkStart w:id="1332" w:name="_Toc52553887"/>
      <w:r w:rsidRPr="004B6803">
        <w:rPr>
          <w:lang w:val="en-GB"/>
        </w:rPr>
        <w:lastRenderedPageBreak/>
        <w:t>5.10.7.2</w:t>
      </w:r>
      <w:r w:rsidRPr="004B6803">
        <w:rPr>
          <w:lang w:val="en-GB"/>
        </w:rPr>
        <w:tab/>
        <w:t>Initiation</w:t>
      </w:r>
      <w:bookmarkEnd w:id="1330"/>
      <w:bookmarkEnd w:id="1331"/>
      <w:bookmarkEnd w:id="1332"/>
    </w:p>
    <w:p w:rsidR="00F0608D" w:rsidRPr="004B6803" w:rsidRDefault="00F0608D" w:rsidP="00F0608D">
      <w:r w:rsidRPr="004B6803">
        <w:t>A UE capable of SLSS transmission shall, when transmitting sidelink discovery announcements in accordance with 5.10.6 and when the following conditions are met:</w:t>
      </w:r>
    </w:p>
    <w:p w:rsidR="00F0608D" w:rsidRPr="004B6803" w:rsidRDefault="00F0608D" w:rsidP="00F0608D">
      <w:pPr>
        <w:pStyle w:val="B1"/>
        <w:rPr>
          <w:lang w:val="en-GB"/>
        </w:rPr>
      </w:pPr>
      <w:r w:rsidRPr="004B6803">
        <w:rPr>
          <w:lang w:val="en-GB"/>
        </w:rPr>
        <w:t>1&gt;</w:t>
      </w:r>
      <w:r w:rsidRPr="004B6803">
        <w:rPr>
          <w:lang w:val="en-GB"/>
        </w:rPr>
        <w:tab/>
        <w:t>if in coverage on the frequency used for sidelink discover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networkControlledSyncTx</w:t>
      </w:r>
      <w:r w:rsidRPr="004B6803">
        <w:rPr>
          <w:lang w:val="en-GB"/>
        </w:rPr>
        <w:t xml:space="preserve"> is not configured; and </w:t>
      </w:r>
      <w:r w:rsidRPr="004B6803">
        <w:rPr>
          <w:i/>
          <w:lang w:val="en-GB"/>
        </w:rPr>
        <w:t>syncTxThreshIC</w:t>
      </w:r>
      <w:r w:rsidRPr="004B6803">
        <w:rPr>
          <w:lang w:val="en-GB"/>
        </w:rPr>
        <w:t xml:space="preserve"> is included in </w:t>
      </w:r>
      <w:r w:rsidRPr="004B6803">
        <w:rPr>
          <w:i/>
          <w:lang w:val="en-GB"/>
        </w:rPr>
        <w:t>SystemInformationBlockType19</w:t>
      </w:r>
      <w:r w:rsidRPr="004B6803">
        <w:rPr>
          <w:lang w:val="en-GB"/>
        </w:rPr>
        <w:t xml:space="preserve">; and the RSRP measurement of the reference cell, selected as defined in 5.10.6b, is below the value of </w:t>
      </w:r>
      <w:r w:rsidRPr="004B6803">
        <w:rPr>
          <w:i/>
          <w:lang w:val="en-GB"/>
        </w:rPr>
        <w:t>syncTxThreshI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if the sidelink discovery announcements </w:t>
      </w:r>
      <w:r w:rsidR="007D196B" w:rsidRPr="004B6803">
        <w:rPr>
          <w:lang w:val="en-GB"/>
        </w:rPr>
        <w:t xml:space="preserve">are </w:t>
      </w:r>
      <w:r w:rsidRPr="004B6803">
        <w:rPr>
          <w:lang w:val="en-GB"/>
        </w:rPr>
        <w:t xml:space="preserve">not </w:t>
      </w:r>
      <w:r w:rsidR="007D196B" w:rsidRPr="004B6803">
        <w:rPr>
          <w:lang w:val="en-GB"/>
        </w:rPr>
        <w:t>PS related</w:t>
      </w:r>
      <w:r w:rsidRPr="004B6803">
        <w:rPr>
          <w:lang w:val="en-GB"/>
        </w:rPr>
        <w:t xml:space="preserve">; or if </w:t>
      </w:r>
      <w:r w:rsidRPr="004B6803">
        <w:rPr>
          <w:i/>
          <w:lang w:val="en-GB"/>
        </w:rPr>
        <w:t>syncTxPeriodic</w:t>
      </w:r>
      <w:r w:rsidRPr="004B6803">
        <w:rPr>
          <w:lang w:val="en-GB"/>
        </w:rPr>
        <w:t xml:space="preserve"> is not included:</w:t>
      </w:r>
    </w:p>
    <w:p w:rsidR="00F0608D" w:rsidRPr="004B6803" w:rsidRDefault="00F0608D" w:rsidP="00F0608D">
      <w:pPr>
        <w:pStyle w:val="B4"/>
        <w:rPr>
          <w:lang w:val="en-GB"/>
        </w:rPr>
      </w:pPr>
      <w:r w:rsidRPr="004B6803">
        <w:rPr>
          <w:lang w:val="en-GB"/>
        </w:rPr>
        <w:t>4&gt;</w:t>
      </w:r>
      <w:r w:rsidRPr="004B6803">
        <w:rPr>
          <w:lang w:val="en-GB"/>
        </w:rPr>
        <w:tab/>
        <w:t>transmit SLSS on the frequency used for sidelink discovery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else:</w:t>
      </w:r>
    </w:p>
    <w:p w:rsidR="00F0608D" w:rsidRPr="004B6803" w:rsidRDefault="00F0608D" w:rsidP="00F0608D">
      <w:pPr>
        <w:pStyle w:val="B4"/>
        <w:rPr>
          <w:lang w:val="en-GB"/>
        </w:rPr>
      </w:pPr>
      <w:r w:rsidRPr="004B6803">
        <w:rPr>
          <w:lang w:val="en-GB"/>
        </w:rPr>
        <w:t>4&gt;</w:t>
      </w:r>
      <w:r w:rsidRPr="004B6803">
        <w:rPr>
          <w:lang w:val="en-GB"/>
        </w:rPr>
        <w:tab/>
        <w:t>transmit SLSS on the frequency used for sidelink discovery in accordance with 5.10.7.3 and TS 36.211 [21];</w:t>
      </w:r>
    </w:p>
    <w:p w:rsidR="00F0608D" w:rsidRPr="004B6803" w:rsidRDefault="00F0608D" w:rsidP="00F0608D">
      <w:pPr>
        <w:pStyle w:val="B4"/>
        <w:rPr>
          <w:lang w:val="en-GB"/>
        </w:rPr>
      </w:pPr>
      <w:r w:rsidRPr="004B6803">
        <w:rPr>
          <w:lang w:val="en-GB"/>
        </w:rPr>
        <w:t>4&gt;</w:t>
      </w:r>
      <w:r w:rsidRPr="004B6803">
        <w:rPr>
          <w:lang w:val="en-GB"/>
        </w:rPr>
        <w:tab/>
        <w:t xml:space="preserve">transmit the </w:t>
      </w:r>
      <w:r w:rsidRPr="004B6803">
        <w:rPr>
          <w:i/>
          <w:lang w:val="en-GB"/>
        </w:rPr>
        <w:t>MasterInformationBlock-SL</w:t>
      </w:r>
      <w:r w:rsidRPr="004B6803">
        <w:rPr>
          <w:lang w:val="en-GB"/>
        </w:rPr>
        <w:t xml:space="preserve"> message on the frequency used for sidelink discovery, in the same subframe as SLSS, and in accordance with 5.10.7.4;</w:t>
      </w:r>
    </w:p>
    <w:p w:rsidR="00F0608D" w:rsidRPr="004B6803" w:rsidRDefault="00F0608D" w:rsidP="00F0608D">
      <w:pPr>
        <w:pStyle w:val="B1"/>
        <w:rPr>
          <w:lang w:val="en-GB"/>
        </w:rPr>
      </w:pPr>
      <w:r w:rsidRPr="004B6803">
        <w:rPr>
          <w:lang w:val="en-GB"/>
        </w:rPr>
        <w:t>1&gt;</w:t>
      </w:r>
      <w:r w:rsidRPr="004B6803">
        <w:rPr>
          <w:lang w:val="en-GB"/>
        </w:rPr>
        <w:tab/>
        <w:t xml:space="preserve">else (i.e. out of coverage, </w:t>
      </w:r>
      <w:r w:rsidR="007D196B" w:rsidRPr="004B6803">
        <w:rPr>
          <w:lang w:val="en-GB"/>
        </w:rPr>
        <w:t>PS</w:t>
      </w:r>
      <w:r w:rsidRPr="004B6803">
        <w:rPr>
          <w:lang w:val="en-GB"/>
        </w:rPr>
        <w:t>):</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syncTxThreshOoC</w:t>
      </w:r>
      <w:r w:rsidRPr="004B6803">
        <w:rPr>
          <w:lang w:val="en-GB"/>
        </w:rPr>
        <w:t xml:space="preserve"> is included in the preconfigured sidelink parameters (i.e. </w:t>
      </w:r>
      <w:r w:rsidRPr="004B6803">
        <w:rPr>
          <w:i/>
          <w:lang w:val="en-GB"/>
        </w:rPr>
        <w:t>SL-Preconfiguration</w:t>
      </w:r>
      <w:r w:rsidRPr="004B6803">
        <w:rPr>
          <w:lang w:val="en-GB"/>
        </w:rPr>
        <w:t xml:space="preserve"> defined in 9.3); and the UE has not selected SyncRef UE or the S-RSRP measurement result of the selected SyncRef UE is below the value of </w:t>
      </w:r>
      <w:r w:rsidRPr="004B6803">
        <w:rPr>
          <w:i/>
          <w:lang w:val="en-GB"/>
        </w:rPr>
        <w:t>syncTxThreshOoC</w:t>
      </w:r>
      <w:r w:rsidRPr="004B6803">
        <w:rPr>
          <w:lang w:val="en-GB"/>
        </w:rPr>
        <w:t>:</w:t>
      </w:r>
    </w:p>
    <w:p w:rsidR="00F0608D" w:rsidRPr="004B6803" w:rsidRDefault="007D196B" w:rsidP="007D196B">
      <w:pPr>
        <w:pStyle w:val="B3"/>
        <w:rPr>
          <w:lang w:val="en-GB"/>
        </w:rPr>
      </w:pPr>
      <w:r w:rsidRPr="004B6803">
        <w:rPr>
          <w:lang w:val="en-GB"/>
        </w:rPr>
        <w:t>3</w:t>
      </w:r>
      <w:r w:rsidR="00F0608D" w:rsidRPr="004B6803">
        <w:rPr>
          <w:lang w:val="en-GB"/>
        </w:rPr>
        <w:t>&gt;</w:t>
      </w:r>
      <w:r w:rsidR="00F0608D" w:rsidRPr="004B6803">
        <w:rPr>
          <w:lang w:val="en-GB"/>
        </w:rPr>
        <w:tab/>
        <w:t>transmit SLSS on the frequency used for sidelink discovery in accordance with 5.10.7.3 and TS 36.211 [21];</w:t>
      </w:r>
    </w:p>
    <w:p w:rsidR="00F0608D" w:rsidRPr="004B6803" w:rsidRDefault="007D196B" w:rsidP="007D196B">
      <w:pPr>
        <w:pStyle w:val="B3"/>
        <w:rPr>
          <w:lang w:val="en-GB"/>
        </w:rPr>
      </w:pPr>
      <w:r w:rsidRPr="004B6803">
        <w:rPr>
          <w:lang w:val="en-GB"/>
        </w:rPr>
        <w:t>3</w:t>
      </w:r>
      <w:r w:rsidR="00F0608D" w:rsidRPr="004B6803">
        <w:rPr>
          <w:lang w:val="en-GB"/>
        </w:rPr>
        <w:t>&gt;</w:t>
      </w:r>
      <w:r w:rsidR="00F0608D" w:rsidRPr="004B6803">
        <w:rPr>
          <w:lang w:val="en-GB"/>
        </w:rPr>
        <w:tab/>
        <w:t xml:space="preserve">transmit the </w:t>
      </w:r>
      <w:r w:rsidR="00F0608D" w:rsidRPr="004B6803">
        <w:rPr>
          <w:i/>
          <w:lang w:val="en-GB"/>
        </w:rPr>
        <w:t>MasterInformationBlock-SL</w:t>
      </w:r>
      <w:r w:rsidR="00F0608D" w:rsidRPr="004B6803">
        <w:rPr>
          <w:lang w:val="en-GB"/>
        </w:rPr>
        <w:t xml:space="preserve"> message on the frequency used for sidelink discovery, in the same subframe as SLSS, and in accordance with 5.10.7.4;</w:t>
      </w:r>
    </w:p>
    <w:p w:rsidR="00F0608D" w:rsidRPr="004B6803" w:rsidRDefault="00F0608D" w:rsidP="00F0608D">
      <w:r w:rsidRPr="004B6803">
        <w:t>A UE capable of sidelink communication that is configured by upper layers to transmit sidelink communication shall, irrespective of whether or not it has data to transmit:</w:t>
      </w:r>
    </w:p>
    <w:p w:rsidR="00F0608D" w:rsidRPr="004B6803" w:rsidRDefault="00F0608D" w:rsidP="00F0608D">
      <w:pPr>
        <w:pStyle w:val="B1"/>
        <w:rPr>
          <w:lang w:val="en-GB"/>
        </w:rPr>
      </w:pPr>
      <w:r w:rsidRPr="004B6803">
        <w:rPr>
          <w:lang w:val="en-GB"/>
        </w:rPr>
        <w:t>1&gt;</w:t>
      </w:r>
      <w:r w:rsidRPr="004B6803">
        <w:rPr>
          <w:lang w:val="en-GB"/>
        </w:rPr>
        <w:tab/>
        <w:t xml:space="preserve">if the conditions for sidelink </w:t>
      </w:r>
      <w:r w:rsidR="00762C5D" w:rsidRPr="004B6803">
        <w:rPr>
          <w:lang w:val="en-GB"/>
        </w:rPr>
        <w:t xml:space="preserve">communication </w:t>
      </w:r>
      <w:r w:rsidRPr="004B6803">
        <w:rPr>
          <w:lang w:val="en-GB"/>
        </w:rPr>
        <w:t>operation as defined in 5.10.1a are met:</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r w:rsidRPr="004B6803">
        <w:t>A UE shall, when transmitting sidelink communication in accordance with 5.10.4 and when the following conditions are met:</w:t>
      </w:r>
    </w:p>
    <w:p w:rsidR="00F0608D" w:rsidRPr="004B6803" w:rsidRDefault="00F0608D" w:rsidP="00F0608D">
      <w:pPr>
        <w:pStyle w:val="B1"/>
        <w:rPr>
          <w:lang w:val="en-GB"/>
        </w:rPr>
      </w:pPr>
      <w:r w:rsidRPr="004B6803">
        <w:rPr>
          <w:lang w:val="en-GB"/>
        </w:rPr>
        <w:t>1&gt;</w:t>
      </w:r>
      <w:r w:rsidRPr="004B6803">
        <w:rPr>
          <w:lang w:val="en-GB"/>
        </w:rPr>
        <w:tab/>
        <w:t>if in coverage on the frequency used for sidelink communication,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if the UE is in RRC_CONNECTED; and </w:t>
      </w:r>
      <w:r w:rsidRPr="004B6803">
        <w:rPr>
          <w:i/>
          <w:lang w:val="en-GB"/>
        </w:rPr>
        <w:t>networkControlledSyncTx</w:t>
      </w:r>
      <w:r w:rsidRPr="004B6803">
        <w:rPr>
          <w:lang w:val="en-GB"/>
        </w:rPr>
        <w:t xml:space="preserve"> is not configured; and </w:t>
      </w:r>
      <w:r w:rsidRPr="004B6803">
        <w:rPr>
          <w:i/>
          <w:lang w:val="en-GB"/>
        </w:rPr>
        <w:t>syncTxThreshIC</w:t>
      </w:r>
      <w:r w:rsidRPr="004B6803">
        <w:rPr>
          <w:lang w:val="en-GB"/>
        </w:rPr>
        <w:t xml:space="preserve"> is included in </w:t>
      </w:r>
      <w:r w:rsidRPr="004B6803">
        <w:rPr>
          <w:i/>
          <w:lang w:val="en-GB"/>
        </w:rPr>
        <w:t>SystemInformationBlockType18</w:t>
      </w:r>
      <w:r w:rsidRPr="004B6803">
        <w:rPr>
          <w:lang w:val="en-GB"/>
        </w:rPr>
        <w:t xml:space="preserve">; and the RSRP measurement of the cell chosen for sidelink communication </w:t>
      </w:r>
      <w:r w:rsidRPr="004B6803">
        <w:rPr>
          <w:lang w:val="en-GB" w:eastAsia="ko-KR"/>
        </w:rPr>
        <w:t xml:space="preserve">transmission </w:t>
      </w:r>
      <w:r w:rsidRPr="004B6803">
        <w:rPr>
          <w:lang w:val="en-GB"/>
        </w:rPr>
        <w:t xml:space="preserve">is below the value of </w:t>
      </w:r>
      <w:r w:rsidRPr="004B6803">
        <w:rPr>
          <w:i/>
          <w:lang w:val="en-GB"/>
        </w:rPr>
        <w:t>syncTxThreshIC</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is in RRC_IDLE; and </w:t>
      </w:r>
      <w:r w:rsidRPr="004B6803">
        <w:rPr>
          <w:i/>
          <w:lang w:val="en-GB"/>
        </w:rPr>
        <w:t>syncTxThreshIC</w:t>
      </w:r>
      <w:r w:rsidRPr="004B6803">
        <w:rPr>
          <w:lang w:val="en-GB"/>
        </w:rPr>
        <w:t xml:space="preserve"> is included in </w:t>
      </w:r>
      <w:r w:rsidRPr="004B6803">
        <w:rPr>
          <w:i/>
          <w:lang w:val="en-GB"/>
        </w:rPr>
        <w:t>SystemInformationBlockType18</w:t>
      </w:r>
      <w:r w:rsidRPr="004B6803">
        <w:rPr>
          <w:lang w:val="en-GB"/>
        </w:rPr>
        <w:t xml:space="preserve">; and the RSRP measurement of the cell chosen for sidelink communication transmission is below the value of </w:t>
      </w:r>
      <w:r w:rsidRPr="004B6803">
        <w:rPr>
          <w:i/>
          <w:lang w:val="en-GB"/>
        </w:rPr>
        <w:t>syncTxThreshI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pPr>
        <w:pStyle w:val="B1"/>
        <w:rPr>
          <w:lang w:val="en-GB"/>
        </w:rPr>
      </w:pPr>
      <w:r w:rsidRPr="004B6803">
        <w:rPr>
          <w:lang w:val="en-GB"/>
        </w:rPr>
        <w:lastRenderedPageBreak/>
        <w:t>1&gt;</w:t>
      </w:r>
      <w:r w:rsidRPr="004B6803">
        <w:rPr>
          <w:lang w:val="en-GB"/>
        </w:rPr>
        <w:tab/>
        <w:t>else (i.e. out of coverage):</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syncTxThreshOoC</w:t>
      </w:r>
      <w:r w:rsidRPr="004B6803">
        <w:rPr>
          <w:lang w:val="en-GB"/>
        </w:rPr>
        <w:t xml:space="preserve"> is included in the preconfigured sidelink parameters (i.e. </w:t>
      </w:r>
      <w:r w:rsidRPr="004B6803">
        <w:rPr>
          <w:i/>
          <w:lang w:val="en-GB"/>
        </w:rPr>
        <w:t>SL-Preconfiguration</w:t>
      </w:r>
      <w:r w:rsidRPr="004B6803">
        <w:rPr>
          <w:lang w:val="en-GB"/>
        </w:rPr>
        <w:t xml:space="preserve"> defined in 9.3); and the UE has no selected SyncRef UE or the S-RSRP measurement result of the selected SyncRef UE is below the value of </w:t>
      </w:r>
      <w:r w:rsidRPr="004B6803">
        <w:rPr>
          <w:i/>
          <w:lang w:val="en-GB"/>
        </w:rPr>
        <w:t>syncTxThreshOoC</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transmit SLSS in accordance with 5.10.7.3 and TS 36.211 [21];</w:t>
      </w:r>
    </w:p>
    <w:p w:rsidR="00F0608D" w:rsidRPr="004B6803" w:rsidRDefault="00F0608D" w:rsidP="00F0608D">
      <w:pPr>
        <w:pStyle w:val="B3"/>
        <w:rPr>
          <w:lang w:val="en-GB"/>
        </w:rPr>
      </w:pPr>
      <w:r w:rsidRPr="004B6803">
        <w:rPr>
          <w:lang w:val="en-GB"/>
        </w:rPr>
        <w:t>3&gt;</w:t>
      </w:r>
      <w:r w:rsidRPr="004B6803">
        <w:rPr>
          <w:lang w:val="en-GB"/>
        </w:rPr>
        <w:tab/>
        <w:t xml:space="preserve">transmit the </w:t>
      </w:r>
      <w:r w:rsidRPr="004B6803">
        <w:rPr>
          <w:i/>
          <w:lang w:val="en-GB"/>
        </w:rPr>
        <w:t>MasterInformationBlock-SL</w:t>
      </w:r>
      <w:r w:rsidRPr="004B6803">
        <w:rPr>
          <w:lang w:val="en-GB"/>
        </w:rPr>
        <w:t xml:space="preserve"> message, in the same subframe as SLSS, and in accordance with 5.10.7.4;</w:t>
      </w:r>
    </w:p>
    <w:p w:rsidR="00F0608D" w:rsidRPr="004B6803" w:rsidRDefault="00F0608D" w:rsidP="00F0608D">
      <w:pPr>
        <w:pStyle w:val="Heading4"/>
        <w:rPr>
          <w:lang w:val="en-GB"/>
        </w:rPr>
      </w:pPr>
      <w:bookmarkStart w:id="1333" w:name="_Toc12655625"/>
      <w:bookmarkStart w:id="1334" w:name="_Toc29323361"/>
      <w:bookmarkStart w:id="1335" w:name="_Toc52553888"/>
      <w:r w:rsidRPr="004B6803">
        <w:rPr>
          <w:lang w:val="en-GB"/>
        </w:rPr>
        <w:t>5.10.7.3</w:t>
      </w:r>
      <w:r w:rsidRPr="004B6803">
        <w:rPr>
          <w:lang w:val="en-GB"/>
        </w:rPr>
        <w:tab/>
        <w:t>Transmission of SLSS</w:t>
      </w:r>
      <w:bookmarkEnd w:id="1333"/>
      <w:bookmarkEnd w:id="1334"/>
      <w:bookmarkEnd w:id="1335"/>
    </w:p>
    <w:p w:rsidR="00F0608D" w:rsidRPr="004B6803" w:rsidRDefault="00F0608D" w:rsidP="00F0608D">
      <w:r w:rsidRPr="004B6803">
        <w:t>The UE shall select the SLSSID and the subframe in which to transmit SLSS as follows:</w:t>
      </w:r>
    </w:p>
    <w:p w:rsidR="00F0608D" w:rsidRPr="004B6803" w:rsidRDefault="00F0608D" w:rsidP="00F0608D">
      <w:pPr>
        <w:pStyle w:val="B1"/>
        <w:rPr>
          <w:lang w:val="en-GB"/>
        </w:rPr>
      </w:pPr>
      <w:r w:rsidRPr="004B6803">
        <w:rPr>
          <w:lang w:val="en-GB"/>
        </w:rPr>
        <w:t>1&gt;</w:t>
      </w:r>
      <w:r w:rsidRPr="004B6803">
        <w:rPr>
          <w:lang w:val="en-GB"/>
        </w:rPr>
        <w:tab/>
        <w:t>if triggered by sidelink discovery announcement and in coverage on the frequency used for sidelink discovery,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lect the SLSSID included in the entry of </w:t>
      </w:r>
      <w:r w:rsidRPr="004B6803">
        <w:rPr>
          <w:i/>
          <w:lang w:val="en-GB"/>
        </w:rPr>
        <w:t>discSyncConfig</w:t>
      </w:r>
      <w:r w:rsidRPr="004B6803">
        <w:rPr>
          <w:lang w:val="en-GB"/>
        </w:rPr>
        <w:t xml:space="preserve"> included in the received </w:t>
      </w:r>
      <w:r w:rsidRPr="004B6803">
        <w:rPr>
          <w:i/>
          <w:lang w:val="en-GB"/>
        </w:rPr>
        <w:t>SystemInformationBlockType19</w:t>
      </w:r>
      <w:r w:rsidRPr="004B6803">
        <w:rPr>
          <w:lang w:val="en-GB"/>
        </w:rPr>
        <w:t xml:space="preserve">, that includes </w:t>
      </w:r>
      <w:r w:rsidRPr="004B6803">
        <w:rPr>
          <w:i/>
          <w:lang w:val="en-GB"/>
        </w:rPr>
        <w:t>txParameter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use </w:t>
      </w:r>
      <w:r w:rsidRPr="004B6803">
        <w:rPr>
          <w:i/>
          <w:lang w:val="en-GB"/>
        </w:rPr>
        <w:t>syncOffsetIndicator</w:t>
      </w:r>
      <w:r w:rsidRPr="004B6803">
        <w:rPr>
          <w:lang w:val="en-GB"/>
        </w:rPr>
        <w:t xml:space="preserve"> corresponding to the selected SLSSID;</w:t>
      </w:r>
    </w:p>
    <w:p w:rsidR="00F0608D" w:rsidRPr="004B6803" w:rsidRDefault="00F0608D" w:rsidP="00F0608D">
      <w:pPr>
        <w:pStyle w:val="B2"/>
        <w:rPr>
          <w:lang w:val="en-GB"/>
        </w:rPr>
      </w:pPr>
      <w:r w:rsidRPr="004B6803">
        <w:rPr>
          <w:lang w:val="en-GB"/>
        </w:rPr>
        <w:t>2&gt;</w:t>
      </w:r>
      <w:r w:rsidRPr="004B6803">
        <w:rPr>
          <w:lang w:val="en-GB"/>
        </w:rPr>
        <w:tab/>
        <w:t>for each pool used for the transmission of discovery announcements (each corresponding to the selected SLSSID):</w:t>
      </w:r>
    </w:p>
    <w:p w:rsidR="00F0608D" w:rsidRPr="004B6803" w:rsidRDefault="00F0608D" w:rsidP="00F0608D">
      <w:pPr>
        <w:pStyle w:val="B3"/>
        <w:rPr>
          <w:lang w:val="en-GB"/>
        </w:rPr>
      </w:pPr>
      <w:r w:rsidRPr="004B6803">
        <w:rPr>
          <w:lang w:val="en-GB"/>
        </w:rPr>
        <w:t>3&gt;</w:t>
      </w:r>
      <w:r w:rsidRPr="004B6803">
        <w:rPr>
          <w:lang w:val="en-GB"/>
        </w:rPr>
        <w:tab/>
        <w:t xml:space="preserve">if a subframe indicated by </w:t>
      </w:r>
      <w:r w:rsidRPr="004B6803">
        <w:rPr>
          <w:i/>
          <w:lang w:val="en-GB"/>
        </w:rPr>
        <w:t>syncOffsetIndicator</w:t>
      </w:r>
      <w:r w:rsidRPr="004B6803">
        <w:rPr>
          <w:lang w:val="en-GB"/>
        </w:rPr>
        <w:t xml:space="preserve"> corresponds to the first subframe of the discovery transmission pool;</w:t>
      </w:r>
    </w:p>
    <w:p w:rsidR="00F0608D" w:rsidRPr="004B6803" w:rsidRDefault="00F0608D" w:rsidP="00F0608D">
      <w:pPr>
        <w:pStyle w:val="B4"/>
        <w:rPr>
          <w:lang w:val="en-GB"/>
        </w:rPr>
      </w:pPr>
      <w:r w:rsidRPr="004B6803">
        <w:rPr>
          <w:lang w:val="en-GB"/>
        </w:rPr>
        <w:t>4&gt;</w:t>
      </w:r>
      <w:r w:rsidRPr="004B6803">
        <w:rPr>
          <w:lang w:val="en-GB"/>
        </w:rPr>
        <w:tab/>
        <w:t xml:space="preserve">if </w:t>
      </w:r>
      <w:r w:rsidRPr="004B6803">
        <w:rPr>
          <w:i/>
          <w:lang w:val="en-GB"/>
        </w:rPr>
        <w:t>discTxGapConfig</w:t>
      </w:r>
      <w:r w:rsidRPr="004B6803">
        <w:rPr>
          <w:lang w:val="en-GB"/>
        </w:rPr>
        <w:t xml:space="preserve"> is configured and includes the concerned subframe; or the subframe is not used for regular uplink transmission:</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select the concerned subframe;</w:t>
      </w:r>
    </w:p>
    <w:p w:rsidR="00F0608D" w:rsidRPr="004B6803" w:rsidRDefault="00F0608D" w:rsidP="00F0608D">
      <w:pPr>
        <w:pStyle w:val="B3"/>
        <w:rPr>
          <w:lang w:val="en-GB"/>
        </w:rPr>
      </w:pPr>
      <w:r w:rsidRPr="004B6803">
        <w:rPr>
          <w:lang w:val="en-GB"/>
        </w:rPr>
        <w:t>3&gt;</w:t>
      </w:r>
      <w:r w:rsidRPr="004B6803">
        <w:rPr>
          <w:lang w:val="en-GB"/>
        </w:rPr>
        <w:tab/>
        <w:t>else</w:t>
      </w:r>
    </w:p>
    <w:p w:rsidR="00F0608D" w:rsidRPr="004B6803" w:rsidRDefault="00F0608D" w:rsidP="00F0608D">
      <w:pPr>
        <w:pStyle w:val="B4"/>
        <w:rPr>
          <w:lang w:val="en-GB"/>
        </w:rPr>
      </w:pPr>
      <w:r w:rsidRPr="004B6803">
        <w:rPr>
          <w:lang w:val="en-GB"/>
        </w:rPr>
        <w:t>4&gt;</w:t>
      </w:r>
      <w:r w:rsidRPr="004B6803">
        <w:rPr>
          <w:lang w:val="en-GB"/>
        </w:rPr>
        <w:tab/>
        <w:t xml:space="preserve">if </w:t>
      </w:r>
      <w:r w:rsidRPr="004B6803">
        <w:rPr>
          <w:i/>
          <w:lang w:val="en-GB"/>
        </w:rPr>
        <w:t>discTxGapConfig</w:t>
      </w:r>
      <w:r w:rsidRPr="004B6803">
        <w:rPr>
          <w:lang w:val="en-GB"/>
        </w:rPr>
        <w:t xml:space="preserve"> is configured and includes the concerned subframe; or the subframe is not used for regular uplink transmission:</w:t>
      </w:r>
    </w:p>
    <w:p w:rsidR="00F0608D" w:rsidRPr="004B6803" w:rsidRDefault="00F0608D" w:rsidP="00F0608D">
      <w:pPr>
        <w:pStyle w:val="B5"/>
        <w:rPr>
          <w:lang w:val="en-GB"/>
        </w:rPr>
      </w:pPr>
      <w:r w:rsidRPr="004B6803">
        <w:rPr>
          <w:lang w:val="en-GB"/>
        </w:rPr>
        <w:t>5&gt;</w:t>
      </w:r>
      <w:r w:rsidR="001776B7" w:rsidRPr="004B6803">
        <w:rPr>
          <w:lang w:val="en-GB"/>
        </w:rPr>
        <w:tab/>
      </w:r>
      <w:r w:rsidRPr="004B6803">
        <w:rPr>
          <w:lang w:val="en-GB"/>
        </w:rPr>
        <w:t xml:space="preserve">select the subframe indicated by </w:t>
      </w:r>
      <w:r w:rsidRPr="004B6803">
        <w:rPr>
          <w:i/>
          <w:lang w:val="en-GB"/>
        </w:rPr>
        <w:t>syncOffsetIndicator</w:t>
      </w:r>
      <w:r w:rsidRPr="004B6803">
        <w:rPr>
          <w:lang w:val="en-GB"/>
        </w:rPr>
        <w:t xml:space="preserve"> that precedes and which, in time domain, is nearest to the first subframe of the discovery transmission pool;</w:t>
      </w:r>
    </w:p>
    <w:p w:rsidR="00F0608D" w:rsidRPr="004B6803" w:rsidRDefault="00F0608D" w:rsidP="00F0608D">
      <w:pPr>
        <w:pStyle w:val="B3"/>
        <w:rPr>
          <w:lang w:val="en-GB"/>
        </w:rPr>
      </w:pPr>
      <w:r w:rsidRPr="004B6803">
        <w:rPr>
          <w:lang w:val="en-GB"/>
        </w:rPr>
        <w:t>3&gt;</w:t>
      </w:r>
      <w:r w:rsidRPr="004B6803">
        <w:rPr>
          <w:lang w:val="en-GB"/>
        </w:rPr>
        <w:tab/>
        <w:t xml:space="preserve">if the sidelink discovery announcements concern </w:t>
      </w:r>
      <w:r w:rsidR="007D196B" w:rsidRPr="004B6803">
        <w:rPr>
          <w:lang w:val="en-GB"/>
        </w:rPr>
        <w:t>PS</w:t>
      </w:r>
      <w:r w:rsidRPr="004B6803">
        <w:rPr>
          <w:lang w:val="en-GB"/>
        </w:rPr>
        <w:t xml:space="preserve">; and if </w:t>
      </w:r>
      <w:r w:rsidRPr="004B6803">
        <w:rPr>
          <w:i/>
          <w:lang w:val="en-GB"/>
        </w:rPr>
        <w:t>syncTxPeriodic</w:t>
      </w:r>
      <w:r w:rsidRPr="004B6803">
        <w:rPr>
          <w:lang w:val="en-GB"/>
        </w:rPr>
        <w:t xml:space="preserve"> is included:</w:t>
      </w:r>
    </w:p>
    <w:p w:rsidR="00F0608D" w:rsidRPr="004B6803" w:rsidRDefault="00F0608D" w:rsidP="00F0608D">
      <w:pPr>
        <w:pStyle w:val="B4"/>
        <w:rPr>
          <w:lang w:val="en-GB"/>
        </w:rPr>
      </w:pPr>
      <w:r w:rsidRPr="004B6803">
        <w:rPr>
          <w:lang w:val="en-GB"/>
        </w:rPr>
        <w:t>4&gt;</w:t>
      </w:r>
      <w:r w:rsidRPr="004B6803">
        <w:rPr>
          <w:lang w:val="en-GB"/>
        </w:rPr>
        <w:tab/>
        <w:t xml:space="preserve">additionally select </w:t>
      </w:r>
      <w:r w:rsidR="007D196B" w:rsidRPr="004B6803">
        <w:rPr>
          <w:lang w:val="en-GB"/>
        </w:rPr>
        <w:t>each</w:t>
      </w:r>
      <w:r w:rsidRPr="004B6803">
        <w:rPr>
          <w:lang w:val="en-GB"/>
        </w:rPr>
        <w:t xml:space="preserve"> subframe that </w:t>
      </w:r>
      <w:r w:rsidR="007D196B" w:rsidRPr="004B6803">
        <w:rPr>
          <w:lang w:val="en-GB"/>
        </w:rPr>
        <w:t>periodically occurs</w:t>
      </w:r>
      <w:r w:rsidRPr="004B6803">
        <w:rPr>
          <w:lang w:val="en-GB"/>
        </w:rPr>
        <w:t xml:space="preserve"> 40 subframes after the selected subframe;</w:t>
      </w:r>
    </w:p>
    <w:p w:rsidR="00F0608D" w:rsidRPr="004B6803" w:rsidRDefault="00F0608D" w:rsidP="00F0608D">
      <w:pPr>
        <w:pStyle w:val="B1"/>
        <w:rPr>
          <w:lang w:val="en-GB"/>
        </w:rPr>
      </w:pPr>
      <w:r w:rsidRPr="004B6803">
        <w:rPr>
          <w:lang w:val="en-GB"/>
        </w:rPr>
        <w:t>1&gt;</w:t>
      </w:r>
      <w:r w:rsidR="001776B7" w:rsidRPr="004B6803">
        <w:rPr>
          <w:lang w:val="en-GB"/>
        </w:rPr>
        <w:tab/>
      </w:r>
      <w:r w:rsidRPr="004B6803">
        <w:rPr>
          <w:lang w:val="en-GB"/>
        </w:rPr>
        <w:t>if triggered by sidelink communication and in coverage on the frequency used for sidelink communication,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lect the SLSSID included in the entry of </w:t>
      </w:r>
      <w:r w:rsidRPr="004B6803">
        <w:rPr>
          <w:i/>
          <w:lang w:val="en-GB"/>
        </w:rPr>
        <w:t>commSyncConfig</w:t>
      </w:r>
      <w:r w:rsidRPr="004B6803">
        <w:rPr>
          <w:lang w:val="en-GB"/>
        </w:rPr>
        <w:t xml:space="preserve"> that is included in the received </w:t>
      </w:r>
      <w:r w:rsidRPr="004B6803">
        <w:rPr>
          <w:i/>
          <w:lang w:val="en-GB"/>
        </w:rPr>
        <w:t>SystemInformationBlockType18</w:t>
      </w:r>
      <w:r w:rsidRPr="004B6803">
        <w:rPr>
          <w:lang w:val="en-GB"/>
        </w:rPr>
        <w:t xml:space="preserve"> and includes </w:t>
      </w:r>
      <w:r w:rsidRPr="004B6803">
        <w:rPr>
          <w:i/>
          <w:lang w:val="en-GB"/>
        </w:rPr>
        <w:t>txParameters</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use </w:t>
      </w:r>
      <w:r w:rsidRPr="004B6803">
        <w:rPr>
          <w:i/>
          <w:lang w:val="en-GB"/>
        </w:rPr>
        <w:t>syncOffsetIndicator</w:t>
      </w:r>
      <w:r w:rsidRPr="004B6803">
        <w:rPr>
          <w:lang w:val="en-GB"/>
        </w:rPr>
        <w:t xml:space="preserve"> corresponding to the selected SLSSID;</w:t>
      </w:r>
    </w:p>
    <w:p w:rsidR="00F0608D" w:rsidRPr="004B6803" w:rsidRDefault="00F0608D" w:rsidP="00F0608D">
      <w:pPr>
        <w:pStyle w:val="B2"/>
        <w:rPr>
          <w:lang w:val="en-GB"/>
        </w:rPr>
      </w:pPr>
      <w:r w:rsidRPr="004B6803">
        <w:rPr>
          <w:lang w:val="en-GB"/>
        </w:rPr>
        <w:t>2&gt;</w:t>
      </w:r>
      <w:r w:rsidRPr="004B6803">
        <w:rPr>
          <w:lang w:val="en-GB"/>
        </w:rPr>
        <w:tab/>
        <w:t xml:space="preserve">if in RRC_CONNECTED; and if </w:t>
      </w:r>
      <w:r w:rsidRPr="004B6803">
        <w:rPr>
          <w:i/>
          <w:lang w:val="en-GB"/>
        </w:rPr>
        <w:t>networkControlledSyncTx</w:t>
      </w:r>
      <w:r w:rsidRPr="004B6803">
        <w:rPr>
          <w:lang w:val="en-GB"/>
        </w:rPr>
        <w:t xml:space="preserve"> is configured and set to </w:t>
      </w:r>
      <w:r w:rsidRPr="004B6803">
        <w:rPr>
          <w:i/>
          <w:lang w:val="en-GB"/>
        </w:rPr>
        <w:t>on</w:t>
      </w:r>
      <w:r w:rsidRPr="004B6803">
        <w:rPr>
          <w:lang w:val="en-GB"/>
        </w:rPr>
        <w:t>:</w:t>
      </w:r>
    </w:p>
    <w:p w:rsidR="00F0608D" w:rsidRPr="004B6803" w:rsidRDefault="00F0608D" w:rsidP="00F0608D">
      <w:pPr>
        <w:pStyle w:val="B3"/>
        <w:rPr>
          <w:lang w:val="en-GB" w:eastAsia="ko-KR"/>
        </w:rPr>
      </w:pPr>
      <w:r w:rsidRPr="004B6803">
        <w:rPr>
          <w:lang w:val="en-GB"/>
        </w:rPr>
        <w:t>3&gt;</w:t>
      </w:r>
      <w:r w:rsidRPr="004B6803">
        <w:rPr>
          <w:lang w:val="en-GB"/>
        </w:rPr>
        <w:tab/>
        <w:t xml:space="preserve">select the subframe(s) indicated by </w:t>
      </w:r>
      <w:r w:rsidRPr="004B6803">
        <w:rPr>
          <w:i/>
          <w:lang w:val="en-GB"/>
        </w:rPr>
        <w:t>syncOffsetIndicator</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 (when transmitting communication):</w:t>
      </w:r>
    </w:p>
    <w:p w:rsidR="00F0608D" w:rsidRPr="004B6803" w:rsidRDefault="00F0608D" w:rsidP="00F0608D">
      <w:pPr>
        <w:pStyle w:val="B3"/>
        <w:rPr>
          <w:lang w:val="en-GB"/>
        </w:rPr>
      </w:pPr>
      <w:r w:rsidRPr="004B6803">
        <w:rPr>
          <w:lang w:val="en-GB"/>
        </w:rPr>
        <w:t>3&gt;</w:t>
      </w:r>
      <w:r w:rsidRPr="004B6803">
        <w:rPr>
          <w:lang w:val="en-GB"/>
        </w:rPr>
        <w:tab/>
        <w:t xml:space="preserve">select the subframe(s) indicated by </w:t>
      </w:r>
      <w:r w:rsidRPr="004B6803">
        <w:rPr>
          <w:i/>
          <w:lang w:val="en-GB"/>
        </w:rPr>
        <w:t>syncOffsetIndicator</w:t>
      </w:r>
      <w:r w:rsidRPr="004B6803">
        <w:rPr>
          <w:lang w:val="en-GB"/>
        </w:rPr>
        <w:t xml:space="preserve"> within the SC period in which the UE intends to transmit sidelink control information or data;</w:t>
      </w:r>
    </w:p>
    <w:p w:rsidR="00F0608D" w:rsidRPr="004B6803" w:rsidRDefault="00F0608D" w:rsidP="00F0608D">
      <w:pPr>
        <w:pStyle w:val="B1"/>
        <w:rPr>
          <w:lang w:val="en-GB"/>
        </w:rPr>
      </w:pPr>
      <w:r w:rsidRPr="004B6803">
        <w:rPr>
          <w:lang w:val="en-GB"/>
        </w:rPr>
        <w:t>1&gt;</w:t>
      </w:r>
      <w:r w:rsidRPr="004B6803">
        <w:rPr>
          <w:lang w:val="en-GB"/>
        </w:rPr>
        <w:tab/>
        <w:t>else (i.e. out of coverage on sidelink carrier):</w:t>
      </w:r>
    </w:p>
    <w:p w:rsidR="00F0608D" w:rsidRPr="004B6803" w:rsidRDefault="00F0608D" w:rsidP="00F0608D">
      <w:pPr>
        <w:pStyle w:val="B2"/>
        <w:rPr>
          <w:lang w:val="en-GB"/>
        </w:rPr>
      </w:pPr>
      <w:r w:rsidRPr="004B6803">
        <w:rPr>
          <w:lang w:val="en-GB"/>
        </w:rPr>
        <w:t>2&gt;</w:t>
      </w:r>
      <w:r w:rsidRPr="004B6803">
        <w:rPr>
          <w:lang w:val="en-GB"/>
        </w:rPr>
        <w:tab/>
        <w:t>select the synchronisation reference UE (i.e. SyncRef UE) as defined in 5.10.8;</w:t>
      </w:r>
    </w:p>
    <w:p w:rsidR="00F0608D" w:rsidRPr="004B6803" w:rsidRDefault="00F0608D" w:rsidP="00F0608D">
      <w:pPr>
        <w:pStyle w:val="B2"/>
        <w:rPr>
          <w:lang w:val="en-GB"/>
        </w:rPr>
      </w:pPr>
      <w:r w:rsidRPr="004B6803">
        <w:rPr>
          <w:lang w:val="en-GB"/>
        </w:rPr>
        <w:lastRenderedPageBreak/>
        <w:t>2&gt;</w:t>
      </w:r>
      <w:r w:rsidRPr="004B6803">
        <w:rPr>
          <w:lang w:val="en-GB"/>
        </w:rPr>
        <w:tab/>
        <w:t xml:space="preserve">if the UE has a selected SyncRef UE and </w:t>
      </w:r>
      <w:r w:rsidRPr="004B6803">
        <w:rPr>
          <w:i/>
          <w:lang w:val="en-GB"/>
        </w:rPr>
        <w:t>inCoverage</w:t>
      </w:r>
      <w:r w:rsidRPr="004B6803">
        <w:rPr>
          <w:lang w:val="en-GB"/>
        </w:rPr>
        <w:t xml:space="preserve"> in the </w:t>
      </w:r>
      <w:r w:rsidRPr="004B6803">
        <w:rPr>
          <w:i/>
          <w:lang w:val="en-GB"/>
        </w:rPr>
        <w:t>MasterInformationBlock-SL</w:t>
      </w:r>
      <w:r w:rsidRPr="004B6803">
        <w:rPr>
          <w:lang w:val="en-GB"/>
        </w:rPr>
        <w:t xml:space="preserve"> message received from this UE is set to </w:t>
      </w:r>
      <w:r w:rsidRPr="004B6803">
        <w:rPr>
          <w:i/>
          <w:lang w:val="en-GB"/>
        </w:rPr>
        <w:t>TRUE</w:t>
      </w:r>
      <w:r w:rsidRPr="004B6803">
        <w:rPr>
          <w:lang w:val="en-GB"/>
        </w:rPr>
        <w:t>; or</w:t>
      </w:r>
    </w:p>
    <w:p w:rsidR="00F0608D" w:rsidRPr="004B6803" w:rsidRDefault="00F0608D" w:rsidP="00F0608D">
      <w:pPr>
        <w:pStyle w:val="B2"/>
        <w:rPr>
          <w:lang w:val="en-GB"/>
        </w:rPr>
      </w:pPr>
      <w:r w:rsidRPr="004B6803">
        <w:rPr>
          <w:lang w:val="en-GB"/>
        </w:rPr>
        <w:t>2&gt;</w:t>
      </w:r>
      <w:r w:rsidRPr="004B6803">
        <w:rPr>
          <w:lang w:val="en-GB"/>
        </w:rPr>
        <w:tab/>
        <w:t xml:space="preserve">if the UE has a selected SyncRef UE and </w:t>
      </w:r>
      <w:r w:rsidRPr="004B6803">
        <w:rPr>
          <w:i/>
          <w:lang w:val="en-GB"/>
        </w:rPr>
        <w:t>inCoverage</w:t>
      </w:r>
      <w:r w:rsidRPr="004B6803">
        <w:rPr>
          <w:lang w:val="en-GB"/>
        </w:rPr>
        <w:t xml:space="preserve"> in the </w:t>
      </w:r>
      <w:r w:rsidRPr="004B6803">
        <w:rPr>
          <w:i/>
          <w:lang w:val="en-GB"/>
        </w:rPr>
        <w:t>MasterInformationBlock-SL</w:t>
      </w:r>
      <w:r w:rsidRPr="004B6803">
        <w:rPr>
          <w:lang w:val="en-GB"/>
        </w:rPr>
        <w:t xml:space="preserve"> message received from this UE is set to </w:t>
      </w:r>
      <w:r w:rsidRPr="004B6803">
        <w:rPr>
          <w:i/>
          <w:lang w:val="en-GB"/>
        </w:rPr>
        <w:t>FALSE</w:t>
      </w:r>
      <w:r w:rsidRPr="004B6803">
        <w:rPr>
          <w:lang w:val="en-GB"/>
        </w:rPr>
        <w:t xml:space="preserve"> while the SLSS from this UE is part of the set defined for out of coverage, see TS 36.211 [21]:</w:t>
      </w:r>
    </w:p>
    <w:p w:rsidR="00F0608D" w:rsidRPr="004B6803" w:rsidRDefault="00F0608D" w:rsidP="00F0608D">
      <w:pPr>
        <w:pStyle w:val="B3"/>
        <w:rPr>
          <w:lang w:val="en-GB"/>
        </w:rPr>
      </w:pPr>
      <w:r w:rsidRPr="004B6803">
        <w:rPr>
          <w:lang w:val="en-GB"/>
        </w:rPr>
        <w:t>3&gt;</w:t>
      </w:r>
      <w:r w:rsidRPr="004B6803">
        <w:rPr>
          <w:lang w:val="en-GB"/>
        </w:rPr>
        <w:tab/>
        <w:t>select the same SLSSID as the SLSSID of the selected SyncRef UE;</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the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 such that the subframe timing is different from the SLSS of the selected SyncRef UE;</w:t>
      </w:r>
    </w:p>
    <w:p w:rsidR="00F0608D" w:rsidRPr="004B6803" w:rsidRDefault="00F0608D" w:rsidP="00F0608D">
      <w:pPr>
        <w:pStyle w:val="B2"/>
        <w:rPr>
          <w:lang w:val="en-GB"/>
        </w:rPr>
      </w:pPr>
      <w:r w:rsidRPr="004B6803">
        <w:rPr>
          <w:lang w:val="en-GB"/>
        </w:rPr>
        <w:t>2&gt;</w:t>
      </w:r>
      <w:r w:rsidRPr="004B6803">
        <w:rPr>
          <w:lang w:val="en-GB"/>
        </w:rPr>
        <w:tab/>
        <w:t>else if the UE has a selected SyncRef UE:</w:t>
      </w:r>
    </w:p>
    <w:p w:rsidR="00F0608D" w:rsidRPr="004B6803" w:rsidRDefault="00F0608D" w:rsidP="00F0608D">
      <w:pPr>
        <w:pStyle w:val="B3"/>
        <w:rPr>
          <w:lang w:val="en-GB"/>
        </w:rPr>
      </w:pPr>
      <w:r w:rsidRPr="004B6803">
        <w:rPr>
          <w:lang w:val="en-GB"/>
        </w:rPr>
        <w:t>3&gt;</w:t>
      </w:r>
      <w:r w:rsidRPr="004B6803">
        <w:rPr>
          <w:lang w:val="en-GB"/>
        </w:rPr>
        <w:tab/>
        <w:t>select the SLSSID from the set defined for out of coverage having an index that is 168 more than the index of the SLSSID of the selected SyncRef UE, see TS 36.211 [21];</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 such that the subframe timing is different from the SLSS of the selected SyncRef UE;</w:t>
      </w:r>
    </w:p>
    <w:p w:rsidR="00F0608D" w:rsidRPr="004B6803" w:rsidRDefault="00F0608D" w:rsidP="00F0608D">
      <w:pPr>
        <w:pStyle w:val="B2"/>
        <w:rPr>
          <w:lang w:val="en-GB"/>
        </w:rPr>
      </w:pPr>
      <w:r w:rsidRPr="004B6803">
        <w:rPr>
          <w:lang w:val="en-GB"/>
        </w:rPr>
        <w:t>2&gt;</w:t>
      </w:r>
      <w:r w:rsidRPr="004B6803">
        <w:rPr>
          <w:lang w:val="en-GB"/>
        </w:rPr>
        <w:tab/>
        <w:t>else (i.e. no SyncRef UE selected):</w:t>
      </w:r>
    </w:p>
    <w:p w:rsidR="00F0608D" w:rsidRPr="004B6803" w:rsidRDefault="00F0608D" w:rsidP="00F0608D">
      <w:pPr>
        <w:pStyle w:val="B3"/>
        <w:rPr>
          <w:lang w:val="en-GB"/>
        </w:rPr>
      </w:pPr>
      <w:r w:rsidRPr="004B6803">
        <w:rPr>
          <w:lang w:val="en-GB"/>
        </w:rPr>
        <w:t>3&gt;</w:t>
      </w:r>
      <w:r w:rsidRPr="004B6803">
        <w:rPr>
          <w:lang w:val="en-GB"/>
        </w:rPr>
        <w:tab/>
        <w:t>randomly select, using a uniform distribution, an SLSSID from the set of sequences defined for out of coverage, see TS 36.211 [21];</w:t>
      </w:r>
    </w:p>
    <w:p w:rsidR="00F0608D" w:rsidRPr="004B6803" w:rsidRDefault="00F0608D" w:rsidP="00F0608D">
      <w:pPr>
        <w:pStyle w:val="B3"/>
        <w:rPr>
          <w:lang w:val="en-GB"/>
        </w:rPr>
      </w:pPr>
      <w:r w:rsidRPr="004B6803">
        <w:rPr>
          <w:lang w:val="en-GB"/>
        </w:rPr>
        <w:t>3&gt;</w:t>
      </w:r>
      <w:r w:rsidRPr="004B6803">
        <w:rPr>
          <w:lang w:val="en-GB"/>
        </w:rPr>
        <w:tab/>
        <w:t xml:space="preserve">select the subframe in which to transmit the SLSS according to the </w:t>
      </w:r>
      <w:r w:rsidRPr="004B6803">
        <w:rPr>
          <w:i/>
          <w:lang w:val="en-GB"/>
        </w:rPr>
        <w:t>syncOffsetIndicator1</w:t>
      </w:r>
      <w:r w:rsidRPr="004B6803">
        <w:rPr>
          <w:lang w:val="en-GB"/>
        </w:rPr>
        <w:t xml:space="preserve"> or </w:t>
      </w:r>
      <w:r w:rsidRPr="004B6803">
        <w:rPr>
          <w:i/>
          <w:lang w:val="en-GB"/>
        </w:rPr>
        <w:t>syncOffsetIndicator2</w:t>
      </w:r>
      <w:r w:rsidRPr="004B6803">
        <w:rPr>
          <w:lang w:val="en-GB"/>
        </w:rPr>
        <w:t xml:space="preserve"> (arbitrary selection between these) included in the preconfigured sidelink parameters (i.e. </w:t>
      </w:r>
      <w:r w:rsidRPr="004B6803">
        <w:rPr>
          <w:i/>
          <w:lang w:val="en-GB"/>
        </w:rPr>
        <w:t>preconfigSync</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Heading4"/>
        <w:rPr>
          <w:lang w:val="en-GB"/>
        </w:rPr>
      </w:pPr>
      <w:bookmarkStart w:id="1336" w:name="_Toc12655626"/>
      <w:bookmarkStart w:id="1337" w:name="_Toc29323362"/>
      <w:bookmarkStart w:id="1338" w:name="_Toc52553889"/>
      <w:r w:rsidRPr="004B6803">
        <w:rPr>
          <w:lang w:val="en-GB"/>
        </w:rPr>
        <w:t>5.10.7.4</w:t>
      </w:r>
      <w:r w:rsidRPr="004B6803">
        <w:rPr>
          <w:lang w:val="en-GB"/>
        </w:rPr>
        <w:tab/>
        <w:t xml:space="preserve">Transmission of </w:t>
      </w:r>
      <w:r w:rsidRPr="004B6803">
        <w:rPr>
          <w:i/>
          <w:lang w:val="en-GB"/>
        </w:rPr>
        <w:t>MasterInformationBlock-SL</w:t>
      </w:r>
      <w:r w:rsidRPr="004B6803">
        <w:rPr>
          <w:lang w:val="en-GB"/>
        </w:rPr>
        <w:t xml:space="preserve"> message</w:t>
      </w:r>
      <w:bookmarkEnd w:id="1336"/>
      <w:bookmarkEnd w:id="1337"/>
      <w:bookmarkEnd w:id="1338"/>
    </w:p>
    <w:p w:rsidR="00F0608D" w:rsidRPr="004B6803" w:rsidRDefault="00F0608D" w:rsidP="00F0608D">
      <w:r w:rsidRPr="004B6803">
        <w:t xml:space="preserve">The UE shall set the contents of the </w:t>
      </w:r>
      <w:r w:rsidRPr="004B6803">
        <w:rPr>
          <w:i/>
        </w:rPr>
        <w:t>MasterInformationBlock-SL</w:t>
      </w:r>
      <w:r w:rsidRPr="004B6803">
        <w:t xml:space="preserve"> message as follows:</w:t>
      </w:r>
    </w:p>
    <w:p w:rsidR="007D196B" w:rsidRPr="004B6803" w:rsidRDefault="007D196B" w:rsidP="007D196B">
      <w:pPr>
        <w:pStyle w:val="B1"/>
        <w:rPr>
          <w:lang w:val="en-GB"/>
        </w:rPr>
      </w:pPr>
      <w:r w:rsidRPr="004B6803">
        <w:rPr>
          <w:lang w:val="en-GB"/>
        </w:rPr>
        <w:t>1&gt;</w:t>
      </w:r>
      <w:r w:rsidRPr="004B6803">
        <w:rPr>
          <w:lang w:val="en-GB"/>
        </w:rPr>
        <w:tab/>
        <w:t>if in coverage on the frequency used for the sidelink operation (communication or discovery) that triggered this procedure as defined in TS 36.304 [4, 11.4]:</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TRU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to the value of </w:t>
      </w:r>
      <w:r w:rsidRPr="004B6803">
        <w:rPr>
          <w:i/>
          <w:lang w:val="en-GB"/>
        </w:rPr>
        <w:t>ul-Bandwidth</w:t>
      </w:r>
      <w:r w:rsidRPr="004B6803">
        <w:rPr>
          <w:lang w:val="en-GB"/>
        </w:rPr>
        <w:t xml:space="preserve"> as included in the received </w:t>
      </w:r>
      <w:r w:rsidRPr="004B6803">
        <w:rPr>
          <w:i/>
          <w:lang w:val="en-GB"/>
        </w:rPr>
        <w:t>SystemInformationBlockType2</w:t>
      </w:r>
      <w:r w:rsidRPr="004B6803">
        <w:rPr>
          <w:lang w:val="en-GB"/>
        </w:rPr>
        <w:t xml:space="preserve"> of the cell chosen for </w:t>
      </w:r>
      <w:r w:rsidR="007D196B" w:rsidRPr="004B6803">
        <w:rPr>
          <w:lang w:val="en-GB"/>
        </w:rPr>
        <w:t xml:space="preserve">the concerned </w:t>
      </w:r>
      <w:r w:rsidRPr="004B6803">
        <w:rPr>
          <w:lang w:val="en-GB"/>
        </w:rPr>
        <w:t xml:space="preserve">sidelink </w:t>
      </w:r>
      <w:r w:rsidR="007D196B" w:rsidRPr="004B6803">
        <w:rPr>
          <w:lang w:val="en-GB"/>
        </w:rPr>
        <w:t>operation</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if </w:t>
      </w:r>
      <w:r w:rsidRPr="004B6803">
        <w:rPr>
          <w:i/>
          <w:lang w:val="en-GB"/>
        </w:rPr>
        <w:t>tdd-Config</w:t>
      </w:r>
      <w:r w:rsidRPr="004B6803">
        <w:rPr>
          <w:lang w:val="en-GB"/>
        </w:rPr>
        <w:t xml:space="preserve"> is included in the received </w:t>
      </w:r>
      <w:r w:rsidRPr="004B6803">
        <w:rPr>
          <w:i/>
          <w:lang w:val="en-GB"/>
        </w:rPr>
        <w:t>SystemInformationBlockType1</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subframeAssignmentSL</w:t>
      </w:r>
      <w:r w:rsidRPr="004B6803">
        <w:rPr>
          <w:lang w:val="en-GB"/>
        </w:rPr>
        <w:t xml:space="preserve"> to the value representing the same meaning as of s</w:t>
      </w:r>
      <w:r w:rsidRPr="004B6803">
        <w:rPr>
          <w:i/>
          <w:lang w:val="en-GB"/>
        </w:rPr>
        <w:t>ubframeAssignment</w:t>
      </w:r>
      <w:r w:rsidRPr="004B6803">
        <w:rPr>
          <w:lang w:val="en-GB"/>
        </w:rPr>
        <w:t xml:space="preserve"> that is included in </w:t>
      </w:r>
      <w:r w:rsidRPr="004B6803">
        <w:rPr>
          <w:i/>
          <w:lang w:val="en-GB"/>
        </w:rPr>
        <w:t>tdd-Config</w:t>
      </w:r>
      <w:r w:rsidRPr="004B6803">
        <w:rPr>
          <w:lang w:val="en-GB"/>
        </w:rPr>
        <w:t xml:space="preserve"> in the received </w:t>
      </w:r>
      <w:r w:rsidRPr="004B6803">
        <w:rPr>
          <w:i/>
          <w:lang w:val="en-GB"/>
        </w:rPr>
        <w:t>SystemInformationBlockType1</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subframeAssignmentSL</w:t>
      </w:r>
      <w:r w:rsidRPr="004B6803">
        <w:rPr>
          <w:lang w:val="en-GB"/>
        </w:rPr>
        <w:t xml:space="preserve"> to </w:t>
      </w:r>
      <w:r w:rsidRPr="004B6803">
        <w:rPr>
          <w:i/>
          <w:lang w:val="en-GB"/>
        </w:rPr>
        <w:t>non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r>
      <w:r w:rsidR="007D196B" w:rsidRPr="004B6803">
        <w:rPr>
          <w:lang w:val="en-GB"/>
        </w:rPr>
        <w:t xml:space="preserve">if triggered by sidelink communication; and </w:t>
      </w:r>
      <w:r w:rsidRPr="004B6803">
        <w:rPr>
          <w:lang w:val="en-GB"/>
        </w:rPr>
        <w:t xml:space="preserve">if </w:t>
      </w:r>
      <w:r w:rsidRPr="004B6803">
        <w:rPr>
          <w:i/>
          <w:lang w:val="en-GB"/>
        </w:rPr>
        <w:t>syncInfoReserved</w:t>
      </w:r>
      <w:r w:rsidRPr="004B6803">
        <w:rPr>
          <w:lang w:val="en-GB"/>
        </w:rPr>
        <w:t xml:space="preserve"> is included in an entry of </w:t>
      </w:r>
      <w:r w:rsidRPr="004B6803">
        <w:rPr>
          <w:i/>
          <w:lang w:val="en-GB"/>
        </w:rPr>
        <w:t>commSyncConfig</w:t>
      </w:r>
      <w:r w:rsidRPr="004B6803">
        <w:rPr>
          <w:lang w:val="en-GB"/>
        </w:rPr>
        <w:t xml:space="preserve"> from the received </w:t>
      </w:r>
      <w:r w:rsidRPr="004B6803">
        <w:rPr>
          <w:i/>
          <w:lang w:val="en-GB"/>
        </w:rPr>
        <w:t>SystemInformationBlockType18</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t </w:t>
      </w:r>
      <w:r w:rsidRPr="004B6803">
        <w:rPr>
          <w:i/>
          <w:lang w:val="en-GB"/>
        </w:rPr>
        <w:t>reserved</w:t>
      </w:r>
      <w:r w:rsidRPr="004B6803">
        <w:rPr>
          <w:lang w:val="en-GB"/>
        </w:rPr>
        <w:t xml:space="preserve"> to the value of </w:t>
      </w:r>
      <w:r w:rsidRPr="004B6803">
        <w:rPr>
          <w:i/>
          <w:lang w:val="en-GB"/>
        </w:rPr>
        <w:t>syncInfoReserved</w:t>
      </w:r>
      <w:r w:rsidRPr="004B6803">
        <w:rPr>
          <w:lang w:val="en-GB"/>
        </w:rPr>
        <w:t xml:space="preserve"> in the received</w:t>
      </w:r>
      <w:r w:rsidRPr="004B6803">
        <w:rPr>
          <w:i/>
          <w:lang w:val="en-GB"/>
        </w:rPr>
        <w:t xml:space="preserve"> SystemInformationBlockType18</w:t>
      </w:r>
      <w:r w:rsidRPr="004B6803">
        <w:rPr>
          <w:lang w:val="en-GB"/>
        </w:rPr>
        <w:t>;</w:t>
      </w:r>
    </w:p>
    <w:p w:rsidR="007D196B" w:rsidRPr="004B6803" w:rsidRDefault="007D196B" w:rsidP="007D196B">
      <w:pPr>
        <w:pStyle w:val="B2"/>
        <w:rPr>
          <w:lang w:val="en-GB"/>
        </w:rPr>
      </w:pPr>
      <w:r w:rsidRPr="004B6803">
        <w:rPr>
          <w:lang w:val="en-GB"/>
        </w:rPr>
        <w:t>2&gt;</w:t>
      </w:r>
      <w:r w:rsidRPr="004B6803">
        <w:rPr>
          <w:lang w:val="en-GB"/>
        </w:rPr>
        <w:tab/>
        <w:t xml:space="preserve">if triggered by sidelink discovery; and if </w:t>
      </w:r>
      <w:r w:rsidRPr="004B6803">
        <w:rPr>
          <w:i/>
          <w:lang w:val="en-GB"/>
        </w:rPr>
        <w:t>syncInfoReserved</w:t>
      </w:r>
      <w:r w:rsidRPr="004B6803">
        <w:rPr>
          <w:lang w:val="en-GB"/>
        </w:rPr>
        <w:t xml:space="preserve"> is included in an entry of </w:t>
      </w:r>
      <w:r w:rsidRPr="004B6803">
        <w:rPr>
          <w:i/>
          <w:lang w:val="en-GB"/>
        </w:rPr>
        <w:t>discSyncConfig</w:t>
      </w:r>
      <w:r w:rsidRPr="004B6803">
        <w:rPr>
          <w:lang w:val="en-GB"/>
        </w:rPr>
        <w:t xml:space="preserve"> from the received </w:t>
      </w:r>
      <w:r w:rsidRPr="004B6803">
        <w:rPr>
          <w:i/>
          <w:lang w:val="en-GB"/>
        </w:rPr>
        <w:t>SystemInformationBlockType19</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 xml:space="preserve">set </w:t>
      </w:r>
      <w:r w:rsidRPr="004B6803">
        <w:rPr>
          <w:i/>
          <w:lang w:val="en-GB"/>
        </w:rPr>
        <w:t>reserved</w:t>
      </w:r>
      <w:r w:rsidRPr="004B6803">
        <w:rPr>
          <w:lang w:val="en-GB"/>
        </w:rPr>
        <w:t xml:space="preserve"> to the value of </w:t>
      </w:r>
      <w:r w:rsidRPr="004B6803">
        <w:rPr>
          <w:i/>
          <w:lang w:val="en-GB"/>
        </w:rPr>
        <w:t>syncInfoReserved</w:t>
      </w:r>
      <w:r w:rsidRPr="004B6803">
        <w:rPr>
          <w:lang w:val="en-GB"/>
        </w:rPr>
        <w:t xml:space="preserve"> in the received</w:t>
      </w:r>
      <w:r w:rsidRPr="004B6803">
        <w:rPr>
          <w:i/>
          <w:lang w:val="en-GB"/>
        </w:rPr>
        <w:t xml:space="preserve"> SystemInformationBlockType19</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else:</w:t>
      </w:r>
    </w:p>
    <w:p w:rsidR="00F0608D" w:rsidRPr="004B6803" w:rsidRDefault="00F0608D" w:rsidP="00F0608D">
      <w:pPr>
        <w:pStyle w:val="B3"/>
        <w:rPr>
          <w:lang w:val="en-GB"/>
        </w:rPr>
      </w:pPr>
      <w:r w:rsidRPr="004B6803">
        <w:rPr>
          <w:lang w:val="en-GB"/>
        </w:rPr>
        <w:lastRenderedPageBreak/>
        <w:t>3&gt;</w:t>
      </w:r>
      <w:r w:rsidRPr="004B6803">
        <w:rPr>
          <w:lang w:val="en-GB"/>
        </w:rPr>
        <w:tab/>
        <w:t xml:space="preserve">set all bits in </w:t>
      </w:r>
      <w:r w:rsidRPr="004B6803">
        <w:rPr>
          <w:i/>
          <w:lang w:val="en-GB"/>
        </w:rPr>
        <w:t>reserved</w:t>
      </w:r>
      <w:r w:rsidRPr="004B6803">
        <w:rPr>
          <w:lang w:val="en-GB"/>
        </w:rPr>
        <w:t xml:space="preserve"> to 0;</w:t>
      </w:r>
    </w:p>
    <w:p w:rsidR="00F0608D" w:rsidRPr="004B6803" w:rsidRDefault="00F0608D" w:rsidP="00F0608D">
      <w:pPr>
        <w:pStyle w:val="B1"/>
        <w:rPr>
          <w:lang w:val="en-GB"/>
        </w:rPr>
      </w:pPr>
      <w:r w:rsidRPr="004B6803">
        <w:rPr>
          <w:lang w:val="en-GB"/>
        </w:rPr>
        <w:t>1&gt;</w:t>
      </w:r>
      <w:r w:rsidRPr="004B6803">
        <w:rPr>
          <w:lang w:val="en-GB"/>
        </w:rPr>
        <w:tab/>
        <w:t>else if the UE has a selected SyncRef UE (as defined in 5.10.8):</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FAL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and </w:t>
      </w:r>
      <w:r w:rsidRPr="004B6803">
        <w:rPr>
          <w:i/>
          <w:lang w:val="en-GB"/>
        </w:rPr>
        <w:t>reserved</w:t>
      </w:r>
      <w:r w:rsidRPr="004B6803">
        <w:rPr>
          <w:lang w:val="en-GB"/>
        </w:rPr>
        <w:t xml:space="preserve"> to the value of the corresponding field included in the received </w:t>
      </w:r>
      <w:r w:rsidRPr="004B6803">
        <w:rPr>
          <w:i/>
          <w:lang w:val="en-GB"/>
        </w:rPr>
        <w:t>MasterInformationBlock-SL</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 (i.e. no SyncRef UE selected):</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inCoverage</w:t>
      </w:r>
      <w:r w:rsidRPr="004B6803">
        <w:rPr>
          <w:lang w:val="en-GB"/>
        </w:rPr>
        <w:t xml:space="preserve"> to </w:t>
      </w:r>
      <w:r w:rsidRPr="004B6803">
        <w:rPr>
          <w:i/>
          <w:lang w:val="en-GB"/>
        </w:rPr>
        <w:t>FALSE</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t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and </w:t>
      </w:r>
      <w:r w:rsidRPr="004B6803">
        <w:rPr>
          <w:i/>
          <w:lang w:val="en-GB"/>
        </w:rPr>
        <w:t>reserved</w:t>
      </w:r>
      <w:r w:rsidRPr="004B6803">
        <w:rPr>
          <w:lang w:val="en-GB"/>
        </w:rPr>
        <w:t xml:space="preserve"> to the value of the corresponding field included in the preconfigured sidelink parameters (i.e. </w:t>
      </w:r>
      <w:r w:rsidRPr="004B6803">
        <w:rPr>
          <w:i/>
          <w:lang w:val="en-GB"/>
        </w:rPr>
        <w:t>preconfigGeneral</w:t>
      </w:r>
      <w:r w:rsidRPr="004B6803">
        <w:rPr>
          <w:lang w:val="en-GB"/>
        </w:rPr>
        <w:t xml:space="preserve"> in </w:t>
      </w:r>
      <w:r w:rsidRPr="004B6803">
        <w:rPr>
          <w:i/>
          <w:lang w:val="en-GB"/>
        </w:rPr>
        <w:t>SL-Preconfiguration</w:t>
      </w:r>
      <w:r w:rsidRPr="004B6803">
        <w:rPr>
          <w:lang w:val="en-GB"/>
        </w:rPr>
        <w:t xml:space="preserve"> defined in 9.3);</w:t>
      </w:r>
    </w:p>
    <w:p w:rsidR="00F0608D" w:rsidRPr="004B6803" w:rsidRDefault="00F0608D" w:rsidP="00F0608D">
      <w:pPr>
        <w:pStyle w:val="B1"/>
        <w:rPr>
          <w:lang w:val="en-GB"/>
        </w:rPr>
      </w:pPr>
      <w:r w:rsidRPr="004B6803">
        <w:rPr>
          <w:lang w:val="en-GB"/>
        </w:rPr>
        <w:t>1&gt;</w:t>
      </w:r>
      <w:r w:rsidRPr="004B6803">
        <w:rPr>
          <w:lang w:val="en-GB"/>
        </w:rPr>
        <w:tab/>
        <w:t xml:space="preserve">set </w:t>
      </w:r>
      <w:r w:rsidRPr="004B6803">
        <w:rPr>
          <w:i/>
          <w:lang w:val="en-GB"/>
        </w:rPr>
        <w:t xml:space="preserve">directFrameNumber </w:t>
      </w:r>
      <w:r w:rsidRPr="004B6803">
        <w:rPr>
          <w:lang w:val="en-GB"/>
        </w:rPr>
        <w:t>and</w:t>
      </w:r>
      <w:r w:rsidRPr="004B6803">
        <w:rPr>
          <w:i/>
          <w:lang w:val="en-GB"/>
        </w:rPr>
        <w:t xml:space="preserve"> directSubframeNumber </w:t>
      </w:r>
      <w:r w:rsidRPr="004B6803">
        <w:rPr>
          <w:lang w:val="en-GB"/>
        </w:rPr>
        <w:t>according to the subframe used to transmit the SLSS, as specified in 5.10.7.3;</w:t>
      </w:r>
    </w:p>
    <w:p w:rsidR="00F0608D" w:rsidRPr="004B6803" w:rsidRDefault="00F0608D" w:rsidP="00F0608D">
      <w:pPr>
        <w:pStyle w:val="B1"/>
        <w:rPr>
          <w:lang w:val="en-GB"/>
        </w:rPr>
      </w:pPr>
      <w:r w:rsidRPr="004B6803">
        <w:rPr>
          <w:lang w:val="en-GB"/>
        </w:rPr>
        <w:t>1&gt;</w:t>
      </w:r>
      <w:r w:rsidRPr="004B6803">
        <w:rPr>
          <w:lang w:val="en-GB"/>
        </w:rPr>
        <w:tab/>
        <w:t xml:space="preserve">submit the </w:t>
      </w:r>
      <w:r w:rsidRPr="004B6803">
        <w:rPr>
          <w:i/>
          <w:lang w:val="en-GB"/>
        </w:rPr>
        <w:t>MasterInformationBlock-SL</w:t>
      </w:r>
      <w:r w:rsidRPr="004B6803">
        <w:rPr>
          <w:lang w:val="en-GB"/>
        </w:rPr>
        <w:t xml:space="preserve"> message to lower layers for transmission upon which the procedure ends;</w:t>
      </w:r>
    </w:p>
    <w:p w:rsidR="00F0608D" w:rsidRPr="004B6803" w:rsidRDefault="00F0608D" w:rsidP="00F0608D">
      <w:pPr>
        <w:pStyle w:val="Heading4"/>
        <w:rPr>
          <w:lang w:val="en-GB"/>
        </w:rPr>
      </w:pPr>
      <w:bookmarkStart w:id="1339" w:name="_Toc12655627"/>
      <w:bookmarkStart w:id="1340" w:name="_Toc29323363"/>
      <w:bookmarkStart w:id="1341" w:name="_Toc52553890"/>
      <w:r w:rsidRPr="004B6803">
        <w:rPr>
          <w:lang w:val="en-GB"/>
        </w:rPr>
        <w:t>5.10.7.5</w:t>
      </w:r>
      <w:r w:rsidRPr="004B6803">
        <w:rPr>
          <w:lang w:val="en-GB"/>
        </w:rPr>
        <w:tab/>
        <w:t>Void</w:t>
      </w:r>
      <w:bookmarkEnd w:id="1339"/>
      <w:bookmarkEnd w:id="1340"/>
      <w:bookmarkEnd w:id="1341"/>
    </w:p>
    <w:p w:rsidR="00F0608D" w:rsidRPr="004B6803" w:rsidRDefault="00F0608D" w:rsidP="00F0608D">
      <w:pPr>
        <w:pStyle w:val="Heading3"/>
        <w:rPr>
          <w:rFonts w:eastAsia="SimSun"/>
          <w:lang w:val="en-GB" w:eastAsia="zh-CN"/>
        </w:rPr>
      </w:pPr>
      <w:bookmarkStart w:id="1342" w:name="_Toc12655628"/>
      <w:bookmarkStart w:id="1343" w:name="_Toc29323364"/>
      <w:bookmarkStart w:id="1344" w:name="_Toc52553891"/>
      <w:r w:rsidRPr="004B6803">
        <w:rPr>
          <w:rFonts w:eastAsia="SimSun"/>
          <w:lang w:val="en-GB" w:eastAsia="zh-CN"/>
        </w:rPr>
        <w:t>5.10.8</w:t>
      </w:r>
      <w:r w:rsidRPr="004B6803">
        <w:rPr>
          <w:rFonts w:eastAsia="SimSun"/>
          <w:lang w:val="en-GB" w:eastAsia="zh-CN"/>
        </w:rPr>
        <w:tab/>
      </w:r>
      <w:r w:rsidRPr="004B6803">
        <w:rPr>
          <w:lang w:val="en-GB" w:eastAsia="ko-KR"/>
        </w:rPr>
        <w:t>Sidelink</w:t>
      </w:r>
      <w:r w:rsidRPr="004B6803">
        <w:rPr>
          <w:rFonts w:eastAsia="SimSun"/>
          <w:lang w:val="en-GB" w:eastAsia="zh-CN"/>
        </w:rPr>
        <w:t xml:space="preserve"> synchronisation reference</w:t>
      </w:r>
      <w:bookmarkEnd w:id="1342"/>
      <w:bookmarkEnd w:id="1343"/>
      <w:bookmarkEnd w:id="1344"/>
    </w:p>
    <w:p w:rsidR="00F0608D" w:rsidRPr="004B6803" w:rsidRDefault="00F0608D" w:rsidP="00F0608D">
      <w:pPr>
        <w:pStyle w:val="Heading4"/>
        <w:rPr>
          <w:lang w:val="en-GB"/>
        </w:rPr>
      </w:pPr>
      <w:bookmarkStart w:id="1345" w:name="_Toc12655629"/>
      <w:bookmarkStart w:id="1346" w:name="_Toc29323365"/>
      <w:bookmarkStart w:id="1347" w:name="_Toc52553892"/>
      <w:r w:rsidRPr="004B6803">
        <w:rPr>
          <w:lang w:val="en-GB"/>
        </w:rPr>
        <w:t>5.10.8.1</w:t>
      </w:r>
      <w:r w:rsidRPr="004B6803">
        <w:rPr>
          <w:lang w:val="en-GB"/>
        </w:rPr>
        <w:tab/>
        <w:t>General</w:t>
      </w:r>
      <w:bookmarkEnd w:id="1345"/>
      <w:bookmarkEnd w:id="1346"/>
      <w:bookmarkEnd w:id="1347"/>
    </w:p>
    <w:p w:rsidR="00F0608D" w:rsidRPr="004B6803" w:rsidRDefault="00F0608D" w:rsidP="00F0608D">
      <w:pPr>
        <w:rPr>
          <w:rFonts w:eastAsia="MS Mincho"/>
        </w:rPr>
      </w:pPr>
      <w:r w:rsidRPr="004B6803">
        <w:t>The purpose of this procedure is to select a synchronisation reference and used a.o. when transmitting sidelink communication</w:t>
      </w:r>
      <w:r w:rsidR="00057FBF" w:rsidRPr="004B6803">
        <w:rPr>
          <w:lang w:eastAsia="zh-CN"/>
        </w:rPr>
        <w:t>, sidelink discovery</w:t>
      </w:r>
      <w:r w:rsidRPr="004B6803">
        <w:t xml:space="preserve"> or synchronisation information.</w:t>
      </w:r>
    </w:p>
    <w:p w:rsidR="00F0608D" w:rsidRPr="004B6803" w:rsidRDefault="00F0608D" w:rsidP="00F0608D">
      <w:pPr>
        <w:pStyle w:val="Heading4"/>
        <w:rPr>
          <w:lang w:val="en-GB"/>
        </w:rPr>
      </w:pPr>
      <w:bookmarkStart w:id="1348" w:name="_Toc12655630"/>
      <w:bookmarkStart w:id="1349" w:name="_Toc29323366"/>
      <w:bookmarkStart w:id="1350" w:name="_Toc52553893"/>
      <w:r w:rsidRPr="004B6803">
        <w:rPr>
          <w:lang w:val="en-GB"/>
        </w:rPr>
        <w:t>5.10.8.2</w:t>
      </w:r>
      <w:r w:rsidRPr="004B6803">
        <w:rPr>
          <w:lang w:val="en-GB"/>
        </w:rPr>
        <w:tab/>
        <w:t>Selection and reselection of synchronisation reference UE (SyncRef UE)</w:t>
      </w:r>
      <w:bookmarkEnd w:id="1348"/>
      <w:bookmarkEnd w:id="1349"/>
      <w:bookmarkEnd w:id="1350"/>
    </w:p>
    <w:p w:rsidR="00F0608D" w:rsidRPr="004B6803" w:rsidRDefault="00F0608D" w:rsidP="00F0608D">
      <w:r w:rsidRPr="004B6803">
        <w:t>The UE shall:</w:t>
      </w:r>
    </w:p>
    <w:p w:rsidR="00F0608D" w:rsidRPr="004B6803" w:rsidRDefault="00F0608D" w:rsidP="00F0608D">
      <w:pPr>
        <w:pStyle w:val="B1"/>
        <w:rPr>
          <w:lang w:val="en-GB"/>
        </w:rPr>
      </w:pPr>
      <w:r w:rsidRPr="004B6803">
        <w:rPr>
          <w:lang w:val="en-GB"/>
        </w:rPr>
        <w:t>1&gt;</w:t>
      </w:r>
      <w:r w:rsidRPr="004B6803">
        <w:rPr>
          <w:lang w:val="en-GB"/>
        </w:rPr>
        <w:tab/>
        <w:t>for the frequency used for sidelink communication</w:t>
      </w:r>
      <w:r w:rsidR="007D196B" w:rsidRPr="004B6803">
        <w:rPr>
          <w:lang w:val="en-GB"/>
        </w:rPr>
        <w:t xml:space="preserve"> or discovery</w:t>
      </w:r>
      <w:r w:rsidRPr="004B6803">
        <w:rPr>
          <w:lang w:val="en-GB"/>
        </w:rPr>
        <w:t>, if out of coverage on that frequency as defined in TS 36.304 [4, 11.4]:</w:t>
      </w:r>
    </w:p>
    <w:p w:rsidR="00F0608D" w:rsidRPr="004B6803" w:rsidRDefault="00F0608D" w:rsidP="00F0608D">
      <w:pPr>
        <w:pStyle w:val="B2"/>
        <w:rPr>
          <w:lang w:val="en-GB"/>
        </w:rPr>
      </w:pPr>
      <w:r w:rsidRPr="004B6803">
        <w:rPr>
          <w:lang w:val="en-GB"/>
        </w:rPr>
        <w:t>2&gt;</w:t>
      </w:r>
      <w:r w:rsidRPr="004B6803">
        <w:rPr>
          <w:lang w:val="en-GB"/>
        </w:rPr>
        <w:tab/>
        <w:t>perform a full search (i.e. covering all subframes and all possible SLSSIDs) to detect candidate SLSS, in accordance with TS 36.133 [16]</w:t>
      </w:r>
    </w:p>
    <w:p w:rsidR="00F0608D" w:rsidRPr="004B6803" w:rsidRDefault="00F0608D" w:rsidP="00F0608D">
      <w:pPr>
        <w:pStyle w:val="B2"/>
        <w:rPr>
          <w:lang w:val="en-GB"/>
        </w:rPr>
      </w:pPr>
      <w:r w:rsidRPr="004B6803">
        <w:rPr>
          <w:lang w:val="en-GB"/>
        </w:rPr>
        <w:t>2&gt;</w:t>
      </w:r>
      <w:r w:rsidRPr="004B6803">
        <w:rPr>
          <w:lang w:val="en-GB"/>
        </w:rPr>
        <w:tab/>
        <w:t xml:space="preserve">when evaluating the one or more detected SLSSIDs, apply layer 3 filtering as specified in 5.5.3.2 using the preconfigured </w:t>
      </w:r>
      <w:r w:rsidRPr="004B6803">
        <w:rPr>
          <w:i/>
          <w:lang w:val="en-GB"/>
        </w:rPr>
        <w:t>filterCoefficient</w:t>
      </w:r>
      <w:r w:rsidRPr="004B6803">
        <w:rPr>
          <w:lang w:val="en-GB"/>
        </w:rPr>
        <w:t xml:space="preserve"> as defined in 9.3, before using the S-RSRP measurement results;</w:t>
      </w:r>
    </w:p>
    <w:p w:rsidR="00F0608D" w:rsidRPr="004B6803" w:rsidRDefault="00F0608D" w:rsidP="00F0608D">
      <w:pPr>
        <w:pStyle w:val="B2"/>
        <w:rPr>
          <w:lang w:val="en-GB"/>
        </w:rPr>
      </w:pPr>
      <w:r w:rsidRPr="004B6803">
        <w:rPr>
          <w:lang w:val="en-GB"/>
        </w:rPr>
        <w:t>2&gt;</w:t>
      </w:r>
      <w:r w:rsidRPr="004B6803">
        <w:rPr>
          <w:lang w:val="en-GB"/>
        </w:rPr>
        <w:tab/>
        <w:t>if the UE has selected a SyncRef UE:</w:t>
      </w:r>
    </w:p>
    <w:p w:rsidR="00F0608D" w:rsidRPr="004B6803" w:rsidRDefault="00F0608D" w:rsidP="00F0608D">
      <w:pPr>
        <w:pStyle w:val="B3"/>
        <w:rPr>
          <w:lang w:val="en-GB"/>
        </w:rPr>
      </w:pPr>
      <w:r w:rsidRPr="004B6803">
        <w:rPr>
          <w:lang w:val="en-GB"/>
        </w:rPr>
        <w:t>3&gt;</w:t>
      </w:r>
      <w:r w:rsidRPr="004B6803">
        <w:rPr>
          <w:lang w:val="en-GB"/>
        </w:rPr>
        <w:tab/>
        <w:t xml:space="preserve">if the S-RSRP of the strongest candidate SyncRef UE exceeds the minimum requirement TS 36.133 [16] by </w:t>
      </w:r>
      <w:r w:rsidRPr="004B6803">
        <w:rPr>
          <w:i/>
          <w:lang w:val="en-GB"/>
        </w:rPr>
        <w:t>syncRefMinHyst</w:t>
      </w:r>
      <w:r w:rsidRPr="004B6803">
        <w:rPr>
          <w:lang w:val="en-GB"/>
        </w:rPr>
        <w:t xml:space="preserve"> and the strongest candidate SyncRef UE belongs to the same priority group as the current SyncRef UE and the S-RSRP of the strongest candidate SyncRef UE exceeds the S-RSRP of the current SyncRef UE by </w:t>
      </w:r>
      <w:r w:rsidRPr="004B6803">
        <w:rPr>
          <w:i/>
          <w:lang w:val="en-GB"/>
        </w:rPr>
        <w:t>syncRefDiffHyst</w:t>
      </w:r>
      <w:r w:rsidRPr="004B6803">
        <w:rPr>
          <w:lang w:val="en-GB"/>
        </w:rPr>
        <w:t>; or</w:t>
      </w:r>
    </w:p>
    <w:p w:rsidR="00F0608D" w:rsidRPr="004B6803" w:rsidRDefault="00F0608D" w:rsidP="00F0608D">
      <w:pPr>
        <w:pStyle w:val="B3"/>
        <w:rPr>
          <w:lang w:val="en-GB"/>
        </w:rPr>
      </w:pPr>
      <w:r w:rsidRPr="004B6803">
        <w:rPr>
          <w:lang w:val="en-GB"/>
        </w:rPr>
        <w:t>3&gt;</w:t>
      </w:r>
      <w:r w:rsidRPr="004B6803">
        <w:rPr>
          <w:lang w:val="en-GB"/>
        </w:rPr>
        <w:tab/>
        <w:t xml:space="preserve">if the S-RSRP of the candidate SyncRef UE exceeds the minimum requirement TS 36.133 [16] by </w:t>
      </w:r>
      <w:r w:rsidRPr="004B6803">
        <w:rPr>
          <w:i/>
          <w:lang w:val="en-GB"/>
        </w:rPr>
        <w:t>syncRefMinHyst</w:t>
      </w:r>
      <w:r w:rsidRPr="004B6803">
        <w:rPr>
          <w:lang w:val="en-GB"/>
        </w:rPr>
        <w:t xml:space="preserve"> and the candidate SyncRef UE belongs to a higher priority group than the current SyncRef UE; or</w:t>
      </w:r>
    </w:p>
    <w:p w:rsidR="00F0608D" w:rsidRPr="004B6803" w:rsidRDefault="00F0608D" w:rsidP="00F0608D">
      <w:pPr>
        <w:pStyle w:val="B3"/>
        <w:rPr>
          <w:lang w:val="en-GB"/>
        </w:rPr>
      </w:pPr>
      <w:r w:rsidRPr="004B6803">
        <w:rPr>
          <w:lang w:val="en-GB"/>
        </w:rPr>
        <w:t>3&gt;</w:t>
      </w:r>
      <w:r w:rsidRPr="004B6803">
        <w:rPr>
          <w:lang w:val="en-GB"/>
        </w:rPr>
        <w:tab/>
        <w:t>if the S-RSRP of the current SyncRef UE is less than the minimum requirement TS 36.133 [16]:</w:t>
      </w:r>
    </w:p>
    <w:p w:rsidR="00F0608D" w:rsidRPr="004B6803" w:rsidRDefault="00F0608D" w:rsidP="00F0608D">
      <w:pPr>
        <w:pStyle w:val="B4"/>
        <w:rPr>
          <w:lang w:val="en-GB"/>
        </w:rPr>
      </w:pPr>
      <w:r w:rsidRPr="004B6803">
        <w:rPr>
          <w:lang w:val="en-GB"/>
        </w:rPr>
        <w:t>4&gt;</w:t>
      </w:r>
      <w:r w:rsidRPr="004B6803">
        <w:rPr>
          <w:lang w:val="en-GB"/>
        </w:rPr>
        <w:tab/>
        <w:t>consider no SyncRef UE to be selected;</w:t>
      </w:r>
    </w:p>
    <w:p w:rsidR="00F0608D" w:rsidRPr="004B6803" w:rsidRDefault="00F0608D" w:rsidP="00F0608D">
      <w:pPr>
        <w:pStyle w:val="B2"/>
        <w:rPr>
          <w:lang w:val="en-GB"/>
        </w:rPr>
      </w:pPr>
      <w:r w:rsidRPr="004B6803">
        <w:rPr>
          <w:lang w:val="en-GB"/>
        </w:rPr>
        <w:t>2&gt;</w:t>
      </w:r>
      <w:r w:rsidRPr="004B6803">
        <w:rPr>
          <w:lang w:val="en-GB"/>
        </w:rPr>
        <w:tab/>
        <w:t>if the UE has not selected a SyncRef UE,</w:t>
      </w:r>
    </w:p>
    <w:p w:rsidR="00F0608D" w:rsidRPr="004B6803" w:rsidRDefault="00F0608D" w:rsidP="00F0608D">
      <w:pPr>
        <w:pStyle w:val="B3"/>
        <w:rPr>
          <w:lang w:val="en-GB"/>
        </w:rPr>
      </w:pPr>
      <w:r w:rsidRPr="004B6803">
        <w:rPr>
          <w:lang w:val="en-GB"/>
        </w:rPr>
        <w:t>3&gt;</w:t>
      </w:r>
      <w:r w:rsidRPr="004B6803">
        <w:rPr>
          <w:lang w:val="en-GB"/>
        </w:rPr>
        <w:tab/>
        <w:t xml:space="preserve">if the UE detects one or more SLSSIDs for which the S-RSRP exceeds the minimum requirement defined in TS 36.133 [16] by </w:t>
      </w:r>
      <w:r w:rsidRPr="004B6803">
        <w:rPr>
          <w:i/>
          <w:lang w:val="en-GB"/>
        </w:rPr>
        <w:t>syncRefMinHyst</w:t>
      </w:r>
      <w:r w:rsidRPr="004B6803">
        <w:rPr>
          <w:lang w:val="en-GB"/>
        </w:rPr>
        <w:t xml:space="preserve"> and for which the UE received the corresponding </w:t>
      </w:r>
      <w:r w:rsidRPr="004B6803">
        <w:rPr>
          <w:i/>
          <w:lang w:val="en-GB"/>
        </w:rPr>
        <w:t>MasterInformationBlock-SL</w:t>
      </w:r>
      <w:r w:rsidRPr="004B6803">
        <w:rPr>
          <w:lang w:val="en-GB"/>
        </w:rPr>
        <w:t xml:space="preserve"> message (candidate SyncRef UEs), select a SyncRef UE according to the following priority order:</w:t>
      </w:r>
    </w:p>
    <w:p w:rsidR="00F0608D" w:rsidRPr="004B6803" w:rsidRDefault="00F0608D" w:rsidP="00F0608D">
      <w:pPr>
        <w:pStyle w:val="B4"/>
        <w:rPr>
          <w:lang w:val="en-GB"/>
        </w:rPr>
      </w:pPr>
      <w:r w:rsidRPr="004B6803">
        <w:rPr>
          <w:lang w:val="en-GB"/>
        </w:rPr>
        <w:lastRenderedPageBreak/>
        <w:t>4&gt;</w:t>
      </w:r>
      <w:r w:rsidRPr="004B6803">
        <w:rPr>
          <w:lang w:val="en-GB"/>
        </w:rPr>
        <w:tab/>
        <w:t xml:space="preserve">UEs of which </w:t>
      </w:r>
      <w:r w:rsidRPr="004B6803">
        <w:rPr>
          <w:i/>
          <w:lang w:val="en-GB"/>
        </w:rPr>
        <w:t>inCoverage</w:t>
      </w:r>
      <w:r w:rsidRPr="004B6803">
        <w:rPr>
          <w:lang w:val="en-GB"/>
        </w:rPr>
        <w:t xml:space="preserve">, included in the </w:t>
      </w:r>
      <w:r w:rsidRPr="004B6803">
        <w:rPr>
          <w:i/>
          <w:lang w:val="en-GB"/>
        </w:rPr>
        <w:t>MasterInformationBlock-SL</w:t>
      </w:r>
      <w:r w:rsidRPr="004B6803">
        <w:rPr>
          <w:lang w:val="en-GB"/>
        </w:rPr>
        <w:t xml:space="preserve"> message received from this UE, is set to </w:t>
      </w:r>
      <w:r w:rsidRPr="004B6803">
        <w:rPr>
          <w:i/>
          <w:lang w:val="en-GB"/>
        </w:rPr>
        <w:t>TRUE</w:t>
      </w:r>
      <w:r w:rsidRPr="004B6803">
        <w:rPr>
          <w:lang w:val="en-GB"/>
        </w:rPr>
        <w:t>, starting with the UE with the highest S-RSRP result (priority group 1);</w:t>
      </w:r>
    </w:p>
    <w:p w:rsidR="00F0608D" w:rsidRPr="004B6803" w:rsidRDefault="00F0608D" w:rsidP="00F0608D">
      <w:pPr>
        <w:pStyle w:val="B4"/>
        <w:rPr>
          <w:lang w:val="en-GB"/>
        </w:rPr>
      </w:pPr>
      <w:r w:rsidRPr="004B6803">
        <w:rPr>
          <w:lang w:val="en-GB"/>
        </w:rPr>
        <w:t>4&gt;</w:t>
      </w:r>
      <w:r w:rsidRPr="004B6803">
        <w:rPr>
          <w:lang w:val="en-GB"/>
        </w:rPr>
        <w:tab/>
        <w:t>UE which SLSSID is part of the set defined for in coverage, starting with the UE with the highest S-RSRP result (priority group 2);</w:t>
      </w:r>
    </w:p>
    <w:p w:rsidR="00F0608D" w:rsidRPr="004B6803" w:rsidRDefault="00F0608D" w:rsidP="00F0608D">
      <w:pPr>
        <w:pStyle w:val="B4"/>
        <w:rPr>
          <w:lang w:val="en-GB"/>
        </w:rPr>
      </w:pPr>
      <w:r w:rsidRPr="004B6803">
        <w:rPr>
          <w:lang w:val="en-GB"/>
        </w:rPr>
        <w:t>4&gt;</w:t>
      </w:r>
      <w:r w:rsidRPr="004B6803">
        <w:rPr>
          <w:lang w:val="en-GB"/>
        </w:rPr>
        <w:tab/>
        <w:t>Other UEs, starting with the UE with the highest S-RSRP result (priority group 3);</w:t>
      </w:r>
    </w:p>
    <w:p w:rsidR="00F0608D" w:rsidRPr="004B6803" w:rsidRDefault="00F0608D" w:rsidP="00F0608D">
      <w:pPr>
        <w:pStyle w:val="Heading3"/>
        <w:rPr>
          <w:rFonts w:eastAsia="SimSun"/>
          <w:lang w:val="en-GB" w:eastAsia="zh-CN"/>
        </w:rPr>
      </w:pPr>
      <w:bookmarkStart w:id="1351" w:name="_Toc12655631"/>
      <w:bookmarkStart w:id="1352" w:name="_Toc29323367"/>
      <w:bookmarkStart w:id="1353" w:name="_Toc52553894"/>
      <w:r w:rsidRPr="004B6803">
        <w:rPr>
          <w:rFonts w:eastAsia="SimSun"/>
          <w:lang w:val="en-GB" w:eastAsia="zh-CN"/>
        </w:rPr>
        <w:t>5.10.9</w:t>
      </w:r>
      <w:r w:rsidRPr="004B6803">
        <w:rPr>
          <w:rFonts w:eastAsia="SimSun"/>
          <w:lang w:val="en-GB" w:eastAsia="zh-CN"/>
        </w:rPr>
        <w:tab/>
        <w:t>Sidelink common control information</w:t>
      </w:r>
      <w:bookmarkEnd w:id="1351"/>
      <w:bookmarkEnd w:id="1352"/>
      <w:bookmarkEnd w:id="1353"/>
    </w:p>
    <w:p w:rsidR="00F0608D" w:rsidRPr="004B6803" w:rsidRDefault="00F0608D" w:rsidP="00F0608D">
      <w:pPr>
        <w:pStyle w:val="Heading4"/>
        <w:rPr>
          <w:lang w:val="en-GB"/>
        </w:rPr>
      </w:pPr>
      <w:bookmarkStart w:id="1354" w:name="_Toc12655632"/>
      <w:bookmarkStart w:id="1355" w:name="_Toc29323368"/>
      <w:bookmarkStart w:id="1356" w:name="_Toc52553895"/>
      <w:r w:rsidRPr="004B6803">
        <w:rPr>
          <w:lang w:val="en-GB"/>
        </w:rPr>
        <w:t>5.10.9.1</w:t>
      </w:r>
      <w:r w:rsidRPr="004B6803">
        <w:rPr>
          <w:lang w:val="en-GB"/>
        </w:rPr>
        <w:tab/>
        <w:t>General</w:t>
      </w:r>
      <w:bookmarkEnd w:id="1354"/>
      <w:bookmarkEnd w:id="1355"/>
      <w:bookmarkEnd w:id="1356"/>
    </w:p>
    <w:p w:rsidR="00F0608D" w:rsidRPr="004B6803" w:rsidRDefault="00F0608D" w:rsidP="00F0608D">
      <w:r w:rsidRPr="004B6803">
        <w:t xml:space="preserve">The sidelink common control information is carried by a single message, the </w:t>
      </w:r>
      <w:r w:rsidRPr="004B6803">
        <w:rPr>
          <w:i/>
        </w:rPr>
        <w:t>MasterInformationBlock-SL</w:t>
      </w:r>
      <w:r w:rsidRPr="004B6803">
        <w:t xml:space="preserve"> (MIB-SL) message. The MIB-SL includes timing information as well as some configuration parameters and is transmitted via SL-BCH.</w:t>
      </w:r>
    </w:p>
    <w:p w:rsidR="00F0608D" w:rsidRPr="004B6803" w:rsidRDefault="00F0608D" w:rsidP="00F0608D">
      <w:r w:rsidRPr="004B6803">
        <w:t xml:space="preserve">The MIB-SL uses a fixed schedule with a periodicity of 40 ms without repetitions. In particular, the MIB-SL is scheduled in subframes indicated by </w:t>
      </w:r>
      <w:r w:rsidRPr="004B6803">
        <w:rPr>
          <w:i/>
        </w:rPr>
        <w:t>syncOffsetIndicator</w:t>
      </w:r>
      <w:r w:rsidRPr="004B6803">
        <w:t xml:space="preserve"> i.e. for which (10*DFN + subframe number) mod 40 = </w:t>
      </w:r>
      <w:r w:rsidRPr="004B6803">
        <w:rPr>
          <w:i/>
        </w:rPr>
        <w:t>syncOffsetIndicator</w:t>
      </w:r>
      <w:r w:rsidRPr="004B6803">
        <w:t>.</w:t>
      </w:r>
    </w:p>
    <w:p w:rsidR="00F0608D" w:rsidRPr="004B6803" w:rsidRDefault="00F0608D" w:rsidP="00F0608D">
      <w:r w:rsidRPr="004B6803">
        <w:t>The sidelink common control information may change at any transmission i.e. neither a modification period nor a change notification mechanism is used.</w:t>
      </w:r>
    </w:p>
    <w:p w:rsidR="00F0608D" w:rsidRPr="004B6803" w:rsidRDefault="00F0608D" w:rsidP="00F0608D">
      <w:r w:rsidRPr="004B6803">
        <w:t xml:space="preserve">A UE configured to receive or transmit sidelink communication </w:t>
      </w:r>
      <w:r w:rsidR="007D196B" w:rsidRPr="004B6803">
        <w:t xml:space="preserve">or PS related sidelink discovery </w:t>
      </w:r>
      <w:r w:rsidRPr="004B6803">
        <w:t>shall:</w:t>
      </w:r>
    </w:p>
    <w:p w:rsidR="00F0608D" w:rsidRPr="004B6803" w:rsidRDefault="00F0608D" w:rsidP="00F0608D">
      <w:pPr>
        <w:pStyle w:val="B1"/>
        <w:rPr>
          <w:lang w:val="en-GB"/>
        </w:rPr>
      </w:pPr>
      <w:r w:rsidRPr="004B6803">
        <w:rPr>
          <w:lang w:val="en-GB"/>
        </w:rPr>
        <w:t>1&gt;</w:t>
      </w:r>
      <w:r w:rsidRPr="004B6803">
        <w:rPr>
          <w:lang w:val="en-GB"/>
        </w:rPr>
        <w:tab/>
        <w:t>if the UE has a selected SyncRef UE, as specified in 5.10.8.2:</w:t>
      </w:r>
    </w:p>
    <w:p w:rsidR="00F0608D" w:rsidRPr="004B6803" w:rsidRDefault="00F0608D" w:rsidP="00F0608D">
      <w:pPr>
        <w:pStyle w:val="B2"/>
        <w:rPr>
          <w:lang w:val="en-GB"/>
        </w:rPr>
      </w:pPr>
      <w:r w:rsidRPr="004B6803">
        <w:rPr>
          <w:lang w:val="en-GB"/>
        </w:rPr>
        <w:t>2&gt;</w:t>
      </w:r>
      <w:r w:rsidRPr="004B6803">
        <w:rPr>
          <w:lang w:val="en-GB"/>
        </w:rPr>
        <w:tab/>
        <w:t xml:space="preserve">ensure having a valid version of the </w:t>
      </w:r>
      <w:r w:rsidRPr="004B6803">
        <w:rPr>
          <w:i/>
          <w:lang w:val="en-GB"/>
        </w:rPr>
        <w:t>MasterInformationBlock-SL</w:t>
      </w:r>
      <w:r w:rsidRPr="004B6803">
        <w:rPr>
          <w:lang w:val="en-GB"/>
        </w:rPr>
        <w:t xml:space="preserve"> message of that SyncRefUE:</w:t>
      </w:r>
    </w:p>
    <w:p w:rsidR="00F0608D" w:rsidRPr="004B6803" w:rsidRDefault="00F0608D" w:rsidP="00F0608D">
      <w:pPr>
        <w:pStyle w:val="Heading4"/>
        <w:rPr>
          <w:lang w:val="en-GB"/>
        </w:rPr>
      </w:pPr>
      <w:bookmarkStart w:id="1357" w:name="_Toc12655633"/>
      <w:bookmarkStart w:id="1358" w:name="_Toc29323369"/>
      <w:bookmarkStart w:id="1359" w:name="_Toc52553896"/>
      <w:r w:rsidRPr="004B6803">
        <w:rPr>
          <w:lang w:val="en-GB"/>
        </w:rPr>
        <w:t>5.10.9.2</w:t>
      </w:r>
      <w:r w:rsidRPr="004B6803">
        <w:rPr>
          <w:lang w:val="en-GB"/>
        </w:rPr>
        <w:tab/>
        <w:t xml:space="preserve">Actions related to reception of </w:t>
      </w:r>
      <w:r w:rsidRPr="004B6803">
        <w:rPr>
          <w:i/>
          <w:lang w:val="en-GB"/>
        </w:rPr>
        <w:t>MasterInformationBlock-SL</w:t>
      </w:r>
      <w:r w:rsidRPr="004B6803">
        <w:rPr>
          <w:lang w:val="en-GB"/>
        </w:rPr>
        <w:t xml:space="preserve"> message</w:t>
      </w:r>
      <w:bookmarkEnd w:id="1357"/>
      <w:bookmarkEnd w:id="1358"/>
      <w:bookmarkEnd w:id="1359"/>
    </w:p>
    <w:p w:rsidR="00F0608D" w:rsidRPr="004B6803" w:rsidRDefault="00F0608D" w:rsidP="00F0608D">
      <w:r w:rsidRPr="004B6803">
        <w:t xml:space="preserve">Upon receiving </w:t>
      </w:r>
      <w:r w:rsidRPr="004B6803">
        <w:rPr>
          <w:i/>
        </w:rPr>
        <w:t>MasterInformationBlock-SL</w:t>
      </w:r>
      <w:r w:rsidRPr="004B6803">
        <w:t>, the UE shall:</w:t>
      </w:r>
    </w:p>
    <w:p w:rsidR="00F0608D" w:rsidRPr="004B6803" w:rsidRDefault="00F0608D" w:rsidP="00F0608D">
      <w:pPr>
        <w:pStyle w:val="B1"/>
        <w:rPr>
          <w:lang w:val="en-GB"/>
        </w:rPr>
      </w:pPr>
      <w:r w:rsidRPr="004B6803">
        <w:rPr>
          <w:lang w:val="en-GB"/>
        </w:rPr>
        <w:t>1&gt;</w:t>
      </w:r>
      <w:r w:rsidRPr="004B6803">
        <w:rPr>
          <w:lang w:val="en-GB"/>
        </w:rPr>
        <w:tab/>
        <w:t xml:space="preserve">apply the values of </w:t>
      </w:r>
      <w:r w:rsidRPr="004B6803">
        <w:rPr>
          <w:i/>
          <w:lang w:val="en-GB"/>
        </w:rPr>
        <w:t>sl-Bandwidth</w:t>
      </w:r>
      <w:r w:rsidRPr="004B6803">
        <w:rPr>
          <w:lang w:val="en-GB"/>
        </w:rPr>
        <w:t xml:space="preserve">, </w:t>
      </w:r>
      <w:r w:rsidRPr="004B6803">
        <w:rPr>
          <w:i/>
          <w:lang w:val="en-GB"/>
        </w:rPr>
        <w:t>subframeAssignmentSL</w:t>
      </w:r>
      <w:r w:rsidRPr="004B6803">
        <w:rPr>
          <w:lang w:val="en-GB"/>
        </w:rPr>
        <w:t xml:space="preserve">, </w:t>
      </w:r>
      <w:r w:rsidRPr="004B6803">
        <w:rPr>
          <w:i/>
          <w:lang w:val="en-GB"/>
        </w:rPr>
        <w:t>directFrameNumber</w:t>
      </w:r>
      <w:r w:rsidRPr="004B6803">
        <w:rPr>
          <w:lang w:val="en-GB"/>
        </w:rPr>
        <w:t xml:space="preserve"> and </w:t>
      </w:r>
      <w:r w:rsidRPr="004B6803">
        <w:rPr>
          <w:i/>
          <w:lang w:val="en-GB"/>
        </w:rPr>
        <w:t>directSubframeNumber</w:t>
      </w:r>
      <w:r w:rsidRPr="004B6803">
        <w:rPr>
          <w:lang w:val="en-GB"/>
        </w:rPr>
        <w:t xml:space="preserve"> included in the received </w:t>
      </w:r>
      <w:r w:rsidRPr="004B6803">
        <w:rPr>
          <w:i/>
          <w:lang w:val="en-GB"/>
        </w:rPr>
        <w:t>MasterInformationBlock-SL</w:t>
      </w:r>
      <w:r w:rsidRPr="004B6803">
        <w:rPr>
          <w:lang w:val="en-GB"/>
        </w:rPr>
        <w:t xml:space="preserve"> message;</w:t>
      </w:r>
    </w:p>
    <w:p w:rsidR="00F0608D" w:rsidRPr="004B6803" w:rsidRDefault="00F0608D" w:rsidP="00F0608D">
      <w:pPr>
        <w:pStyle w:val="Heading3"/>
        <w:rPr>
          <w:rFonts w:eastAsia="SimSun"/>
          <w:lang w:val="en-GB" w:eastAsia="zh-CN"/>
        </w:rPr>
      </w:pPr>
      <w:bookmarkStart w:id="1360" w:name="_Toc12655634"/>
      <w:bookmarkStart w:id="1361" w:name="_Toc29323370"/>
      <w:bookmarkStart w:id="1362" w:name="_Toc52553897"/>
      <w:r w:rsidRPr="004B6803">
        <w:rPr>
          <w:rFonts w:eastAsia="SimSun"/>
          <w:lang w:val="en-GB" w:eastAsia="zh-CN"/>
        </w:rPr>
        <w:t>5.10.10</w:t>
      </w:r>
      <w:r w:rsidRPr="004B6803">
        <w:rPr>
          <w:rFonts w:eastAsia="SimSun"/>
          <w:lang w:val="en-GB" w:eastAsia="zh-CN"/>
        </w:rPr>
        <w:tab/>
      </w:r>
      <w:r w:rsidRPr="004B6803">
        <w:rPr>
          <w:lang w:val="en-GB" w:eastAsia="ko-KR"/>
        </w:rPr>
        <w:t>Sidelink</w:t>
      </w:r>
      <w:r w:rsidRPr="004B6803">
        <w:rPr>
          <w:rFonts w:eastAsia="SimSun"/>
          <w:lang w:val="en-GB" w:eastAsia="zh-CN"/>
        </w:rPr>
        <w:t xml:space="preserve"> relay </w:t>
      </w:r>
      <w:r w:rsidR="007D196B" w:rsidRPr="004B6803">
        <w:rPr>
          <w:rFonts w:eastAsia="SimSun"/>
          <w:lang w:val="en-GB" w:eastAsia="zh-CN"/>
        </w:rPr>
        <w:t xml:space="preserve">UE </w:t>
      </w:r>
      <w:r w:rsidRPr="004B6803">
        <w:rPr>
          <w:rFonts w:eastAsia="SimSun"/>
          <w:lang w:val="en-GB" w:eastAsia="zh-CN"/>
        </w:rPr>
        <w:t>operation</w:t>
      </w:r>
      <w:bookmarkEnd w:id="1360"/>
      <w:bookmarkEnd w:id="1361"/>
      <w:bookmarkEnd w:id="1362"/>
    </w:p>
    <w:p w:rsidR="00F0608D" w:rsidRPr="004B6803" w:rsidRDefault="00F0608D" w:rsidP="00F0608D">
      <w:pPr>
        <w:pStyle w:val="Heading4"/>
        <w:rPr>
          <w:lang w:val="en-GB"/>
        </w:rPr>
      </w:pPr>
      <w:bookmarkStart w:id="1363" w:name="_Toc12655635"/>
      <w:bookmarkStart w:id="1364" w:name="_Toc29323371"/>
      <w:bookmarkStart w:id="1365" w:name="_Toc52553898"/>
      <w:r w:rsidRPr="004B6803">
        <w:rPr>
          <w:lang w:val="en-GB"/>
        </w:rPr>
        <w:t>5.10.10.1</w:t>
      </w:r>
      <w:r w:rsidRPr="004B6803">
        <w:rPr>
          <w:lang w:val="en-GB"/>
        </w:rPr>
        <w:tab/>
        <w:t>General</w:t>
      </w:r>
      <w:bookmarkEnd w:id="1363"/>
      <w:bookmarkEnd w:id="1364"/>
      <w:bookmarkEnd w:id="1365"/>
    </w:p>
    <w:p w:rsidR="007D196B" w:rsidRPr="004B6803" w:rsidRDefault="00F0608D" w:rsidP="007D196B">
      <w:r w:rsidRPr="004B6803">
        <w:t xml:space="preserve">This procedure is used by a UE supporting sidelink relay </w:t>
      </w:r>
      <w:r w:rsidR="007D196B" w:rsidRPr="004B6803">
        <w:t xml:space="preserve">UE </w:t>
      </w:r>
      <w:r w:rsidRPr="004B6803">
        <w:t xml:space="preserve">operation and involves evaluation of the AS-layer conditions that need to be met in order for upper layers to configure a </w:t>
      </w:r>
      <w:r w:rsidR="007D196B" w:rsidRPr="004B6803">
        <w:t xml:space="preserve">sidelink </w:t>
      </w:r>
      <w:r w:rsidRPr="004B6803">
        <w:t xml:space="preserve">relay UE to receive/ transmit relay related </w:t>
      </w:r>
      <w:r w:rsidR="007D196B" w:rsidRPr="004B6803">
        <w:t xml:space="preserve">PS </w:t>
      </w:r>
      <w:r w:rsidRPr="004B6803">
        <w:t xml:space="preserve">sidelink discovery/ </w:t>
      </w:r>
      <w:r w:rsidR="007D196B" w:rsidRPr="004B6803">
        <w:t xml:space="preserve">relay related sidelink </w:t>
      </w:r>
      <w:r w:rsidRPr="004B6803">
        <w:t>communication. The AS-layer conditions merely comprise of being configured with radio resources that can be used for transmission.</w:t>
      </w:r>
    </w:p>
    <w:p w:rsidR="00F0608D" w:rsidRPr="004B6803" w:rsidRDefault="007D196B" w:rsidP="007D196B">
      <w:pPr>
        <w:rPr>
          <w:rFonts w:eastAsia="Malgun Gothic"/>
        </w:rPr>
      </w:pPr>
      <w:r w:rsidRPr="004B6803">
        <w:t>A UE that fulfils the criteria specified in 5.10.10.2 and 5.10.10.3 and that is configured by higher layers accordingly is acting as a sidelink relay UE.</w:t>
      </w:r>
    </w:p>
    <w:p w:rsidR="00F0608D" w:rsidRPr="004B6803" w:rsidRDefault="00F0608D" w:rsidP="00F0608D">
      <w:pPr>
        <w:pStyle w:val="Heading4"/>
        <w:rPr>
          <w:lang w:val="en-GB"/>
        </w:rPr>
      </w:pPr>
      <w:bookmarkStart w:id="1366" w:name="_Toc12655636"/>
      <w:bookmarkStart w:id="1367" w:name="_Toc29323372"/>
      <w:bookmarkStart w:id="1368" w:name="_Toc52553899"/>
      <w:r w:rsidRPr="004B6803">
        <w:rPr>
          <w:lang w:val="en-GB"/>
        </w:rPr>
        <w:t>5.10.10.2</w:t>
      </w:r>
      <w:r w:rsidRPr="004B6803">
        <w:rPr>
          <w:lang w:val="en-GB"/>
        </w:rPr>
        <w:tab/>
        <w:t xml:space="preserve">AS-conditions </w:t>
      </w:r>
      <w:r w:rsidR="007D196B" w:rsidRPr="004B6803">
        <w:rPr>
          <w:lang w:val="en-GB"/>
        </w:rPr>
        <w:t xml:space="preserve">for relay related sidelink </w:t>
      </w:r>
      <w:r w:rsidRPr="004B6803">
        <w:rPr>
          <w:lang w:val="en-GB"/>
        </w:rPr>
        <w:t xml:space="preserve">communication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lay UE</w:t>
      </w:r>
      <w:bookmarkEnd w:id="1366"/>
      <w:bookmarkEnd w:id="1367"/>
      <w:bookmarkEnd w:id="1368"/>
    </w:p>
    <w:p w:rsidR="00F0608D" w:rsidRPr="004B6803" w:rsidRDefault="00F0608D" w:rsidP="00F0608D">
      <w:r w:rsidRPr="004B6803">
        <w:t xml:space="preserve">A UE capable of sidelink relay </w:t>
      </w:r>
      <w:r w:rsidR="007D196B" w:rsidRPr="004B6803">
        <w:t xml:space="preserve">UE </w:t>
      </w:r>
      <w:r w:rsidRPr="004B6803">
        <w:t>operation shall inform upper layers that it is configured with radio resources that can be used for relay related sidelink communication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in RRC_CONNECTED; and if the UE is configured with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Pr="004B6803">
        <w:rPr>
          <w:lang w:val="en-GB"/>
        </w:rPr>
        <w:t>;</w:t>
      </w:r>
    </w:p>
    <w:p w:rsidR="00F0608D" w:rsidRPr="004B6803" w:rsidRDefault="00F0608D" w:rsidP="00F0608D">
      <w:pPr>
        <w:pStyle w:val="Heading4"/>
        <w:rPr>
          <w:lang w:val="en-GB"/>
        </w:rPr>
      </w:pPr>
      <w:bookmarkStart w:id="1369" w:name="_Toc12655637"/>
      <w:bookmarkStart w:id="1370" w:name="_Toc29323373"/>
      <w:bookmarkStart w:id="1371" w:name="_Toc52553900"/>
      <w:r w:rsidRPr="004B6803">
        <w:rPr>
          <w:lang w:val="en-GB"/>
        </w:rPr>
        <w:lastRenderedPageBreak/>
        <w:t>5.10.10.3</w:t>
      </w:r>
      <w:r w:rsidRPr="004B6803">
        <w:rPr>
          <w:lang w:val="en-GB"/>
        </w:rPr>
        <w:tab/>
        <w:t xml:space="preserve">AS-conditions </w:t>
      </w:r>
      <w:r w:rsidR="007D196B" w:rsidRPr="004B6803">
        <w:rPr>
          <w:lang w:val="en-GB"/>
        </w:rPr>
        <w:t xml:space="preserve">for relay PS related sidelink </w:t>
      </w:r>
      <w:r w:rsidRPr="004B6803">
        <w:rPr>
          <w:lang w:val="en-GB"/>
        </w:rPr>
        <w:t xml:space="preserve">discovery transmission </w:t>
      </w:r>
      <w:r w:rsidR="007D196B" w:rsidRPr="004B6803">
        <w:rPr>
          <w:lang w:val="en-GB"/>
        </w:rPr>
        <w:t>by sidelink</w:t>
      </w:r>
      <w:r w:rsidRPr="004B6803">
        <w:rPr>
          <w:lang w:val="en-GB"/>
        </w:rPr>
        <w:t xml:space="preserve"> relay UE</w:t>
      </w:r>
      <w:bookmarkEnd w:id="1369"/>
      <w:bookmarkEnd w:id="1370"/>
      <w:bookmarkEnd w:id="1371"/>
    </w:p>
    <w:p w:rsidR="00F0608D" w:rsidRPr="004B6803" w:rsidRDefault="00F0608D" w:rsidP="00F0608D">
      <w:r w:rsidRPr="004B6803">
        <w:t>A UE capable of sidelink relay</w:t>
      </w:r>
      <w:r w:rsidR="007D196B" w:rsidRPr="004B6803">
        <w:t xml:space="preserve"> UE</w:t>
      </w:r>
      <w:r w:rsidRPr="004B6803">
        <w:t xml:space="preserve"> operation shall inform upper layers that it is configured with radio resources that can be used for relay </w:t>
      </w:r>
      <w:r w:rsidR="00057FBF" w:rsidRPr="004B6803">
        <w:rPr>
          <w:lang w:eastAsia="zh-TW"/>
        </w:rPr>
        <w:t xml:space="preserve">PS </w:t>
      </w:r>
      <w:r w:rsidRPr="004B6803">
        <w:t>related sidelink discovery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if in RRC_IDLE; and if the UE</w:t>
      </w:r>
      <w:r w:rsidR="005A4770" w:rsidRPr="004B6803">
        <w:rPr>
          <w:lang w:val="en-GB"/>
        </w:rPr>
        <w:t>'</w:t>
      </w:r>
      <w:r w:rsidRPr="004B6803">
        <w:rPr>
          <w:lang w:val="en-GB"/>
        </w:rPr>
        <w:t xml:space="preserve">s serving cell is suitable as defined in TS 36.304 [4]; and if </w:t>
      </w:r>
      <w:r w:rsidRPr="004B6803">
        <w:rPr>
          <w:i/>
          <w:lang w:val="en-GB"/>
        </w:rPr>
        <w:t>SystemInformationBlockType19</w:t>
      </w:r>
      <w:r w:rsidRPr="004B6803">
        <w:rPr>
          <w:lang w:val="en-GB"/>
        </w:rPr>
        <w:t xml:space="preserve"> includes </w:t>
      </w:r>
      <w:r w:rsidRPr="004B6803">
        <w:rPr>
          <w:i/>
          <w:lang w:val="en-GB"/>
        </w:rPr>
        <w:t>discConfigPS</w:t>
      </w:r>
      <w:r w:rsidRPr="004B6803">
        <w:rPr>
          <w:lang w:val="en-GB"/>
        </w:rPr>
        <w:t xml:space="preserve"> including </w:t>
      </w:r>
      <w:r w:rsidRPr="004B6803">
        <w:rPr>
          <w:i/>
          <w:lang w:val="en-GB"/>
        </w:rPr>
        <w:t>discTxPoolPS-Common</w:t>
      </w:r>
      <w:r w:rsidRPr="004B6803">
        <w:rPr>
          <w:lang w:val="en-GB"/>
        </w:rPr>
        <w:t xml:space="preserve"> and </w:t>
      </w:r>
      <w:r w:rsidRPr="004B6803">
        <w:rPr>
          <w:i/>
          <w:lang w:val="en-GB"/>
        </w:rPr>
        <w:t>discConfigRelay</w:t>
      </w:r>
      <w:r w:rsidR="007D196B" w:rsidRPr="004B6803">
        <w:rPr>
          <w:lang w:val="en-GB"/>
        </w:rPr>
        <w:t>; and if the sidelink relay UE threshold conditions as specified in 5.10.10.4 are met;</w:t>
      </w:r>
    </w:p>
    <w:p w:rsidR="00F0608D" w:rsidRPr="004B6803" w:rsidRDefault="00F0608D" w:rsidP="00F0608D">
      <w:pPr>
        <w:pStyle w:val="B1"/>
        <w:rPr>
          <w:lang w:val="en-GB"/>
        </w:rPr>
      </w:pPr>
      <w:r w:rsidRPr="004B6803">
        <w:rPr>
          <w:lang w:val="en-GB"/>
        </w:rPr>
        <w:t>1&gt;</w:t>
      </w:r>
      <w:r w:rsidRPr="004B6803">
        <w:rPr>
          <w:lang w:val="en-GB"/>
        </w:rPr>
        <w:tab/>
        <w:t xml:space="preserve">else if in RRC_CONNECTED; and if </w:t>
      </w:r>
      <w:r w:rsidRPr="004B6803">
        <w:rPr>
          <w:i/>
          <w:lang w:val="en-GB"/>
        </w:rPr>
        <w:t>discTxResourcesPS</w:t>
      </w:r>
      <w:r w:rsidRPr="004B6803">
        <w:rPr>
          <w:lang w:val="en-GB"/>
        </w:rPr>
        <w:t xml:space="preserve"> is configured;</w:t>
      </w:r>
    </w:p>
    <w:p w:rsidR="007D196B" w:rsidRPr="004B6803" w:rsidRDefault="007D196B" w:rsidP="007D196B">
      <w:pPr>
        <w:pStyle w:val="Heading4"/>
        <w:rPr>
          <w:lang w:val="en-GB"/>
        </w:rPr>
      </w:pPr>
      <w:bookmarkStart w:id="1372" w:name="_Toc12655638"/>
      <w:bookmarkStart w:id="1373" w:name="_Toc29323374"/>
      <w:bookmarkStart w:id="1374" w:name="_Toc52553901"/>
      <w:r w:rsidRPr="004B6803">
        <w:rPr>
          <w:lang w:val="en-GB"/>
        </w:rPr>
        <w:t>5.10.10.4</w:t>
      </w:r>
      <w:r w:rsidRPr="004B6803">
        <w:rPr>
          <w:lang w:val="en-GB"/>
        </w:rPr>
        <w:tab/>
        <w:t>Sidelink relay UE threshold conditions</w:t>
      </w:r>
      <w:bookmarkEnd w:id="1372"/>
      <w:bookmarkEnd w:id="1373"/>
      <w:bookmarkEnd w:id="1374"/>
    </w:p>
    <w:p w:rsidR="007D196B" w:rsidRPr="004B6803" w:rsidRDefault="007D196B" w:rsidP="007D196B">
      <w:r w:rsidRPr="004B6803">
        <w:t>A UE capable of sidelink relay UE operation shall:</w:t>
      </w:r>
    </w:p>
    <w:p w:rsidR="007D196B" w:rsidRPr="004B6803" w:rsidRDefault="007D196B" w:rsidP="007D196B">
      <w:pPr>
        <w:pStyle w:val="B1"/>
        <w:rPr>
          <w:lang w:val="en-GB"/>
        </w:rPr>
      </w:pPr>
      <w:r w:rsidRPr="004B6803">
        <w:rPr>
          <w:lang w:val="en-GB"/>
        </w:rPr>
        <w:t>1&gt;</w:t>
      </w:r>
      <w:r w:rsidRPr="004B6803">
        <w:rPr>
          <w:lang w:val="en-GB"/>
        </w:rPr>
        <w:tab/>
        <w:t xml:space="preserve">if the threshold conditions specified in this </w:t>
      </w:r>
      <w:r w:rsidR="00B0146F" w:rsidRPr="004B6803">
        <w:rPr>
          <w:lang w:val="en-GB"/>
        </w:rPr>
        <w:t>clause</w:t>
      </w:r>
      <w:r w:rsidRPr="004B6803">
        <w:rPr>
          <w:lang w:val="en-GB"/>
        </w:rPr>
        <w:t xml:space="preserve"> were not met:</w:t>
      </w:r>
    </w:p>
    <w:p w:rsidR="007D196B" w:rsidRPr="004B6803" w:rsidRDefault="007D196B" w:rsidP="007D196B">
      <w:pPr>
        <w:pStyle w:val="B2"/>
        <w:rPr>
          <w:lang w:val="en-GB"/>
        </w:rPr>
      </w:pPr>
      <w:r w:rsidRPr="004B6803">
        <w:rPr>
          <w:lang w:val="en-GB"/>
        </w:rPr>
        <w:t>2&gt;</w:t>
      </w:r>
      <w:r w:rsidRPr="004B6803">
        <w:rPr>
          <w:lang w:val="en-GB"/>
        </w:rPr>
        <w:tab/>
        <w:t xml:space="preserve">if neither </w:t>
      </w:r>
      <w:r w:rsidRPr="004B6803">
        <w:rPr>
          <w:i/>
          <w:lang w:val="en-GB"/>
        </w:rPr>
        <w:t>threshHigh</w:t>
      </w:r>
      <w:r w:rsidRPr="004B6803">
        <w:rPr>
          <w:lang w:val="en-GB"/>
        </w:rPr>
        <w:t xml:space="preserve"> nor </w:t>
      </w:r>
      <w:r w:rsidRPr="004B6803">
        <w:rPr>
          <w:i/>
          <w:lang w:val="en-GB"/>
        </w:rPr>
        <w:t>threshLow</w:t>
      </w:r>
      <w:r w:rsidRPr="004B6803">
        <w:rPr>
          <w:lang w:val="en-GB"/>
        </w:rPr>
        <w:t xml:space="preserve"> is included in </w:t>
      </w:r>
      <w:r w:rsidRPr="004B6803">
        <w:rPr>
          <w:i/>
          <w:lang w:val="en-GB"/>
        </w:rPr>
        <w:t xml:space="preserve">relayUE-Config </w:t>
      </w:r>
      <w:r w:rsidRPr="004B6803">
        <w:rPr>
          <w:lang w:val="en-GB"/>
        </w:rPr>
        <w:t>within</w:t>
      </w:r>
      <w:r w:rsidRPr="004B6803">
        <w:rPr>
          <w:i/>
          <w:lang w:val="en-GB"/>
        </w:rPr>
        <w:t xml:space="preserve"> SystemInformationBlockType19</w:t>
      </w:r>
      <w:r w:rsidR="00057FBF" w:rsidRPr="004B6803">
        <w:rPr>
          <w:lang w:val="en-GB" w:eastAsia="zh-TW"/>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7D196B" w:rsidRPr="004B6803" w:rsidRDefault="007D196B" w:rsidP="007D196B">
      <w:pPr>
        <w:pStyle w:val="B2"/>
        <w:rPr>
          <w:lang w:val="en-GB"/>
        </w:rPr>
      </w:pPr>
      <w:r w:rsidRPr="004B6803">
        <w:rPr>
          <w:lang w:val="en-GB"/>
        </w:rPr>
        <w:t>2&gt;</w:t>
      </w:r>
      <w:r w:rsidRPr="004B6803">
        <w:rPr>
          <w:lang w:val="en-GB"/>
        </w:rPr>
        <w:tab/>
        <w:t xml:space="preserve">else if </w:t>
      </w:r>
      <w:r w:rsidRPr="004B6803">
        <w:rPr>
          <w:i/>
          <w:lang w:val="en-GB"/>
        </w:rPr>
        <w:t>threshHigh</w:t>
      </w:r>
      <w:r w:rsidRPr="004B6803">
        <w:rPr>
          <w:lang w:val="en-GB"/>
        </w:rPr>
        <w:t xml:space="preserve"> is not included 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or</w:t>
      </w:r>
      <w:r w:rsidRPr="004B6803">
        <w:rPr>
          <w:rFonts w:eastAsia="SimSun"/>
          <w:lang w:val="en-GB" w:eastAsia="zh-CN"/>
        </w:rPr>
        <w:t xml:space="preserve"> </w:t>
      </w:r>
      <w:r w:rsidRPr="004B6803">
        <w:rPr>
          <w:lang w:val="en-GB"/>
        </w:rPr>
        <w:t>the RSRP measurement of the PCell, or the cell on which the UE camps, is below</w:t>
      </w:r>
      <w:r w:rsidRPr="004B6803">
        <w:rPr>
          <w:i/>
          <w:lang w:val="en-GB"/>
        </w:rPr>
        <w:t xml:space="preserve"> threshHigh </w:t>
      </w:r>
      <w:r w:rsidRPr="004B6803">
        <w:rPr>
          <w:lang w:val="en-GB"/>
        </w:rPr>
        <w:t xml:space="preserve">by </w:t>
      </w:r>
      <w:r w:rsidRPr="004B6803">
        <w:rPr>
          <w:i/>
          <w:lang w:val="en-GB"/>
        </w:rPr>
        <w:t xml:space="preserve">hystMax </w:t>
      </w:r>
      <w:r w:rsidRPr="004B6803">
        <w:rPr>
          <w:lang w:val="en-GB"/>
        </w:rPr>
        <w:t>(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 and</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 xml:space="preserve">threshLow </w:t>
      </w:r>
      <w:r w:rsidRPr="004B6803">
        <w:rPr>
          <w:lang w:val="en-GB"/>
        </w:rPr>
        <w:t xml:space="preserve">is not </w:t>
      </w:r>
      <w:r w:rsidR="00057FBF" w:rsidRPr="004B6803">
        <w:rPr>
          <w:lang w:val="en-GB" w:eastAsia="zh-TW"/>
        </w:rPr>
        <w:t xml:space="preserve">included </w:t>
      </w:r>
      <w:r w:rsidRPr="004B6803">
        <w:rPr>
          <w:lang w:val="en-GB"/>
        </w:rPr>
        <w:t>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or</w:t>
      </w:r>
      <w:r w:rsidRPr="004B6803">
        <w:rPr>
          <w:rFonts w:eastAsia="SimSun"/>
          <w:lang w:val="en-GB" w:eastAsia="zh-CN"/>
        </w:rPr>
        <w:t xml:space="preserve"> </w:t>
      </w:r>
      <w:r w:rsidRPr="004B6803">
        <w:rPr>
          <w:lang w:val="en-GB"/>
        </w:rPr>
        <w:t>the RSRP measurement of the PCell, or the cell on which the UE camps, is above</w:t>
      </w:r>
      <w:r w:rsidRPr="004B6803">
        <w:rPr>
          <w:i/>
          <w:lang w:val="en-GB"/>
        </w:rPr>
        <w:t xml:space="preserve"> threshLow </w:t>
      </w:r>
      <w:r w:rsidRPr="004B6803">
        <w:rPr>
          <w:lang w:val="en-GB"/>
        </w:rPr>
        <w:t xml:space="preserve">by </w:t>
      </w:r>
      <w:r w:rsidRPr="004B6803">
        <w:rPr>
          <w:i/>
          <w:lang w:val="en-GB"/>
        </w:rPr>
        <w:t>hystMin</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2E3301" w:rsidRPr="004B6803" w:rsidRDefault="002E3301" w:rsidP="002E3301">
      <w:pPr>
        <w:pStyle w:val="B1"/>
        <w:rPr>
          <w:lang w:val="en-GB"/>
        </w:rPr>
      </w:pPr>
      <w:r w:rsidRPr="004B6803">
        <w:rPr>
          <w:lang w:val="en-GB"/>
        </w:rPr>
        <w:t>1&gt;</w:t>
      </w:r>
      <w:r w:rsidR="001B5294" w:rsidRPr="004B6803">
        <w:rPr>
          <w:lang w:val="en-GB"/>
        </w:rPr>
        <w:tab/>
      </w:r>
      <w:r w:rsidRPr="004B6803">
        <w:rPr>
          <w:lang w:val="en-GB"/>
        </w:rPr>
        <w:t>else:</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and the RSRP measurement of the PCell, or the cell on which the UE camps, is above</w:t>
      </w:r>
      <w:r w:rsidRPr="004B6803">
        <w:rPr>
          <w:i/>
          <w:lang w:val="en-GB"/>
        </w:rPr>
        <w:t xml:space="preserve"> threshHigh </w:t>
      </w:r>
      <w:r w:rsidRPr="004B6803">
        <w:rPr>
          <w:lang w:val="en-GB"/>
        </w:rPr>
        <w:t>(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 or</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 xml:space="preserve">threshLow </w:t>
      </w:r>
      <w:r w:rsidRPr="004B6803">
        <w:rPr>
          <w:lang w:val="en-GB"/>
        </w:rPr>
        <w:t xml:space="preserve">is </w:t>
      </w:r>
      <w:r w:rsidR="00057FBF" w:rsidRPr="004B6803">
        <w:rPr>
          <w:lang w:val="en-GB" w:eastAsia="zh-TW"/>
        </w:rPr>
        <w:t xml:space="preserve">included </w:t>
      </w:r>
      <w:r w:rsidRPr="004B6803">
        <w:rPr>
          <w:lang w:val="en-GB"/>
        </w:rPr>
        <w:t>in</w:t>
      </w:r>
      <w:r w:rsidRPr="004B6803">
        <w:rPr>
          <w:i/>
          <w:lang w:val="en-GB"/>
        </w:rPr>
        <w:t xml:space="preserve"> relayUE-Config</w:t>
      </w:r>
      <w:r w:rsidRPr="004B6803">
        <w:rPr>
          <w:lang w:val="en-GB"/>
        </w:rPr>
        <w:t xml:space="preserve"> within</w:t>
      </w:r>
      <w:r w:rsidRPr="004B6803">
        <w:rPr>
          <w:i/>
          <w:lang w:val="en-GB"/>
        </w:rPr>
        <w:t xml:space="preserve"> SystemInformationBlockType19</w:t>
      </w:r>
      <w:r w:rsidRPr="004B6803">
        <w:rPr>
          <w:lang w:val="en-GB"/>
        </w:rPr>
        <w:t>; and the RSRP measurement of the PCell, or the cell on which the UE camps, is below</w:t>
      </w:r>
      <w:r w:rsidRPr="004B6803">
        <w:rPr>
          <w:i/>
          <w:lang w:val="en-GB"/>
        </w:rPr>
        <w:t xml:space="preserve"> threshLow</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lay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not to be met (leave);</w:t>
      </w:r>
    </w:p>
    <w:p w:rsidR="00F0608D" w:rsidRPr="004B6803" w:rsidRDefault="00F0608D" w:rsidP="007D196B">
      <w:pPr>
        <w:pStyle w:val="Heading3"/>
        <w:rPr>
          <w:rFonts w:eastAsia="SimSun"/>
          <w:lang w:val="en-GB" w:eastAsia="zh-CN"/>
        </w:rPr>
      </w:pPr>
      <w:bookmarkStart w:id="1375" w:name="_Toc12655639"/>
      <w:bookmarkStart w:id="1376" w:name="_Toc29323375"/>
      <w:bookmarkStart w:id="1377" w:name="_Toc52553902"/>
      <w:r w:rsidRPr="004B6803">
        <w:rPr>
          <w:rFonts w:eastAsia="SimSun"/>
          <w:lang w:val="en-GB" w:eastAsia="zh-CN"/>
        </w:rPr>
        <w:t>5.10.11</w:t>
      </w:r>
      <w:r w:rsidRPr="004B6803">
        <w:rPr>
          <w:rFonts w:eastAsia="SimSun"/>
          <w:lang w:val="en-GB" w:eastAsia="zh-CN"/>
        </w:rPr>
        <w:tab/>
      </w:r>
      <w:r w:rsidRPr="004B6803">
        <w:rPr>
          <w:lang w:val="en-GB" w:eastAsia="ko-KR"/>
        </w:rPr>
        <w:t>Sidelink</w:t>
      </w:r>
      <w:r w:rsidRPr="004B6803">
        <w:rPr>
          <w:rFonts w:eastAsia="SimSun"/>
          <w:lang w:val="en-GB" w:eastAsia="zh-CN"/>
        </w:rPr>
        <w:t xml:space="preserve"> remote </w:t>
      </w:r>
      <w:r w:rsidR="007D196B" w:rsidRPr="004B6803">
        <w:rPr>
          <w:rFonts w:eastAsia="SimSun"/>
          <w:lang w:val="en-GB" w:eastAsia="zh-CN"/>
        </w:rPr>
        <w:t xml:space="preserve">UE </w:t>
      </w:r>
      <w:r w:rsidRPr="004B6803">
        <w:rPr>
          <w:rFonts w:eastAsia="SimSun"/>
          <w:lang w:val="en-GB" w:eastAsia="zh-CN"/>
        </w:rPr>
        <w:t>operation</w:t>
      </w:r>
      <w:bookmarkEnd w:id="1375"/>
      <w:bookmarkEnd w:id="1376"/>
      <w:bookmarkEnd w:id="1377"/>
    </w:p>
    <w:p w:rsidR="00F0608D" w:rsidRPr="004B6803" w:rsidRDefault="00F0608D" w:rsidP="00F0608D">
      <w:pPr>
        <w:pStyle w:val="Heading4"/>
        <w:rPr>
          <w:lang w:val="en-GB"/>
        </w:rPr>
      </w:pPr>
      <w:bookmarkStart w:id="1378" w:name="_Toc12655640"/>
      <w:bookmarkStart w:id="1379" w:name="_Toc29323376"/>
      <w:bookmarkStart w:id="1380" w:name="_Toc52553903"/>
      <w:r w:rsidRPr="004B6803">
        <w:rPr>
          <w:lang w:val="en-GB"/>
        </w:rPr>
        <w:t>5.10.11.1</w:t>
      </w:r>
      <w:r w:rsidRPr="004B6803">
        <w:rPr>
          <w:lang w:val="en-GB"/>
        </w:rPr>
        <w:tab/>
        <w:t>General</w:t>
      </w:r>
      <w:bookmarkEnd w:id="1378"/>
      <w:bookmarkEnd w:id="1379"/>
      <w:bookmarkEnd w:id="1380"/>
    </w:p>
    <w:p w:rsidR="00F0608D" w:rsidRPr="004B6803" w:rsidRDefault="00F0608D" w:rsidP="00F0608D">
      <w:pPr>
        <w:rPr>
          <w:rFonts w:eastAsia="MS Mincho"/>
        </w:rPr>
      </w:pPr>
      <w:r w:rsidRPr="004B6803">
        <w:t xml:space="preserve">This procedure is used by a UE supporting sidelink remote </w:t>
      </w:r>
      <w:r w:rsidR="007D196B" w:rsidRPr="004B6803">
        <w:t xml:space="preserve">UE </w:t>
      </w:r>
      <w:r w:rsidRPr="004B6803">
        <w:t xml:space="preserve">operation and involves evaluation of the AS-layer conditions that need to be met in order for upper layers to configure a </w:t>
      </w:r>
      <w:r w:rsidR="007D196B" w:rsidRPr="004B6803">
        <w:t xml:space="preserve">sidelink </w:t>
      </w:r>
      <w:r w:rsidRPr="004B6803">
        <w:t xml:space="preserve">remote UE to receive/ transmit relay related sidelink </w:t>
      </w:r>
      <w:r w:rsidR="007D196B" w:rsidRPr="004B6803">
        <w:t xml:space="preserve">PS </w:t>
      </w:r>
      <w:r w:rsidRPr="004B6803">
        <w:t xml:space="preserve">discovery/ </w:t>
      </w:r>
      <w:r w:rsidR="007D196B" w:rsidRPr="004B6803">
        <w:t xml:space="preserve">relay related sidelink </w:t>
      </w:r>
      <w:r w:rsidRPr="004B6803">
        <w:t xml:space="preserve">communication. The AS-layer conditions merely comprise of being configured with radio resources that can be used for transmission, as well as whether or not having a selected </w:t>
      </w:r>
      <w:r w:rsidR="007D196B" w:rsidRPr="004B6803">
        <w:t xml:space="preserve">sidelink </w:t>
      </w:r>
      <w:r w:rsidRPr="004B6803">
        <w:t>relay</w:t>
      </w:r>
      <w:r w:rsidR="007D196B" w:rsidRPr="004B6803">
        <w:t xml:space="preserve"> UE</w:t>
      </w:r>
      <w:r w:rsidRPr="004B6803">
        <w:t>.</w:t>
      </w:r>
    </w:p>
    <w:p w:rsidR="00F0608D" w:rsidRPr="004B6803" w:rsidRDefault="00F0608D" w:rsidP="00F0608D">
      <w:pPr>
        <w:pStyle w:val="Heading4"/>
        <w:rPr>
          <w:lang w:val="en-GB"/>
        </w:rPr>
      </w:pPr>
      <w:bookmarkStart w:id="1381" w:name="_Toc12655641"/>
      <w:bookmarkStart w:id="1382" w:name="_Toc29323377"/>
      <w:bookmarkStart w:id="1383" w:name="_Toc52553904"/>
      <w:r w:rsidRPr="004B6803">
        <w:rPr>
          <w:lang w:val="en-GB"/>
        </w:rPr>
        <w:t>5.10.11.2</w:t>
      </w:r>
      <w:r w:rsidRPr="004B6803">
        <w:rPr>
          <w:lang w:val="en-GB"/>
        </w:rPr>
        <w:tab/>
        <w:t xml:space="preserve">AS-conditions </w:t>
      </w:r>
      <w:r w:rsidR="007D196B" w:rsidRPr="004B6803">
        <w:rPr>
          <w:lang w:val="en-GB"/>
        </w:rPr>
        <w:t xml:space="preserve">for </w:t>
      </w:r>
      <w:r w:rsidRPr="004B6803">
        <w:rPr>
          <w:lang w:val="en-GB"/>
        </w:rPr>
        <w:t xml:space="preserve">relay </w:t>
      </w:r>
      <w:r w:rsidR="007D196B" w:rsidRPr="004B6803">
        <w:rPr>
          <w:lang w:val="en-GB"/>
        </w:rPr>
        <w:t xml:space="preserve">related sidelink </w:t>
      </w:r>
      <w:r w:rsidRPr="004B6803">
        <w:rPr>
          <w:lang w:val="en-GB"/>
        </w:rPr>
        <w:t xml:space="preserve">communication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mote UE</w:t>
      </w:r>
      <w:bookmarkEnd w:id="1381"/>
      <w:bookmarkEnd w:id="1382"/>
      <w:bookmarkEnd w:id="1383"/>
    </w:p>
    <w:p w:rsidR="00F0608D" w:rsidRPr="004B6803" w:rsidRDefault="00F0608D" w:rsidP="00F0608D">
      <w:r w:rsidRPr="004B6803">
        <w:t xml:space="preserve">A UE capable of sidelink remote </w:t>
      </w:r>
      <w:r w:rsidR="007D196B" w:rsidRPr="004B6803">
        <w:t xml:space="preserve">UE </w:t>
      </w:r>
      <w:r w:rsidRPr="004B6803">
        <w:t xml:space="preserve">operation shall inform upper layers </w:t>
      </w:r>
      <w:r w:rsidR="007D196B" w:rsidRPr="004B6803">
        <w:t>whether</w:t>
      </w:r>
      <w:r w:rsidRPr="004B6803">
        <w:t xml:space="preserve"> it is configured with radio resources that can be used for relay related sidelink communication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the UE is out of coverage; and is preconfigured with </w:t>
      </w:r>
      <w:r w:rsidRPr="004B6803">
        <w:rPr>
          <w:i/>
          <w:lang w:val="en-GB"/>
        </w:rPr>
        <w:t>SL-Preconfiguration</w:t>
      </w:r>
      <w:r w:rsidRPr="004B6803">
        <w:rPr>
          <w:lang w:val="en-GB"/>
        </w:rPr>
        <w:t xml:space="preserve"> including </w:t>
      </w:r>
      <w:r w:rsidRPr="004B6803">
        <w:rPr>
          <w:i/>
          <w:lang w:val="en-GB"/>
        </w:rPr>
        <w:t>discTxPoolList</w:t>
      </w:r>
      <w:r w:rsidRPr="004B6803">
        <w:rPr>
          <w:lang w:val="en-GB"/>
        </w:rPr>
        <w:t xml:space="preserve"> and </w:t>
      </w:r>
      <w:r w:rsidRPr="004B6803">
        <w:rPr>
          <w:i/>
          <w:lang w:val="en-GB"/>
        </w:rPr>
        <w:t>preconfigRelay</w:t>
      </w:r>
      <w:r w:rsidRPr="004B6803">
        <w:rPr>
          <w:lang w:val="en-GB"/>
        </w:rPr>
        <w:t>;</w:t>
      </w:r>
    </w:p>
    <w:p w:rsidR="00F0608D" w:rsidRPr="004B6803" w:rsidRDefault="00F0608D" w:rsidP="00F0608D">
      <w:pPr>
        <w:pStyle w:val="B1"/>
        <w:rPr>
          <w:lang w:val="en-GB"/>
        </w:rPr>
      </w:pPr>
      <w:r w:rsidRPr="004B6803">
        <w:rPr>
          <w:lang w:val="en-GB"/>
        </w:rPr>
        <w:lastRenderedPageBreak/>
        <w:t>1&gt;</w:t>
      </w:r>
      <w:r w:rsidRPr="004B6803">
        <w:rPr>
          <w:lang w:val="en-GB"/>
        </w:rPr>
        <w:tab/>
        <w:t>else if in RRC_IDLE; and if the UE</w:t>
      </w:r>
      <w:r w:rsidR="005A4770" w:rsidRPr="004B6803">
        <w:rPr>
          <w:lang w:val="en-GB"/>
        </w:rPr>
        <w:t>'</w:t>
      </w:r>
      <w:r w:rsidRPr="004B6803">
        <w:rPr>
          <w:lang w:val="en-GB"/>
        </w:rPr>
        <w:t xml:space="preserve">s serving cell is suitable as defined in TS 36.304 [4]; and if </w:t>
      </w:r>
      <w:r w:rsidRPr="004B6803">
        <w:rPr>
          <w:i/>
          <w:lang w:val="en-GB"/>
        </w:rPr>
        <w:t>SystemInformationBlockType18</w:t>
      </w:r>
      <w:r w:rsidRPr="004B6803">
        <w:rPr>
          <w:lang w:val="en-GB"/>
        </w:rPr>
        <w:t xml:space="preserve"> includes </w:t>
      </w:r>
      <w:r w:rsidRPr="004B6803">
        <w:rPr>
          <w:i/>
          <w:lang w:val="en-GB"/>
        </w:rPr>
        <w:t>commTxPoolNormalCommon</w:t>
      </w:r>
      <w:r w:rsidRPr="004B6803">
        <w:rPr>
          <w:lang w:val="en-GB"/>
        </w:rPr>
        <w:t xml:space="preserve"> and </w:t>
      </w:r>
      <w:r w:rsidRPr="004B6803">
        <w:rPr>
          <w:i/>
          <w:lang w:val="en-GB"/>
        </w:rPr>
        <w:t>commTxAllowRelayCommon</w:t>
      </w:r>
      <w:r w:rsidRPr="004B6803">
        <w:rPr>
          <w:lang w:val="en-GB"/>
        </w:rPr>
        <w:t xml:space="preserve">; and if </w:t>
      </w:r>
      <w:r w:rsidRPr="004B6803">
        <w:rPr>
          <w:i/>
          <w:lang w:val="en-GB"/>
        </w:rPr>
        <w:t>SystemInformationBlockType19</w:t>
      </w:r>
      <w:r w:rsidRPr="004B6803">
        <w:rPr>
          <w:lang w:val="en-GB"/>
        </w:rPr>
        <w:t xml:space="preserve"> includes </w:t>
      </w:r>
      <w:r w:rsidRPr="004B6803">
        <w:rPr>
          <w:i/>
          <w:lang w:val="en-GB"/>
        </w:rPr>
        <w:t>discConfigRelay</w:t>
      </w:r>
      <w:r w:rsidR="007D196B" w:rsidRPr="004B6803">
        <w:rPr>
          <w:lang w:val="en-GB"/>
        </w:rPr>
        <w:t>; and if the sidelink remote UE threshold conditions as specified in 5.10.11.5 are met;</w:t>
      </w:r>
    </w:p>
    <w:p w:rsidR="00F0608D" w:rsidRPr="004B6803" w:rsidRDefault="00F0608D" w:rsidP="00F0608D">
      <w:pPr>
        <w:pStyle w:val="B1"/>
        <w:rPr>
          <w:lang w:val="en-GB"/>
        </w:rPr>
      </w:pPr>
      <w:r w:rsidRPr="004B6803">
        <w:rPr>
          <w:lang w:val="en-GB"/>
        </w:rPr>
        <w:t>1&gt;</w:t>
      </w:r>
      <w:r w:rsidRPr="004B6803">
        <w:rPr>
          <w:lang w:val="en-GB"/>
        </w:rPr>
        <w:tab/>
      </w:r>
      <w:r w:rsidR="007D196B" w:rsidRPr="004B6803">
        <w:rPr>
          <w:lang w:val="en-GB"/>
        </w:rPr>
        <w:t xml:space="preserve">else </w:t>
      </w:r>
      <w:r w:rsidRPr="004B6803">
        <w:rPr>
          <w:lang w:val="en-GB"/>
        </w:rPr>
        <w:t xml:space="preserve">if in RRC_CONNECTED; and if the UE is configured with </w:t>
      </w:r>
      <w:r w:rsidRPr="004B6803">
        <w:rPr>
          <w:i/>
          <w:lang w:val="en-GB"/>
        </w:rPr>
        <w:t>commTxResources</w:t>
      </w:r>
      <w:r w:rsidRPr="004B6803">
        <w:rPr>
          <w:lang w:val="en-GB"/>
        </w:rPr>
        <w:t xml:space="preserve">; and the UE is configured with </w:t>
      </w:r>
      <w:r w:rsidRPr="004B6803">
        <w:rPr>
          <w:i/>
          <w:lang w:val="en-GB"/>
        </w:rPr>
        <w:t>commTxAllowRelayDedicated</w:t>
      </w:r>
      <w:r w:rsidRPr="004B6803">
        <w:rPr>
          <w:lang w:val="en-GB"/>
        </w:rPr>
        <w:t xml:space="preserve"> set to </w:t>
      </w:r>
      <w:r w:rsidRPr="004B6803">
        <w:rPr>
          <w:i/>
          <w:lang w:val="en-GB"/>
        </w:rPr>
        <w:t>true</w:t>
      </w:r>
      <w:r w:rsidRPr="004B6803">
        <w:rPr>
          <w:lang w:val="en-GB"/>
        </w:rPr>
        <w:t>;</w:t>
      </w:r>
    </w:p>
    <w:p w:rsidR="00F0608D" w:rsidRPr="004B6803" w:rsidRDefault="00F0608D" w:rsidP="00F0608D">
      <w:pPr>
        <w:pStyle w:val="Heading4"/>
        <w:rPr>
          <w:lang w:val="en-GB"/>
        </w:rPr>
      </w:pPr>
      <w:bookmarkStart w:id="1384" w:name="_Toc12655642"/>
      <w:bookmarkStart w:id="1385" w:name="_Toc29323378"/>
      <w:bookmarkStart w:id="1386" w:name="_Toc52553905"/>
      <w:r w:rsidRPr="004B6803">
        <w:rPr>
          <w:lang w:val="en-GB"/>
        </w:rPr>
        <w:t>5.10.11.3</w:t>
      </w:r>
      <w:r w:rsidRPr="004B6803">
        <w:rPr>
          <w:lang w:val="en-GB"/>
        </w:rPr>
        <w:tab/>
        <w:t xml:space="preserve">AS-conditions </w:t>
      </w:r>
      <w:r w:rsidR="007D196B" w:rsidRPr="004B6803">
        <w:rPr>
          <w:lang w:val="en-GB"/>
        </w:rPr>
        <w:t xml:space="preserve">for relay PS related sidelink </w:t>
      </w:r>
      <w:r w:rsidRPr="004B6803">
        <w:rPr>
          <w:lang w:val="en-GB"/>
        </w:rPr>
        <w:t xml:space="preserve">discovery transmission </w:t>
      </w:r>
      <w:r w:rsidR="007D196B" w:rsidRPr="004B6803">
        <w:rPr>
          <w:lang w:val="en-GB"/>
        </w:rPr>
        <w:t>by</w:t>
      </w:r>
      <w:r w:rsidRPr="004B6803">
        <w:rPr>
          <w:lang w:val="en-GB"/>
        </w:rPr>
        <w:t xml:space="preserve"> </w:t>
      </w:r>
      <w:r w:rsidR="007D196B" w:rsidRPr="004B6803">
        <w:rPr>
          <w:lang w:val="en-GB"/>
        </w:rPr>
        <w:t xml:space="preserve">sidelink </w:t>
      </w:r>
      <w:r w:rsidRPr="004B6803">
        <w:rPr>
          <w:lang w:val="en-GB"/>
        </w:rPr>
        <w:t>remote UE</w:t>
      </w:r>
      <w:bookmarkEnd w:id="1384"/>
      <w:bookmarkEnd w:id="1385"/>
      <w:bookmarkEnd w:id="1386"/>
    </w:p>
    <w:p w:rsidR="00F0608D" w:rsidRPr="004B6803" w:rsidRDefault="00F0608D" w:rsidP="00F0608D">
      <w:r w:rsidRPr="004B6803">
        <w:t xml:space="preserve">A UE capable of sidelink remote </w:t>
      </w:r>
      <w:r w:rsidR="007D196B" w:rsidRPr="004B6803">
        <w:t xml:space="preserve">UE </w:t>
      </w:r>
      <w:r w:rsidRPr="004B6803">
        <w:t xml:space="preserve">operation shall inform upper layers </w:t>
      </w:r>
      <w:r w:rsidR="007D196B" w:rsidRPr="004B6803">
        <w:t>whether</w:t>
      </w:r>
      <w:r w:rsidRPr="004B6803">
        <w:t xml:space="preserve"> it is configured with radio resources that can be used for relay </w:t>
      </w:r>
      <w:r w:rsidR="00057FBF" w:rsidRPr="004B6803">
        <w:rPr>
          <w:lang w:eastAsia="zh-TW"/>
        </w:rPr>
        <w:t xml:space="preserve">PS </w:t>
      </w:r>
      <w:r w:rsidRPr="004B6803">
        <w:t>related sidelink discovery transmission if the following conditions are met:</w:t>
      </w:r>
    </w:p>
    <w:p w:rsidR="00F0608D" w:rsidRPr="004B6803" w:rsidRDefault="00F0608D" w:rsidP="00F0608D">
      <w:pPr>
        <w:pStyle w:val="B1"/>
        <w:rPr>
          <w:lang w:val="en-GB"/>
        </w:rPr>
      </w:pPr>
      <w:r w:rsidRPr="004B6803">
        <w:rPr>
          <w:lang w:val="en-GB"/>
        </w:rPr>
        <w:t>1&gt;</w:t>
      </w:r>
      <w:r w:rsidRPr="004B6803">
        <w:rPr>
          <w:lang w:val="en-GB"/>
        </w:rPr>
        <w:tab/>
        <w:t xml:space="preserve">if the UE is out of coverage; and is preconfigured with </w:t>
      </w:r>
      <w:r w:rsidRPr="004B6803">
        <w:rPr>
          <w:i/>
          <w:lang w:val="en-GB"/>
        </w:rPr>
        <w:t>SL-Preconfiguration</w:t>
      </w:r>
      <w:r w:rsidRPr="004B6803">
        <w:rPr>
          <w:lang w:val="en-GB"/>
        </w:rPr>
        <w:t xml:space="preserve"> including </w:t>
      </w:r>
      <w:r w:rsidRPr="004B6803">
        <w:rPr>
          <w:i/>
          <w:lang w:val="en-GB"/>
        </w:rPr>
        <w:t>discTxPoolList</w:t>
      </w:r>
      <w:r w:rsidRPr="004B6803">
        <w:rPr>
          <w:lang w:val="en-GB"/>
        </w:rPr>
        <w:t xml:space="preserve"> and </w:t>
      </w:r>
      <w:r w:rsidRPr="004B6803">
        <w:rPr>
          <w:i/>
          <w:lang w:val="en-GB"/>
        </w:rPr>
        <w:t>preconfigRelay</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else if in RRC_IDLE; and if the UE</w:t>
      </w:r>
      <w:r w:rsidR="005A4770" w:rsidRPr="004B6803">
        <w:rPr>
          <w:lang w:val="en-GB"/>
        </w:rPr>
        <w:t>'</w:t>
      </w:r>
      <w:r w:rsidRPr="004B6803">
        <w:rPr>
          <w:lang w:val="en-GB"/>
        </w:rPr>
        <w:t xml:space="preserve">s serving cell is suitable as defined in TS 36.304 [4]; and if </w:t>
      </w:r>
      <w:r w:rsidR="00057FBF" w:rsidRPr="004B6803">
        <w:rPr>
          <w:i/>
          <w:lang w:val="en-GB"/>
        </w:rPr>
        <w:t>SystemInformationBlockType19</w:t>
      </w:r>
      <w:r w:rsidR="00057FBF" w:rsidRPr="004B6803">
        <w:rPr>
          <w:lang w:val="en-GB"/>
        </w:rPr>
        <w:t xml:space="preserve"> includes </w:t>
      </w:r>
      <w:r w:rsidR="00057FBF" w:rsidRPr="004B6803">
        <w:rPr>
          <w:i/>
          <w:lang w:val="en-GB"/>
        </w:rPr>
        <w:t>discConfigPS</w:t>
      </w:r>
      <w:r w:rsidR="00057FBF" w:rsidRPr="004B6803">
        <w:rPr>
          <w:lang w:val="en-GB"/>
        </w:rPr>
        <w:t xml:space="preserve"> including </w:t>
      </w:r>
      <w:r w:rsidR="00057FBF" w:rsidRPr="004B6803">
        <w:rPr>
          <w:i/>
          <w:lang w:val="en-GB"/>
        </w:rPr>
        <w:t>discTxPoolPS-Common</w:t>
      </w:r>
      <w:r w:rsidR="00057FBF" w:rsidRPr="004B6803">
        <w:rPr>
          <w:lang w:val="en-GB"/>
        </w:rPr>
        <w:t xml:space="preserve"> and </w:t>
      </w:r>
      <w:r w:rsidR="00057FBF" w:rsidRPr="004B6803">
        <w:rPr>
          <w:i/>
          <w:lang w:val="en-GB"/>
        </w:rPr>
        <w:t>discConfigRelay</w:t>
      </w:r>
      <w:r w:rsidR="007D196B" w:rsidRPr="004B6803">
        <w:rPr>
          <w:lang w:val="en-GB"/>
        </w:rPr>
        <w:t>; and if the sidelink remote UE threshold conditions as specified in 5.10.11.5 are met</w:t>
      </w:r>
      <w:r w:rsidRPr="004B6803">
        <w:rPr>
          <w:lang w:val="en-GB"/>
        </w:rPr>
        <w:t>;</w:t>
      </w:r>
    </w:p>
    <w:p w:rsidR="00F0608D" w:rsidRPr="004B6803" w:rsidRDefault="00F0608D" w:rsidP="00F0608D">
      <w:pPr>
        <w:pStyle w:val="B1"/>
        <w:rPr>
          <w:lang w:val="en-GB"/>
        </w:rPr>
      </w:pPr>
      <w:r w:rsidRPr="004B6803">
        <w:rPr>
          <w:lang w:val="en-GB"/>
        </w:rPr>
        <w:t>1&gt;</w:t>
      </w:r>
      <w:r w:rsidRPr="004B6803">
        <w:rPr>
          <w:lang w:val="en-GB"/>
        </w:rPr>
        <w:tab/>
        <w:t xml:space="preserve">else if in RRC_CONNECTED; and if </w:t>
      </w:r>
      <w:r w:rsidRPr="004B6803">
        <w:rPr>
          <w:i/>
          <w:lang w:val="en-GB"/>
        </w:rPr>
        <w:t>discTxResourcesPS</w:t>
      </w:r>
      <w:r w:rsidRPr="004B6803">
        <w:rPr>
          <w:lang w:val="en-GB"/>
        </w:rPr>
        <w:t xml:space="preserve"> is configured;</w:t>
      </w:r>
    </w:p>
    <w:p w:rsidR="00F0608D" w:rsidRPr="004B6803" w:rsidRDefault="00F0608D" w:rsidP="00F0608D">
      <w:pPr>
        <w:pStyle w:val="Heading4"/>
        <w:rPr>
          <w:lang w:val="en-GB"/>
        </w:rPr>
      </w:pPr>
      <w:bookmarkStart w:id="1387" w:name="_Toc12655643"/>
      <w:bookmarkStart w:id="1388" w:name="_Toc29323379"/>
      <w:bookmarkStart w:id="1389" w:name="_Toc52553906"/>
      <w:r w:rsidRPr="004B6803">
        <w:rPr>
          <w:lang w:val="en-GB"/>
        </w:rPr>
        <w:t>5.10.11.4</w:t>
      </w:r>
      <w:r w:rsidRPr="004B6803">
        <w:rPr>
          <w:lang w:val="en-GB"/>
        </w:rPr>
        <w:tab/>
        <w:t xml:space="preserve">Selection and reselection of </w:t>
      </w:r>
      <w:r w:rsidR="007D196B" w:rsidRPr="004B6803">
        <w:rPr>
          <w:lang w:val="en-GB"/>
        </w:rPr>
        <w:t xml:space="preserve">sidelink </w:t>
      </w:r>
      <w:r w:rsidRPr="004B6803">
        <w:rPr>
          <w:lang w:val="en-GB"/>
        </w:rPr>
        <w:t>relay</w:t>
      </w:r>
      <w:r w:rsidR="007D196B" w:rsidRPr="004B6803">
        <w:rPr>
          <w:lang w:val="en-GB"/>
        </w:rPr>
        <w:t xml:space="preserve"> UE</w:t>
      </w:r>
      <w:bookmarkEnd w:id="1387"/>
      <w:bookmarkEnd w:id="1388"/>
      <w:bookmarkEnd w:id="1389"/>
    </w:p>
    <w:p w:rsidR="00F0608D" w:rsidRPr="004B6803" w:rsidRDefault="00F0608D" w:rsidP="007E39C1">
      <w:r w:rsidRPr="004B6803">
        <w:t xml:space="preserve">A UE capable of sidelink remote </w:t>
      </w:r>
      <w:r w:rsidR="007D196B" w:rsidRPr="004B6803">
        <w:t xml:space="preserve">UE </w:t>
      </w:r>
      <w:r w:rsidRPr="004B6803">
        <w:t xml:space="preserve">operation that is configured by upper layers to search for a sidelink relay </w:t>
      </w:r>
      <w:r w:rsidR="007D196B" w:rsidRPr="004B6803">
        <w:t xml:space="preserve">UE </w:t>
      </w:r>
      <w:r w:rsidRPr="004B6803">
        <w:t>shall:</w:t>
      </w:r>
    </w:p>
    <w:p w:rsidR="00F0608D" w:rsidRPr="004B6803" w:rsidRDefault="00F0608D" w:rsidP="00F0608D">
      <w:pPr>
        <w:pStyle w:val="B1"/>
        <w:rPr>
          <w:lang w:val="en-GB"/>
        </w:rPr>
      </w:pPr>
      <w:r w:rsidRPr="004B6803">
        <w:rPr>
          <w:lang w:val="en-GB"/>
        </w:rPr>
        <w:t>1&gt;</w:t>
      </w:r>
      <w:r w:rsidRPr="004B6803">
        <w:rPr>
          <w:lang w:val="en-GB"/>
        </w:rPr>
        <w:tab/>
        <w:t>if out of coverage on the frequency used for sidelink communication, as defined in TS 36.304 [4, 11.4]; or</w:t>
      </w:r>
    </w:p>
    <w:p w:rsidR="00F0608D" w:rsidRPr="004B6803" w:rsidRDefault="00F0608D" w:rsidP="00F0608D">
      <w:pPr>
        <w:pStyle w:val="B1"/>
        <w:rPr>
          <w:lang w:val="en-GB"/>
        </w:rPr>
      </w:pPr>
      <w:r w:rsidRPr="004B6803">
        <w:rPr>
          <w:lang w:val="en-GB"/>
        </w:rPr>
        <w:t>1&gt;</w:t>
      </w:r>
      <w:r w:rsidRPr="004B6803">
        <w:rPr>
          <w:lang w:val="en-GB"/>
        </w:rPr>
        <w:tab/>
        <w:t>if the serving frequency is used for sidelink communication and the RSRP measurement of the cell on which the UE camps (RRC_IDLE)/ the PCell (RRC_CONNECTED) is below</w:t>
      </w:r>
      <w:r w:rsidRPr="004B6803">
        <w:rPr>
          <w:i/>
          <w:lang w:val="en-GB"/>
        </w:rPr>
        <w:t xml:space="preserve"> </w:t>
      </w:r>
      <w:r w:rsidR="007D196B" w:rsidRPr="004B6803">
        <w:rPr>
          <w:i/>
          <w:lang w:val="en-GB"/>
        </w:rPr>
        <w:t xml:space="preserve">threshHigh </w:t>
      </w:r>
      <w:r w:rsidR="007D196B" w:rsidRPr="004B6803">
        <w:rPr>
          <w:lang w:val="en-GB"/>
        </w:rPr>
        <w:t>within</w:t>
      </w:r>
      <w:r w:rsidR="007D196B" w:rsidRPr="004B6803">
        <w:rPr>
          <w:i/>
          <w:lang w:val="en-GB"/>
        </w:rPr>
        <w:t xml:space="preserve"> remoteUE-Config </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search for candidate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s, in accordance with TS 36.133 [16]</w:t>
      </w:r>
    </w:p>
    <w:p w:rsidR="00F0608D" w:rsidRPr="004B6803" w:rsidRDefault="00F0608D" w:rsidP="00F0608D">
      <w:pPr>
        <w:pStyle w:val="B2"/>
        <w:rPr>
          <w:lang w:val="en-GB"/>
        </w:rPr>
      </w:pPr>
      <w:r w:rsidRPr="004B6803">
        <w:rPr>
          <w:lang w:val="en-GB"/>
        </w:rPr>
        <w:t>2&gt;</w:t>
      </w:r>
      <w:r w:rsidRPr="004B6803">
        <w:rPr>
          <w:lang w:val="en-GB"/>
        </w:rPr>
        <w:tab/>
        <w:t xml:space="preserve">when evaluating the one or more det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 xml:space="preserve">s, apply layer 3 filtering as specified in 5.5.3.2 across measurements that concern the same ProSe Relay UE ID and using the </w:t>
      </w:r>
      <w:r w:rsidR="000D1006" w:rsidRPr="004B6803">
        <w:rPr>
          <w:i/>
          <w:lang w:val="en-GB" w:eastAsia="zh-CN"/>
        </w:rPr>
        <w:t>filterCoefficient</w:t>
      </w:r>
      <w:r w:rsidR="007D196B" w:rsidRPr="004B6803">
        <w:rPr>
          <w:lang w:val="en-GB"/>
        </w:rPr>
        <w:t xml:space="preserve"> in </w:t>
      </w:r>
      <w:r w:rsidR="007D196B" w:rsidRPr="004B6803">
        <w:rPr>
          <w:i/>
          <w:lang w:val="en-GB"/>
        </w:rPr>
        <w:t>SystemInformationBlockType19</w:t>
      </w:r>
      <w:r w:rsidR="007D196B" w:rsidRPr="004B6803">
        <w:rPr>
          <w:lang w:val="en-GB"/>
        </w:rPr>
        <w:t xml:space="preserve"> (in coverage) or the </w:t>
      </w:r>
      <w:r w:rsidRPr="004B6803">
        <w:rPr>
          <w:lang w:val="en-GB"/>
        </w:rPr>
        <w:t xml:space="preserve">preconfigured </w:t>
      </w:r>
      <w:r w:rsidRPr="004B6803">
        <w:rPr>
          <w:i/>
          <w:lang w:val="en-GB"/>
        </w:rPr>
        <w:t>filterCoefficient</w:t>
      </w:r>
      <w:r w:rsidRPr="004B6803">
        <w:rPr>
          <w:lang w:val="en-GB"/>
        </w:rPr>
        <w:t xml:space="preserve"> as defined in 9.3</w:t>
      </w:r>
      <w:r w:rsidR="007D196B" w:rsidRPr="004B6803">
        <w:rPr>
          <w:lang w:val="en-GB"/>
        </w:rPr>
        <w:t>(out of coverage)</w:t>
      </w:r>
      <w:r w:rsidRPr="004B6803">
        <w:rPr>
          <w:lang w:val="en-GB"/>
        </w:rPr>
        <w:t>, before using the SD-RSRP measurement results;</w:t>
      </w:r>
    </w:p>
    <w:p w:rsidR="00F0608D" w:rsidRPr="004B6803" w:rsidRDefault="00F0608D" w:rsidP="00F0608D">
      <w:pPr>
        <w:pStyle w:val="NO"/>
        <w:tabs>
          <w:tab w:val="left" w:pos="450"/>
        </w:tabs>
        <w:rPr>
          <w:lang w:val="en-GB"/>
        </w:rPr>
      </w:pPr>
      <w:r w:rsidRPr="004B6803">
        <w:rPr>
          <w:lang w:val="en-GB"/>
        </w:rPr>
        <w:t>NOTE 1:</w:t>
      </w:r>
      <w:r w:rsidRPr="004B6803">
        <w:rPr>
          <w:lang w:val="en-GB"/>
        </w:rPr>
        <w:tab/>
        <w:t>The details of the interaction with upper layers are up to UE implementation.</w:t>
      </w:r>
    </w:p>
    <w:p w:rsidR="00F0608D" w:rsidRPr="004B6803" w:rsidRDefault="00F0608D" w:rsidP="00F0608D">
      <w:pPr>
        <w:pStyle w:val="B2"/>
        <w:rPr>
          <w:lang w:val="en-GB"/>
        </w:rPr>
      </w:pPr>
      <w:r w:rsidRPr="004B6803">
        <w:rPr>
          <w:lang w:val="en-GB"/>
        </w:rPr>
        <w:t>2&gt;</w:t>
      </w:r>
      <w:r w:rsidRPr="004B6803">
        <w:rPr>
          <w:lang w:val="en-GB"/>
        </w:rPr>
        <w:tab/>
        <w:t xml:space="preserve">if the UE does not have a selected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select a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SD-RSRP of the currently selected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is below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or</w:t>
      </w:r>
      <w:r w:rsidR="007D196B" w:rsidRPr="004B6803">
        <w:rPr>
          <w:lang w:val="en-GB"/>
        </w:rPr>
        <w:t xml:space="preserve">if </w:t>
      </w:r>
      <w:r w:rsidRPr="004B6803">
        <w:rPr>
          <w:lang w:val="en-GB"/>
        </w:rPr>
        <w:t xml:space="preserve">upper layers indicate not to use the currently selected </w:t>
      </w:r>
      <w:r w:rsidR="007D196B" w:rsidRPr="004B6803">
        <w:rPr>
          <w:lang w:val="en-GB"/>
        </w:rPr>
        <w:t xml:space="preserve">sidelink </w:t>
      </w:r>
      <w:r w:rsidRPr="004B6803">
        <w:rPr>
          <w:lang w:val="en-GB"/>
        </w:rPr>
        <w:t xml:space="preserve">relay: (i.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reselection):</w:t>
      </w:r>
    </w:p>
    <w:p w:rsidR="00F0608D" w:rsidRPr="004B6803" w:rsidRDefault="00F0608D" w:rsidP="00F0608D">
      <w:pPr>
        <w:pStyle w:val="B3"/>
        <w:rPr>
          <w:lang w:val="en-GB"/>
        </w:rPr>
      </w:pPr>
      <w:r w:rsidRPr="004B6803">
        <w:rPr>
          <w:lang w:val="en-GB"/>
        </w:rPr>
        <w:t>3&gt;</w:t>
      </w:r>
      <w:r w:rsidRPr="004B6803">
        <w:rPr>
          <w:lang w:val="en-GB"/>
        </w:rPr>
        <w:tab/>
        <w:t xml:space="preserve">select a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2"/>
        <w:rPr>
          <w:lang w:val="en-GB"/>
        </w:rPr>
      </w:pPr>
      <w:r w:rsidRPr="004B6803">
        <w:rPr>
          <w:lang w:val="en-GB"/>
        </w:rPr>
        <w:t>2&gt;</w:t>
      </w:r>
      <w:r w:rsidRPr="004B6803">
        <w:rPr>
          <w:lang w:val="en-GB"/>
        </w:rPr>
        <w:tab/>
        <w:t xml:space="preserve">else if the UE did not detect any candidate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 xml:space="preserve">which SD-RSRP exceeds </w:t>
      </w:r>
      <w:r w:rsidRPr="004B6803">
        <w:rPr>
          <w:i/>
          <w:lang w:val="en-GB"/>
        </w:rPr>
        <w:t>q-RxLevMin</w:t>
      </w:r>
      <w:r w:rsidRPr="004B6803">
        <w:rPr>
          <w:lang w:val="en-GB"/>
        </w:rPr>
        <w:t xml:space="preserve"> included in either </w:t>
      </w:r>
      <w:r w:rsidRPr="004B6803">
        <w:rPr>
          <w:i/>
          <w:lang w:val="en-GB"/>
        </w:rPr>
        <w:t>reselectionInfoIC</w:t>
      </w:r>
      <w:r w:rsidRPr="004B6803">
        <w:rPr>
          <w:lang w:val="en-GB"/>
        </w:rPr>
        <w:t xml:space="preserve"> (in coverage) or </w:t>
      </w:r>
      <w:r w:rsidRPr="004B6803">
        <w:rPr>
          <w:i/>
          <w:lang w:val="en-GB"/>
        </w:rPr>
        <w:t>reselectionInfoO</w:t>
      </w:r>
      <w:r w:rsidR="007D196B" w:rsidRPr="004B6803">
        <w:rPr>
          <w:i/>
          <w:lang w:val="en-GB"/>
        </w:rPr>
        <w:t>o</w:t>
      </w:r>
      <w:r w:rsidRPr="004B6803">
        <w:rPr>
          <w:i/>
          <w:lang w:val="en-GB"/>
        </w:rPr>
        <w:t>C</w:t>
      </w:r>
      <w:r w:rsidRPr="004B6803">
        <w:rPr>
          <w:lang w:val="en-GB"/>
        </w:rPr>
        <w:t xml:space="preserve"> (out of coverage) by </w:t>
      </w:r>
      <w:r w:rsidRPr="004B6803">
        <w:rPr>
          <w:i/>
          <w:lang w:val="en-GB"/>
        </w:rPr>
        <w:t>minHyst</w:t>
      </w:r>
      <w:r w:rsidRPr="004B6803">
        <w:rPr>
          <w:lang w:val="en-GB"/>
        </w:rPr>
        <w:t>:</w:t>
      </w:r>
    </w:p>
    <w:p w:rsidR="00F0608D" w:rsidRPr="004B6803" w:rsidRDefault="00F0608D" w:rsidP="00F0608D">
      <w:pPr>
        <w:pStyle w:val="B3"/>
        <w:rPr>
          <w:lang w:val="en-GB"/>
        </w:rPr>
      </w:pPr>
      <w:r w:rsidRPr="004B6803">
        <w:rPr>
          <w:lang w:val="en-GB"/>
        </w:rPr>
        <w:t>3&gt;</w:t>
      </w:r>
      <w:r w:rsidRPr="004B6803">
        <w:rPr>
          <w:lang w:val="en-GB"/>
        </w:rPr>
        <w:tab/>
        <w:t xml:space="preserve">consider no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to be selected;</w:t>
      </w:r>
    </w:p>
    <w:p w:rsidR="00F0608D" w:rsidRPr="004B6803" w:rsidRDefault="00F0608D" w:rsidP="00F0608D">
      <w:pPr>
        <w:pStyle w:val="NO"/>
        <w:rPr>
          <w:lang w:val="en-GB"/>
        </w:rPr>
      </w:pPr>
      <w:r w:rsidRPr="004B6803">
        <w:rPr>
          <w:lang w:val="en-GB"/>
        </w:rPr>
        <w:t>NOTE 2:</w:t>
      </w:r>
      <w:r w:rsidRPr="004B6803">
        <w:rPr>
          <w:lang w:val="en-GB"/>
        </w:rPr>
        <w:tab/>
        <w:t xml:space="preserve">The UE may perform </w:t>
      </w:r>
      <w:r w:rsidR="007D196B" w:rsidRPr="004B6803">
        <w:rPr>
          <w:lang w:val="en-GB"/>
        </w:rPr>
        <w:t xml:space="preserve">sidelink </w:t>
      </w:r>
      <w:r w:rsidRPr="004B6803">
        <w:rPr>
          <w:lang w:val="en-GB"/>
        </w:rPr>
        <w:t xml:space="preserve">relay </w:t>
      </w:r>
      <w:r w:rsidR="007D196B" w:rsidRPr="004B6803">
        <w:rPr>
          <w:lang w:val="en-GB"/>
        </w:rPr>
        <w:t xml:space="preserve">UE </w:t>
      </w:r>
      <w:r w:rsidRPr="004B6803">
        <w:rPr>
          <w:lang w:val="en-GB"/>
        </w:rPr>
        <w:t>reselection in a manner resulting in selection of the sidelink relay</w:t>
      </w:r>
      <w:r w:rsidR="007D196B" w:rsidRPr="004B6803">
        <w:rPr>
          <w:lang w:val="en-GB"/>
        </w:rPr>
        <w:t xml:space="preserve"> UE</w:t>
      </w:r>
      <w:r w:rsidRPr="004B6803">
        <w:rPr>
          <w:lang w:val="en-GB"/>
        </w:rPr>
        <w:t xml:space="preserve">, amongst all candidate </w:t>
      </w:r>
      <w:r w:rsidR="007D196B" w:rsidRPr="004B6803">
        <w:rPr>
          <w:lang w:val="en-GB"/>
        </w:rPr>
        <w:t xml:space="preserve">sidelink </w:t>
      </w:r>
      <w:r w:rsidRPr="004B6803">
        <w:rPr>
          <w:lang w:val="en-GB"/>
        </w:rPr>
        <w:t>relay</w:t>
      </w:r>
      <w:r w:rsidR="007D196B" w:rsidRPr="004B6803">
        <w:rPr>
          <w:lang w:val="en-GB"/>
        </w:rPr>
        <w:t xml:space="preserve"> UE</w:t>
      </w:r>
      <w:r w:rsidRPr="004B6803">
        <w:rPr>
          <w:lang w:val="en-GB"/>
        </w:rPr>
        <w:t>s meeting higher layer criteria, that has the best radio link quality. Further details, including interaction with upper layers, are up to UE implementation.</w:t>
      </w:r>
    </w:p>
    <w:p w:rsidR="007D196B" w:rsidRPr="004B6803" w:rsidRDefault="007D196B" w:rsidP="007D196B">
      <w:pPr>
        <w:pStyle w:val="Heading4"/>
        <w:rPr>
          <w:lang w:val="en-GB"/>
        </w:rPr>
      </w:pPr>
      <w:bookmarkStart w:id="1390" w:name="_Toc12655644"/>
      <w:bookmarkStart w:id="1391" w:name="_Toc29323380"/>
      <w:bookmarkStart w:id="1392" w:name="_Toc52553907"/>
      <w:r w:rsidRPr="004B6803">
        <w:rPr>
          <w:lang w:val="en-GB"/>
        </w:rPr>
        <w:lastRenderedPageBreak/>
        <w:t>5.10.11.5</w:t>
      </w:r>
      <w:r w:rsidRPr="004B6803">
        <w:rPr>
          <w:lang w:val="en-GB"/>
        </w:rPr>
        <w:tab/>
        <w:t>Sidelink remote UE threshold conditions</w:t>
      </w:r>
      <w:bookmarkEnd w:id="1390"/>
      <w:bookmarkEnd w:id="1391"/>
      <w:bookmarkEnd w:id="1392"/>
    </w:p>
    <w:p w:rsidR="007D196B" w:rsidRPr="004B6803" w:rsidRDefault="007D196B" w:rsidP="007D196B">
      <w:r w:rsidRPr="004B6803">
        <w:t>A UE capable of sidelink remote UE operation shall:</w:t>
      </w:r>
    </w:p>
    <w:p w:rsidR="007D196B" w:rsidRPr="004B6803" w:rsidRDefault="007D196B" w:rsidP="007D196B">
      <w:pPr>
        <w:pStyle w:val="B1"/>
        <w:rPr>
          <w:lang w:val="en-GB"/>
        </w:rPr>
      </w:pPr>
      <w:r w:rsidRPr="004B6803">
        <w:rPr>
          <w:lang w:val="en-GB"/>
        </w:rPr>
        <w:t>1&gt;</w:t>
      </w:r>
      <w:r w:rsidRPr="004B6803">
        <w:rPr>
          <w:lang w:val="en-GB"/>
        </w:rPr>
        <w:tab/>
        <w:t xml:space="preserve">if the threshold conditions specified in this </w:t>
      </w:r>
      <w:r w:rsidR="00B0146F" w:rsidRPr="004B6803">
        <w:rPr>
          <w:lang w:val="en-GB"/>
        </w:rPr>
        <w:t>clause</w:t>
      </w:r>
      <w:r w:rsidRPr="004B6803">
        <w:rPr>
          <w:lang w:val="en-GB"/>
        </w:rPr>
        <w:t xml:space="preserve"> were not met:</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not included in </w:t>
      </w:r>
      <w:r w:rsidRPr="004B6803">
        <w:rPr>
          <w:i/>
          <w:lang w:val="en-GB"/>
        </w:rPr>
        <w:t xml:space="preserve">remoteUE-Config </w:t>
      </w:r>
      <w:r w:rsidRPr="004B6803">
        <w:rPr>
          <w:lang w:val="en-GB"/>
        </w:rPr>
        <w:t>within</w:t>
      </w:r>
      <w:r w:rsidRPr="004B6803">
        <w:rPr>
          <w:i/>
          <w:lang w:val="en-GB"/>
        </w:rPr>
        <w:t xml:space="preserve"> SystemInformationBlockType19</w:t>
      </w:r>
      <w:r w:rsidRPr="004B6803">
        <w:rPr>
          <w:lang w:val="en-GB"/>
        </w:rPr>
        <w:t>; or</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moteUE-Config </w:t>
      </w:r>
      <w:r w:rsidRPr="004B6803">
        <w:rPr>
          <w:lang w:val="en-GB"/>
        </w:rPr>
        <w:t>within</w:t>
      </w:r>
      <w:r w:rsidRPr="004B6803">
        <w:rPr>
          <w:i/>
          <w:lang w:val="en-GB"/>
        </w:rPr>
        <w:t xml:space="preserve"> SystemInformationBlockType19</w:t>
      </w:r>
      <w:r w:rsidRPr="004B6803">
        <w:rPr>
          <w:lang w:val="en-GB"/>
        </w:rPr>
        <w:t>; and the RSRP measurement of the PCell, or the cell on which the UE camps, is below</w:t>
      </w:r>
      <w:r w:rsidRPr="004B6803">
        <w:rPr>
          <w:i/>
          <w:lang w:val="en-GB"/>
        </w:rPr>
        <w:t xml:space="preserve"> threshHigh </w:t>
      </w:r>
      <w:r w:rsidRPr="004B6803">
        <w:rPr>
          <w:lang w:val="en-GB"/>
        </w:rPr>
        <w:t xml:space="preserve">by </w:t>
      </w:r>
      <w:r w:rsidRPr="004B6803">
        <w:rPr>
          <w:i/>
          <w:lang w:val="en-GB"/>
        </w:rPr>
        <w:t>hystMax</w:t>
      </w:r>
      <w:r w:rsidRPr="004B6803">
        <w:rPr>
          <w:lang w:val="en-GB"/>
        </w:rPr>
        <w:t xml:space="preserve"> (also included</w:t>
      </w:r>
      <w:r w:rsidRPr="004B6803">
        <w:rPr>
          <w:i/>
          <w:lang w:val="en-GB"/>
        </w:rPr>
        <w:t xml:space="preserve"> </w:t>
      </w:r>
      <w:r w:rsidRPr="004B6803">
        <w:rPr>
          <w:lang w:val="en-GB"/>
        </w:rPr>
        <w:t>within</w:t>
      </w:r>
      <w:r w:rsidRPr="004B6803">
        <w:rPr>
          <w:i/>
          <w:lang w:val="en-GB"/>
        </w:rPr>
        <w:t xml:space="preserve"> remote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to be met (entry);</w:t>
      </w:r>
    </w:p>
    <w:p w:rsidR="007D196B" w:rsidRPr="004B6803" w:rsidRDefault="007D196B" w:rsidP="007D196B">
      <w:pPr>
        <w:pStyle w:val="B1"/>
        <w:rPr>
          <w:lang w:val="en-GB"/>
        </w:rPr>
      </w:pPr>
      <w:r w:rsidRPr="004B6803">
        <w:rPr>
          <w:lang w:val="en-GB"/>
        </w:rPr>
        <w:t>1&gt;</w:t>
      </w:r>
      <w:r w:rsidRPr="004B6803">
        <w:rPr>
          <w:lang w:val="en-GB"/>
        </w:rPr>
        <w:tab/>
        <w:t>else:</w:t>
      </w:r>
    </w:p>
    <w:p w:rsidR="007D196B" w:rsidRPr="004B6803" w:rsidRDefault="007D196B" w:rsidP="007D196B">
      <w:pPr>
        <w:pStyle w:val="B2"/>
        <w:rPr>
          <w:lang w:val="en-GB"/>
        </w:rPr>
      </w:pPr>
      <w:r w:rsidRPr="004B6803">
        <w:rPr>
          <w:lang w:val="en-GB"/>
        </w:rPr>
        <w:t>2&gt;</w:t>
      </w:r>
      <w:r w:rsidRPr="004B6803">
        <w:rPr>
          <w:lang w:val="en-GB"/>
        </w:rPr>
        <w:tab/>
        <w:t xml:space="preserve">if </w:t>
      </w:r>
      <w:r w:rsidRPr="004B6803">
        <w:rPr>
          <w:i/>
          <w:lang w:val="en-GB"/>
        </w:rPr>
        <w:t>threshHigh</w:t>
      </w:r>
      <w:r w:rsidRPr="004B6803">
        <w:rPr>
          <w:lang w:val="en-GB"/>
        </w:rPr>
        <w:t xml:space="preserve"> is included in</w:t>
      </w:r>
      <w:r w:rsidRPr="004B6803">
        <w:rPr>
          <w:i/>
          <w:lang w:val="en-GB"/>
        </w:rPr>
        <w:t xml:space="preserve"> remoteUE-Config </w:t>
      </w:r>
      <w:r w:rsidRPr="004B6803">
        <w:rPr>
          <w:lang w:val="en-GB"/>
        </w:rPr>
        <w:t>within</w:t>
      </w:r>
      <w:r w:rsidRPr="004B6803">
        <w:rPr>
          <w:i/>
          <w:lang w:val="en-GB"/>
        </w:rPr>
        <w:t xml:space="preserve"> SystemInformationBlockType19</w:t>
      </w:r>
      <w:r w:rsidRPr="004B6803">
        <w:rPr>
          <w:lang w:val="en-GB"/>
        </w:rPr>
        <w:t>; and the RSRP measurement of the PCell, or the cell on which the UE camps, is above</w:t>
      </w:r>
      <w:r w:rsidRPr="004B6803">
        <w:rPr>
          <w:i/>
          <w:lang w:val="en-GB"/>
        </w:rPr>
        <w:t xml:space="preserve"> threshHigh </w:t>
      </w:r>
      <w:r w:rsidRPr="004B6803">
        <w:rPr>
          <w:lang w:val="en-GB"/>
        </w:rPr>
        <w:t>(also included</w:t>
      </w:r>
      <w:r w:rsidRPr="004B6803">
        <w:rPr>
          <w:i/>
          <w:lang w:val="en-GB"/>
        </w:rPr>
        <w:t xml:space="preserve"> </w:t>
      </w:r>
      <w:r w:rsidRPr="004B6803">
        <w:rPr>
          <w:lang w:val="en-GB"/>
        </w:rPr>
        <w:t>within</w:t>
      </w:r>
      <w:r w:rsidRPr="004B6803">
        <w:rPr>
          <w:i/>
          <w:lang w:val="en-GB"/>
        </w:rPr>
        <w:t xml:space="preserve"> remoteUE-Config</w:t>
      </w:r>
      <w:r w:rsidRPr="004B6803">
        <w:rPr>
          <w:lang w:val="en-GB"/>
        </w:rPr>
        <w:t>):</w:t>
      </w:r>
    </w:p>
    <w:p w:rsidR="007D196B" w:rsidRPr="004B6803" w:rsidRDefault="007D196B" w:rsidP="007D196B">
      <w:pPr>
        <w:pStyle w:val="B3"/>
        <w:rPr>
          <w:lang w:val="en-GB"/>
        </w:rPr>
      </w:pPr>
      <w:r w:rsidRPr="004B6803">
        <w:rPr>
          <w:lang w:val="en-GB"/>
        </w:rPr>
        <w:t>3&gt;</w:t>
      </w:r>
      <w:r w:rsidRPr="004B6803">
        <w:rPr>
          <w:lang w:val="en-GB"/>
        </w:rPr>
        <w:tab/>
        <w:t>consider the threshold conditions not to be met (leave);</w:t>
      </w:r>
    </w:p>
    <w:p w:rsidR="00F0608D" w:rsidRPr="004B6803" w:rsidRDefault="00F0608D" w:rsidP="00F0608D">
      <w:pPr>
        <w:pStyle w:val="Heading1"/>
      </w:pPr>
      <w:bookmarkStart w:id="1393" w:name="_Toc12655645"/>
      <w:bookmarkStart w:id="1394" w:name="_Toc29323381"/>
      <w:bookmarkStart w:id="1395" w:name="_Toc52553908"/>
      <w:r w:rsidRPr="004B6803">
        <w:t>6</w:t>
      </w:r>
      <w:r w:rsidRPr="004B6803">
        <w:tab/>
        <w:t>Protocol data units, formats and parameters (tabular &amp; ASN.1)</w:t>
      </w:r>
      <w:bookmarkEnd w:id="1393"/>
      <w:bookmarkEnd w:id="1394"/>
      <w:bookmarkEnd w:id="1395"/>
    </w:p>
    <w:p w:rsidR="00F0608D" w:rsidRPr="004B6803" w:rsidRDefault="00F0608D" w:rsidP="00F0608D">
      <w:pPr>
        <w:pStyle w:val="Heading2"/>
      </w:pPr>
      <w:bookmarkStart w:id="1396" w:name="_Toc12655646"/>
      <w:bookmarkStart w:id="1397" w:name="_Toc29323382"/>
      <w:bookmarkStart w:id="1398" w:name="_Toc52553909"/>
      <w:r w:rsidRPr="004B6803">
        <w:t>6.1</w:t>
      </w:r>
      <w:r w:rsidRPr="004B6803">
        <w:tab/>
        <w:t>General</w:t>
      </w:r>
      <w:bookmarkEnd w:id="1396"/>
      <w:bookmarkEnd w:id="1397"/>
      <w:bookmarkEnd w:id="1398"/>
    </w:p>
    <w:p w:rsidR="00F0608D" w:rsidRPr="004B6803" w:rsidRDefault="00F0608D" w:rsidP="00F0608D">
      <w:r w:rsidRPr="004B6803">
        <w:t xml:space="preserve">The contents of each RRC message is specified in </w:t>
      </w:r>
      <w:r w:rsidR="00B0146F" w:rsidRPr="004B6803">
        <w:t>clause</w:t>
      </w:r>
      <w:r w:rsidRPr="004B6803">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B6803" w:rsidDel="00363209">
        <w:t xml:space="preserve"> </w:t>
      </w:r>
      <w:r w:rsidRPr="004B6803">
        <w:t xml:space="preserve">specified in a similar manner in </w:t>
      </w:r>
      <w:r w:rsidR="00B0146F" w:rsidRPr="004B6803">
        <w:t>clause</w:t>
      </w:r>
      <w:r w:rsidRPr="004B6803">
        <w:t xml:space="preserve"> 6.3.</w:t>
      </w:r>
    </w:p>
    <w:p w:rsidR="00F0608D" w:rsidRPr="004B6803" w:rsidRDefault="00F0608D" w:rsidP="00F0608D">
      <w:r w:rsidRPr="004B680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4B6803" w:rsidRDefault="00F0608D" w:rsidP="005A4770">
      <w:pPr>
        <w:pStyle w:val="TH"/>
        <w:rPr>
          <w:lang w:val="en-GB"/>
        </w:rPr>
      </w:pPr>
      <w:r w:rsidRPr="004B6803">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B6803" w:rsidRPr="004B6803" w:rsidTr="00156BDF">
        <w:trPr>
          <w:tblHeader/>
        </w:trPr>
        <w:tc>
          <w:tcPr>
            <w:tcW w:w="2235" w:type="dxa"/>
          </w:tcPr>
          <w:p w:rsidR="00F0608D" w:rsidRPr="004B6803" w:rsidRDefault="00F0608D" w:rsidP="00156BDF">
            <w:pPr>
              <w:pStyle w:val="TAH"/>
              <w:keepNext w:val="0"/>
              <w:keepLines w:val="0"/>
              <w:rPr>
                <w:lang w:val="en-GB" w:eastAsia="en-GB"/>
              </w:rPr>
            </w:pPr>
            <w:r w:rsidRPr="004B6803">
              <w:rPr>
                <w:lang w:val="en-GB" w:eastAsia="en-GB"/>
              </w:rPr>
              <w:t>Abbreviation</w:t>
            </w:r>
          </w:p>
        </w:tc>
        <w:tc>
          <w:tcPr>
            <w:tcW w:w="7619" w:type="dxa"/>
          </w:tcPr>
          <w:p w:rsidR="00F0608D" w:rsidRPr="004B6803" w:rsidRDefault="00F0608D" w:rsidP="00156BDF">
            <w:pPr>
              <w:pStyle w:val="TAH"/>
              <w:keepNext w:val="0"/>
              <w:keepLines w:val="0"/>
              <w:rPr>
                <w:lang w:val="en-GB" w:eastAsia="en-GB"/>
              </w:rPr>
            </w:pPr>
            <w:r w:rsidRPr="004B6803">
              <w:rPr>
                <w:lang w:val="en-GB" w:eastAsia="en-GB"/>
              </w:rPr>
              <w:t>Meaning</w:t>
            </w:r>
          </w:p>
        </w:tc>
      </w:tr>
      <w:tr w:rsidR="004B6803" w:rsidRPr="004B6803" w:rsidTr="00156BDF">
        <w:tc>
          <w:tcPr>
            <w:tcW w:w="2235" w:type="dxa"/>
          </w:tcPr>
          <w:p w:rsidR="00F0608D" w:rsidRPr="004B6803" w:rsidRDefault="00F0608D" w:rsidP="00156BDF">
            <w:pPr>
              <w:rPr>
                <w:i/>
                <w:noProof/>
                <w:lang w:eastAsia="en-GB"/>
              </w:rPr>
            </w:pPr>
            <w:r w:rsidRPr="004B6803">
              <w:rPr>
                <w:lang w:eastAsia="en-GB"/>
              </w:rPr>
              <w:t>C</w:t>
            </w:r>
            <w:r w:rsidRPr="004B6803">
              <w:rPr>
                <w:noProof/>
                <w:lang w:eastAsia="en-GB"/>
              </w:rPr>
              <w:t xml:space="preserve">ond </w:t>
            </w:r>
            <w:r w:rsidRPr="004B6803">
              <w:rPr>
                <w:i/>
                <w:noProof/>
                <w:lang w:eastAsia="en-GB"/>
              </w:rPr>
              <w:t>conditionTag</w:t>
            </w:r>
          </w:p>
          <w:p w:rsidR="00F0608D" w:rsidRPr="004B6803" w:rsidRDefault="00F0608D" w:rsidP="00156BDF">
            <w:pPr>
              <w:rPr>
                <w:noProof/>
                <w:lang w:eastAsia="en-GB"/>
              </w:rPr>
            </w:pPr>
            <w:r w:rsidRPr="004B6803">
              <w:rPr>
                <w:noProof/>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Conditionally present</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for which the need is specified by means of conditions. For each </w:t>
            </w:r>
            <w:r w:rsidRPr="004B6803">
              <w:rPr>
                <w:i/>
                <w:noProof/>
                <w:lang w:eastAsia="en-GB"/>
              </w:rPr>
              <w:t>conditionTag</w:t>
            </w:r>
            <w:r w:rsidRPr="004B6803">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B6803" w:rsidRPr="004B6803" w:rsidTr="00156BDF">
        <w:tc>
          <w:tcPr>
            <w:tcW w:w="2235" w:type="dxa"/>
          </w:tcPr>
          <w:p w:rsidR="00F0608D" w:rsidRPr="004B6803" w:rsidRDefault="00F0608D" w:rsidP="00156BDF">
            <w:pPr>
              <w:rPr>
                <w:lang w:eastAsia="en-GB"/>
              </w:rPr>
            </w:pPr>
            <w:r w:rsidRPr="004B6803">
              <w:rPr>
                <w:lang w:eastAsia="en-GB"/>
              </w:rPr>
              <w:t>Need OP</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For downlink messages, the UE is not required to take any special action on absence of the </w:t>
            </w:r>
            <w:r w:rsidR="000F3E45" w:rsidRPr="004B6803">
              <w:rPr>
                <w:lang w:eastAsia="en-GB"/>
              </w:rPr>
              <w:t>field</w:t>
            </w:r>
            <w:r w:rsidRPr="004B6803">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4B6803" w:rsidRPr="004B6803" w:rsidTr="00156BDF">
        <w:tc>
          <w:tcPr>
            <w:tcW w:w="2235" w:type="dxa"/>
          </w:tcPr>
          <w:p w:rsidR="00F0608D" w:rsidRPr="004B6803" w:rsidRDefault="00F0608D" w:rsidP="00156BDF">
            <w:pPr>
              <w:rPr>
                <w:lang w:eastAsia="en-GB"/>
              </w:rPr>
            </w:pPr>
            <w:r w:rsidRPr="004B6803">
              <w:rPr>
                <w:lang w:eastAsia="en-GB"/>
              </w:rPr>
              <w:t>Need ON</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 No action</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w:t>
            </w:r>
            <w:r w:rsidRPr="004B6803">
              <w:rPr>
                <w:iCs/>
                <w:lang w:eastAsia="en-GB"/>
              </w:rPr>
              <w:t xml:space="preserve">If the message is received by the UE, and </w:t>
            </w:r>
            <w:r w:rsidRPr="004B6803">
              <w:rPr>
                <w:lang w:eastAsia="en-GB"/>
              </w:rPr>
              <w:t xml:space="preserve">in case the </w:t>
            </w:r>
            <w:r w:rsidR="000F3E45" w:rsidRPr="004B6803">
              <w:rPr>
                <w:lang w:eastAsia="en-GB"/>
              </w:rPr>
              <w:t>field</w:t>
            </w:r>
            <w:r w:rsidRPr="004B6803">
              <w:rPr>
                <w:lang w:eastAsia="en-GB"/>
              </w:rPr>
              <w:t xml:space="preserve"> is absent, the UE takes no action and where applicable shall continue to use the existing value (and/ or the associated functionality).</w:t>
            </w:r>
          </w:p>
        </w:tc>
      </w:tr>
      <w:tr w:rsidR="00F0608D" w:rsidRPr="004B6803" w:rsidTr="00156BDF">
        <w:tc>
          <w:tcPr>
            <w:tcW w:w="2235" w:type="dxa"/>
          </w:tcPr>
          <w:p w:rsidR="00F0608D" w:rsidRPr="004B6803" w:rsidRDefault="00F0608D" w:rsidP="00156BDF">
            <w:pPr>
              <w:rPr>
                <w:lang w:eastAsia="en-GB"/>
              </w:rPr>
            </w:pPr>
            <w:r w:rsidRPr="004B6803">
              <w:rPr>
                <w:lang w:eastAsia="en-GB"/>
              </w:rPr>
              <w:lastRenderedPageBreak/>
              <w:t>Need OR</w:t>
            </w:r>
          </w:p>
          <w:p w:rsidR="00F0608D" w:rsidRPr="004B6803" w:rsidRDefault="00F0608D" w:rsidP="00156BDF">
            <w:pPr>
              <w:rPr>
                <w:lang w:eastAsia="en-GB"/>
              </w:rPr>
            </w:pPr>
            <w:r w:rsidRPr="004B6803">
              <w:rPr>
                <w:lang w:eastAsia="en-GB"/>
              </w:rPr>
              <w:t>(Used in downlink only)</w:t>
            </w:r>
          </w:p>
        </w:tc>
        <w:tc>
          <w:tcPr>
            <w:tcW w:w="7619" w:type="dxa"/>
          </w:tcPr>
          <w:p w:rsidR="00F0608D" w:rsidRPr="004B6803" w:rsidRDefault="00F0608D" w:rsidP="00156BDF">
            <w:pPr>
              <w:pStyle w:val="TAL"/>
              <w:rPr>
                <w:lang w:val="en-GB" w:eastAsia="en-GB"/>
              </w:rPr>
            </w:pPr>
            <w:r w:rsidRPr="004B6803">
              <w:rPr>
                <w:i/>
                <w:iCs/>
                <w:lang w:val="en-GB" w:eastAsia="en-GB"/>
              </w:rPr>
              <w:t>Optionally present, Release</w:t>
            </w:r>
          </w:p>
          <w:p w:rsidR="00F0608D" w:rsidRPr="004B6803" w:rsidRDefault="00F0608D" w:rsidP="00156BDF">
            <w:pPr>
              <w:rPr>
                <w:lang w:eastAsia="en-GB"/>
              </w:rPr>
            </w:pPr>
            <w:r w:rsidRPr="004B6803">
              <w:rPr>
                <w:lang w:eastAsia="en-GB"/>
              </w:rPr>
              <w:t xml:space="preserve">A </w:t>
            </w:r>
            <w:r w:rsidRPr="004B6803">
              <w:rPr>
                <w:lang w:eastAsia="en-US"/>
              </w:rPr>
              <w:t>field</w:t>
            </w:r>
            <w:r w:rsidRPr="004B6803">
              <w:rPr>
                <w:lang w:eastAsia="en-GB"/>
              </w:rPr>
              <w:t xml:space="preserve"> that is optional to signal. </w:t>
            </w:r>
            <w:r w:rsidRPr="004B6803">
              <w:rPr>
                <w:iCs/>
                <w:lang w:eastAsia="en-GB"/>
              </w:rPr>
              <w:t xml:space="preserve">If the message is received by the UE, and </w:t>
            </w:r>
            <w:r w:rsidRPr="004B6803">
              <w:rPr>
                <w:lang w:eastAsia="en-GB"/>
              </w:rPr>
              <w:t xml:space="preserve">in case the </w:t>
            </w:r>
            <w:r w:rsidR="000F3E45" w:rsidRPr="004B6803">
              <w:rPr>
                <w:lang w:eastAsia="en-GB"/>
              </w:rPr>
              <w:t>field</w:t>
            </w:r>
            <w:r w:rsidRPr="004B6803">
              <w:rPr>
                <w:lang w:eastAsia="en-GB"/>
              </w:rPr>
              <w:t xml:space="preserve"> is absent, the UE shall discontinue/ stop using/ delete any existing value (and/ or the associated functionality).</w:t>
            </w:r>
          </w:p>
        </w:tc>
      </w:tr>
    </w:tbl>
    <w:p w:rsidR="00F0608D" w:rsidRPr="004B6803" w:rsidRDefault="00F0608D" w:rsidP="00F0608D"/>
    <w:p w:rsidR="00F0608D" w:rsidRPr="004B6803" w:rsidRDefault="00F0608D" w:rsidP="00F0608D">
      <w:r w:rsidRPr="004B6803">
        <w:t>Any field with Need ON in system information shall be interpreted as Need OR.</w:t>
      </w:r>
    </w:p>
    <w:p w:rsidR="00F0608D" w:rsidRPr="004B6803" w:rsidRDefault="00F0608D" w:rsidP="00F0608D">
      <w:r w:rsidRPr="004B6803">
        <w:t>Need codes may not be specified for a parent extension field/ extension group, used in downlink, which includes one or more child extension fields. Upon absence of such a parent extension field/ extension group, the UE shall:</w:t>
      </w:r>
    </w:p>
    <w:p w:rsidR="00F0608D" w:rsidRPr="004B6803" w:rsidRDefault="00F0608D" w:rsidP="00F0608D">
      <w:pPr>
        <w:pStyle w:val="B1"/>
        <w:rPr>
          <w:lang w:val="en-GB"/>
        </w:rPr>
      </w:pPr>
      <w:r w:rsidRPr="004B6803">
        <w:rPr>
          <w:lang w:val="en-GB"/>
        </w:rPr>
        <w:t>-</w:t>
      </w:r>
      <w:r w:rsidRPr="004B6803">
        <w:rPr>
          <w:lang w:val="en-GB"/>
        </w:rPr>
        <w:tab/>
        <w:t>For each individual child extension field, including extensions that are mandatory to include in the optional group, act in accordance with the need code that is defined for the extension;</w:t>
      </w:r>
    </w:p>
    <w:p w:rsidR="00F0608D" w:rsidRPr="004B6803" w:rsidRDefault="00F0608D" w:rsidP="00F0608D">
      <w:pPr>
        <w:pStyle w:val="B1"/>
        <w:rPr>
          <w:lang w:val="en-GB"/>
        </w:rPr>
      </w:pPr>
      <w:r w:rsidRPr="004B6803">
        <w:rPr>
          <w:lang w:val="en-GB"/>
        </w:rPr>
        <w:t>-</w:t>
      </w:r>
      <w:r w:rsidRPr="004B6803">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4B6803" w:rsidRDefault="00F0608D" w:rsidP="00F0608D">
      <w:pPr>
        <w:pStyle w:val="NO"/>
        <w:rPr>
          <w:lang w:val="en-GB"/>
        </w:rPr>
      </w:pPr>
      <w:r w:rsidRPr="004B6803">
        <w:rPr>
          <w:lang w:val="en-GB"/>
        </w:rPr>
        <w:t>NOTE 1:</w:t>
      </w:r>
      <w:r w:rsidRPr="004B6803">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4B6803" w:rsidRDefault="00F0608D" w:rsidP="00F0608D">
      <w:pPr>
        <w:rPr>
          <w:noProof/>
        </w:rPr>
      </w:pPr>
      <w:r w:rsidRPr="004B6803">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4B6803" w:rsidRDefault="00F0608D" w:rsidP="00F0608D">
      <w:pPr>
        <w:pStyle w:val="NO"/>
        <w:rPr>
          <w:lang w:val="en-GB"/>
        </w:rPr>
      </w:pPr>
      <w:r w:rsidRPr="004B6803">
        <w:rPr>
          <w:lang w:val="en-GB"/>
        </w:rPr>
        <w:t>NOTE 2:</w:t>
      </w:r>
      <w:r w:rsidRPr="004B6803">
        <w:rPr>
          <w:lang w:val="en-GB"/>
        </w:rPr>
        <w:tab/>
        <w:t>The previous rule implies that E-UTRAN has to include such a parent extension field to release a child field that is either:</w:t>
      </w:r>
    </w:p>
    <w:p w:rsidR="00F0608D" w:rsidRPr="004B6803" w:rsidRDefault="00F0608D" w:rsidP="00F0608D">
      <w:pPr>
        <w:pStyle w:val="B1"/>
        <w:ind w:left="1419"/>
        <w:rPr>
          <w:lang w:val="en-GB"/>
        </w:rPr>
      </w:pPr>
      <w:r w:rsidRPr="004B6803">
        <w:rPr>
          <w:lang w:val="en-GB"/>
        </w:rPr>
        <w:t>-</w:t>
      </w:r>
      <w:r w:rsidRPr="004B6803">
        <w:rPr>
          <w:lang w:val="en-GB"/>
        </w:rPr>
        <w:tab/>
        <w:t>Optional with need OR, or</w:t>
      </w:r>
    </w:p>
    <w:p w:rsidR="00F0608D" w:rsidRPr="004B6803" w:rsidRDefault="00F0608D" w:rsidP="00F0608D">
      <w:pPr>
        <w:pStyle w:val="B1"/>
        <w:ind w:left="1419"/>
        <w:rPr>
          <w:lang w:val="en-GB"/>
        </w:rPr>
      </w:pPr>
      <w:r w:rsidRPr="004B6803">
        <w:rPr>
          <w:lang w:val="en-GB"/>
        </w:rPr>
        <w:t>-</w:t>
      </w:r>
      <w:r w:rsidRPr="004B6803">
        <w:rPr>
          <w:lang w:val="en-GB"/>
        </w:rPr>
        <w:tab/>
        <w:t>Conditional while the UE releases the child field when absent.</w:t>
      </w:r>
    </w:p>
    <w:p w:rsidR="00F0608D" w:rsidRPr="004B6803" w:rsidRDefault="00F0608D" w:rsidP="00F0608D">
      <w:pPr>
        <w:rPr>
          <w:noProof/>
        </w:rPr>
      </w:pPr>
      <w:r w:rsidRPr="004B6803">
        <w:rPr>
          <w:noProof/>
        </w:rPr>
        <w:t>The handling of need codes as specified in the previous is illustrated by means of an example, as shown in the following ASN.1.</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r>
      <w:r w:rsidRPr="004B6803">
        <w:tab/>
        <w:t>InformationElement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RRCMessage-v8a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8a0-IE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3</w:t>
      </w:r>
      <w:r w:rsidRPr="004B6803">
        <w:tab/>
      </w:r>
      <w:r w:rsidRPr="004B6803">
        <w:tab/>
      </w:r>
      <w:r w:rsidRPr="004B6803">
        <w:tab/>
      </w:r>
      <w:r w:rsidRPr="004B6803">
        <w:tab/>
      </w:r>
      <w:r w:rsidRPr="004B6803">
        <w:tab/>
      </w:r>
      <w:r w:rsidRPr="004B6803">
        <w:tab/>
      </w:r>
      <w:r w:rsidRPr="004B6803">
        <w:tab/>
      </w:r>
      <w:r w:rsidRPr="004B6803">
        <w:tab/>
      </w:r>
      <w:r w:rsidRPr="004B6803">
        <w:tab/>
        <w:t>InformationElement3</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RRCMessage-v94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940-IE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4</w:t>
      </w:r>
      <w:r w:rsidRPr="004B6803">
        <w:tab/>
      </w:r>
      <w:r w:rsidRPr="004B6803">
        <w:tab/>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 ::=</w:t>
      </w:r>
      <w:r w:rsidRPr="004B6803">
        <w:tab/>
      </w:r>
      <w:r w:rsidRPr="004B6803">
        <w:tab/>
      </w:r>
      <w:r w:rsidRPr="004B6803">
        <w:tab/>
        <w:t>SEQUENCE {</w:t>
      </w:r>
    </w:p>
    <w:p w:rsidR="00F0608D" w:rsidRPr="004B6803" w:rsidRDefault="00F0608D" w:rsidP="00F0608D">
      <w:pPr>
        <w:pStyle w:val="PL"/>
        <w:shd w:val="clear" w:color="auto" w:fill="E6E6E6"/>
      </w:pPr>
      <w:r w:rsidRPr="004B6803">
        <w:tab/>
        <w:t>field11</w:t>
      </w:r>
      <w:r w:rsidRPr="004B6803">
        <w:tab/>
      </w:r>
      <w:r w:rsidRPr="004B6803">
        <w:tab/>
      </w:r>
      <w:r w:rsidRPr="004B6803">
        <w:tab/>
      </w:r>
      <w:r w:rsidRPr="004B6803">
        <w:tab/>
      </w:r>
      <w:r w:rsidRPr="004B6803">
        <w:tab/>
      </w:r>
      <w:r w:rsidRPr="004B6803">
        <w:tab/>
      </w:r>
      <w:r w:rsidRPr="004B6803">
        <w:tab/>
      </w:r>
      <w:r w:rsidRPr="004B6803">
        <w:tab/>
        <w:t>InformationElement11</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field12</w:t>
      </w:r>
      <w:r w:rsidRPr="004B6803">
        <w:tab/>
      </w:r>
      <w:r w:rsidRPr="004B6803">
        <w:tab/>
      </w:r>
      <w:r w:rsidRPr="004B6803">
        <w:tab/>
      </w:r>
      <w:r w:rsidRPr="004B6803">
        <w:tab/>
      </w:r>
      <w:r w:rsidRPr="004B6803">
        <w:tab/>
      </w:r>
      <w:r w:rsidRPr="004B6803">
        <w:tab/>
      </w:r>
      <w:r w:rsidRPr="004B6803">
        <w:tab/>
      </w:r>
      <w:r w:rsidRPr="004B6803">
        <w:tab/>
        <w:t>InformationElement12</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13</w:t>
      </w:r>
      <w:r w:rsidRPr="004B6803">
        <w:tab/>
      </w:r>
      <w:r w:rsidRPr="004B6803">
        <w:tab/>
      </w:r>
      <w:r w:rsidRPr="004B6803">
        <w:tab/>
      </w:r>
      <w:r w:rsidRPr="004B6803">
        <w:tab/>
      </w:r>
      <w:r w:rsidRPr="004B6803">
        <w:tab/>
      </w:r>
      <w:r w:rsidRPr="004B6803">
        <w:tab/>
      </w:r>
      <w:r w:rsidRPr="004B6803">
        <w:tab/>
      </w:r>
      <w:r w:rsidRPr="004B6803">
        <w:tab/>
        <w:t>InformationElement13</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field14</w:t>
      </w:r>
      <w:r w:rsidRPr="004B6803">
        <w:tab/>
      </w:r>
      <w:r w:rsidRPr="004B6803">
        <w:tab/>
      </w:r>
      <w:r w:rsidRPr="004B6803">
        <w:tab/>
      </w:r>
      <w:r w:rsidRPr="004B6803">
        <w:tab/>
      </w:r>
      <w:r w:rsidRPr="004B6803">
        <w:tab/>
      </w:r>
      <w:r w:rsidRPr="004B6803">
        <w:tab/>
      </w:r>
      <w:r w:rsidRPr="004B6803">
        <w:tab/>
      </w:r>
      <w:r w:rsidRPr="004B6803">
        <w:tab/>
        <w:t>InformationElement14</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2 ::=</w:t>
      </w:r>
      <w:r w:rsidRPr="004B6803">
        <w:tab/>
      </w:r>
      <w:r w:rsidRPr="004B6803">
        <w:tab/>
      </w:r>
      <w:r w:rsidRPr="004B6803">
        <w:tab/>
        <w:t>SEQUENCE {</w:t>
      </w:r>
    </w:p>
    <w:p w:rsidR="00F0608D" w:rsidRPr="004B6803" w:rsidRDefault="00F0608D" w:rsidP="00F0608D">
      <w:pPr>
        <w:pStyle w:val="PL"/>
        <w:shd w:val="clear" w:color="auto" w:fill="E6E6E6"/>
      </w:pPr>
      <w:r w:rsidRPr="004B6803">
        <w:tab/>
        <w:t>field21</w:t>
      </w:r>
      <w:r w:rsidRPr="004B6803">
        <w:tab/>
      </w:r>
      <w:r w:rsidRPr="004B6803">
        <w:tab/>
      </w:r>
      <w:r w:rsidRPr="004B6803">
        <w:tab/>
      </w:r>
      <w:r w:rsidRPr="004B6803">
        <w:tab/>
      </w:r>
      <w:r w:rsidRPr="004B6803">
        <w:tab/>
      </w:r>
      <w:r w:rsidRPr="004B6803">
        <w:tab/>
      </w:r>
      <w:r w:rsidRPr="004B6803">
        <w:tab/>
      </w:r>
      <w:r w:rsidRPr="004B6803">
        <w:tab/>
        <w:t>InformationElement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rPr>
          <w:noProof/>
        </w:rPr>
      </w:pPr>
      <w:r w:rsidRPr="004B6803">
        <w:rPr>
          <w:noProof/>
        </w:rPr>
        <w:t>The handling of need codes as specified in the previous implies tha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field2</w:t>
      </w:r>
      <w:r w:rsidRPr="004B6803">
        <w:rPr>
          <w:noProof/>
          <w:lang w:val="en-GB"/>
        </w:rPr>
        <w:t xml:space="preserve"> in </w:t>
      </w:r>
      <w:r w:rsidRPr="004B6803">
        <w:rPr>
          <w:i/>
          <w:noProof/>
          <w:lang w:val="en-GB"/>
        </w:rPr>
        <w:t>RRCMessage-r8-IEs</w:t>
      </w:r>
      <w:r w:rsidRPr="004B6803">
        <w:rPr>
          <w:noProof/>
          <w:lang w:val="en-GB"/>
        </w:rPr>
        <w:t xml:space="preserve"> is absent, the UE does not modify </w:t>
      </w:r>
      <w:r w:rsidRPr="004B6803">
        <w:rPr>
          <w:i/>
          <w:noProof/>
          <w:lang w:val="en-GB"/>
        </w:rPr>
        <w:t>field21</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field2</w:t>
      </w:r>
      <w:r w:rsidRPr="004B6803">
        <w:rPr>
          <w:noProof/>
          <w:lang w:val="en-GB"/>
        </w:rPr>
        <w:t xml:space="preserve"> in </w:t>
      </w:r>
      <w:r w:rsidRPr="004B6803">
        <w:rPr>
          <w:i/>
          <w:noProof/>
          <w:lang w:val="en-GB"/>
        </w:rPr>
        <w:t>RRCMessage-r8-IEs</w:t>
      </w:r>
      <w:r w:rsidRPr="004B6803">
        <w:rPr>
          <w:noProof/>
          <w:lang w:val="en-GB"/>
        </w:rPr>
        <w:t xml:space="preserve"> is present but does not include </w:t>
      </w:r>
      <w:r w:rsidRPr="004B6803">
        <w:rPr>
          <w:i/>
          <w:noProof/>
          <w:lang w:val="en-GB"/>
        </w:rPr>
        <w:t>field21</w:t>
      </w:r>
      <w:r w:rsidRPr="004B6803">
        <w:rPr>
          <w:noProof/>
          <w:lang w:val="en-GB"/>
        </w:rPr>
        <w:t xml:space="preserve">, the UE releases </w:t>
      </w:r>
      <w:r w:rsidRPr="004B6803">
        <w:rPr>
          <w:i/>
          <w:noProof/>
          <w:lang w:val="en-GB"/>
        </w:rPr>
        <w:t>field21</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the extension group containing </w:t>
      </w:r>
      <w:r w:rsidRPr="004B6803">
        <w:rPr>
          <w:i/>
          <w:noProof/>
          <w:lang w:val="en-GB"/>
        </w:rPr>
        <w:t>field13</w:t>
      </w:r>
      <w:r w:rsidRPr="004B6803">
        <w:rPr>
          <w:noProof/>
          <w:lang w:val="en-GB"/>
        </w:rPr>
        <w:t xml:space="preserve"> is absent, the UE releases </w:t>
      </w:r>
      <w:r w:rsidRPr="004B6803">
        <w:rPr>
          <w:i/>
          <w:noProof/>
          <w:lang w:val="en-GB"/>
        </w:rPr>
        <w:t>field13</w:t>
      </w:r>
      <w:r w:rsidRPr="004B6803">
        <w:rPr>
          <w:noProof/>
          <w:lang w:val="en-GB"/>
        </w:rPr>
        <w:t xml:space="preserve"> and does not modify </w:t>
      </w:r>
      <w:r w:rsidRPr="004B6803">
        <w:rPr>
          <w:i/>
          <w:noProof/>
          <w:lang w:val="en-GB"/>
        </w:rPr>
        <w:t>field14</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 xml:space="preserve">if </w:t>
      </w:r>
      <w:r w:rsidRPr="004B6803">
        <w:rPr>
          <w:i/>
          <w:noProof/>
          <w:lang w:val="en-GB"/>
        </w:rPr>
        <w:t>nonCriticalExtension</w:t>
      </w:r>
      <w:r w:rsidRPr="004B6803">
        <w:rPr>
          <w:noProof/>
          <w:lang w:val="en-GB"/>
        </w:rPr>
        <w:t xml:space="preserve"> defined by IE </w:t>
      </w:r>
      <w:r w:rsidRPr="004B6803">
        <w:rPr>
          <w:i/>
          <w:noProof/>
          <w:lang w:val="en-GB"/>
        </w:rPr>
        <w:t>RRCMessage-v8a0-IEs</w:t>
      </w:r>
      <w:r w:rsidRPr="004B6803">
        <w:rPr>
          <w:noProof/>
          <w:lang w:val="en-GB"/>
        </w:rPr>
        <w:t xml:space="preserve"> is absent, the UE does not modify </w:t>
      </w:r>
      <w:r w:rsidRPr="004B6803">
        <w:rPr>
          <w:i/>
          <w:noProof/>
          <w:lang w:val="en-GB"/>
        </w:rPr>
        <w:t>field3</w:t>
      </w:r>
      <w:r w:rsidRPr="004B6803">
        <w:rPr>
          <w:noProof/>
          <w:lang w:val="en-GB"/>
        </w:rPr>
        <w:t xml:space="preserve"> and releases </w:t>
      </w:r>
      <w:r w:rsidRPr="004B6803">
        <w:rPr>
          <w:i/>
          <w:noProof/>
          <w:lang w:val="en-GB"/>
        </w:rPr>
        <w:t>field4</w:t>
      </w:r>
      <w:r w:rsidR="00743E12" w:rsidRPr="004B6803">
        <w:rPr>
          <w:noProof/>
          <w:lang w:val="en-GB"/>
        </w:rPr>
        <w:t>.</w:t>
      </w:r>
    </w:p>
    <w:p w:rsidR="00F0608D" w:rsidRPr="004B6803" w:rsidRDefault="00743E12" w:rsidP="00743E12">
      <w:r w:rsidRPr="004B6803">
        <w:t>In the ASN.1 of this specification, the first bit of a bit string refers to the leftmost bit, unless stated otherwise.</w:t>
      </w:r>
    </w:p>
    <w:p w:rsidR="00F0608D" w:rsidRPr="004B6803" w:rsidRDefault="00F0608D" w:rsidP="00F0608D">
      <w:pPr>
        <w:pStyle w:val="Heading2"/>
      </w:pPr>
      <w:bookmarkStart w:id="1399" w:name="_Toc12655647"/>
      <w:bookmarkStart w:id="1400" w:name="_Toc29323383"/>
      <w:bookmarkStart w:id="1401" w:name="_Toc52553910"/>
      <w:r w:rsidRPr="004B6803">
        <w:t>6.2</w:t>
      </w:r>
      <w:r w:rsidRPr="004B6803">
        <w:tab/>
        <w:t>RRC messages</w:t>
      </w:r>
      <w:bookmarkEnd w:id="1399"/>
      <w:bookmarkEnd w:id="1400"/>
      <w:bookmarkEnd w:id="1401"/>
    </w:p>
    <w:p w:rsidR="00F0608D" w:rsidRPr="004B6803" w:rsidRDefault="00F0608D" w:rsidP="00F0608D">
      <w:pPr>
        <w:pStyle w:val="NO"/>
        <w:rPr>
          <w:lang w:val="en-GB"/>
        </w:rPr>
      </w:pPr>
      <w:r w:rsidRPr="004B6803">
        <w:rPr>
          <w:lang w:val="en-GB"/>
        </w:rPr>
        <w:t>NOTE:</w:t>
      </w:r>
      <w:r w:rsidRPr="004B6803">
        <w:rPr>
          <w:lang w:val="en-GB"/>
        </w:rPr>
        <w:tab/>
        <w:t xml:space="preserve">The messages included in this </w:t>
      </w:r>
      <w:r w:rsidR="00B0146F" w:rsidRPr="004B6803">
        <w:rPr>
          <w:lang w:val="en-GB"/>
        </w:rPr>
        <w:t>clause</w:t>
      </w:r>
      <w:r w:rsidRPr="004B6803">
        <w:rPr>
          <w:lang w:val="en-GB"/>
        </w:rPr>
        <w:t xml:space="preserve"> reflect the current status of the discussions. Additional messages may be included at a later stage.</w:t>
      </w:r>
    </w:p>
    <w:p w:rsidR="00F0608D" w:rsidRPr="004B6803" w:rsidRDefault="00F0608D" w:rsidP="00F0608D">
      <w:pPr>
        <w:pStyle w:val="Heading3"/>
        <w:rPr>
          <w:lang w:val="en-GB"/>
        </w:rPr>
      </w:pPr>
      <w:bookmarkStart w:id="1402" w:name="_Toc12655648"/>
      <w:bookmarkStart w:id="1403" w:name="_Toc29323384"/>
      <w:bookmarkStart w:id="1404" w:name="_Toc52553911"/>
      <w:r w:rsidRPr="004B6803">
        <w:rPr>
          <w:lang w:val="en-GB"/>
        </w:rPr>
        <w:t>6.2.1</w:t>
      </w:r>
      <w:r w:rsidRPr="004B6803">
        <w:rPr>
          <w:lang w:val="en-GB"/>
        </w:rPr>
        <w:tab/>
        <w:t>General message structure</w:t>
      </w:r>
      <w:bookmarkEnd w:id="1402"/>
      <w:bookmarkEnd w:id="1403"/>
      <w:bookmarkEnd w:id="1404"/>
    </w:p>
    <w:p w:rsidR="00F0608D" w:rsidRPr="004B6803" w:rsidRDefault="00F0608D" w:rsidP="00F662DF">
      <w:pPr>
        <w:pStyle w:val="Heading4"/>
        <w:rPr>
          <w:noProof/>
          <w:lang w:val="en-GB"/>
        </w:rPr>
      </w:pPr>
      <w:bookmarkStart w:id="1405" w:name="_Toc12655649"/>
      <w:bookmarkStart w:id="1406" w:name="_Toc29323385"/>
      <w:bookmarkStart w:id="1407" w:name="_Toc52553912"/>
      <w:r w:rsidRPr="004B6803">
        <w:rPr>
          <w:lang w:val="en-GB"/>
        </w:rPr>
        <w:t>–</w:t>
      </w:r>
      <w:r w:rsidRPr="004B6803">
        <w:rPr>
          <w:lang w:val="en-GB"/>
        </w:rPr>
        <w:tab/>
      </w:r>
      <w:r w:rsidRPr="004B6803">
        <w:rPr>
          <w:i/>
          <w:noProof/>
          <w:lang w:val="en-GB"/>
        </w:rPr>
        <w:t>EUTRA-RRC-Definitions</w:t>
      </w:r>
      <w:bookmarkEnd w:id="1405"/>
      <w:bookmarkEnd w:id="1406"/>
      <w:bookmarkEnd w:id="1407"/>
    </w:p>
    <w:p w:rsidR="00F0608D" w:rsidRPr="004B6803" w:rsidRDefault="00F0608D" w:rsidP="00F662DF">
      <w:r w:rsidRPr="004B6803">
        <w:t>This ASN.1 segment is the start of the E</w:t>
      </w:r>
      <w:r w:rsidRPr="004B6803">
        <w:noBreakHyphen/>
        <w:t>UTRA RRC PDU definitions.</w:t>
      </w:r>
    </w:p>
    <w:p w:rsidR="00F0608D" w:rsidRPr="004B6803" w:rsidRDefault="00F0608D" w:rsidP="00F662DF">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EUTRA-RRC-Definitions DEFINITIONS AUTOMATIC TAGS ::=</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08" w:name="_Toc12655650"/>
      <w:bookmarkStart w:id="1409" w:name="_Toc29323386"/>
      <w:bookmarkStart w:id="1410" w:name="_Toc52553913"/>
      <w:r w:rsidRPr="004B6803">
        <w:rPr>
          <w:lang w:val="en-GB"/>
        </w:rPr>
        <w:t>–</w:t>
      </w:r>
      <w:r w:rsidRPr="004B6803">
        <w:rPr>
          <w:lang w:val="en-GB"/>
        </w:rPr>
        <w:tab/>
      </w:r>
      <w:r w:rsidRPr="004B6803">
        <w:rPr>
          <w:i/>
          <w:noProof/>
          <w:lang w:val="en-GB"/>
        </w:rPr>
        <w:t>BCCH-BCH-Message</w:t>
      </w:r>
      <w:bookmarkEnd w:id="1408"/>
      <w:bookmarkEnd w:id="1409"/>
      <w:bookmarkEnd w:id="1410"/>
    </w:p>
    <w:p w:rsidR="00F0608D" w:rsidRPr="004B6803" w:rsidRDefault="00F0608D" w:rsidP="00F0608D">
      <w:r w:rsidRPr="004B6803">
        <w:t xml:space="preserve">The </w:t>
      </w:r>
      <w:r w:rsidRPr="004B6803">
        <w:rPr>
          <w:i/>
          <w:noProof/>
        </w:rPr>
        <w:t>BCCH-BCH-Message</w:t>
      </w:r>
      <w:r w:rsidRPr="004B6803">
        <w:t xml:space="preserve"> class is the set of RRC messages that may be sent from the E</w:t>
      </w:r>
      <w:r w:rsidRPr="004B6803">
        <w:noBreakHyphen/>
        <w:t>UTRAN to the UE via BCH on the 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CCH-B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BCCH-B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BCCH-BCH-MessageType ::=</w:t>
      </w:r>
      <w:r w:rsidRPr="004B6803">
        <w:rPr>
          <w:snapToGrid w:val="0"/>
        </w:rPr>
        <w:tab/>
      </w:r>
      <w:r w:rsidRPr="004B6803">
        <w:tab/>
      </w:r>
      <w:r w:rsidRPr="004B6803">
        <w:tab/>
      </w:r>
      <w:r w:rsidRPr="004B6803">
        <w:tab/>
      </w:r>
      <w:r w:rsidRPr="004B6803">
        <w:tab/>
      </w:r>
      <w:r w:rsidRPr="004B6803">
        <w:tab/>
        <w:t>MasterInformationBlock</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11" w:name="_Toc12655651"/>
      <w:bookmarkStart w:id="1412" w:name="_Toc29323387"/>
      <w:bookmarkStart w:id="1413" w:name="_Toc52553914"/>
      <w:r w:rsidRPr="004B6803">
        <w:rPr>
          <w:lang w:val="en-GB"/>
        </w:rPr>
        <w:t>–</w:t>
      </w:r>
      <w:r w:rsidRPr="004B6803">
        <w:rPr>
          <w:lang w:val="en-GB"/>
        </w:rPr>
        <w:tab/>
      </w:r>
      <w:r w:rsidRPr="004B6803">
        <w:rPr>
          <w:i/>
          <w:noProof/>
          <w:lang w:val="en-GB"/>
        </w:rPr>
        <w:t>BCCH-DL-SCH-Message</w:t>
      </w:r>
      <w:bookmarkEnd w:id="1411"/>
      <w:bookmarkEnd w:id="1412"/>
      <w:bookmarkEnd w:id="1413"/>
    </w:p>
    <w:p w:rsidR="00F0608D" w:rsidRPr="004B6803" w:rsidRDefault="00F0608D" w:rsidP="00F0608D">
      <w:r w:rsidRPr="004B6803">
        <w:t xml:space="preserve">The </w:t>
      </w:r>
      <w:r w:rsidRPr="004B6803">
        <w:rPr>
          <w:i/>
          <w:noProof/>
        </w:rPr>
        <w:t>BCCH-DL-SCH-Message</w:t>
      </w:r>
      <w:r w:rsidRPr="004B6803">
        <w:t xml:space="preserve"> class is the set of RRC messages that may be sent from the E</w:t>
      </w:r>
      <w:r w:rsidRPr="004B6803">
        <w:noBreakHyphen/>
        <w:t xml:space="preserve">UTRAN to the UE via </w:t>
      </w:r>
      <w:r w:rsidRPr="004B6803">
        <w:rPr>
          <w:snapToGrid w:val="0"/>
        </w:rPr>
        <w:t>DL</w:t>
      </w:r>
      <w:r w:rsidRPr="004B6803">
        <w:rPr>
          <w:snapToGrid w:val="0"/>
        </w:rPr>
        <w:noBreakHyphen/>
      </w:r>
      <w:r w:rsidRPr="004B6803">
        <w:t>SCH on the 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BCCH-DL-S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BCCH-DL-S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BCCH-DL-S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stemInformation</w:t>
      </w:r>
      <w:r w:rsidRPr="004B6803">
        <w:tab/>
      </w:r>
      <w:r w:rsidRPr="004B6803">
        <w:tab/>
      </w:r>
      <w:r w:rsidRPr="004B6803">
        <w:tab/>
      </w:r>
      <w:r w:rsidRPr="004B6803">
        <w:tab/>
      </w:r>
      <w:r w:rsidRPr="004B6803">
        <w:tab/>
      </w:r>
      <w:r w:rsidRPr="004B6803">
        <w:tab/>
        <w:t>SystemInformation,</w:t>
      </w:r>
    </w:p>
    <w:p w:rsidR="00F0608D" w:rsidRPr="004B6803" w:rsidRDefault="00F0608D" w:rsidP="00F0608D">
      <w:pPr>
        <w:pStyle w:val="PL"/>
        <w:shd w:val="clear" w:color="auto" w:fill="E6E6E6"/>
      </w:pPr>
      <w:r w:rsidRPr="004B6803">
        <w:tab/>
      </w:r>
      <w:r w:rsidRPr="004B6803">
        <w:tab/>
        <w:t>systemInformationBlockType1</w:t>
      </w:r>
      <w:r w:rsidRPr="004B6803">
        <w:tab/>
      </w:r>
      <w:r w:rsidRPr="004B6803">
        <w:tab/>
      </w:r>
      <w:r w:rsidRPr="004B6803">
        <w:tab/>
      </w:r>
      <w:r w:rsidRPr="004B6803">
        <w:tab/>
        <w:t>SystemInformationBlockType1</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lastRenderedPageBreak/>
        <w:tab/>
        <w:t>messageClassExtension</w:t>
      </w:r>
      <w:r w:rsidRPr="004B6803">
        <w:tab/>
        <w:t>SEQUENCE {}</w:t>
      </w:r>
    </w:p>
    <w:p w:rsidR="00F0608D" w:rsidRPr="004B6803" w:rsidRDefault="00F0608D" w:rsidP="00F0608D">
      <w:pPr>
        <w:pStyle w:val="PL"/>
        <w:shd w:val="clear" w:color="auto" w:fill="E6E6E6"/>
        <w:rPr>
          <w:snapToGrid w:val="0"/>
        </w:rPr>
      </w:pPr>
      <w:r w:rsidRPr="004B6803">
        <w:rPr>
          <w:snapToGrid w:val="0"/>
        </w:rPr>
        <w:t>}</w:t>
      </w:r>
    </w:p>
    <w:p w:rsidR="00C56174" w:rsidRPr="004B6803" w:rsidRDefault="00C56174" w:rsidP="00C56174">
      <w:pPr>
        <w:pStyle w:val="PL"/>
        <w:shd w:val="clear" w:color="auto" w:fill="E6E6E6"/>
      </w:pPr>
    </w:p>
    <w:p w:rsidR="00C56174" w:rsidRPr="004B6803" w:rsidRDefault="00C56174" w:rsidP="00C56174">
      <w:pPr>
        <w:pStyle w:val="PL"/>
        <w:shd w:val="clear" w:color="auto" w:fill="E6E6E6"/>
      </w:pPr>
      <w:r w:rsidRPr="004B6803">
        <w:t>--</w:t>
      </w:r>
      <w:r w:rsidR="00823DEC" w:rsidRPr="004B6803">
        <w:t xml:space="preserve"> </w:t>
      </w:r>
      <w:r w:rsidRPr="004B6803">
        <w:t>ASN1STOP</w:t>
      </w:r>
    </w:p>
    <w:p w:rsidR="00C56174" w:rsidRPr="004B6803" w:rsidRDefault="00C56174" w:rsidP="00C56174"/>
    <w:p w:rsidR="00C56174" w:rsidRPr="004B6803" w:rsidRDefault="00C56174" w:rsidP="00C56174">
      <w:pPr>
        <w:pStyle w:val="Heading4"/>
        <w:rPr>
          <w:lang w:val="en-GB"/>
        </w:rPr>
      </w:pPr>
      <w:bookmarkStart w:id="1414" w:name="_Toc12655652"/>
      <w:bookmarkStart w:id="1415" w:name="_Toc29323388"/>
      <w:bookmarkStart w:id="1416" w:name="_Toc52553915"/>
      <w:r w:rsidRPr="004B6803">
        <w:rPr>
          <w:lang w:val="en-GB"/>
        </w:rPr>
        <w:t>–</w:t>
      </w:r>
      <w:r w:rsidRPr="004B6803">
        <w:rPr>
          <w:lang w:val="en-GB"/>
        </w:rPr>
        <w:tab/>
      </w:r>
      <w:r w:rsidRPr="004B6803">
        <w:rPr>
          <w:i/>
          <w:noProof/>
          <w:lang w:val="en-GB"/>
        </w:rPr>
        <w:t>BCCH-DL-SCH-Message-BR</w:t>
      </w:r>
      <w:bookmarkEnd w:id="1414"/>
      <w:bookmarkEnd w:id="1415"/>
      <w:bookmarkEnd w:id="1416"/>
    </w:p>
    <w:p w:rsidR="00C56174" w:rsidRPr="004B6803" w:rsidRDefault="00C56174" w:rsidP="00C56174">
      <w:r w:rsidRPr="004B6803">
        <w:t xml:space="preserve">The </w:t>
      </w:r>
      <w:r w:rsidRPr="004B6803">
        <w:rPr>
          <w:i/>
        </w:rPr>
        <w:t>BCCH-DL-SCH-Message-BR</w:t>
      </w:r>
      <w:r w:rsidRPr="004B6803">
        <w:t xml:space="preserve"> class is the set of RRC messages that may be sent from the E</w:t>
      </w:r>
      <w:r w:rsidRPr="004B6803">
        <w:noBreakHyphen/>
        <w:t>UTRAN to the UE via DL-SCH on the BR-BCCH logical channel.</w:t>
      </w:r>
    </w:p>
    <w:p w:rsidR="00C56174" w:rsidRPr="004B6803" w:rsidRDefault="00C56174" w:rsidP="00C56174">
      <w:pPr>
        <w:pStyle w:val="PL"/>
        <w:shd w:val="clear" w:color="auto" w:fill="E6E6E6"/>
      </w:pPr>
      <w:r w:rsidRPr="004B6803">
        <w:t>-- ASN1START</w:t>
      </w:r>
    </w:p>
    <w:p w:rsidR="00B66390" w:rsidRPr="004B6803" w:rsidRDefault="00B66390" w:rsidP="00C56174">
      <w:pPr>
        <w:pStyle w:val="PL"/>
        <w:shd w:val="clear" w:color="auto" w:fill="E6E6E6"/>
      </w:pPr>
    </w:p>
    <w:p w:rsidR="00B66390" w:rsidRPr="004B6803" w:rsidRDefault="00B66390" w:rsidP="00B66390">
      <w:pPr>
        <w:pStyle w:val="PL"/>
        <w:shd w:val="clear" w:color="auto" w:fill="E6E6E6"/>
      </w:pPr>
      <w:r w:rsidRPr="004B6803">
        <w:t>BCCH-DL-SCH-Message-BR ::= SEQUENCE {</w:t>
      </w:r>
    </w:p>
    <w:p w:rsidR="00B66390" w:rsidRPr="004B6803" w:rsidRDefault="00B66390" w:rsidP="00B66390">
      <w:pPr>
        <w:pStyle w:val="PL"/>
        <w:shd w:val="clear" w:color="auto" w:fill="E6E6E6"/>
      </w:pPr>
      <w:r w:rsidRPr="004B6803">
        <w:tab/>
        <w:t>message</w:t>
      </w:r>
      <w:r w:rsidRPr="004B6803">
        <w:tab/>
      </w:r>
      <w:r w:rsidRPr="004B6803">
        <w:tab/>
      </w:r>
      <w:r w:rsidRPr="004B6803">
        <w:tab/>
      </w:r>
      <w:r w:rsidRPr="004B6803">
        <w:tab/>
      </w:r>
      <w:r w:rsidRPr="004B6803">
        <w:tab/>
        <w:t>BCCH-DL-SCH-MessageType-BR-r13</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BCCH-DL-SCH-MessageType-BR-r13 ::= CHOICE {</w:t>
      </w:r>
    </w:p>
    <w:p w:rsidR="00B66390" w:rsidRPr="004B6803" w:rsidRDefault="00B66390" w:rsidP="00B66390">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systemInformation-BR-r13</w:t>
      </w:r>
      <w:r w:rsidRPr="004B6803">
        <w:tab/>
      </w:r>
      <w:r w:rsidRPr="004B6803">
        <w:tab/>
      </w:r>
      <w:r w:rsidRPr="004B6803">
        <w:tab/>
      </w:r>
      <w:r w:rsidRPr="004B6803">
        <w:tab/>
        <w:t>SystemInformation-BR-r13,</w:t>
      </w:r>
    </w:p>
    <w:p w:rsidR="00B66390" w:rsidRPr="004B6803" w:rsidRDefault="00B66390" w:rsidP="00B66390">
      <w:pPr>
        <w:pStyle w:val="PL"/>
        <w:shd w:val="clear" w:color="auto" w:fill="E6E6E6"/>
      </w:pPr>
      <w:r w:rsidRPr="004B6803">
        <w:tab/>
      </w:r>
      <w:r w:rsidRPr="004B6803">
        <w:tab/>
        <w:t>systemInformationBlockType1-BR-r13</w:t>
      </w:r>
      <w:r w:rsidRPr="004B6803">
        <w:tab/>
      </w:r>
      <w:r w:rsidRPr="004B6803">
        <w:tab/>
        <w:t>SystemInformationBlockType1-BR-r13</w:t>
      </w:r>
    </w:p>
    <w:p w:rsidR="00B66390" w:rsidRPr="004B6803" w:rsidRDefault="00B66390" w:rsidP="00B66390">
      <w:pPr>
        <w:pStyle w:val="PL"/>
        <w:shd w:val="clear" w:color="auto" w:fill="E6E6E6"/>
        <w:rPr>
          <w:snapToGrid w:val="0"/>
        </w:rPr>
      </w:pPr>
      <w:r w:rsidRPr="004B6803">
        <w:rPr>
          <w:snapToGrid w:val="0"/>
        </w:rPr>
        <w:tab/>
        <w:t>},</w:t>
      </w:r>
    </w:p>
    <w:p w:rsidR="00B66390" w:rsidRPr="004B6803" w:rsidRDefault="00B66390" w:rsidP="00B66390">
      <w:pPr>
        <w:pStyle w:val="PL"/>
        <w:shd w:val="clear" w:color="auto" w:fill="E6E6E6"/>
      </w:pPr>
      <w:r w:rsidRPr="004B6803">
        <w:tab/>
        <w:t>messageClassExtension</w:t>
      </w:r>
      <w:r w:rsidRPr="004B6803">
        <w:tab/>
        <w:t>SEQUENCE {}</w:t>
      </w:r>
    </w:p>
    <w:p w:rsidR="00B66390" w:rsidRPr="004B6803" w:rsidRDefault="00B66390" w:rsidP="00B66390">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17" w:name="_Toc12655653"/>
      <w:bookmarkStart w:id="1418" w:name="_Toc29323389"/>
      <w:bookmarkStart w:id="1419" w:name="_Toc52553916"/>
      <w:r w:rsidRPr="004B6803">
        <w:rPr>
          <w:lang w:val="en-GB"/>
        </w:rPr>
        <w:t>–</w:t>
      </w:r>
      <w:r w:rsidRPr="004B6803">
        <w:rPr>
          <w:lang w:val="en-GB"/>
        </w:rPr>
        <w:tab/>
      </w:r>
      <w:r w:rsidRPr="004B6803">
        <w:rPr>
          <w:i/>
          <w:noProof/>
          <w:lang w:val="en-GB"/>
        </w:rPr>
        <w:t>MCCH-Message</w:t>
      </w:r>
      <w:bookmarkEnd w:id="1417"/>
      <w:bookmarkEnd w:id="1418"/>
      <w:bookmarkEnd w:id="1419"/>
    </w:p>
    <w:p w:rsidR="00F0608D" w:rsidRPr="004B6803" w:rsidRDefault="00F0608D" w:rsidP="00F0608D">
      <w:r w:rsidRPr="004B6803">
        <w:t xml:space="preserve">The </w:t>
      </w:r>
      <w:r w:rsidRPr="004B6803">
        <w:rPr>
          <w:i/>
          <w:noProof/>
        </w:rPr>
        <w:t>MCCH-Message</w:t>
      </w:r>
      <w:r w:rsidRPr="004B6803">
        <w:t xml:space="preserve"> class is the set of RRC messages that may be sent from the E</w:t>
      </w:r>
      <w:r w:rsidRPr="004B6803">
        <w:noBreakHyphen/>
        <w:t>UTRAN to the UE on the M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rPr>
          <w:snapToGrid w:val="0"/>
        </w:rPr>
        <w:t>MCCH-Message ::=</w:t>
      </w:r>
      <w:r w:rsidR="005A4770" w:rsidRPr="004B6803">
        <w:rPr>
          <w:snapToGrid w:val="0"/>
        </w:rPr>
        <w:tab/>
      </w:r>
      <w:r w:rsidRPr="004B6803">
        <w:rPr>
          <w:snapToGrid w:val="0"/>
        </w:rPr>
        <w:tab/>
      </w:r>
      <w:r w:rsidRPr="004B6803">
        <w:t>SEQUENCE</w:t>
      </w:r>
      <w:r w:rsidRPr="004B6803">
        <w:rPr>
          <w:snapToGrid w:val="0"/>
        </w:rPr>
        <w:t xml:space="preserv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M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MCCH-MessageType ::= CHOICE {</w:t>
      </w:r>
    </w:p>
    <w:p w:rsidR="00F0608D" w:rsidRPr="004B6803" w:rsidRDefault="00F0608D" w:rsidP="00F0608D">
      <w:pPr>
        <w:pStyle w:val="PL"/>
        <w:shd w:val="clear" w:color="auto" w:fill="E6E6E6"/>
        <w:rPr>
          <w:snapToGrid w:val="0"/>
        </w:rPr>
      </w:pPr>
      <w:r w:rsidRPr="004B6803">
        <w:rPr>
          <w:snapToGrid w:val="0"/>
        </w:rPr>
        <w:tab/>
        <w:t>c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CHOICE {</w:t>
      </w:r>
    </w:p>
    <w:p w:rsidR="00F0608D" w:rsidRPr="004B6803" w:rsidRDefault="00F0608D" w:rsidP="00F0608D">
      <w:pPr>
        <w:pStyle w:val="PL"/>
        <w:shd w:val="clear" w:color="auto" w:fill="E6E6E6"/>
      </w:pPr>
      <w:r w:rsidRPr="004B6803">
        <w:tab/>
      </w:r>
      <w:r w:rsidRPr="004B6803">
        <w:tab/>
        <w:t>mbsfnAreaConfiguration-r9</w:t>
      </w:r>
      <w:r w:rsidRPr="004B6803">
        <w:tab/>
      </w:r>
      <w:r w:rsidRPr="004B6803">
        <w:tab/>
        <w:t>MBSFNAreaConfiguration-r9</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tab/>
        <w:t>later</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bmsCountingRequest-r10</w:t>
      </w:r>
      <w:r w:rsidRPr="004B6803">
        <w:tab/>
      </w:r>
      <w:r w:rsidRPr="004B6803">
        <w:tab/>
      </w:r>
      <w:r w:rsidRPr="004B6803">
        <w:tab/>
        <w:t>MBMSCountingRequest-r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ssageClassExtension</w:t>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20" w:name="_Toc12655654"/>
      <w:bookmarkStart w:id="1421" w:name="_Toc29323390"/>
      <w:bookmarkStart w:id="1422" w:name="_Toc52553917"/>
      <w:r w:rsidRPr="004B6803">
        <w:rPr>
          <w:lang w:val="en-GB"/>
        </w:rPr>
        <w:t>–</w:t>
      </w:r>
      <w:r w:rsidRPr="004B6803">
        <w:rPr>
          <w:lang w:val="en-GB"/>
        </w:rPr>
        <w:tab/>
      </w:r>
      <w:r w:rsidRPr="004B6803">
        <w:rPr>
          <w:i/>
          <w:noProof/>
          <w:lang w:val="en-GB"/>
        </w:rPr>
        <w:t>PCCH-Message</w:t>
      </w:r>
      <w:bookmarkEnd w:id="1420"/>
      <w:bookmarkEnd w:id="1421"/>
      <w:bookmarkEnd w:id="1422"/>
    </w:p>
    <w:p w:rsidR="00F0608D" w:rsidRPr="004B6803" w:rsidRDefault="00F0608D" w:rsidP="00F0608D">
      <w:r w:rsidRPr="004B6803">
        <w:t xml:space="preserve">The </w:t>
      </w:r>
      <w:r w:rsidRPr="004B6803">
        <w:rPr>
          <w:i/>
          <w:noProof/>
        </w:rPr>
        <w:t>PCCH-Message</w:t>
      </w:r>
      <w:r w:rsidRPr="004B6803">
        <w:t xml:space="preserve"> class is the set of RRC messages that may be sent from the E</w:t>
      </w:r>
      <w:r w:rsidRPr="004B6803">
        <w:noBreakHyphen/>
        <w:t>UTRAN to the UE on the P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P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P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P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paging</w:t>
      </w:r>
      <w:r w:rsidRPr="004B6803">
        <w:tab/>
      </w:r>
      <w:r w:rsidRPr="004B6803">
        <w:tab/>
      </w:r>
      <w:r w:rsidRPr="004B6803">
        <w:tab/>
      </w:r>
      <w:r w:rsidRPr="004B6803">
        <w:tab/>
      </w:r>
      <w:r w:rsidRPr="004B6803">
        <w:tab/>
      </w:r>
      <w:r w:rsidRPr="004B6803">
        <w:tab/>
      </w:r>
      <w:r w:rsidRPr="004B6803">
        <w:tab/>
      </w:r>
      <w:r w:rsidRPr="004B6803">
        <w:tab/>
      </w:r>
      <w:r w:rsidRPr="004B6803">
        <w:tab/>
        <w:t>Paging</w:t>
      </w:r>
    </w:p>
    <w:p w:rsidR="00F0608D" w:rsidRPr="004B6803" w:rsidRDefault="00F0608D" w:rsidP="00F0608D">
      <w:pPr>
        <w:pStyle w:val="PL"/>
        <w:shd w:val="clear" w:color="auto" w:fill="E6E6E6"/>
        <w:rPr>
          <w:snapToGrid w:val="0"/>
        </w:rPr>
      </w:pPr>
      <w:r w:rsidRPr="004B6803">
        <w:rPr>
          <w:snapToGrid w:val="0"/>
        </w:rPr>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p w:rsidR="00F0608D" w:rsidRPr="004B6803" w:rsidRDefault="00F0608D" w:rsidP="00F0608D">
      <w:pPr>
        <w:pStyle w:val="Heading4"/>
        <w:rPr>
          <w:lang w:val="en-GB"/>
        </w:rPr>
      </w:pPr>
      <w:bookmarkStart w:id="1423" w:name="_Toc12655655"/>
      <w:bookmarkStart w:id="1424" w:name="_Toc29323391"/>
      <w:bookmarkStart w:id="1425" w:name="_Toc52553918"/>
      <w:r w:rsidRPr="004B6803">
        <w:rPr>
          <w:lang w:val="en-GB"/>
        </w:rPr>
        <w:t>–</w:t>
      </w:r>
      <w:r w:rsidRPr="004B6803">
        <w:rPr>
          <w:lang w:val="en-GB"/>
        </w:rPr>
        <w:tab/>
      </w:r>
      <w:r w:rsidRPr="004B6803">
        <w:rPr>
          <w:i/>
          <w:noProof/>
          <w:lang w:val="en-GB"/>
        </w:rPr>
        <w:t>DL-CCCH-Message</w:t>
      </w:r>
      <w:bookmarkEnd w:id="1423"/>
      <w:bookmarkEnd w:id="1424"/>
      <w:bookmarkEnd w:id="1425"/>
    </w:p>
    <w:p w:rsidR="00F0608D" w:rsidRPr="004B6803" w:rsidRDefault="00F0608D" w:rsidP="00F0608D">
      <w:r w:rsidRPr="004B6803">
        <w:t xml:space="preserve">The </w:t>
      </w:r>
      <w:r w:rsidRPr="004B6803">
        <w:rPr>
          <w:i/>
          <w:noProof/>
        </w:rPr>
        <w:t>DL-CCCH-Message</w:t>
      </w:r>
      <w:r w:rsidRPr="004B6803">
        <w:t xml:space="preserve"> class is the set of RRC messages that may be sent from the E</w:t>
      </w:r>
      <w:r w:rsidRPr="004B6803">
        <w:noBreakHyphen/>
        <w:t>UTRAN to the UE on the downlink C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DL-C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C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DL-C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w:t>
      </w:r>
      <w:r w:rsidRPr="004B6803">
        <w:tab/>
      </w:r>
      <w:r w:rsidRPr="004B6803">
        <w:tab/>
      </w:r>
      <w:r w:rsidRPr="004B6803">
        <w:tab/>
        <w:t>RRCConnectionReestablishment,</w:t>
      </w:r>
    </w:p>
    <w:p w:rsidR="00F0608D" w:rsidRPr="004B6803" w:rsidRDefault="00F0608D" w:rsidP="00F0608D">
      <w:pPr>
        <w:pStyle w:val="PL"/>
        <w:shd w:val="clear" w:color="auto" w:fill="E6E6E6"/>
      </w:pPr>
      <w:r w:rsidRPr="004B6803">
        <w:tab/>
      </w:r>
      <w:r w:rsidRPr="004B6803">
        <w:tab/>
        <w:t>rrcConnectionReestablishmentReject</w:t>
      </w:r>
      <w:r w:rsidRPr="004B6803">
        <w:tab/>
      </w:r>
      <w:r w:rsidRPr="004B6803">
        <w:tab/>
        <w:t>RRCConnectionReestablishmentReject,</w:t>
      </w:r>
    </w:p>
    <w:p w:rsidR="00F0608D" w:rsidRPr="004B6803" w:rsidRDefault="00F0608D" w:rsidP="00F0608D">
      <w:pPr>
        <w:pStyle w:val="PL"/>
        <w:shd w:val="clear" w:color="auto" w:fill="E6E6E6"/>
      </w:pPr>
      <w:r w:rsidRPr="004B6803">
        <w:tab/>
      </w:r>
      <w:r w:rsidRPr="004B6803">
        <w:tab/>
        <w:t>rrcConnectionReject</w:t>
      </w:r>
      <w:r w:rsidRPr="004B6803">
        <w:tab/>
      </w:r>
      <w:r w:rsidRPr="004B6803">
        <w:tab/>
      </w:r>
      <w:r w:rsidRPr="004B6803">
        <w:tab/>
      </w:r>
      <w:r w:rsidRPr="004B6803">
        <w:tab/>
      </w:r>
      <w:r w:rsidRPr="004B6803">
        <w:tab/>
      </w:r>
      <w:r w:rsidRPr="004B6803">
        <w:tab/>
        <w:t>RRCConnectionReject,</w:t>
      </w:r>
    </w:p>
    <w:p w:rsidR="00F0608D" w:rsidRPr="004B6803" w:rsidRDefault="00F0608D" w:rsidP="00F0608D">
      <w:pPr>
        <w:pStyle w:val="PL"/>
        <w:shd w:val="clear" w:color="auto" w:fill="E6E6E6"/>
      </w:pPr>
      <w:r w:rsidRPr="004B6803">
        <w:tab/>
      </w:r>
      <w:r w:rsidRPr="004B6803">
        <w:tab/>
        <w:t>rrcConnectionSetup</w:t>
      </w:r>
      <w:r w:rsidRPr="004B6803">
        <w:tab/>
      </w:r>
      <w:r w:rsidRPr="004B6803">
        <w:tab/>
      </w:r>
      <w:r w:rsidRPr="004B6803">
        <w:tab/>
      </w:r>
      <w:r w:rsidRPr="004B6803">
        <w:tab/>
      </w:r>
      <w:r w:rsidRPr="004B6803">
        <w:tab/>
      </w:r>
      <w:r w:rsidRPr="004B6803">
        <w:tab/>
        <w:t>RRCConnection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26" w:name="_Toc12655656"/>
      <w:bookmarkStart w:id="1427" w:name="_Toc29323392"/>
      <w:bookmarkStart w:id="1428" w:name="_Toc52553919"/>
      <w:r w:rsidRPr="004B6803">
        <w:rPr>
          <w:lang w:val="en-GB"/>
        </w:rPr>
        <w:t>–</w:t>
      </w:r>
      <w:r w:rsidRPr="004B6803">
        <w:rPr>
          <w:lang w:val="en-GB"/>
        </w:rPr>
        <w:tab/>
      </w:r>
      <w:r w:rsidRPr="004B6803">
        <w:rPr>
          <w:i/>
          <w:noProof/>
          <w:lang w:val="en-GB"/>
        </w:rPr>
        <w:t>DL-DCCH-Message</w:t>
      </w:r>
      <w:bookmarkEnd w:id="1426"/>
      <w:bookmarkEnd w:id="1427"/>
      <w:bookmarkEnd w:id="1428"/>
    </w:p>
    <w:p w:rsidR="00F0608D" w:rsidRPr="004B6803" w:rsidRDefault="00F0608D" w:rsidP="00F0608D">
      <w:r w:rsidRPr="004B6803">
        <w:t xml:space="preserve">The </w:t>
      </w:r>
      <w:r w:rsidRPr="004B6803">
        <w:rPr>
          <w:i/>
          <w:noProof/>
        </w:rPr>
        <w:t>DL-DCCH-Message</w:t>
      </w:r>
      <w:r w:rsidRPr="004B6803">
        <w:t xml:space="preserve"> class is the set of RRC messages that may be sent from the E</w:t>
      </w:r>
      <w:r w:rsidRPr="004B6803">
        <w:noBreakHyphen/>
        <w:t>UTRAN to the UE or from the E-UTRAN to the RN on the downlink D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D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D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sponseCDMA2000</w:t>
      </w:r>
      <w:r w:rsidRPr="004B6803">
        <w:tab/>
      </w:r>
      <w:r w:rsidRPr="004B6803">
        <w:tab/>
      </w:r>
      <w:r w:rsidRPr="004B6803">
        <w:tab/>
        <w:t>CSFBParametersResponseCDMA2000,</w:t>
      </w:r>
    </w:p>
    <w:p w:rsidR="00F0608D" w:rsidRPr="004B6803" w:rsidRDefault="00F0608D" w:rsidP="00F0608D">
      <w:pPr>
        <w:pStyle w:val="PL"/>
        <w:shd w:val="clear" w:color="auto" w:fill="E6E6E6"/>
      </w:pPr>
      <w:r w:rsidRPr="004B6803">
        <w:tab/>
      </w:r>
      <w:r w:rsidRPr="004B6803">
        <w:tab/>
        <w:t>dlInformationTransfer</w:t>
      </w:r>
      <w:r w:rsidRPr="004B6803">
        <w:tab/>
      </w:r>
      <w:r w:rsidRPr="004B6803">
        <w:tab/>
      </w:r>
      <w:r w:rsidRPr="004B6803">
        <w:tab/>
      </w:r>
      <w:r w:rsidRPr="004B6803">
        <w:tab/>
      </w:r>
      <w:r w:rsidRPr="004B6803">
        <w:tab/>
        <w:t>DLInformationTransfer,</w:t>
      </w:r>
    </w:p>
    <w:p w:rsidR="00F0608D" w:rsidRPr="004B6803" w:rsidRDefault="00F0608D" w:rsidP="00F0608D">
      <w:pPr>
        <w:pStyle w:val="PL"/>
        <w:shd w:val="clear" w:color="auto" w:fill="E6E6E6"/>
      </w:pPr>
      <w:r w:rsidRPr="004B6803">
        <w:tab/>
      </w:r>
      <w:r w:rsidRPr="004B6803">
        <w:tab/>
        <w:t>handoverFromEUTRAPreparationRequest</w:t>
      </w:r>
      <w:r w:rsidRPr="004B6803">
        <w:tab/>
      </w:r>
      <w:r w:rsidRPr="004B6803">
        <w:tab/>
        <w:t>HandoverFromEUTRAPreparationRequest,</w:t>
      </w:r>
    </w:p>
    <w:p w:rsidR="00F0608D" w:rsidRPr="004B6803" w:rsidRDefault="00F0608D" w:rsidP="00F0608D">
      <w:pPr>
        <w:pStyle w:val="PL"/>
        <w:shd w:val="clear" w:color="auto" w:fill="E6E6E6"/>
      </w:pPr>
      <w:r w:rsidRPr="004B6803">
        <w:tab/>
      </w:r>
      <w:r w:rsidRPr="004B6803">
        <w:tab/>
        <w:t>mobilityFromEUTRACommand</w:t>
      </w:r>
      <w:r w:rsidRPr="004B6803">
        <w:tab/>
      </w:r>
      <w:r w:rsidRPr="004B6803">
        <w:tab/>
      </w:r>
      <w:r w:rsidRPr="004B6803">
        <w:tab/>
      </w:r>
      <w:r w:rsidRPr="004B6803">
        <w:tab/>
        <w:t>MobilityFromEUTRACommand,</w:t>
      </w:r>
    </w:p>
    <w:p w:rsidR="00F0608D" w:rsidRPr="004B6803" w:rsidRDefault="00F0608D" w:rsidP="00F0608D">
      <w:pPr>
        <w:pStyle w:val="PL"/>
        <w:shd w:val="clear" w:color="auto" w:fill="E6E6E6"/>
      </w:pPr>
      <w:r w:rsidRPr="004B6803">
        <w:tab/>
      </w:r>
      <w:r w:rsidRPr="004B6803">
        <w:tab/>
        <w:t>rrcConnectionReconfiguration</w:t>
      </w:r>
      <w:r w:rsidRPr="004B6803">
        <w:tab/>
      </w:r>
      <w:r w:rsidRPr="004B6803">
        <w:tab/>
      </w:r>
      <w:r w:rsidRPr="004B6803">
        <w:tab/>
        <w:t>RRCConnectionReconfiguration,</w:t>
      </w:r>
    </w:p>
    <w:p w:rsidR="00F0608D" w:rsidRPr="004B6803" w:rsidRDefault="00F0608D" w:rsidP="00F0608D">
      <w:pPr>
        <w:pStyle w:val="PL"/>
        <w:shd w:val="clear" w:color="auto" w:fill="E6E6E6"/>
      </w:pPr>
      <w:r w:rsidRPr="004B6803">
        <w:tab/>
      </w:r>
      <w:r w:rsidRPr="004B6803">
        <w:tab/>
        <w:t>rrcConnectionRelease</w:t>
      </w:r>
      <w:r w:rsidRPr="004B6803">
        <w:tab/>
      </w:r>
      <w:r w:rsidRPr="004B6803">
        <w:tab/>
      </w:r>
      <w:r w:rsidRPr="004B6803">
        <w:tab/>
      </w:r>
      <w:r w:rsidRPr="004B6803">
        <w:tab/>
      </w:r>
      <w:r w:rsidRPr="004B6803">
        <w:tab/>
        <w:t>RRCConnectionRelease,</w:t>
      </w:r>
    </w:p>
    <w:p w:rsidR="00F0608D" w:rsidRPr="004B6803" w:rsidRDefault="00F0608D" w:rsidP="00F0608D">
      <w:pPr>
        <w:pStyle w:val="PL"/>
        <w:shd w:val="clear" w:color="auto" w:fill="E6E6E6"/>
      </w:pPr>
      <w:r w:rsidRPr="004B6803">
        <w:tab/>
      </w:r>
      <w:r w:rsidRPr="004B6803">
        <w:tab/>
        <w:t>securityModeCommand</w:t>
      </w:r>
      <w:r w:rsidRPr="004B6803">
        <w:tab/>
      </w:r>
      <w:r w:rsidRPr="004B6803">
        <w:tab/>
      </w:r>
      <w:r w:rsidRPr="004B6803">
        <w:tab/>
      </w:r>
      <w:r w:rsidRPr="004B6803">
        <w:tab/>
      </w:r>
      <w:r w:rsidRPr="004B6803">
        <w:tab/>
      </w:r>
      <w:r w:rsidRPr="004B6803">
        <w:tab/>
        <w:t>SecurityModeCommand,</w:t>
      </w:r>
    </w:p>
    <w:p w:rsidR="00F0608D" w:rsidRPr="004B6803" w:rsidRDefault="00F0608D" w:rsidP="00F0608D">
      <w:pPr>
        <w:pStyle w:val="PL"/>
        <w:shd w:val="clear" w:color="auto" w:fill="E6E6E6"/>
      </w:pPr>
      <w:r w:rsidRPr="004B6803">
        <w:tab/>
      </w:r>
      <w:r w:rsidRPr="004B6803">
        <w:tab/>
        <w:t>ueCapabilityEnquiry</w:t>
      </w:r>
      <w:r w:rsidRPr="004B6803">
        <w:tab/>
      </w:r>
      <w:r w:rsidRPr="004B6803">
        <w:tab/>
      </w:r>
      <w:r w:rsidRPr="004B6803">
        <w:tab/>
      </w:r>
      <w:r w:rsidRPr="004B6803">
        <w:tab/>
      </w:r>
      <w:r w:rsidRPr="004B6803">
        <w:tab/>
      </w:r>
      <w:r w:rsidRPr="004B6803">
        <w:tab/>
        <w:t>UECapabilityEnquiry,</w:t>
      </w:r>
    </w:p>
    <w:p w:rsidR="00F0608D" w:rsidRPr="004B6803" w:rsidRDefault="00F0608D" w:rsidP="00F0608D">
      <w:pPr>
        <w:pStyle w:val="PL"/>
        <w:shd w:val="clear" w:color="auto" w:fill="E6E6E6"/>
      </w:pPr>
      <w:r w:rsidRPr="004B6803">
        <w:tab/>
      </w:r>
      <w:r w:rsidRPr="004B6803">
        <w:tab/>
        <w:t>counterCheck</w:t>
      </w:r>
      <w:r w:rsidRPr="004B6803">
        <w:tab/>
      </w:r>
      <w:r w:rsidRPr="004B6803">
        <w:tab/>
      </w:r>
      <w:r w:rsidRPr="004B6803">
        <w:tab/>
      </w:r>
      <w:r w:rsidRPr="004B6803">
        <w:tab/>
      </w:r>
      <w:r w:rsidRPr="004B6803">
        <w:tab/>
      </w:r>
      <w:r w:rsidRPr="004B6803">
        <w:tab/>
      </w:r>
      <w:r w:rsidRPr="004B6803">
        <w:tab/>
        <w:t>CounterCheck,</w:t>
      </w:r>
    </w:p>
    <w:p w:rsidR="00F0608D" w:rsidRPr="004B6803" w:rsidRDefault="00F0608D" w:rsidP="00F0608D">
      <w:pPr>
        <w:pStyle w:val="PL"/>
        <w:shd w:val="clear" w:color="auto" w:fill="E6E6E6"/>
      </w:pPr>
      <w:r w:rsidRPr="004B6803">
        <w:tab/>
      </w:r>
      <w:r w:rsidRPr="004B6803">
        <w:tab/>
        <w:t>ueInformationRequest-r9</w:t>
      </w:r>
      <w:r w:rsidRPr="004B6803">
        <w:tab/>
      </w:r>
      <w:r w:rsidRPr="004B6803">
        <w:tab/>
      </w:r>
      <w:r w:rsidRPr="004B6803">
        <w:tab/>
      </w:r>
      <w:r w:rsidRPr="004B6803">
        <w:tab/>
      </w:r>
      <w:r w:rsidRPr="004B6803">
        <w:tab/>
        <w:t>UEInformationRequest-r9,</w:t>
      </w:r>
    </w:p>
    <w:p w:rsidR="00F0608D" w:rsidRPr="004B6803" w:rsidRDefault="00F0608D" w:rsidP="00F0608D">
      <w:pPr>
        <w:pStyle w:val="PL"/>
        <w:shd w:val="clear" w:color="auto" w:fill="E6E6E6"/>
      </w:pPr>
      <w:r w:rsidRPr="004B6803">
        <w:tab/>
      </w:r>
      <w:r w:rsidRPr="004B6803">
        <w:tab/>
        <w:t>loggedMeasurementConfiguration-r10</w:t>
      </w:r>
      <w:r w:rsidRPr="004B6803">
        <w:tab/>
      </w:r>
      <w:r w:rsidRPr="004B6803">
        <w:tab/>
        <w:t>LoggedMeasurementConfiguration-r10,</w:t>
      </w:r>
    </w:p>
    <w:p w:rsidR="00F0608D" w:rsidRPr="004B6803" w:rsidRDefault="00F0608D" w:rsidP="00F0608D">
      <w:pPr>
        <w:pStyle w:val="PL"/>
        <w:shd w:val="clear" w:color="auto" w:fill="E6E6E6"/>
      </w:pPr>
      <w:r w:rsidRPr="004B6803">
        <w:tab/>
      </w:r>
      <w:r w:rsidRPr="004B6803">
        <w:tab/>
        <w:t>rnReconfiguration-r10</w:t>
      </w:r>
      <w:r w:rsidRPr="004B6803">
        <w:tab/>
      </w:r>
      <w:r w:rsidRPr="004B6803">
        <w:tab/>
      </w:r>
      <w:r w:rsidRPr="004B6803">
        <w:tab/>
      </w:r>
      <w:r w:rsidRPr="004B6803">
        <w:tab/>
      </w:r>
      <w:r w:rsidRPr="004B6803">
        <w:tab/>
        <w:t>RNReconfiguration-r10,</w:t>
      </w:r>
    </w:p>
    <w:p w:rsidR="007D2452" w:rsidRPr="004B6803" w:rsidRDefault="007D2452" w:rsidP="007D2452">
      <w:pPr>
        <w:pStyle w:val="PL"/>
        <w:shd w:val="clear" w:color="auto" w:fill="E6E6E6"/>
      </w:pPr>
      <w:r w:rsidRPr="004B6803">
        <w:tab/>
      </w:r>
      <w:r w:rsidRPr="004B6803">
        <w:tab/>
        <w:t>rrcConnectionResume-r13</w:t>
      </w:r>
      <w:r w:rsidRPr="004B6803">
        <w:tab/>
      </w:r>
      <w:r w:rsidRPr="004B6803">
        <w:tab/>
      </w:r>
      <w:r w:rsidRPr="004B6803">
        <w:tab/>
      </w:r>
      <w:r w:rsidRPr="004B6803">
        <w:tab/>
      </w:r>
      <w:r w:rsidRPr="004B6803">
        <w:tab/>
        <w:t>RRCConnectionResume-r13,</w:t>
      </w:r>
    </w:p>
    <w:p w:rsidR="00F0608D" w:rsidRPr="004B6803" w:rsidRDefault="00F0608D" w:rsidP="00F0608D">
      <w:pPr>
        <w:pStyle w:val="PL"/>
        <w:shd w:val="clear" w:color="auto" w:fill="E6E6E6"/>
      </w:pPr>
      <w:r w:rsidRPr="004B6803">
        <w:tab/>
      </w:r>
      <w:r w:rsidRPr="004B6803">
        <w:tab/>
        <w:t>spare3 NULL, spare2 NULL, spare1 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29" w:name="_Toc12655657"/>
      <w:bookmarkStart w:id="1430" w:name="_Toc29323393"/>
      <w:bookmarkStart w:id="1431" w:name="_Toc52553920"/>
      <w:r w:rsidRPr="004B6803">
        <w:rPr>
          <w:lang w:val="en-GB"/>
        </w:rPr>
        <w:t>–</w:t>
      </w:r>
      <w:r w:rsidRPr="004B6803">
        <w:rPr>
          <w:lang w:val="en-GB"/>
        </w:rPr>
        <w:tab/>
      </w:r>
      <w:r w:rsidRPr="004B6803">
        <w:rPr>
          <w:i/>
          <w:noProof/>
          <w:lang w:val="en-GB"/>
        </w:rPr>
        <w:t>UL-CCCH-Message</w:t>
      </w:r>
      <w:bookmarkEnd w:id="1429"/>
      <w:bookmarkEnd w:id="1430"/>
      <w:bookmarkEnd w:id="1431"/>
    </w:p>
    <w:p w:rsidR="00F0608D" w:rsidRPr="004B6803" w:rsidRDefault="00F0608D" w:rsidP="00F0608D">
      <w:r w:rsidRPr="004B6803">
        <w:t xml:space="preserve">The </w:t>
      </w:r>
      <w:r w:rsidRPr="004B6803">
        <w:rPr>
          <w:i/>
          <w:noProof/>
        </w:rPr>
        <w:t>UL-CCCH-Message</w:t>
      </w:r>
      <w:r w:rsidRPr="004B6803">
        <w:t xml:space="preserve"> class is the set of RRC messages that may be sent from the UE to the E</w:t>
      </w:r>
      <w:r w:rsidRPr="004B6803">
        <w:noBreakHyphen/>
        <w:t>UTRAN on the uplink C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snapToGrid w:val="0"/>
        </w:rPr>
      </w:pPr>
    </w:p>
    <w:p w:rsidR="00F0608D" w:rsidRPr="004B6803" w:rsidRDefault="00F0608D" w:rsidP="00F662DF">
      <w:pPr>
        <w:pStyle w:val="PL"/>
        <w:shd w:val="clear" w:color="auto" w:fill="E6E6E6"/>
      </w:pPr>
      <w:r w:rsidRPr="004B6803">
        <w:t>UL-C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UL-C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lastRenderedPageBreak/>
        <w:t>UL-C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quest</w:t>
      </w:r>
      <w:r w:rsidRPr="004B6803">
        <w:tab/>
      </w:r>
      <w:r w:rsidRPr="004B6803">
        <w:tab/>
        <w:t>RRCConnectionReestablishmentRequest,</w:t>
      </w:r>
    </w:p>
    <w:p w:rsidR="00F0608D" w:rsidRPr="004B6803" w:rsidRDefault="00F0608D" w:rsidP="00F0608D">
      <w:pPr>
        <w:pStyle w:val="PL"/>
        <w:shd w:val="clear" w:color="auto" w:fill="E6E6E6"/>
      </w:pPr>
      <w:r w:rsidRPr="004B6803">
        <w:tab/>
      </w:r>
      <w:r w:rsidRPr="004B6803">
        <w:tab/>
        <w:t>rrcConnectionRequest</w:t>
      </w:r>
      <w:r w:rsidRPr="004B6803">
        <w:tab/>
      </w:r>
      <w:r w:rsidRPr="004B6803">
        <w:tab/>
      </w:r>
      <w:r w:rsidRPr="004B6803">
        <w:tab/>
      </w:r>
      <w:r w:rsidRPr="004B6803">
        <w:tab/>
      </w:r>
      <w:r w:rsidRPr="004B6803">
        <w:tab/>
        <w:t>RRCConnectionRequest</w:t>
      </w:r>
    </w:p>
    <w:p w:rsidR="00F0608D" w:rsidRPr="004B6803" w:rsidRDefault="00F0608D" w:rsidP="00F0608D">
      <w:pPr>
        <w:pStyle w:val="PL"/>
        <w:shd w:val="clear" w:color="auto" w:fill="E6E6E6"/>
      </w:pPr>
      <w:r w:rsidRPr="004B6803">
        <w:tab/>
        <w:t>},</w:t>
      </w:r>
    </w:p>
    <w:p w:rsidR="007D2452" w:rsidRPr="004B6803" w:rsidRDefault="00F0608D" w:rsidP="007D2452">
      <w:pPr>
        <w:pStyle w:val="PL"/>
        <w:shd w:val="clear" w:color="auto" w:fill="E6E6E6"/>
      </w:pPr>
      <w:r w:rsidRPr="004B6803">
        <w:tab/>
        <w:t>messageClassExtension</w:t>
      </w:r>
      <w:r w:rsidRPr="004B6803">
        <w:tab/>
      </w:r>
      <w:r w:rsidR="007D2452" w:rsidRPr="004B6803">
        <w:t>CHOICE {</w:t>
      </w:r>
    </w:p>
    <w:p w:rsidR="007D2452" w:rsidRPr="004B6803" w:rsidRDefault="007D2452" w:rsidP="007D2452">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Pr="004B6803">
        <w:tab/>
        <w:t>rrcConnectionResumeRequest-r13</w:t>
      </w:r>
      <w:r w:rsidRPr="004B6803">
        <w:tab/>
      </w:r>
      <w:r w:rsidRPr="004B6803">
        <w:tab/>
      </w:r>
      <w:r w:rsidRPr="004B6803">
        <w:tab/>
        <w:t>RRCConnectionResumeRequest-r13</w:t>
      </w:r>
    </w:p>
    <w:p w:rsidR="007D2452" w:rsidRPr="004B6803" w:rsidRDefault="007D2452" w:rsidP="007D2452">
      <w:pPr>
        <w:pStyle w:val="PL"/>
        <w:shd w:val="clear" w:color="auto" w:fill="E6E6E6"/>
      </w:pPr>
      <w:r w:rsidRPr="004B6803">
        <w:tab/>
      </w:r>
      <w:r w:rsidRPr="004B6803">
        <w:tab/>
        <w:t>},</w:t>
      </w:r>
    </w:p>
    <w:p w:rsidR="007D2452" w:rsidRPr="004B6803" w:rsidRDefault="007D2452" w:rsidP="007D2452">
      <w:pPr>
        <w:pStyle w:val="PL"/>
        <w:shd w:val="clear" w:color="auto" w:fill="E6E6E6"/>
      </w:pPr>
      <w:r w:rsidRPr="004B6803">
        <w:tab/>
      </w:r>
      <w:r w:rsidRPr="004B6803">
        <w:tab/>
        <w:t>messageClassExtensionFuture-r13</w:t>
      </w:r>
      <w:r w:rsidRPr="004B6803">
        <w:tab/>
      </w:r>
      <w:r w:rsidR="00F0608D" w:rsidRPr="004B6803">
        <w:t>SEQUENCE {}</w:t>
      </w:r>
    </w:p>
    <w:p w:rsidR="00F0608D" w:rsidRPr="004B6803" w:rsidRDefault="007D2452" w:rsidP="007D2452">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32" w:name="_Toc12655658"/>
      <w:bookmarkStart w:id="1433" w:name="_Toc29323394"/>
      <w:bookmarkStart w:id="1434" w:name="_Toc52553921"/>
      <w:r w:rsidRPr="004B6803">
        <w:rPr>
          <w:lang w:val="en-GB"/>
        </w:rPr>
        <w:t>–</w:t>
      </w:r>
      <w:r w:rsidRPr="004B6803">
        <w:rPr>
          <w:lang w:val="en-GB"/>
        </w:rPr>
        <w:tab/>
      </w:r>
      <w:r w:rsidRPr="004B6803">
        <w:rPr>
          <w:i/>
          <w:noProof/>
          <w:lang w:val="en-GB"/>
        </w:rPr>
        <w:t>UL-DCCH-Message</w:t>
      </w:r>
      <w:bookmarkEnd w:id="1432"/>
      <w:bookmarkEnd w:id="1433"/>
      <w:bookmarkEnd w:id="1434"/>
    </w:p>
    <w:p w:rsidR="00F0608D" w:rsidRPr="004B6803" w:rsidRDefault="00F0608D" w:rsidP="00F0608D">
      <w:r w:rsidRPr="004B6803">
        <w:t xml:space="preserve">The </w:t>
      </w:r>
      <w:r w:rsidRPr="004B6803">
        <w:rPr>
          <w:i/>
          <w:noProof/>
        </w:rPr>
        <w:t>UL-DCCH-Message</w:t>
      </w:r>
      <w:r w:rsidRPr="004B6803">
        <w:t xml:space="preserve"> class is the set of RRC messages that may be sent from the UE to the E</w:t>
      </w:r>
      <w:r w:rsidRPr="004B6803">
        <w:noBreakHyphen/>
        <w:t>UTRAN or from the RN to the E-UTRAN on the uplink D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U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t>U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U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questCDMA2000</w:t>
      </w:r>
      <w:r w:rsidRPr="004B6803">
        <w:tab/>
      </w:r>
      <w:r w:rsidRPr="004B6803">
        <w:tab/>
      </w:r>
      <w:r w:rsidRPr="004B6803">
        <w:tab/>
        <w:t>CSFBParametersRequestCDMA2000,</w:t>
      </w:r>
    </w:p>
    <w:p w:rsidR="00F0608D" w:rsidRPr="004B6803" w:rsidRDefault="00F0608D" w:rsidP="00F0608D">
      <w:pPr>
        <w:pStyle w:val="PL"/>
        <w:shd w:val="clear" w:color="auto" w:fill="E6E6E6"/>
      </w:pPr>
      <w:r w:rsidRPr="004B6803">
        <w:tab/>
      </w:r>
      <w:r w:rsidRPr="004B6803">
        <w:tab/>
        <w:t>measurementReport</w:t>
      </w:r>
      <w:r w:rsidRPr="004B6803">
        <w:tab/>
      </w:r>
      <w:r w:rsidRPr="004B6803">
        <w:tab/>
      </w:r>
      <w:r w:rsidRPr="004B6803">
        <w:tab/>
      </w:r>
      <w:r w:rsidRPr="004B6803">
        <w:tab/>
      </w:r>
      <w:r w:rsidRPr="004B6803">
        <w:tab/>
      </w:r>
      <w:r w:rsidRPr="004B6803">
        <w:tab/>
        <w:t>MeasurementReport,</w:t>
      </w:r>
    </w:p>
    <w:p w:rsidR="00F0608D" w:rsidRPr="004B6803" w:rsidRDefault="00F0608D" w:rsidP="00F0608D">
      <w:pPr>
        <w:pStyle w:val="PL"/>
        <w:shd w:val="clear" w:color="auto" w:fill="E6E6E6"/>
      </w:pPr>
      <w:r w:rsidRPr="004B6803">
        <w:tab/>
      </w:r>
      <w:r w:rsidRPr="004B6803">
        <w:tab/>
        <w:t>rrcConnectionReconfigurationComplete</w:t>
      </w:r>
      <w:r w:rsidRPr="004B6803">
        <w:tab/>
        <w:t>RRCConnectionReconfigurationComplete,</w:t>
      </w:r>
    </w:p>
    <w:p w:rsidR="00F0608D" w:rsidRPr="004B6803" w:rsidRDefault="00F0608D" w:rsidP="00F0608D">
      <w:pPr>
        <w:pStyle w:val="PL"/>
        <w:shd w:val="clear" w:color="auto" w:fill="E6E6E6"/>
      </w:pPr>
      <w:r w:rsidRPr="004B6803">
        <w:tab/>
      </w:r>
      <w:r w:rsidRPr="004B6803">
        <w:tab/>
        <w:t>rrcConnectionReestablishmentComplete</w:t>
      </w:r>
      <w:r w:rsidRPr="004B6803">
        <w:tab/>
        <w:t>RRCConnectionReestablishmentComplete,</w:t>
      </w:r>
    </w:p>
    <w:p w:rsidR="00F0608D" w:rsidRPr="004B6803" w:rsidRDefault="00F0608D" w:rsidP="00F0608D">
      <w:pPr>
        <w:pStyle w:val="PL"/>
        <w:shd w:val="clear" w:color="auto" w:fill="E6E6E6"/>
      </w:pPr>
      <w:r w:rsidRPr="004B6803">
        <w:tab/>
      </w:r>
      <w:r w:rsidRPr="004B6803">
        <w:tab/>
        <w:t>rrcConnectionSetupComplete</w:t>
      </w:r>
      <w:r w:rsidRPr="004B6803">
        <w:tab/>
      </w:r>
      <w:r w:rsidRPr="004B6803">
        <w:tab/>
      </w:r>
      <w:r w:rsidRPr="004B6803">
        <w:tab/>
      </w:r>
      <w:r w:rsidRPr="004B6803">
        <w:tab/>
        <w:t>RRCConnectionSetupComplete,</w:t>
      </w:r>
    </w:p>
    <w:p w:rsidR="00F0608D" w:rsidRPr="004B6803" w:rsidRDefault="00F0608D" w:rsidP="00F0608D">
      <w:pPr>
        <w:pStyle w:val="PL"/>
        <w:shd w:val="clear" w:color="auto" w:fill="E6E6E6"/>
      </w:pPr>
      <w:r w:rsidRPr="004B6803">
        <w:tab/>
      </w:r>
      <w:r w:rsidRPr="004B6803">
        <w:tab/>
        <w:t>securityModeComplete</w:t>
      </w:r>
      <w:r w:rsidRPr="004B6803">
        <w:tab/>
      </w:r>
      <w:r w:rsidRPr="004B6803">
        <w:tab/>
      </w:r>
      <w:r w:rsidRPr="004B6803">
        <w:tab/>
      </w:r>
      <w:r w:rsidRPr="004B6803">
        <w:tab/>
      </w:r>
      <w:r w:rsidRPr="004B6803">
        <w:tab/>
        <w:t>SecurityModeComplete,</w:t>
      </w:r>
    </w:p>
    <w:p w:rsidR="00F0608D" w:rsidRPr="004B6803" w:rsidRDefault="00F0608D" w:rsidP="00F0608D">
      <w:pPr>
        <w:pStyle w:val="PL"/>
        <w:shd w:val="clear" w:color="auto" w:fill="E6E6E6"/>
      </w:pPr>
      <w:r w:rsidRPr="004B6803">
        <w:tab/>
      </w:r>
      <w:r w:rsidRPr="004B6803">
        <w:tab/>
        <w:t>securityModeFailure</w:t>
      </w:r>
      <w:r w:rsidRPr="004B6803">
        <w:tab/>
      </w:r>
      <w:r w:rsidRPr="004B6803">
        <w:tab/>
      </w:r>
      <w:r w:rsidRPr="004B6803">
        <w:tab/>
      </w:r>
      <w:r w:rsidRPr="004B6803">
        <w:tab/>
      </w:r>
      <w:r w:rsidRPr="004B6803">
        <w:tab/>
      </w:r>
      <w:r w:rsidRPr="004B6803">
        <w:tab/>
        <w:t>SecurityModeFailure,</w:t>
      </w:r>
    </w:p>
    <w:p w:rsidR="00F0608D" w:rsidRPr="004B6803" w:rsidRDefault="00F0608D" w:rsidP="00F0608D">
      <w:pPr>
        <w:pStyle w:val="PL"/>
        <w:shd w:val="clear" w:color="auto" w:fill="E6E6E6"/>
      </w:pPr>
      <w:r w:rsidRPr="004B6803">
        <w:tab/>
      </w:r>
      <w:r w:rsidRPr="004B6803">
        <w:tab/>
        <w:t>ueCapabilityInformation</w:t>
      </w:r>
      <w:r w:rsidRPr="004B6803">
        <w:tab/>
      </w:r>
      <w:r w:rsidRPr="004B6803">
        <w:tab/>
      </w:r>
      <w:r w:rsidRPr="004B6803">
        <w:tab/>
      </w:r>
      <w:r w:rsidRPr="004B6803">
        <w:tab/>
      </w:r>
      <w:r w:rsidRPr="004B6803">
        <w:tab/>
        <w:t>UECapabilityInformation,</w:t>
      </w:r>
    </w:p>
    <w:p w:rsidR="00F0608D" w:rsidRPr="004B6803" w:rsidRDefault="00F0608D" w:rsidP="00F0608D">
      <w:pPr>
        <w:pStyle w:val="PL"/>
        <w:shd w:val="clear" w:color="auto" w:fill="E6E6E6"/>
      </w:pPr>
      <w:r w:rsidRPr="004B6803">
        <w:tab/>
      </w:r>
      <w:r w:rsidRPr="004B6803">
        <w:tab/>
        <w:t>ulHandoverPreparationTransfer</w:t>
      </w:r>
      <w:r w:rsidRPr="004B6803">
        <w:tab/>
      </w:r>
      <w:r w:rsidRPr="004B6803">
        <w:tab/>
      </w:r>
      <w:r w:rsidRPr="004B6803">
        <w:tab/>
        <w:t>ULHandoverPreparationTransfer,</w:t>
      </w:r>
    </w:p>
    <w:p w:rsidR="00F0608D" w:rsidRPr="004B6803" w:rsidRDefault="00F0608D" w:rsidP="00F0608D">
      <w:pPr>
        <w:pStyle w:val="PL"/>
        <w:shd w:val="clear" w:color="auto" w:fill="E6E6E6"/>
      </w:pPr>
      <w:r w:rsidRPr="004B6803">
        <w:tab/>
      </w:r>
      <w:r w:rsidRPr="004B6803">
        <w:tab/>
        <w:t>ulInformationTransfer</w:t>
      </w:r>
      <w:r w:rsidRPr="004B6803">
        <w:tab/>
      </w:r>
      <w:r w:rsidRPr="004B6803">
        <w:tab/>
      </w:r>
      <w:r w:rsidRPr="004B6803">
        <w:tab/>
      </w:r>
      <w:r w:rsidRPr="004B6803">
        <w:tab/>
      </w:r>
      <w:r w:rsidRPr="004B6803">
        <w:tab/>
        <w:t>ULInformationTransfer,</w:t>
      </w:r>
    </w:p>
    <w:p w:rsidR="00F0608D" w:rsidRPr="004B6803" w:rsidRDefault="00F0608D" w:rsidP="00F0608D">
      <w:pPr>
        <w:pStyle w:val="PL"/>
        <w:shd w:val="clear" w:color="auto" w:fill="E6E6E6"/>
      </w:pPr>
      <w:r w:rsidRPr="004B6803">
        <w:tab/>
      </w:r>
      <w:r w:rsidRPr="004B6803">
        <w:tab/>
        <w:t>counterCheckResponse</w:t>
      </w:r>
      <w:r w:rsidRPr="004B6803">
        <w:tab/>
      </w:r>
      <w:r w:rsidRPr="004B6803">
        <w:tab/>
      </w:r>
      <w:r w:rsidRPr="004B6803">
        <w:tab/>
      </w:r>
      <w:r w:rsidRPr="004B6803">
        <w:tab/>
      </w:r>
      <w:r w:rsidRPr="004B6803">
        <w:tab/>
        <w:t>CounterCheckResponse,</w:t>
      </w:r>
    </w:p>
    <w:p w:rsidR="00F0608D" w:rsidRPr="004B6803" w:rsidRDefault="00F0608D" w:rsidP="00F0608D">
      <w:pPr>
        <w:pStyle w:val="PL"/>
        <w:shd w:val="clear" w:color="auto" w:fill="E6E6E6"/>
      </w:pPr>
      <w:r w:rsidRPr="004B6803">
        <w:tab/>
      </w:r>
      <w:r w:rsidRPr="004B6803">
        <w:tab/>
        <w:t>ueInformationResponse-r9</w:t>
      </w:r>
      <w:r w:rsidRPr="004B6803">
        <w:tab/>
      </w:r>
      <w:r w:rsidRPr="004B6803">
        <w:tab/>
      </w:r>
      <w:r w:rsidRPr="004B6803">
        <w:tab/>
      </w:r>
      <w:r w:rsidRPr="004B6803">
        <w:tab/>
        <w:t>UEInformationResponse-r9,</w:t>
      </w:r>
    </w:p>
    <w:p w:rsidR="00F0608D" w:rsidRPr="004B6803" w:rsidRDefault="00F0608D" w:rsidP="00F0608D">
      <w:pPr>
        <w:pStyle w:val="PL"/>
        <w:shd w:val="clear" w:color="auto" w:fill="E6E6E6"/>
      </w:pPr>
      <w:r w:rsidRPr="004B6803">
        <w:tab/>
      </w:r>
      <w:r w:rsidRPr="004B6803">
        <w:tab/>
        <w:t>proximityIndication-r9</w:t>
      </w:r>
      <w:r w:rsidRPr="004B6803">
        <w:tab/>
      </w:r>
      <w:r w:rsidRPr="004B6803">
        <w:tab/>
      </w:r>
      <w:r w:rsidRPr="004B6803">
        <w:tab/>
      </w:r>
      <w:r w:rsidRPr="004B6803">
        <w:tab/>
      </w:r>
      <w:r w:rsidRPr="004B6803">
        <w:tab/>
        <w:t>ProximityIndication-r9,</w:t>
      </w:r>
    </w:p>
    <w:p w:rsidR="00F0608D" w:rsidRPr="004B6803" w:rsidRDefault="00F0608D" w:rsidP="00F0608D">
      <w:pPr>
        <w:pStyle w:val="PL"/>
        <w:shd w:val="clear" w:color="auto" w:fill="E6E6E6"/>
      </w:pPr>
      <w:r w:rsidRPr="004B6803">
        <w:tab/>
      </w:r>
      <w:r w:rsidRPr="004B6803">
        <w:tab/>
        <w:t>rnReconfigurationComplete-r10</w:t>
      </w:r>
      <w:r w:rsidRPr="004B6803">
        <w:tab/>
      </w:r>
      <w:r w:rsidRPr="004B6803">
        <w:tab/>
      </w:r>
      <w:r w:rsidRPr="004B6803">
        <w:tab/>
        <w:t>RNReconfigurationComplete-r10,</w:t>
      </w:r>
    </w:p>
    <w:p w:rsidR="00F0608D" w:rsidRPr="004B6803" w:rsidRDefault="00F0608D" w:rsidP="00F0608D">
      <w:pPr>
        <w:pStyle w:val="PL"/>
        <w:shd w:val="clear" w:color="auto" w:fill="E6E6E6"/>
      </w:pPr>
      <w:r w:rsidRPr="004B6803">
        <w:tab/>
      </w:r>
      <w:r w:rsidRPr="004B6803">
        <w:tab/>
        <w:t>mbmsCountingResponse-r10</w:t>
      </w:r>
      <w:r w:rsidRPr="004B6803">
        <w:tab/>
      </w:r>
      <w:r w:rsidRPr="004B6803">
        <w:tab/>
      </w:r>
      <w:r w:rsidRPr="004B6803">
        <w:tab/>
      </w:r>
      <w:r w:rsidRPr="004B6803">
        <w:tab/>
        <w:t>MBMSCountingResponse-r10,</w:t>
      </w:r>
    </w:p>
    <w:p w:rsidR="00F0608D" w:rsidRPr="004B6803" w:rsidRDefault="00F0608D" w:rsidP="00F0608D">
      <w:pPr>
        <w:pStyle w:val="PL"/>
        <w:shd w:val="clear" w:color="auto" w:fill="E6E6E6"/>
      </w:pPr>
      <w:r w:rsidRPr="004B6803">
        <w:tab/>
      </w:r>
      <w:r w:rsidRPr="004B6803">
        <w:tab/>
        <w:t>interFreqRSTDMeasurementIndication-r10</w:t>
      </w:r>
      <w:r w:rsidRPr="004B6803">
        <w:tab/>
        <w:t>InterFreqRSTDMeasurementIndication-r1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CHOICE {</w:t>
      </w:r>
    </w:p>
    <w:p w:rsidR="00F0608D" w:rsidRPr="004B6803" w:rsidRDefault="00F0608D" w:rsidP="00F0608D">
      <w:pPr>
        <w:pStyle w:val="PL"/>
        <w:shd w:val="clear" w:color="auto" w:fill="E6E6E6"/>
      </w:pPr>
      <w:r w:rsidRPr="004B6803">
        <w:tab/>
      </w:r>
      <w:r w:rsidRPr="004B6803">
        <w:tab/>
        <w:t>c2</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AssistanceInformation-r11</w:t>
      </w:r>
      <w:r w:rsidRPr="004B6803">
        <w:tab/>
      </w:r>
      <w:r w:rsidRPr="004B6803">
        <w:tab/>
      </w:r>
      <w:r w:rsidRPr="004B6803">
        <w:tab/>
        <w:t>UEAssistanceInformation-r11,</w:t>
      </w:r>
    </w:p>
    <w:p w:rsidR="00F0608D" w:rsidRPr="004B6803" w:rsidRDefault="00F0608D" w:rsidP="00F0608D">
      <w:pPr>
        <w:pStyle w:val="PL"/>
        <w:shd w:val="clear" w:color="auto" w:fill="E6E6E6"/>
        <w:rPr>
          <w:lang w:eastAsia="zh-CN"/>
        </w:rPr>
      </w:pPr>
      <w:r w:rsidRPr="004B6803">
        <w:tab/>
      </w:r>
      <w:r w:rsidRPr="004B6803">
        <w:tab/>
      </w:r>
      <w:r w:rsidRPr="004B6803">
        <w:tab/>
        <w:t>inDeviceCoexIndication-r11</w:t>
      </w:r>
      <w:r w:rsidRPr="004B6803">
        <w:tab/>
      </w:r>
      <w:r w:rsidRPr="004B6803">
        <w:tab/>
      </w:r>
      <w:r w:rsidRPr="004B6803">
        <w:tab/>
        <w:t>InDeviceCoexIndication-r11,</w:t>
      </w:r>
    </w:p>
    <w:p w:rsidR="00F0608D" w:rsidRPr="004B6803" w:rsidRDefault="00F0608D" w:rsidP="00F0608D">
      <w:pPr>
        <w:pStyle w:val="PL"/>
        <w:shd w:val="clear" w:color="auto" w:fill="E6E6E6"/>
      </w:pPr>
      <w:r w:rsidRPr="004B6803">
        <w:tab/>
      </w:r>
      <w:r w:rsidRPr="004B6803">
        <w:tab/>
      </w:r>
      <w:r w:rsidRPr="004B6803">
        <w:tab/>
        <w:t>mbmsInterestIndication-r11</w:t>
      </w:r>
      <w:r w:rsidRPr="004B6803">
        <w:tab/>
      </w:r>
      <w:r w:rsidRPr="004B6803">
        <w:tab/>
      </w:r>
      <w:r w:rsidRPr="004B6803">
        <w:tab/>
        <w:t>MBMSInterestIndication-r11,</w:t>
      </w:r>
    </w:p>
    <w:p w:rsidR="00F0608D" w:rsidRPr="004B6803" w:rsidRDefault="00F0608D" w:rsidP="00F0608D">
      <w:pPr>
        <w:pStyle w:val="PL"/>
        <w:shd w:val="clear" w:color="auto" w:fill="E6E6E6"/>
      </w:pPr>
      <w:r w:rsidRPr="004B6803">
        <w:tab/>
      </w:r>
      <w:r w:rsidRPr="004B6803">
        <w:tab/>
      </w:r>
      <w:r w:rsidRPr="004B6803">
        <w:tab/>
        <w:t>scgFailureInformation-r12</w:t>
      </w:r>
      <w:r w:rsidRPr="004B6803">
        <w:tab/>
      </w:r>
      <w:r w:rsidRPr="004B6803">
        <w:tab/>
      </w:r>
      <w:r w:rsidRPr="004B6803">
        <w:tab/>
        <w:t>SCGFailureInformation-r12,</w:t>
      </w:r>
    </w:p>
    <w:p w:rsidR="00F0608D" w:rsidRPr="004B6803" w:rsidRDefault="00F0608D" w:rsidP="00F0608D">
      <w:pPr>
        <w:pStyle w:val="PL"/>
        <w:shd w:val="clear" w:color="auto" w:fill="E6E6E6"/>
      </w:pPr>
      <w:r w:rsidRPr="004B6803">
        <w:tab/>
      </w:r>
      <w:r w:rsidRPr="004B6803">
        <w:tab/>
      </w:r>
      <w:r w:rsidRPr="004B6803">
        <w:tab/>
        <w:t>sidelinkUEInformation-r12</w:t>
      </w:r>
      <w:r w:rsidRPr="004B6803">
        <w:tab/>
      </w:r>
      <w:r w:rsidRPr="004B6803">
        <w:tab/>
      </w:r>
      <w:r w:rsidRPr="004B6803">
        <w:tab/>
        <w:t>SidelinkUEInformation-r12,</w:t>
      </w:r>
    </w:p>
    <w:p w:rsidR="007D2452" w:rsidRPr="004B6803" w:rsidRDefault="004B3C5B" w:rsidP="004B3C5B">
      <w:pPr>
        <w:pStyle w:val="PL"/>
        <w:shd w:val="clear" w:color="auto" w:fill="E6E6E6"/>
      </w:pPr>
      <w:r w:rsidRPr="004B6803">
        <w:tab/>
      </w:r>
      <w:r w:rsidRPr="004B6803">
        <w:tab/>
      </w:r>
      <w:r w:rsidRPr="004B6803">
        <w:tab/>
        <w:t>wlanConnectionStatusReport-r1</w:t>
      </w:r>
      <w:r w:rsidR="002B7197" w:rsidRPr="004B6803">
        <w:t>3</w:t>
      </w:r>
      <w:r w:rsidRPr="004B6803">
        <w:tab/>
      </w:r>
      <w:r w:rsidRPr="004B6803">
        <w:tab/>
      </w:r>
      <w:r w:rsidRPr="004B6803">
        <w:tab/>
        <w:t>WLANConnectionStatusReport-r13,</w:t>
      </w:r>
    </w:p>
    <w:p w:rsidR="004B3C5B" w:rsidRPr="004B6803" w:rsidRDefault="007D2452" w:rsidP="004B3C5B">
      <w:pPr>
        <w:pStyle w:val="PL"/>
        <w:shd w:val="clear" w:color="auto" w:fill="E6E6E6"/>
      </w:pPr>
      <w:r w:rsidRPr="004B6803">
        <w:tab/>
      </w:r>
      <w:r w:rsidRPr="004B6803">
        <w:tab/>
      </w:r>
      <w:r w:rsidRPr="004B6803">
        <w:tab/>
        <w:t>rrcConnectionResumeComplete-r13</w:t>
      </w:r>
      <w:r w:rsidRPr="004B6803">
        <w:tab/>
      </w:r>
      <w:r w:rsidRPr="004B6803">
        <w:tab/>
        <w:t>RRCConnectionResumeComplete-r13,</w:t>
      </w:r>
    </w:p>
    <w:p w:rsidR="00F0608D" w:rsidRPr="004B6803" w:rsidRDefault="00F0608D" w:rsidP="00F0608D">
      <w:pPr>
        <w:pStyle w:val="PL"/>
        <w:shd w:val="clear" w:color="auto" w:fill="E6E6E6"/>
      </w:pPr>
      <w:r w:rsidRPr="004B6803">
        <w:tab/>
      </w:r>
      <w:r w:rsidRPr="004B6803">
        <w:tab/>
      </w:r>
      <w:r w:rsidRPr="004B6803">
        <w:tab/>
        <w:t>spare9 NULL, spare8 NULL, 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ssageClassExtensionFuture-r11</w:t>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435" w:name="_Toc12655659"/>
      <w:bookmarkStart w:id="1436" w:name="_Toc29323395"/>
      <w:bookmarkStart w:id="1437" w:name="_Toc52553922"/>
      <w:r w:rsidRPr="004B6803">
        <w:rPr>
          <w:lang w:val="en-GB"/>
        </w:rPr>
        <w:t>–</w:t>
      </w:r>
      <w:r w:rsidRPr="004B6803">
        <w:rPr>
          <w:lang w:val="en-GB"/>
        </w:rPr>
        <w:tab/>
      </w:r>
      <w:r w:rsidRPr="004B6803">
        <w:rPr>
          <w:i/>
          <w:noProof/>
          <w:lang w:val="en-GB"/>
        </w:rPr>
        <w:t>SC-MCCH-Message</w:t>
      </w:r>
      <w:bookmarkEnd w:id="1435"/>
      <w:bookmarkEnd w:id="1436"/>
      <w:bookmarkEnd w:id="1437"/>
    </w:p>
    <w:p w:rsidR="00F0608D" w:rsidRPr="004B6803" w:rsidRDefault="00F0608D" w:rsidP="00F0608D">
      <w:pPr>
        <w:rPr>
          <w:lang w:eastAsia="zh-CN"/>
        </w:rPr>
      </w:pPr>
      <w:r w:rsidRPr="004B6803">
        <w:rPr>
          <w:lang w:eastAsia="zh-CN"/>
        </w:rPr>
        <w:t xml:space="preserve">The </w:t>
      </w:r>
      <w:r w:rsidRPr="004B6803">
        <w:rPr>
          <w:i/>
          <w:noProof/>
          <w:lang w:eastAsia="zh-CN"/>
        </w:rPr>
        <w:t>SC-MCCH-Message</w:t>
      </w:r>
      <w:r w:rsidRPr="004B6803">
        <w:rPr>
          <w:lang w:eastAsia="zh-CN"/>
        </w:rPr>
        <w:t xml:space="preserve"> class is the set of RRC messages that may be sent from the E</w:t>
      </w:r>
      <w:r w:rsidRPr="004B6803">
        <w:rPr>
          <w:lang w:eastAsia="zh-CN"/>
        </w:rPr>
        <w:noBreakHyphen/>
        <w:t>UTRAN to the UE on the SC-M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D70D6B">
      <w:pPr>
        <w:pStyle w:val="PL"/>
        <w:shd w:val="clear" w:color="auto" w:fill="E6E6E6"/>
      </w:pPr>
      <w:r w:rsidRPr="004B6803">
        <w:t>SC-MCCH-Message</w:t>
      </w:r>
      <w:r w:rsidR="00D244C0" w:rsidRPr="004B6803">
        <w:t>-r13</w:t>
      </w:r>
      <w:r w:rsidRPr="004B6803">
        <w:t xml:space="preserve"> ::= SEQUENCE {</w:t>
      </w:r>
    </w:p>
    <w:p w:rsidR="00F0608D" w:rsidRPr="004B6803" w:rsidRDefault="00F0608D" w:rsidP="00F0608D">
      <w:pPr>
        <w:pStyle w:val="PL"/>
        <w:shd w:val="clear" w:color="auto" w:fill="E6E6E6"/>
      </w:pPr>
      <w:r w:rsidRPr="004B6803">
        <w:lastRenderedPageBreak/>
        <w:tab/>
        <w:t>message</w:t>
      </w:r>
      <w:r w:rsidRPr="004B6803">
        <w:tab/>
      </w:r>
      <w:r w:rsidRPr="004B6803">
        <w:tab/>
      </w:r>
      <w:r w:rsidRPr="004B6803">
        <w:tab/>
      </w:r>
      <w:r w:rsidRPr="004B6803">
        <w:tab/>
      </w:r>
      <w:r w:rsidRPr="004B6803">
        <w:tab/>
        <w:t>SC-MCCH-MessageType</w:t>
      </w:r>
      <w:r w:rsidR="00D244C0" w:rsidRPr="004B6803">
        <w: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SC-MCCH-MessageType</w:t>
      </w:r>
      <w:r w:rsidR="00D244C0" w:rsidRPr="004B6803">
        <w:t>-r13</w:t>
      </w:r>
      <w:r w:rsidRPr="004B6803">
        <w:t xml:space="preserv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cptmConfiguration-r13</w:t>
      </w:r>
      <w:r w:rsidRPr="004B6803">
        <w:tab/>
      </w:r>
      <w:r w:rsidRPr="004B6803">
        <w:tab/>
      </w:r>
      <w:r w:rsidRPr="004B6803">
        <w:tab/>
      </w:r>
      <w:r w:rsidRPr="004B6803">
        <w:tab/>
      </w:r>
      <w:r w:rsidRPr="004B6803">
        <w:tab/>
      </w:r>
      <w:r w:rsidRPr="004B6803">
        <w:tab/>
        <w:t>SCPTMConfiguration-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3"/>
        <w:rPr>
          <w:lang w:val="en-GB"/>
        </w:rPr>
      </w:pPr>
      <w:bookmarkStart w:id="1438" w:name="_Toc12655660"/>
      <w:bookmarkStart w:id="1439" w:name="_Toc29323396"/>
      <w:bookmarkStart w:id="1440" w:name="_Toc52553923"/>
      <w:r w:rsidRPr="004B6803">
        <w:rPr>
          <w:lang w:val="en-GB"/>
        </w:rPr>
        <w:t>6.2.2</w:t>
      </w:r>
      <w:r w:rsidRPr="004B6803">
        <w:rPr>
          <w:lang w:val="en-GB"/>
        </w:rPr>
        <w:tab/>
        <w:t>Message definitions</w:t>
      </w:r>
      <w:bookmarkEnd w:id="1438"/>
      <w:bookmarkEnd w:id="1439"/>
      <w:bookmarkEnd w:id="1440"/>
    </w:p>
    <w:p w:rsidR="00F0608D" w:rsidRPr="004B6803" w:rsidRDefault="00F0608D" w:rsidP="00F0608D">
      <w:pPr>
        <w:pStyle w:val="Heading4"/>
        <w:rPr>
          <w:rFonts w:eastAsia="SimSun"/>
          <w:lang w:val="en-GB" w:eastAsia="zh-CN"/>
        </w:rPr>
      </w:pPr>
      <w:bookmarkStart w:id="1441" w:name="_Toc12655661"/>
      <w:bookmarkStart w:id="1442" w:name="_Toc29323397"/>
      <w:bookmarkStart w:id="1443" w:name="_Toc52553924"/>
      <w:r w:rsidRPr="004B6803">
        <w:rPr>
          <w:lang w:val="en-GB"/>
        </w:rPr>
        <w:t>–</w:t>
      </w:r>
      <w:r w:rsidRPr="004B6803">
        <w:rPr>
          <w:lang w:val="en-GB"/>
        </w:rPr>
        <w:tab/>
      </w:r>
      <w:r w:rsidRPr="004B6803">
        <w:rPr>
          <w:rFonts w:eastAsia="SimSun"/>
          <w:i/>
          <w:noProof/>
          <w:lang w:val="en-GB" w:eastAsia="zh-CN"/>
        </w:rPr>
        <w:t>CounterCheck</w:t>
      </w:r>
      <w:bookmarkEnd w:id="1441"/>
      <w:bookmarkEnd w:id="1442"/>
      <w:bookmarkEnd w:id="1443"/>
    </w:p>
    <w:p w:rsidR="00F0608D" w:rsidRPr="004B6803" w:rsidRDefault="00F0608D" w:rsidP="00F0608D">
      <w:pPr>
        <w:keepNext/>
        <w:keepLines/>
        <w:rPr>
          <w:iCs/>
        </w:rPr>
      </w:pPr>
      <w:r w:rsidRPr="004B6803">
        <w:t xml:space="preserve">The </w:t>
      </w:r>
      <w:r w:rsidRPr="004B6803">
        <w:rPr>
          <w:rFonts w:eastAsia="SimSun"/>
          <w:i/>
          <w:noProof/>
          <w:lang w:eastAsia="zh-CN"/>
        </w:rPr>
        <w:t>CounterCheck</w:t>
      </w:r>
      <w:r w:rsidRPr="004B6803">
        <w:rPr>
          <w:iCs/>
        </w:rPr>
        <w:t xml:space="preserve"> message </w:t>
      </w:r>
      <w:r w:rsidRPr="004B6803">
        <w:t xml:space="preserve">is used by the </w:t>
      </w:r>
      <w:r w:rsidRPr="004B6803">
        <w:rPr>
          <w:rFonts w:eastAsia="SimSun"/>
          <w:lang w:eastAsia="zh-CN"/>
        </w:rPr>
        <w:t>E-</w:t>
      </w:r>
      <w:r w:rsidRPr="004B6803">
        <w:t xml:space="preserve">UTRAN to indicate the current COUNT MSB values associated to each </w:t>
      </w:r>
      <w:r w:rsidRPr="004B6803">
        <w:rPr>
          <w:rFonts w:eastAsia="SimSun"/>
          <w:lang w:eastAsia="zh-CN"/>
        </w:rPr>
        <w:t>DRB</w:t>
      </w:r>
      <w:r w:rsidRPr="004B6803">
        <w:t xml:space="preserve"> and to request the UE to compare these to its COUNT MSB values and to report the comparison results to </w:t>
      </w:r>
      <w:r w:rsidRPr="004B6803">
        <w:rPr>
          <w:rFonts w:eastAsia="SimSun"/>
          <w:lang w:eastAsia="zh-CN"/>
        </w:rPr>
        <w:t>E-</w:t>
      </w:r>
      <w:r w:rsidRPr="004B6803">
        <w:t>UTRA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F662DF">
      <w:pPr>
        <w:pStyle w:val="TH"/>
        <w:rPr>
          <w:bCs/>
          <w:i/>
          <w:iCs/>
          <w:lang w:val="en-GB"/>
        </w:rPr>
      </w:pPr>
      <w:r w:rsidRPr="004B6803">
        <w:rPr>
          <w:rFonts w:eastAsia="SimSun"/>
          <w:bCs/>
          <w:i/>
          <w:iCs/>
          <w:noProof/>
          <w:lang w:val="en-GB" w:eastAsia="zh-CN"/>
        </w:rPr>
        <w:t>CounterCheck</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unterCheck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ounterCheck-r8</w:t>
      </w:r>
      <w:r w:rsidRPr="004B6803">
        <w:tab/>
      </w:r>
      <w:r w:rsidRPr="004B6803">
        <w:tab/>
      </w:r>
      <w:r w:rsidRPr="004B6803">
        <w:tab/>
      </w:r>
      <w:r w:rsidRPr="004B6803">
        <w:tab/>
      </w:r>
      <w:r w:rsidRPr="004B6803">
        <w:tab/>
      </w:r>
      <w:r w:rsidRPr="004B6803">
        <w:tab/>
        <w:t>CounterCheck-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unterCheck-r8-IEs ::=</w:t>
      </w:r>
      <w:r w:rsidRPr="004B6803">
        <w:tab/>
        <w:t>SEQUENCE {</w:t>
      </w:r>
    </w:p>
    <w:p w:rsidR="00F0608D" w:rsidRPr="004B6803" w:rsidRDefault="00F0608D" w:rsidP="00F0608D">
      <w:pPr>
        <w:pStyle w:val="PL"/>
        <w:shd w:val="clear" w:color="auto" w:fill="E6E6E6"/>
      </w:pPr>
      <w:r w:rsidRPr="004B6803">
        <w:tab/>
        <w:t>drb-CountMSB-InfoList</w:t>
      </w:r>
      <w:r w:rsidRPr="004B6803">
        <w:tab/>
      </w:r>
      <w:r w:rsidRPr="004B6803">
        <w:tab/>
      </w:r>
      <w:r w:rsidRPr="004B6803">
        <w:tab/>
      </w:r>
      <w:r w:rsidRPr="004B6803">
        <w:tab/>
        <w:t>DRB-CountMSB-InfoLi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ounterCheck-v8a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ounterCheck-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CountMSB-InfoList ::=</w:t>
      </w:r>
      <w:r w:rsidRPr="004B6803">
        <w:tab/>
      </w:r>
      <w:r w:rsidRPr="004B6803">
        <w:tab/>
        <w:t>SEQUENCE (SIZE (1..maxDRB)) OF DRB-CountMSB-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CountMSB-Info ::=</w:t>
      </w:r>
      <w:r w:rsidRPr="004B6803">
        <w:tab/>
        <w:t>SEQUENCE {</w:t>
      </w:r>
    </w:p>
    <w:p w:rsidR="00F0608D" w:rsidRPr="004B6803" w:rsidRDefault="00F0608D" w:rsidP="00F0608D">
      <w:pPr>
        <w:pStyle w:val="PL"/>
        <w:shd w:val="clear" w:color="auto" w:fill="E6E6E6"/>
        <w:tabs>
          <w:tab w:val="clear" w:pos="8064"/>
          <w:tab w:val="left" w:pos="8045"/>
        </w:tabs>
      </w:pPr>
      <w:r w:rsidRPr="004B6803">
        <w:tab/>
        <w:t>drb-Identity</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countMSB-Uplink</w:t>
      </w:r>
      <w:r w:rsidRPr="004B6803">
        <w:tab/>
      </w:r>
      <w:r w:rsidRPr="004B6803">
        <w:tab/>
      </w:r>
      <w:r w:rsidRPr="004B6803">
        <w:tab/>
      </w:r>
      <w:r w:rsidRPr="004B6803">
        <w:tab/>
      </w:r>
      <w:r w:rsidRPr="004B6803">
        <w:tab/>
        <w:t>INTEGER(0..33554431),</w:t>
      </w:r>
    </w:p>
    <w:p w:rsidR="00F0608D" w:rsidRPr="004B6803" w:rsidRDefault="00F0608D" w:rsidP="00F0608D">
      <w:pPr>
        <w:pStyle w:val="PL"/>
        <w:shd w:val="clear" w:color="auto" w:fill="E6E6E6"/>
      </w:pPr>
      <w:r w:rsidRPr="004B6803">
        <w:tab/>
        <w:t>countMSB-Downlink</w:t>
      </w:r>
      <w:r w:rsidRPr="004B6803">
        <w:tab/>
      </w:r>
      <w:r w:rsidRPr="004B6803">
        <w:tab/>
      </w:r>
      <w:r w:rsidRPr="004B6803">
        <w:tab/>
      </w:r>
      <w:r w:rsidRPr="004B6803">
        <w:tab/>
        <w:t>INTEGER(0..335544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rFonts w:eastAsia="SimSun"/>
                <w:i/>
                <w:noProof/>
                <w:lang w:val="en-GB" w:eastAsia="zh-CN"/>
              </w:rPr>
              <w:lastRenderedPageBreak/>
              <w:t>CounterCheck</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w:t>
            </w:r>
            <w:r w:rsidRPr="004B6803">
              <w:rPr>
                <w:b/>
                <w:i/>
                <w:lang w:val="en-GB" w:eastAsia="en-GB"/>
              </w:rPr>
              <w:t>MSB</w:t>
            </w:r>
            <w:r w:rsidRPr="004B6803">
              <w:rPr>
                <w:rFonts w:eastAsia="SimSun"/>
                <w:b/>
                <w:i/>
                <w:lang w:val="en-GB" w:eastAsia="zh-CN"/>
              </w:rPr>
              <w:t>-Down</w:t>
            </w:r>
            <w:r w:rsidRPr="004B6803">
              <w:rPr>
                <w:b/>
                <w:i/>
                <w:lang w:val="en-GB" w:eastAsia="en-GB"/>
              </w:rPr>
              <w:t>link</w:t>
            </w:r>
          </w:p>
          <w:p w:rsidR="00F0608D" w:rsidRPr="004B6803" w:rsidRDefault="00F0608D" w:rsidP="00156BDF">
            <w:pPr>
              <w:pStyle w:val="TAL"/>
              <w:rPr>
                <w:noProof/>
                <w:lang w:val="en-GB" w:eastAsia="en-GB"/>
              </w:rPr>
            </w:pPr>
            <w:r w:rsidRPr="004B6803">
              <w:rPr>
                <w:lang w:val="en-GB" w:eastAsia="en-GB"/>
              </w:rPr>
              <w:t xml:space="preserve">Indicates the value of 25 MSBs from </w:t>
            </w:r>
            <w:r w:rsidRPr="004B6803">
              <w:rPr>
                <w:rFonts w:eastAsia="SimSun"/>
                <w:lang w:val="en-GB" w:eastAsia="zh-CN"/>
              </w:rPr>
              <w:t xml:space="preserve">down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w:t>
            </w:r>
            <w:r w:rsidRPr="004B6803">
              <w:rPr>
                <w:b/>
                <w:i/>
                <w:lang w:val="en-GB" w:eastAsia="en-GB"/>
              </w:rPr>
              <w:t>MSB</w:t>
            </w:r>
            <w:r w:rsidRPr="004B6803">
              <w:rPr>
                <w:rFonts w:eastAsia="SimSun"/>
                <w:b/>
                <w:i/>
                <w:lang w:val="en-GB" w:eastAsia="zh-CN"/>
              </w:rPr>
              <w:t>-U</w:t>
            </w:r>
            <w:r w:rsidRPr="004B6803">
              <w:rPr>
                <w:b/>
                <w:i/>
                <w:lang w:val="en-GB" w:eastAsia="en-GB"/>
              </w:rPr>
              <w:t>plink</w:t>
            </w:r>
          </w:p>
          <w:p w:rsidR="00F0608D" w:rsidRPr="004B6803" w:rsidRDefault="00F0608D" w:rsidP="00156BDF">
            <w:pPr>
              <w:pStyle w:val="TAL"/>
              <w:rPr>
                <w:rFonts w:eastAsia="SimSun"/>
                <w:noProof/>
                <w:lang w:val="en-GB" w:eastAsia="zh-CN"/>
              </w:rPr>
            </w:pPr>
            <w:r w:rsidRPr="004B6803">
              <w:rPr>
                <w:lang w:val="en-GB" w:eastAsia="en-GB"/>
              </w:rPr>
              <w:t xml:space="preserve">Indicates the value of 25 MSBs from </w:t>
            </w:r>
            <w:r w:rsidRPr="004B6803">
              <w:rPr>
                <w:rFonts w:eastAsia="SimSun"/>
                <w:lang w:val="en-GB" w:eastAsia="zh-CN"/>
              </w:rPr>
              <w:t xml:space="preserve">up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r w:rsidRPr="004B6803">
              <w:rPr>
                <w:rFonts w:eastAsia="SimSun"/>
                <w:lang w:val="en-GB" w:eastAsia="zh-CN"/>
              </w:rPr>
              <w: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rFonts w:eastAsia="SimSun"/>
                <w:b/>
                <w:i/>
                <w:lang w:val="en-GB" w:eastAsia="zh-CN"/>
              </w:rPr>
              <w:t>drb-CountMSB-InfoList</w:t>
            </w:r>
          </w:p>
          <w:p w:rsidR="00F0608D" w:rsidRPr="004B6803" w:rsidRDefault="00F0608D" w:rsidP="00156BDF">
            <w:pPr>
              <w:pStyle w:val="TAL"/>
              <w:rPr>
                <w:rFonts w:eastAsia="SimSun"/>
                <w:lang w:val="en-GB" w:eastAsia="zh-CN"/>
              </w:rPr>
            </w:pPr>
            <w:r w:rsidRPr="004B6803">
              <w:rPr>
                <w:rFonts w:eastAsia="SimSun"/>
                <w:lang w:val="en-GB" w:eastAsia="zh-CN"/>
              </w:rPr>
              <w:t>Indicates the MSBs of the COUNT values of the DRBs.</w:t>
            </w:r>
          </w:p>
        </w:tc>
      </w:tr>
    </w:tbl>
    <w:p w:rsidR="00F0608D" w:rsidRPr="004B6803" w:rsidRDefault="00F0608D" w:rsidP="00F0608D">
      <w:pPr>
        <w:rPr>
          <w:lang w:eastAsia="zh-CN"/>
        </w:rPr>
      </w:pPr>
    </w:p>
    <w:p w:rsidR="00F0608D" w:rsidRPr="004B6803" w:rsidRDefault="00F0608D" w:rsidP="00F0608D">
      <w:pPr>
        <w:pStyle w:val="Heading4"/>
        <w:rPr>
          <w:rFonts w:eastAsia="SimSun"/>
          <w:lang w:val="en-GB" w:eastAsia="zh-CN"/>
        </w:rPr>
      </w:pPr>
      <w:bookmarkStart w:id="1444" w:name="_Toc12655662"/>
      <w:bookmarkStart w:id="1445" w:name="_Toc29323398"/>
      <w:bookmarkStart w:id="1446" w:name="_Toc52553925"/>
      <w:r w:rsidRPr="004B6803">
        <w:rPr>
          <w:lang w:val="en-GB"/>
        </w:rPr>
        <w:t>–</w:t>
      </w:r>
      <w:r w:rsidRPr="004B6803">
        <w:rPr>
          <w:lang w:val="en-GB"/>
        </w:rPr>
        <w:tab/>
      </w:r>
      <w:r w:rsidRPr="004B6803">
        <w:rPr>
          <w:rFonts w:eastAsia="SimSun"/>
          <w:i/>
          <w:noProof/>
          <w:lang w:val="en-GB" w:eastAsia="zh-CN"/>
        </w:rPr>
        <w:t>CounterCheckResponse</w:t>
      </w:r>
      <w:bookmarkEnd w:id="1444"/>
      <w:bookmarkEnd w:id="1445"/>
      <w:bookmarkEnd w:id="1446"/>
    </w:p>
    <w:p w:rsidR="00F0608D" w:rsidRPr="004B6803" w:rsidRDefault="00F0608D" w:rsidP="00F0608D">
      <w:pPr>
        <w:keepNext/>
        <w:keepLines/>
        <w:rPr>
          <w:iCs/>
        </w:rPr>
      </w:pPr>
      <w:r w:rsidRPr="004B6803">
        <w:t xml:space="preserve">The </w:t>
      </w:r>
      <w:r w:rsidRPr="004B6803">
        <w:rPr>
          <w:rFonts w:eastAsia="SimSun"/>
          <w:i/>
          <w:noProof/>
          <w:lang w:eastAsia="zh-CN"/>
        </w:rPr>
        <w:t>CounterCheckResponse</w:t>
      </w:r>
      <w:r w:rsidRPr="004B6803">
        <w:rPr>
          <w:iCs/>
        </w:rPr>
        <w:t xml:space="preserve"> message </w:t>
      </w:r>
      <w:r w:rsidRPr="004B6803">
        <w:t xml:space="preserve">is used by the UE to respond to a </w:t>
      </w:r>
      <w:r w:rsidRPr="004B6803">
        <w:rPr>
          <w:rFonts w:eastAsia="SimSun"/>
          <w:i/>
          <w:lang w:eastAsia="zh-CN"/>
        </w:rPr>
        <w:t>CounterCheck</w:t>
      </w:r>
      <w:r w:rsidRPr="004B6803">
        <w:t xml:space="preserve"> message.</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F662DF">
      <w:pPr>
        <w:pStyle w:val="TH"/>
        <w:rPr>
          <w:bCs/>
          <w:i/>
          <w:iCs/>
          <w:lang w:val="en-GB"/>
        </w:rPr>
      </w:pPr>
      <w:r w:rsidRPr="004B6803">
        <w:rPr>
          <w:rFonts w:eastAsia="SimSun"/>
          <w:bCs/>
          <w:i/>
          <w:iCs/>
          <w:noProof/>
          <w:lang w:val="en-GB" w:eastAsia="zh-CN"/>
        </w:rPr>
        <w:t>CounterCheckResponse</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CounterCheckResponse</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rPr>
          <w:rFonts w:eastAsia="SimSun"/>
          <w:lang w:eastAsia="zh-CN"/>
        </w:rPr>
      </w:pPr>
      <w:r w:rsidRPr="004B6803">
        <w:rPr>
          <w:rFonts w:eastAsia="SimSun"/>
          <w:lang w:eastAsia="zh-CN"/>
        </w:rPr>
        <w:tab/>
        <w:t>criticalExtensions</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counterCheckResponse-r8</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CounterCheckResponse-r8-IEs,</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criticalExtensions</w:t>
      </w:r>
      <w:r w:rsidRPr="004B6803">
        <w:t>Future</w:t>
      </w:r>
      <w:r w:rsidRPr="004B6803">
        <w:rPr>
          <w:rFonts w:eastAsia="SimSun"/>
          <w:lang w:eastAsia="zh-CN"/>
        </w:rPr>
        <w:tab/>
      </w:r>
      <w:r w:rsidRPr="004B6803">
        <w:rPr>
          <w:rFonts w:eastAsia="SimSun"/>
          <w:lang w:eastAsia="zh-CN"/>
        </w:rPr>
        <w:tab/>
      </w:r>
      <w:r w:rsidRPr="004B6803">
        <w:rPr>
          <w:rFonts w:eastAsia="SimSun"/>
          <w:lang w:eastAsia="zh-CN"/>
        </w:rPr>
        <w:tab/>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CounterCheckResponse</w:t>
      </w:r>
      <w:r w:rsidRPr="004B6803">
        <w:t>-r8-IEs ::=</w:t>
      </w:r>
      <w:r w:rsidRPr="004B6803">
        <w:tab/>
        <w:t>SEQUENCE {</w:t>
      </w:r>
    </w:p>
    <w:p w:rsidR="00F0608D" w:rsidRPr="004B6803" w:rsidRDefault="00F0608D" w:rsidP="00F0608D">
      <w:pPr>
        <w:pStyle w:val="PL"/>
        <w:shd w:val="clear" w:color="auto" w:fill="E6E6E6"/>
        <w:rPr>
          <w:rFonts w:eastAsia="SimSun"/>
          <w:lang w:eastAsia="zh-CN"/>
        </w:rPr>
      </w:pPr>
      <w:r w:rsidRPr="004B6803">
        <w:tab/>
        <w:t>drb-CountInfoList</w:t>
      </w:r>
      <w:r w:rsidRPr="004B6803">
        <w:tab/>
      </w:r>
      <w:r w:rsidRPr="004B6803">
        <w:tab/>
      </w:r>
      <w:r w:rsidRPr="004B6803">
        <w:tab/>
      </w:r>
      <w:r w:rsidRPr="004B6803">
        <w:tab/>
      </w:r>
      <w:r w:rsidRPr="004B6803">
        <w:rPr>
          <w:rFonts w:eastAsia="SimSun"/>
          <w:lang w:eastAsia="zh-CN"/>
        </w:rPr>
        <w:tab/>
        <w:t>DRB-</w:t>
      </w:r>
      <w:r w:rsidRPr="004B6803">
        <w:t>CountInfoList</w:t>
      </w:r>
      <w:r w:rsidRPr="004B6803">
        <w:rPr>
          <w:rFonts w:eastAsia="SimSun"/>
          <w:lang w:eastAsia="zh-CN"/>
        </w:rPr>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ounterCheckResponse-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ounterCheck</w:t>
      </w:r>
      <w:r w:rsidRPr="004B6803">
        <w:rPr>
          <w:rFonts w:eastAsia="SimSun"/>
          <w:lang w:eastAsia="zh-CN"/>
        </w:rPr>
        <w:t>Response</w:t>
      </w:r>
      <w:r w:rsidRPr="004B6803">
        <w: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DRB-</w:t>
      </w:r>
      <w:r w:rsidRPr="004B6803">
        <w:t>Count</w:t>
      </w:r>
      <w:r w:rsidRPr="004B6803">
        <w:rPr>
          <w:rFonts w:eastAsia="SimSun"/>
          <w:lang w:eastAsia="zh-CN"/>
        </w:rPr>
        <w:t>I</w:t>
      </w:r>
      <w:r w:rsidRPr="004B6803">
        <w:t>nfoList</w:t>
      </w:r>
      <w:r w:rsidRPr="004B6803">
        <w:rPr>
          <w:rFonts w:eastAsia="SimSun"/>
          <w:lang w:eastAsia="zh-CN"/>
        </w:rPr>
        <w:t xml:space="preserve"> </w:t>
      </w:r>
      <w:r w:rsidRPr="004B6803">
        <w:t>::=</w:t>
      </w:r>
      <w:r w:rsidRPr="004B6803">
        <w:tab/>
      </w:r>
      <w:r w:rsidRPr="004B6803">
        <w:tab/>
      </w:r>
      <w:r w:rsidRPr="004B6803">
        <w:tab/>
        <w:t xml:space="preserve">SEQUENCE (SIZE (0..maxDRB)) OF </w:t>
      </w:r>
      <w:r w:rsidRPr="004B6803">
        <w:rPr>
          <w:rFonts w:eastAsia="SimSun"/>
          <w:lang w:eastAsia="zh-CN"/>
        </w:rPr>
        <w:t>DRB-</w:t>
      </w:r>
      <w:r w:rsidRPr="004B6803">
        <w:t>Count</w:t>
      </w:r>
      <w:r w:rsidRPr="004B6803">
        <w:rPr>
          <w:rFonts w:eastAsia="SimSun"/>
          <w:lang w:eastAsia="zh-CN"/>
        </w:rPr>
        <w:t>I</w:t>
      </w:r>
      <w:r w:rsidRPr="004B6803">
        <w:t>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DRB-</w:t>
      </w:r>
      <w:r w:rsidRPr="004B6803">
        <w:t>Count</w:t>
      </w:r>
      <w:r w:rsidRPr="004B6803">
        <w:rPr>
          <w:rFonts w:eastAsia="SimSun"/>
          <w:lang w:eastAsia="zh-CN"/>
        </w:rPr>
        <w:t>I</w:t>
      </w:r>
      <w:r w:rsidRPr="004B6803">
        <w:t>nfo ::=</w:t>
      </w:r>
      <w:r w:rsidRPr="004B6803">
        <w:tab/>
        <w:t>SEQUENCE {</w:t>
      </w:r>
    </w:p>
    <w:p w:rsidR="00F0608D" w:rsidRPr="004B6803" w:rsidRDefault="00F0608D" w:rsidP="00F0608D">
      <w:pPr>
        <w:pStyle w:val="PL"/>
        <w:shd w:val="clear" w:color="auto" w:fill="E6E6E6"/>
        <w:tabs>
          <w:tab w:val="clear" w:pos="7680"/>
          <w:tab w:val="clear" w:pos="8064"/>
          <w:tab w:val="clear" w:pos="8448"/>
          <w:tab w:val="left" w:pos="8435"/>
        </w:tabs>
      </w:pPr>
      <w:r w:rsidRPr="004B6803">
        <w:tab/>
        <w:t>drb-Identity</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tabs>
          <w:tab w:val="clear" w:pos="3840"/>
          <w:tab w:val="clear" w:pos="4224"/>
          <w:tab w:val="left" w:pos="4220"/>
        </w:tabs>
        <w:rPr>
          <w:rFonts w:eastAsia="SimSun"/>
          <w:lang w:eastAsia="zh-CN"/>
        </w:rPr>
      </w:pPr>
      <w:r w:rsidRPr="004B6803">
        <w:rPr>
          <w:rFonts w:eastAsia="SimSun"/>
          <w:lang w:eastAsia="zh-CN"/>
        </w:rPr>
        <w:tab/>
        <w:t>count-U</w:t>
      </w:r>
      <w:r w:rsidRPr="004B6803">
        <w:t>plink</w:t>
      </w:r>
      <w:r w:rsidRPr="004B6803">
        <w:tab/>
      </w:r>
      <w:r w:rsidRPr="004B6803">
        <w:tab/>
      </w:r>
      <w:r w:rsidRPr="004B6803">
        <w:tab/>
      </w:r>
      <w:r w:rsidRPr="004B6803">
        <w:tab/>
      </w:r>
      <w:r w:rsidRPr="004B6803">
        <w:tab/>
        <w:t>INTEGER</w:t>
      </w:r>
      <w:r w:rsidRPr="004B6803">
        <w:rPr>
          <w:rFonts w:eastAsia="SimSun"/>
          <w:lang w:eastAsia="zh-CN"/>
        </w:rPr>
        <w:t>(0..4294967295)</w:t>
      </w:r>
      <w:r w:rsidRPr="004B6803">
        <w:t>,</w:t>
      </w:r>
    </w:p>
    <w:p w:rsidR="00F0608D" w:rsidRPr="004B6803" w:rsidRDefault="00F0608D" w:rsidP="00F0608D">
      <w:pPr>
        <w:pStyle w:val="PL"/>
        <w:shd w:val="clear" w:color="auto" w:fill="E6E6E6"/>
        <w:tabs>
          <w:tab w:val="clear" w:pos="3840"/>
          <w:tab w:val="clear" w:pos="4224"/>
          <w:tab w:val="left" w:pos="4220"/>
        </w:tabs>
        <w:rPr>
          <w:rFonts w:eastAsia="SimSun"/>
          <w:lang w:eastAsia="zh-CN"/>
        </w:rPr>
      </w:pPr>
      <w:r w:rsidRPr="004B6803">
        <w:rPr>
          <w:rFonts w:eastAsia="SimSun"/>
          <w:lang w:eastAsia="zh-CN"/>
        </w:rPr>
        <w:tab/>
        <w:t>count-Down</w:t>
      </w:r>
      <w:r w:rsidRPr="004B6803">
        <w:t>link</w:t>
      </w:r>
      <w:r w:rsidRPr="004B6803">
        <w:tab/>
      </w:r>
      <w:r w:rsidRPr="004B6803">
        <w:tab/>
      </w:r>
      <w:r w:rsidRPr="004B6803">
        <w:tab/>
      </w:r>
      <w:r w:rsidRPr="004B6803">
        <w:tab/>
      </w:r>
      <w:r w:rsidRPr="004B6803">
        <w:tab/>
        <w:t>INTEGER</w:t>
      </w:r>
      <w:r w:rsidRPr="004B6803">
        <w:rPr>
          <w:rFonts w:eastAsia="SimSun"/>
          <w:lang w:eastAsia="zh-CN"/>
        </w:rPr>
        <w:t>(0..429496729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SimSun"/>
          <w:lang w:eastAsia="zh-CN"/>
        </w:rPr>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rFonts w:eastAsia="SimSun"/>
                <w:i/>
                <w:noProof/>
                <w:lang w:val="en-GB" w:eastAsia="zh-CN"/>
              </w:rPr>
              <w:t>CounterCheckRespons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Down</w:t>
            </w:r>
            <w:r w:rsidRPr="004B6803">
              <w:rPr>
                <w:b/>
                <w:i/>
                <w:lang w:val="en-GB" w:eastAsia="en-GB"/>
              </w:rPr>
              <w:t>link</w:t>
            </w:r>
          </w:p>
          <w:p w:rsidR="00F0608D" w:rsidRPr="004B6803" w:rsidRDefault="00F0608D" w:rsidP="00156BDF">
            <w:pPr>
              <w:pStyle w:val="TAL"/>
              <w:rPr>
                <w:noProof/>
                <w:lang w:val="en-GB" w:eastAsia="en-GB"/>
              </w:rPr>
            </w:pPr>
            <w:r w:rsidRPr="004B6803">
              <w:rPr>
                <w:lang w:val="en-GB" w:eastAsia="en-GB"/>
              </w:rPr>
              <w:t xml:space="preserve">Indicates the value of </w:t>
            </w:r>
            <w:r w:rsidRPr="004B6803">
              <w:rPr>
                <w:rFonts w:eastAsia="SimSun"/>
                <w:lang w:val="en-GB" w:eastAsia="zh-CN"/>
              </w:rPr>
              <w:t xml:space="preserve">down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r w:rsidRPr="004B6803">
              <w:rPr>
                <w:rFonts w:eastAsia="SimSun"/>
                <w:lang w:val="en-GB" w:eastAsia="zh-CN"/>
              </w:rPr>
              <w:t>.</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rFonts w:eastAsia="SimSun"/>
                <w:b/>
                <w:i/>
                <w:lang w:val="en-GB" w:eastAsia="zh-CN"/>
              </w:rPr>
              <w:t>count-U</w:t>
            </w:r>
            <w:r w:rsidRPr="004B6803">
              <w:rPr>
                <w:b/>
                <w:i/>
                <w:lang w:val="en-GB" w:eastAsia="en-GB"/>
              </w:rPr>
              <w:t>plink</w:t>
            </w:r>
          </w:p>
          <w:p w:rsidR="00F0608D" w:rsidRPr="004B6803" w:rsidRDefault="00F0608D" w:rsidP="00156BDF">
            <w:pPr>
              <w:pStyle w:val="TAL"/>
              <w:rPr>
                <w:rFonts w:eastAsia="SimSun"/>
                <w:b/>
                <w:i/>
                <w:lang w:val="en-GB" w:eastAsia="zh-CN"/>
              </w:rPr>
            </w:pPr>
            <w:r w:rsidRPr="004B6803">
              <w:rPr>
                <w:lang w:val="en-GB" w:eastAsia="en-GB"/>
              </w:rPr>
              <w:t xml:space="preserve">Indicates the value of </w:t>
            </w:r>
            <w:r w:rsidRPr="004B6803">
              <w:rPr>
                <w:rFonts w:eastAsia="SimSun"/>
                <w:lang w:val="en-GB" w:eastAsia="zh-CN"/>
              </w:rPr>
              <w:t xml:space="preserve">uplink </w:t>
            </w:r>
            <w:r w:rsidRPr="004B6803">
              <w:rPr>
                <w:lang w:val="en-GB" w:eastAsia="en-GB"/>
              </w:rPr>
              <w:t xml:space="preserve">COUNT associated to this </w:t>
            </w:r>
            <w:r w:rsidRPr="004B6803">
              <w:rPr>
                <w:rFonts w:eastAsia="SimSun"/>
                <w:lang w:val="en-GB" w:eastAsia="zh-CN"/>
              </w:rPr>
              <w:t>D</w:t>
            </w:r>
            <w:r w:rsidRPr="004B6803">
              <w:rPr>
                <w:lang w:val="en-GB" w:eastAsia="en-GB"/>
              </w:rPr>
              <w:t>RB.</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rFonts w:eastAsia="SimSun"/>
                <w:b/>
                <w:i/>
                <w:lang w:val="en-GB" w:eastAsia="zh-CN"/>
              </w:rPr>
              <w:t>drb-CountInfoList</w:t>
            </w:r>
          </w:p>
          <w:p w:rsidR="00F0608D" w:rsidRPr="004B6803" w:rsidRDefault="00F0608D" w:rsidP="00156BDF">
            <w:pPr>
              <w:pStyle w:val="TAL"/>
              <w:rPr>
                <w:rFonts w:eastAsia="SimSun"/>
                <w:lang w:val="en-GB" w:eastAsia="zh-CN"/>
              </w:rPr>
            </w:pPr>
            <w:r w:rsidRPr="004B6803">
              <w:rPr>
                <w:rFonts w:eastAsia="SimSun"/>
                <w:lang w:val="en-GB" w:eastAsia="zh-CN"/>
              </w:rPr>
              <w:t>Indicates the COUNT values of the DRBs.</w:t>
            </w:r>
          </w:p>
        </w:tc>
      </w:tr>
    </w:tbl>
    <w:p w:rsidR="00F0608D" w:rsidRPr="004B6803" w:rsidRDefault="00F0608D" w:rsidP="00F0608D">
      <w:pPr>
        <w:rPr>
          <w:rFonts w:ascii="Arial" w:eastAsia="SimSun" w:hAnsi="Arial" w:cs="Arial"/>
          <w:kern w:val="2"/>
          <w:lang w:eastAsia="zh-CN"/>
        </w:rPr>
      </w:pPr>
    </w:p>
    <w:p w:rsidR="00F0608D" w:rsidRPr="004B6803" w:rsidRDefault="00F0608D" w:rsidP="00F0608D">
      <w:pPr>
        <w:pStyle w:val="Heading4"/>
        <w:rPr>
          <w:lang w:val="en-GB"/>
        </w:rPr>
      </w:pPr>
      <w:bookmarkStart w:id="1447" w:name="_Toc12655663"/>
      <w:bookmarkStart w:id="1448" w:name="_Toc29323399"/>
      <w:bookmarkStart w:id="1449" w:name="_Toc52553926"/>
      <w:r w:rsidRPr="004B6803">
        <w:rPr>
          <w:lang w:val="en-GB"/>
        </w:rPr>
        <w:t>–</w:t>
      </w:r>
      <w:r w:rsidRPr="004B6803">
        <w:rPr>
          <w:lang w:val="en-GB"/>
        </w:rPr>
        <w:tab/>
      </w:r>
      <w:r w:rsidRPr="004B6803">
        <w:rPr>
          <w:i/>
          <w:lang w:val="en-GB"/>
        </w:rPr>
        <w:t>CSFBParametersRequestCDMA2000</w:t>
      </w:r>
      <w:bookmarkEnd w:id="1447"/>
      <w:bookmarkEnd w:id="1448"/>
      <w:bookmarkEnd w:id="1449"/>
    </w:p>
    <w:p w:rsidR="00F0608D" w:rsidRPr="004B6803" w:rsidRDefault="00F0608D" w:rsidP="00F0608D">
      <w:pPr>
        <w:rPr>
          <w:iCs/>
        </w:rPr>
      </w:pPr>
      <w:r w:rsidRPr="004B6803">
        <w:t xml:space="preserve">The </w:t>
      </w:r>
      <w:r w:rsidRPr="004B6803">
        <w:rPr>
          <w:i/>
        </w:rPr>
        <w:t xml:space="preserve">CSFBParametersRequestCDMA2000 </w:t>
      </w:r>
      <w:r w:rsidRPr="004B6803">
        <w:rPr>
          <w:iCs/>
        </w:rPr>
        <w:t xml:space="preserve">message is used by the UE to obtain the </w:t>
      </w:r>
      <w:r w:rsidRPr="004B6803">
        <w:t>CDMA2000 1xRTT Parameters from the network. The UE needs these parameters to generate the CDMA2000 1xRTT Registration message used to register with the CDMA2000 1xRTT Network which is required to support CSFB to CDMA2000 1xRTT.</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F662DF">
      <w:pPr>
        <w:pStyle w:val="TH"/>
        <w:rPr>
          <w:bCs/>
          <w:i/>
          <w:iCs/>
          <w:lang w:val="en-GB"/>
        </w:rPr>
      </w:pPr>
      <w:r w:rsidRPr="004B6803">
        <w:rPr>
          <w:bCs/>
          <w:i/>
          <w:iCs/>
          <w:lang w:val="en-GB"/>
        </w:rPr>
        <w:t>CSFBParametersRequestCDMA2000</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questCDMA2000-r8</w:t>
      </w:r>
      <w:r w:rsidRPr="004B6803">
        <w:tab/>
        <w:t>CSFBParametersRequestCDMA2000-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SFBParametersRequestCDMA2000-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662DF">
      <w:pPr>
        <w:pStyle w:val="PL"/>
        <w:shd w:val="clear" w:color="auto" w:fill="E6E6E6"/>
      </w:pPr>
      <w:r w:rsidRPr="004B6803">
        <w:t>CSFBParametersRequestCDMA2000-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50" w:name="_Toc12655664"/>
      <w:bookmarkStart w:id="1451" w:name="_Toc29323400"/>
      <w:bookmarkStart w:id="1452" w:name="_Toc52553927"/>
      <w:r w:rsidRPr="004B6803">
        <w:rPr>
          <w:lang w:val="en-GB"/>
        </w:rPr>
        <w:t>–</w:t>
      </w:r>
      <w:r w:rsidRPr="004B6803">
        <w:rPr>
          <w:lang w:val="en-GB"/>
        </w:rPr>
        <w:tab/>
      </w:r>
      <w:r w:rsidRPr="004B6803">
        <w:rPr>
          <w:i/>
          <w:lang w:val="en-GB"/>
        </w:rPr>
        <w:t>CSFBParametersResponseCDMA2000</w:t>
      </w:r>
      <w:bookmarkEnd w:id="1450"/>
      <w:bookmarkEnd w:id="1451"/>
      <w:bookmarkEnd w:id="1452"/>
    </w:p>
    <w:p w:rsidR="00F0608D" w:rsidRPr="004B6803" w:rsidRDefault="00F0608D" w:rsidP="00F0608D">
      <w:pPr>
        <w:rPr>
          <w:iCs/>
        </w:rPr>
      </w:pPr>
      <w:r w:rsidRPr="004B6803">
        <w:t xml:space="preserve">The </w:t>
      </w:r>
      <w:r w:rsidRPr="004B6803">
        <w:rPr>
          <w:i/>
        </w:rPr>
        <w:t xml:space="preserve">CSFBParametersResponseCDMA2000 </w:t>
      </w:r>
      <w:r w:rsidRPr="004B6803">
        <w:rPr>
          <w:iCs/>
        </w:rPr>
        <w:t>message is used to</w:t>
      </w:r>
      <w:r w:rsidRPr="004B6803">
        <w:t xml:space="preserve"> provide the CDMA2000 1xRTT Parameters to the UE so the UE can register with the CDMA2000 1xRTT Network to support CSFB to CDMA2000 1xRT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F662DF">
      <w:pPr>
        <w:pStyle w:val="PL"/>
        <w:shd w:val="clear" w:color="auto" w:fill="E6E6E6"/>
        <w:rPr>
          <w:i/>
          <w:iCs/>
        </w:rPr>
      </w:pPr>
      <w:r w:rsidRPr="004B6803">
        <w:rPr>
          <w:i/>
        </w:rPr>
        <w:t>CSFBParametersResponseCDMA2000</w:t>
      </w:r>
      <w:r w:rsidRPr="004B6803">
        <w:rPr>
          <w:i/>
          <w:iCs/>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sfbParametersResponseCDMA2000-r8</w:t>
      </w:r>
      <w:r w:rsidRPr="004B6803">
        <w:tab/>
      </w:r>
      <w:r w:rsidRPr="004B6803">
        <w:tab/>
        <w:t>CSFBParametersResponseCDMA2000-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r8-IEs ::= SEQUENCE {</w:t>
      </w:r>
    </w:p>
    <w:p w:rsidR="00F0608D" w:rsidRPr="004B6803" w:rsidRDefault="00F0608D" w:rsidP="00F0608D">
      <w:pPr>
        <w:pStyle w:val="PL"/>
        <w:shd w:val="clear" w:color="auto" w:fill="E6E6E6"/>
      </w:pPr>
      <w:r w:rsidRPr="004B6803">
        <w:tab/>
        <w:t>rand</w:t>
      </w:r>
      <w:r w:rsidRPr="004B6803">
        <w:tab/>
      </w:r>
      <w:r w:rsidRPr="004B6803">
        <w:tab/>
      </w:r>
      <w:r w:rsidRPr="004B6803">
        <w:tab/>
      </w:r>
      <w:r w:rsidRPr="004B6803">
        <w:tab/>
      </w:r>
      <w:r w:rsidRPr="004B6803">
        <w:tab/>
      </w:r>
      <w:r w:rsidRPr="004B6803">
        <w:tab/>
      </w:r>
      <w:r w:rsidRPr="004B6803">
        <w:tab/>
      </w:r>
      <w:r w:rsidRPr="004B6803">
        <w:tab/>
        <w:t>RAND-CDMA2000,</w:t>
      </w:r>
    </w:p>
    <w:p w:rsidR="00F0608D" w:rsidRPr="004B6803" w:rsidRDefault="00F0608D" w:rsidP="00F0608D">
      <w:pPr>
        <w:pStyle w:val="PL"/>
        <w:shd w:val="clear" w:color="auto" w:fill="E6E6E6"/>
      </w:pPr>
      <w:r w:rsidRPr="004B6803">
        <w:tab/>
        <w:t>mobilityParameters</w:t>
      </w:r>
      <w:r w:rsidRPr="004B6803">
        <w:tab/>
      </w:r>
      <w:r w:rsidRPr="004B6803">
        <w:tab/>
      </w:r>
      <w:r w:rsidRPr="004B6803">
        <w:tab/>
      </w:r>
      <w:r w:rsidRPr="004B6803">
        <w:tab/>
      </w:r>
      <w:r w:rsidRPr="004B6803">
        <w:tab/>
        <w:t>MobilityParametersCDMA200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CSFBParametersResponseCDMA2000-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CSFBParametersResponseCDMA2000-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53" w:name="_Toc12655665"/>
      <w:bookmarkStart w:id="1454" w:name="_Toc29323401"/>
      <w:bookmarkStart w:id="1455" w:name="_Toc52553928"/>
      <w:r w:rsidRPr="004B6803">
        <w:rPr>
          <w:lang w:val="en-GB"/>
        </w:rPr>
        <w:t>–</w:t>
      </w:r>
      <w:r w:rsidRPr="004B6803">
        <w:rPr>
          <w:lang w:val="en-GB"/>
        </w:rPr>
        <w:tab/>
      </w:r>
      <w:r w:rsidRPr="004B6803">
        <w:rPr>
          <w:i/>
          <w:noProof/>
          <w:lang w:val="en-GB"/>
        </w:rPr>
        <w:t>DLInformationTransfer</w:t>
      </w:r>
      <w:bookmarkEnd w:id="1453"/>
      <w:bookmarkEnd w:id="1454"/>
      <w:bookmarkEnd w:id="1455"/>
    </w:p>
    <w:p w:rsidR="00F0608D" w:rsidRPr="004B6803" w:rsidRDefault="00F0608D" w:rsidP="00F0608D">
      <w:r w:rsidRPr="004B6803">
        <w:t xml:space="preserve">The </w:t>
      </w:r>
      <w:r w:rsidRPr="004B6803">
        <w:rPr>
          <w:i/>
          <w:noProof/>
        </w:rPr>
        <w:t>DLInformationTransfer</w:t>
      </w:r>
      <w:r w:rsidRPr="004B6803">
        <w:t xml:space="preserve"> message is used for the downlink transfer of NAS or non-3GPP dedicated information.</w:t>
      </w:r>
    </w:p>
    <w:p w:rsidR="00F0608D" w:rsidRPr="004B6803" w:rsidRDefault="00F0608D" w:rsidP="00F0608D">
      <w:pPr>
        <w:pStyle w:val="B1"/>
        <w:keepNext/>
        <w:keepLines/>
        <w:rPr>
          <w:lang w:val="en-GB"/>
        </w:rPr>
      </w:pPr>
      <w:r w:rsidRPr="004B6803">
        <w:rPr>
          <w:lang w:val="en-GB"/>
        </w:rPr>
        <w:lastRenderedPageBreak/>
        <w:t xml:space="preserve">Signalling radio bearer: SRB2 or SRB1 </w:t>
      </w:r>
      <w:bookmarkStart w:id="1456" w:name="OLE_LINK27"/>
      <w:bookmarkStart w:id="1457" w:name="OLE_LINK28"/>
      <w:r w:rsidRPr="004B6803">
        <w:rPr>
          <w:lang w:val="en-GB"/>
        </w:rPr>
        <w:t>(only if SRB2 not established yet. If SRB2 is suspended, E-UTRAN does not send this message until SRB2 is resumed.)</w:t>
      </w:r>
      <w:bookmarkEnd w:id="1456"/>
      <w:bookmarkEnd w:id="1457"/>
    </w:p>
    <w:p w:rsidR="00F0608D" w:rsidRPr="004B6803" w:rsidRDefault="00F0608D" w:rsidP="008D0C75">
      <w:pPr>
        <w:pStyle w:val="B1"/>
        <w:rPr>
          <w:lang w:val="en-GB"/>
        </w:rPr>
      </w:pPr>
      <w:r w:rsidRPr="004B6803">
        <w:rPr>
          <w:lang w:val="en-GB"/>
        </w:rPr>
        <w:t>RLC-SAP: AM</w:t>
      </w:r>
    </w:p>
    <w:p w:rsidR="00F0608D" w:rsidRPr="004B6803" w:rsidRDefault="00F0608D" w:rsidP="008D0C75">
      <w:pPr>
        <w:pStyle w:val="B1"/>
        <w:rPr>
          <w:lang w:val="en-GB"/>
        </w:rPr>
      </w:pPr>
      <w:r w:rsidRPr="004B6803">
        <w:rPr>
          <w:lang w:val="en-GB"/>
        </w:rPr>
        <w:t>Logical channel: D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DLInform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InformationTransfer ::=</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dlInformationTransfer-r8</w:t>
      </w:r>
      <w:r w:rsidRPr="004B6803">
        <w:tab/>
      </w:r>
      <w:r w:rsidRPr="004B6803">
        <w:tab/>
      </w:r>
      <w:r w:rsidRPr="004B6803">
        <w:tab/>
        <w:t>DLInform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InformationTransfer-r8-IEs ::=</w:t>
      </w:r>
      <w:r w:rsidRPr="004B6803">
        <w:tab/>
        <w:t>SEQUENCE {</w:t>
      </w:r>
    </w:p>
    <w:p w:rsidR="00F0608D" w:rsidRPr="004B6803" w:rsidRDefault="00F0608D" w:rsidP="00F0608D">
      <w:pPr>
        <w:pStyle w:val="PL"/>
        <w:shd w:val="clear" w:color="auto" w:fill="E6E6E6"/>
      </w:pPr>
      <w:r w:rsidRPr="004B6803">
        <w:tab/>
        <w:t>dedicatedInfoType</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r>
      <w:r w:rsidRPr="004B6803">
        <w:tab/>
        <w:t>dedicatedInfoCDMA2000-1XRTT</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r>
      <w:r w:rsidRPr="004B6803">
        <w:tab/>
        <w:t>dedicatedInfoCDMA2000-HRPD</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DLInformationTransfer-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DLInformationTransfer-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Cs/>
          <w:lang w:val="en-GB"/>
        </w:rPr>
      </w:pPr>
      <w:bookmarkStart w:id="1458" w:name="_Toc12655666"/>
      <w:bookmarkStart w:id="1459" w:name="_Toc29323402"/>
      <w:bookmarkStart w:id="1460" w:name="_Toc52553929"/>
      <w:r w:rsidRPr="004B6803">
        <w:rPr>
          <w:lang w:val="en-GB"/>
        </w:rPr>
        <w:t>–</w:t>
      </w:r>
      <w:r w:rsidRPr="004B6803">
        <w:rPr>
          <w:lang w:val="en-GB"/>
        </w:rPr>
        <w:tab/>
      </w:r>
      <w:r w:rsidRPr="004B6803">
        <w:rPr>
          <w:i/>
          <w:noProof/>
          <w:lang w:val="en-GB"/>
        </w:rPr>
        <w:t xml:space="preserve">HandoverFromEUTRAPreparationRequest </w:t>
      </w:r>
      <w:r w:rsidRPr="004B6803">
        <w:rPr>
          <w:iCs/>
          <w:lang w:val="en-GB"/>
        </w:rPr>
        <w:t>(CDMA2000)</w:t>
      </w:r>
      <w:bookmarkEnd w:id="1458"/>
      <w:bookmarkEnd w:id="1459"/>
      <w:bookmarkEnd w:id="1460"/>
    </w:p>
    <w:p w:rsidR="00F0608D" w:rsidRPr="004B6803" w:rsidRDefault="00F0608D" w:rsidP="00F0608D">
      <w:pPr>
        <w:rPr>
          <w:iCs/>
        </w:rPr>
      </w:pPr>
      <w:r w:rsidRPr="004B6803">
        <w:t xml:space="preserve">The </w:t>
      </w:r>
      <w:r w:rsidRPr="004B6803">
        <w:rPr>
          <w:i/>
          <w:noProof/>
        </w:rPr>
        <w:t>HandoverFromEUTRAPreparationRequest</w:t>
      </w:r>
      <w:r w:rsidRPr="004B6803">
        <w:rPr>
          <w:iCs/>
        </w:rPr>
        <w:t xml:space="preserve"> message is used to </w:t>
      </w:r>
      <w:r w:rsidRPr="004B6803">
        <w:t xml:space="preserve">trigger the handover preparation procedure with a CDMA2000 RAT. This message is also </w:t>
      </w:r>
      <w:r w:rsidRPr="004B6803">
        <w:rPr>
          <w:iCs/>
        </w:rPr>
        <w:t xml:space="preserve">used to </w:t>
      </w:r>
      <w:r w:rsidRPr="004B6803">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HandoverFromEUTRAPreparationReques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 ::= 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handoverFromEUTRAPreparationReques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HandoverFromEUTRAPreparationRequest-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r8-IEs ::= 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rand</w:t>
      </w:r>
      <w:r w:rsidRPr="004B6803">
        <w:tab/>
      </w:r>
      <w:r w:rsidRPr="004B6803">
        <w:tab/>
      </w:r>
      <w:r w:rsidRPr="004B6803">
        <w:tab/>
      </w:r>
      <w:r w:rsidRPr="004B6803">
        <w:tab/>
      </w:r>
      <w:r w:rsidRPr="004B6803">
        <w:tab/>
      </w:r>
      <w:r w:rsidRPr="004B6803">
        <w:tab/>
      </w:r>
      <w:r w:rsidRPr="004B6803">
        <w:tab/>
        <w:t>RAND-CDMA2000</w:t>
      </w:r>
      <w:r w:rsidRPr="004B6803">
        <w:tab/>
      </w:r>
      <w:r w:rsidRPr="004B6803">
        <w:tab/>
      </w:r>
      <w:r w:rsidRPr="004B6803">
        <w:tab/>
      </w:r>
      <w:r w:rsidRPr="004B6803">
        <w:tab/>
        <w:t>OPTIONAL,</w:t>
      </w:r>
      <w:r w:rsidRPr="004B6803">
        <w:tab/>
        <w:t>-- Cond cdma2000-Type</w:t>
      </w:r>
    </w:p>
    <w:p w:rsidR="00F0608D" w:rsidRPr="004B6803" w:rsidRDefault="00F0608D" w:rsidP="00F0608D">
      <w:pPr>
        <w:pStyle w:val="PL"/>
        <w:shd w:val="clear" w:color="auto" w:fill="E6E6E6"/>
      </w:pPr>
      <w:r w:rsidRPr="004B6803">
        <w:tab/>
        <w:t>mobilityParameters</w:t>
      </w:r>
      <w:r w:rsidRPr="004B6803">
        <w:tab/>
      </w:r>
      <w:r w:rsidRPr="004B6803">
        <w:tab/>
      </w:r>
      <w:r w:rsidRPr="004B6803">
        <w:tab/>
      </w:r>
      <w:r w:rsidRPr="004B6803">
        <w:tab/>
        <w:t>MobilityParametersCDMA2000</w:t>
      </w:r>
      <w:r w:rsidRPr="004B6803">
        <w:tab/>
        <w:t>OPTIONAL,</w:t>
      </w:r>
      <w:r w:rsidRPr="004B6803">
        <w:tab/>
        <w:t>-- Cond cdma2000-Typ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890-IEs ::= SEQUENCE {</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920-IEs ::= SEQUENCE {</w:t>
      </w:r>
    </w:p>
    <w:p w:rsidR="00F0608D" w:rsidRPr="004B6803" w:rsidRDefault="00F0608D" w:rsidP="00F0608D">
      <w:pPr>
        <w:pStyle w:val="PL"/>
        <w:shd w:val="clear" w:color="auto" w:fill="E6E6E6"/>
      </w:pPr>
      <w:r w:rsidRPr="004B6803">
        <w:tab/>
        <w:t>concurrPrepCDMA2000-HRPD-r9</w:t>
      </w:r>
      <w:r w:rsidRPr="004B6803">
        <w:tab/>
      </w:r>
      <w:r w:rsidRPr="004B6803">
        <w:tab/>
        <w:t>BOOLEAN</w:t>
      </w:r>
      <w:r w:rsidRPr="004B6803">
        <w:tab/>
      </w:r>
      <w:r w:rsidRPr="004B6803">
        <w:tab/>
      </w:r>
      <w:r w:rsidRPr="004B6803">
        <w:tab/>
      </w:r>
      <w:r w:rsidRPr="004B6803">
        <w:tab/>
      </w:r>
      <w:r w:rsidRPr="004B6803">
        <w:tab/>
        <w:t>OPTIONAL,</w:t>
      </w:r>
      <w:r w:rsidRPr="004B6803">
        <w:tab/>
        <w:t>-- Cond cdma2000-Typ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HandoverFromEUTRAPreparationRequest-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HandoverFromEUTRAPreparationRequest-v1020-IEs ::= SEQUENCE {</w:t>
      </w:r>
    </w:p>
    <w:p w:rsidR="00F0608D" w:rsidRPr="004B6803" w:rsidRDefault="00F0608D" w:rsidP="00F0608D">
      <w:pPr>
        <w:pStyle w:val="PL"/>
        <w:shd w:val="clear" w:color="auto" w:fill="E6E6E6"/>
      </w:pPr>
      <w:r w:rsidRPr="004B6803">
        <w:tab/>
        <w:t>dualRxTxRedirectIndicator-r10</w:t>
      </w:r>
      <w:r w:rsidRPr="004B6803">
        <w:tab/>
      </w:r>
      <w:r w:rsidRPr="004B6803">
        <w:tab/>
        <w:t>ENUMERATED {true}</w:t>
      </w:r>
      <w:r w:rsidRPr="004B6803">
        <w:tab/>
      </w:r>
      <w:r w:rsidRPr="004B6803">
        <w:tab/>
        <w:t>OPTIONAL,</w:t>
      </w:r>
      <w:r w:rsidRPr="004B6803">
        <w:tab/>
        <w:t>-- Cond cdma2000-1XRTT</w:t>
      </w:r>
    </w:p>
    <w:p w:rsidR="00F0608D" w:rsidRPr="004B6803" w:rsidRDefault="00F0608D" w:rsidP="00F0608D">
      <w:pPr>
        <w:pStyle w:val="PL"/>
        <w:shd w:val="clear" w:color="auto" w:fill="E6E6E6"/>
      </w:pPr>
      <w:r w:rsidRPr="004B6803">
        <w:tab/>
        <w:t>redirectCarrierCDMA2000-1XRTT-r10</w:t>
      </w:r>
      <w:r w:rsidRPr="004B6803">
        <w:tab/>
        <w:t>CarrierFreqCDMA2000</w:t>
      </w:r>
      <w:r w:rsidRPr="004B6803">
        <w:tab/>
      </w:r>
      <w:r w:rsidRPr="004B6803">
        <w:tab/>
        <w:t>OPTIONAL,</w:t>
      </w:r>
      <w:r w:rsidRPr="004B6803">
        <w:tab/>
        <w:t>-- Cond dualRxTxRedirec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left" w:pos="794"/>
                <w:tab w:val="left" w:pos="1191"/>
                <w:tab w:val="left" w:pos="1588"/>
                <w:tab w:val="left" w:pos="1985"/>
              </w:tabs>
              <w:spacing w:before="86"/>
              <w:ind w:left="1588" w:hanging="397"/>
              <w:rPr>
                <w:lang w:val="en-GB" w:eastAsia="en-GB"/>
              </w:rPr>
            </w:pPr>
            <w:r w:rsidRPr="004B6803">
              <w:rPr>
                <w:i/>
                <w:noProof/>
                <w:lang w:val="en-GB" w:eastAsia="en-GB"/>
              </w:rPr>
              <w:t>HandoverFromEUTRAPreparationReques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ncurrPrepCDMA2000-HRPD</w:t>
            </w:r>
          </w:p>
          <w:p w:rsidR="00F0608D" w:rsidRPr="004B6803" w:rsidRDefault="00F0608D" w:rsidP="00156BDF">
            <w:pPr>
              <w:pStyle w:val="TAL"/>
              <w:jc w:val="both"/>
              <w:rPr>
                <w:lang w:val="en-GB" w:eastAsia="en-GB"/>
              </w:rPr>
            </w:pPr>
            <w:r w:rsidRPr="004B6803">
              <w:rPr>
                <w:lang w:val="en-GB" w:eastAsia="en-GB"/>
              </w:rPr>
              <w:t>Value TRUE indicates that upper layers should initiate concurrent preparation for handover to CDMA2000 HRPD in addition to preparation for enhanced CS fallback to CDMA2000 1xRT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ualRxTxRedirectIndicator</w:t>
            </w:r>
          </w:p>
          <w:p w:rsidR="00F0608D" w:rsidRPr="004B6803" w:rsidRDefault="00F0608D" w:rsidP="00156BDF">
            <w:pPr>
              <w:pStyle w:val="TAL"/>
              <w:rPr>
                <w:b/>
                <w:i/>
                <w:lang w:val="en-GB" w:eastAsia="en-GB"/>
              </w:rPr>
            </w:pPr>
            <w:r w:rsidRPr="004B6803">
              <w:rPr>
                <w:bCs/>
                <w:iCs/>
                <w:lang w:val="en-GB" w:eastAsia="en-GB"/>
              </w:rPr>
              <w:t>Value TRUE indicates that the second radio of the dual Rx/Tx UE is being redirected to CDMA2000 1xRTT [51].</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directCarrierCDMA2000-1XRTT</w:t>
            </w:r>
          </w:p>
          <w:p w:rsidR="00F0608D" w:rsidRPr="004B6803" w:rsidRDefault="00F0608D" w:rsidP="00156BDF">
            <w:pPr>
              <w:pStyle w:val="TAL"/>
              <w:rPr>
                <w:b/>
                <w:i/>
                <w:lang w:val="en-GB" w:eastAsia="en-GB"/>
              </w:rPr>
            </w:pPr>
            <w:r w:rsidRPr="004B6803">
              <w:rPr>
                <w:lang w:val="en-GB" w:eastAsia="en-GB"/>
              </w:rPr>
              <w:t>Used to indicate the CDMA2000 1xRTT carrier frequency where the UE is being redirected to.</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cdma2000-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w:t>
            </w:r>
            <w:r w:rsidRPr="004B6803">
              <w:rPr>
                <w:bCs/>
                <w:noProof/>
                <w:lang w:val="en-GB" w:eastAsia="en-GB"/>
              </w:rPr>
              <w:t xml:space="preserve">if the </w:t>
            </w:r>
            <w:r w:rsidRPr="004B6803">
              <w:rPr>
                <w:bCs/>
                <w:i/>
                <w:noProof/>
                <w:lang w:val="en-GB" w:eastAsia="en-GB"/>
              </w:rPr>
              <w:t>cdma2000-Type</w:t>
            </w:r>
            <w:r w:rsidRPr="004B6803">
              <w:rPr>
                <w:bCs/>
                <w:noProof/>
                <w:lang w:val="en-GB" w:eastAsia="en-GB"/>
              </w:rPr>
              <w:t xml:space="preserve"> = </w:t>
            </w:r>
            <w:r w:rsidRPr="004B6803">
              <w:rPr>
                <w:bCs/>
                <w:i/>
                <w:noProof/>
                <w:lang w:val="en-GB" w:eastAsia="en-GB"/>
              </w:rPr>
              <w:t>type1XRTT</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cdma2000-Type</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the </w:t>
            </w:r>
            <w:r w:rsidRPr="004B6803">
              <w:rPr>
                <w:bCs/>
                <w:i/>
                <w:noProof/>
                <w:lang w:val="en-GB" w:eastAsia="en-GB"/>
              </w:rPr>
              <w:t>cdma2000-Type</w:t>
            </w:r>
            <w:r w:rsidRPr="004B6803">
              <w:rPr>
                <w:bCs/>
                <w:noProof/>
                <w:lang w:val="en-GB" w:eastAsia="en-GB"/>
              </w:rPr>
              <w:t xml:space="preserve"> = </w:t>
            </w:r>
            <w:r w:rsidRPr="004B6803">
              <w:rPr>
                <w:bCs/>
                <w:i/>
                <w:noProof/>
                <w:lang w:val="en-GB" w:eastAsia="en-GB"/>
              </w:rPr>
              <w:t>type1XRTT</w:t>
            </w:r>
            <w:r w:rsidRPr="004B6803">
              <w:rPr>
                <w:lang w:val="en-GB" w:eastAsia="en-GB"/>
              </w:rPr>
              <w:t>; otherwise it is not present.</w:t>
            </w:r>
          </w:p>
        </w:tc>
      </w:tr>
      <w:tr w:rsidR="00F0608D"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dualRxTxRedirec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dualRxTxRedirectIndicator</w:t>
            </w:r>
            <w:r w:rsidRPr="004B6803">
              <w:rPr>
                <w:lang w:val="en-GB" w:eastAsia="en-GB"/>
              </w:rPr>
              <w:t xml:space="preserve"> is present; otherwise it is not present.</w:t>
            </w:r>
          </w:p>
        </w:tc>
      </w:tr>
    </w:tbl>
    <w:p w:rsidR="00F0608D" w:rsidRPr="004B6803" w:rsidRDefault="00F0608D" w:rsidP="00F0608D"/>
    <w:p w:rsidR="00F0608D" w:rsidRPr="004B6803" w:rsidRDefault="00F0608D" w:rsidP="00F0608D">
      <w:pPr>
        <w:pStyle w:val="Heading4"/>
        <w:rPr>
          <w:rFonts w:eastAsia="Malgun Gothic"/>
          <w:i/>
          <w:noProof/>
          <w:lang w:val="en-GB" w:eastAsia="ko-KR"/>
        </w:rPr>
      </w:pPr>
      <w:bookmarkStart w:id="1461" w:name="_Toc12655667"/>
      <w:bookmarkStart w:id="1462" w:name="_Toc29323403"/>
      <w:bookmarkStart w:id="1463" w:name="_Toc52553930"/>
      <w:r w:rsidRPr="004B6803">
        <w:rPr>
          <w:rFonts w:eastAsia="Malgun Gothic"/>
          <w:i/>
          <w:noProof/>
          <w:lang w:val="en-GB" w:eastAsia="ko-KR"/>
        </w:rPr>
        <w:t>–</w:t>
      </w:r>
      <w:r w:rsidRPr="004B6803">
        <w:rPr>
          <w:rFonts w:eastAsia="Malgun Gothic"/>
          <w:i/>
          <w:noProof/>
          <w:lang w:val="en-GB" w:eastAsia="ko-KR"/>
        </w:rPr>
        <w:tab/>
        <w:t>InDeviceCoexIndication</w:t>
      </w:r>
      <w:bookmarkEnd w:id="1461"/>
      <w:bookmarkEnd w:id="1462"/>
      <w:bookmarkEnd w:id="1463"/>
    </w:p>
    <w:p w:rsidR="00F0608D" w:rsidRPr="004B6803" w:rsidRDefault="00F0608D" w:rsidP="00F0608D">
      <w:pPr>
        <w:keepNext/>
        <w:keepLines/>
      </w:pPr>
      <w:r w:rsidRPr="004B6803">
        <w:t xml:space="preserve">The </w:t>
      </w:r>
      <w:r w:rsidRPr="004B6803">
        <w:rPr>
          <w:i/>
          <w:lang w:eastAsia="zh-CN"/>
        </w:rPr>
        <w:t>InDeviceCoexIndication</w:t>
      </w:r>
      <w:r w:rsidRPr="004B6803">
        <w:rPr>
          <w:lang w:eastAsia="zh-CN"/>
        </w:rPr>
        <w:t xml:space="preserve"> </w:t>
      </w:r>
      <w:r w:rsidRPr="004B6803">
        <w:t xml:space="preserve">message is used to inform E-UTRAN about </w:t>
      </w:r>
      <w:r w:rsidRPr="004B6803">
        <w:rPr>
          <w:lang w:eastAsia="zh-CN"/>
        </w:rPr>
        <w:t>IDC</w:t>
      </w:r>
      <w:r w:rsidRPr="004B6803">
        <w:t xml:space="preserve"> </w:t>
      </w:r>
      <w:r w:rsidRPr="004B6803">
        <w:rPr>
          <w:lang w:eastAsia="zh-CN"/>
        </w:rPr>
        <w:t>problems</w:t>
      </w:r>
      <w:r w:rsidRPr="004B6803">
        <w:t xml:space="preserve"> </w:t>
      </w:r>
      <w:r w:rsidRPr="004B6803">
        <w:rPr>
          <w:lang w:eastAsia="zh-CN"/>
        </w:rPr>
        <w:t>which can not be solved</w:t>
      </w:r>
      <w:r w:rsidRPr="004B6803">
        <w:t xml:space="preserve"> by the UE</w:t>
      </w:r>
      <w:r w:rsidRPr="004B6803">
        <w:rPr>
          <w:lang w:eastAsia="zh-CN"/>
        </w:rPr>
        <w:t xml:space="preserve"> itself</w:t>
      </w:r>
      <w:r w:rsidRPr="004B6803">
        <w:t xml:space="preserve">, </w:t>
      </w:r>
      <w:r w:rsidRPr="004B6803">
        <w:rPr>
          <w:lang w:eastAsia="zh-CN"/>
        </w:rPr>
        <w:t>as well as</w:t>
      </w:r>
      <w:r w:rsidRPr="004B6803">
        <w:rPr>
          <w:rFonts w:eastAsia="MS Mincho"/>
        </w:rPr>
        <w:t xml:space="preserve"> to provide information</w:t>
      </w:r>
      <w:r w:rsidRPr="004B6803">
        <w:rPr>
          <w:lang w:eastAsia="zh-CN"/>
        </w:rPr>
        <w:t xml:space="preserve"> that may assist E-UTRAN when resolving these problems</w:t>
      </w:r>
      <w:r w:rsidRPr="004B6803">
        <w:rPr>
          <w:rFonts w:eastAsia="MS Mincho"/>
        </w:rPr>
        <w: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InDeviceCoexIndication</w:t>
      </w:r>
      <w:r w:rsidRPr="004B6803">
        <w:rPr>
          <w:bCs/>
          <w:i/>
          <w:iCs/>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nDeviceCoexIndication</w:t>
      </w:r>
      <w:r w:rsidRPr="004B6803">
        <w:t>-r11 ::=</w:t>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inDeviceCoexIndication-r</w:t>
      </w:r>
      <w:r w:rsidRPr="004B6803">
        <w:rPr>
          <w:lang w:eastAsia="zh-CN"/>
        </w:rPr>
        <w:t>11</w:t>
      </w:r>
      <w:r w:rsidRPr="004B6803">
        <w:tab/>
      </w:r>
      <w:r w:rsidRPr="004B6803">
        <w:tab/>
      </w:r>
      <w:r w:rsidRPr="004B6803">
        <w:tab/>
      </w:r>
      <w:r w:rsidRPr="004B6803">
        <w:rPr>
          <w:lang w:eastAsia="zh-CN"/>
        </w:rPr>
        <w:tab/>
        <w:t>InDeviceCoexIndication</w:t>
      </w:r>
      <w:r w:rsidRPr="004B6803">
        <w:t>-r</w:t>
      </w:r>
      <w:r w:rsidRPr="004B6803">
        <w:rPr>
          <w:lang w:eastAsia="zh-CN"/>
        </w:rPr>
        <w:t>11</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lastRenderedPageBreak/>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InDeviceCoexIndication</w:t>
      </w:r>
      <w:r w:rsidRPr="004B6803">
        <w:t>-r</w:t>
      </w:r>
      <w:r w:rsidRPr="004B6803">
        <w:rPr>
          <w:lang w:eastAsia="zh-CN"/>
        </w:rPr>
        <w:t>11</w:t>
      </w:r>
      <w:r w:rsidRPr="004B6803">
        <w:t>-IEs ::=</w:t>
      </w:r>
      <w:r w:rsidRPr="004B6803">
        <w:tab/>
        <w:t>SEQUENCE {</w:t>
      </w:r>
    </w:p>
    <w:p w:rsidR="00F0608D" w:rsidRPr="004B6803" w:rsidRDefault="00F0608D" w:rsidP="00F0608D">
      <w:pPr>
        <w:pStyle w:val="PL"/>
        <w:shd w:val="clear" w:color="auto" w:fill="E6E6E6"/>
        <w:rPr>
          <w:lang w:eastAsia="zh-CN"/>
        </w:rPr>
      </w:pPr>
      <w:r w:rsidRPr="004B6803">
        <w:tab/>
        <w:t>affectedCarrierFreqList-r11</w:t>
      </w:r>
      <w:r w:rsidRPr="004B6803">
        <w:tab/>
      </w:r>
      <w:r w:rsidRPr="004B6803">
        <w:tab/>
      </w:r>
      <w:r w:rsidRPr="004B6803">
        <w:tab/>
      </w:r>
      <w:r w:rsidRPr="004B6803">
        <w:rPr>
          <w:lang w:eastAsia="zh-CN"/>
        </w:rPr>
        <w:t>A</w:t>
      </w:r>
      <w:r w:rsidRPr="004B6803">
        <w:t>ffectedCarrierFreqList-r11</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m-AssistanceInfo-r11</w:t>
      </w:r>
      <w:r w:rsidRPr="004B6803">
        <w:tab/>
      </w:r>
      <w:r w:rsidRPr="004B6803">
        <w:tab/>
      </w:r>
      <w:r w:rsidRPr="004B6803">
        <w:tab/>
      </w:r>
      <w:r w:rsidRPr="004B6803">
        <w:tab/>
        <w:t>TDM-AssistanceInfo</w:t>
      </w:r>
      <w:r w:rsidRPr="004B6803">
        <w:rPr>
          <w:lang w:eastAsia="zh-CN"/>
        </w:rPr>
        <w:t>-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rPr>
          <w:lang w:eastAsia="zh-CN"/>
        </w:rPr>
        <w:t>InDeviceCoexIndication</w:t>
      </w:r>
      <w:r w:rsidRPr="004B6803">
        <w:t>-v</w:t>
      </w:r>
      <w:r w:rsidRPr="004B6803">
        <w:rPr>
          <w:lang w:eastAsia="zh-CN"/>
        </w:rPr>
        <w:t>1</w:t>
      </w:r>
      <w:r w:rsidRPr="004B6803">
        <w:t>1d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InDeviceCoexIndication</w:t>
      </w:r>
      <w:r w:rsidRPr="004B6803">
        <w:t>-v</w:t>
      </w:r>
      <w:r w:rsidRPr="004B6803">
        <w:rPr>
          <w:lang w:eastAsia="zh-CN"/>
        </w:rPr>
        <w:t>1</w:t>
      </w:r>
      <w:r w:rsidRPr="004B6803">
        <w:t>1d0-IEs ::=</w:t>
      </w:r>
      <w:r w:rsidRPr="004B6803">
        <w:tab/>
        <w:t>SEQUENCE {</w:t>
      </w:r>
    </w:p>
    <w:p w:rsidR="00F0608D" w:rsidRPr="004B6803" w:rsidRDefault="00F0608D" w:rsidP="00F0608D">
      <w:pPr>
        <w:pStyle w:val="PL"/>
        <w:shd w:val="clear" w:color="auto" w:fill="E6E6E6"/>
      </w:pPr>
      <w:r w:rsidRPr="004B6803">
        <w:tab/>
        <w:t>ul-CA-AssistanceInfo-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ffectedCarrierFreqCombList-r11</w:t>
      </w:r>
      <w:r w:rsidRPr="004B6803">
        <w:tab/>
        <w:t>AffectedCarrierFreqCombList-r11</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victimSystemType-r11</w:t>
      </w:r>
      <w:r w:rsidRPr="004B6803">
        <w:tab/>
      </w:r>
      <w:r w:rsidRPr="004B6803">
        <w:tab/>
      </w:r>
      <w:r w:rsidRPr="004B6803">
        <w:tab/>
      </w:r>
      <w:r w:rsidRPr="004B6803">
        <w:tab/>
        <w:t>VictimSystemType-r11</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FB0B33" w:rsidRPr="004B6803">
        <w:rPr>
          <w:lang w:eastAsia="zh-CN"/>
        </w:rPr>
        <w:t>InDeviceCoexIndication-v13</w:t>
      </w:r>
      <w:r w:rsidR="00414684" w:rsidRPr="004B6803">
        <w:rPr>
          <w:lang w:eastAsia="zh-CN"/>
        </w:rPr>
        <w:t>10</w:t>
      </w:r>
      <w:r w:rsidR="00FB0B33" w:rsidRPr="004B6803">
        <w:rPr>
          <w:lang w:eastAsia="zh-CN"/>
        </w:rPr>
        <w:t>-IEs</w:t>
      </w:r>
      <w:r w:rsidR="005A4770" w:rsidRPr="004B6803">
        <w:rPr>
          <w:lang w:eastAsia="zh-CN"/>
        </w:rPr>
        <w:tab/>
      </w:r>
      <w:r w:rsidRPr="004B6803">
        <w:tab/>
      </w:r>
      <w:r w:rsidRPr="004B6803">
        <w:tab/>
      </w:r>
      <w:r w:rsidRPr="004B6803">
        <w:tab/>
      </w:r>
      <w:r w:rsidRPr="004B6803">
        <w:tab/>
      </w:r>
      <w:r w:rsidRPr="004B6803">
        <w:tab/>
      </w:r>
      <w:r w:rsidRPr="004B6803">
        <w:tab/>
      </w:r>
      <w:r w:rsidRPr="004B6803">
        <w:tab/>
        <w:t>OPTIONAL</w:t>
      </w:r>
    </w:p>
    <w:p w:rsidR="00FB0B33" w:rsidRPr="004B6803" w:rsidRDefault="00F0608D" w:rsidP="00FB0B33">
      <w:pPr>
        <w:pStyle w:val="PL"/>
        <w:shd w:val="clear" w:color="auto" w:fill="E6E6E6"/>
        <w:rPr>
          <w:lang w:eastAsia="zh-CN"/>
        </w:rPr>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InDeviceCoexIndication-v13</w:t>
      </w:r>
      <w:r w:rsidR="00414684" w:rsidRPr="004B6803">
        <w:rPr>
          <w:lang w:eastAsia="zh-CN"/>
        </w:rPr>
        <w:t>10</w:t>
      </w:r>
      <w:r w:rsidRPr="004B6803">
        <w:rPr>
          <w:lang w:eastAsia="zh-CN"/>
        </w:rPr>
        <w:t>-IEs ::=</w:t>
      </w:r>
      <w:r w:rsidRPr="004B6803">
        <w:rPr>
          <w:lang w:eastAsia="zh-CN"/>
        </w:rPr>
        <w:tab/>
        <w:t>SEQUENCE {</w:t>
      </w:r>
    </w:p>
    <w:p w:rsidR="00FB0B33" w:rsidRPr="004B6803" w:rsidRDefault="00FB0B33" w:rsidP="00FB0B33">
      <w:pPr>
        <w:pStyle w:val="PL"/>
        <w:shd w:val="clear" w:color="auto" w:fill="E6E6E6"/>
        <w:rPr>
          <w:lang w:eastAsia="zh-CN"/>
        </w:rPr>
      </w:pPr>
      <w:r w:rsidRPr="004B6803">
        <w:rPr>
          <w:lang w:eastAsia="zh-CN"/>
        </w:rPr>
        <w:tab/>
        <w:t>affectedCarrierFreqList-</w:t>
      </w:r>
      <w:r w:rsidR="00CF1E02" w:rsidRPr="004B6803">
        <w:rPr>
          <w:lang w:eastAsia="zh-CN"/>
        </w:rPr>
        <w:t>v</w:t>
      </w:r>
      <w:r w:rsidRPr="004B6803">
        <w:rPr>
          <w:lang w:eastAsia="zh-CN"/>
        </w:rPr>
        <w:t>13</w:t>
      </w:r>
      <w:r w:rsidR="00414684" w:rsidRPr="004B6803">
        <w:rPr>
          <w:lang w:eastAsia="zh-CN"/>
        </w:rPr>
        <w:t>10</w:t>
      </w:r>
      <w:r w:rsidRPr="004B6803">
        <w:rPr>
          <w:lang w:eastAsia="zh-CN"/>
        </w:rPr>
        <w:tab/>
      </w:r>
      <w:r w:rsidRPr="004B6803">
        <w:rPr>
          <w:lang w:eastAsia="zh-CN"/>
        </w:rPr>
        <w:tab/>
        <w:t>AffectedCarrierFreqList-</w:t>
      </w:r>
      <w:r w:rsidR="00CF1E02" w:rsidRPr="004B6803">
        <w:rPr>
          <w:lang w:eastAsia="zh-CN"/>
        </w:rPr>
        <w:t>v</w:t>
      </w:r>
      <w:r w:rsidRPr="004B6803">
        <w:rPr>
          <w:lang w:eastAsia="zh-CN"/>
        </w:rPr>
        <w:t>13</w:t>
      </w:r>
      <w:r w:rsidR="00414684" w:rsidRPr="004B6803">
        <w:rPr>
          <w:lang w:eastAsia="zh-CN"/>
        </w:rPr>
        <w:t>10</w:t>
      </w:r>
      <w:r w:rsidRPr="004B6803">
        <w:rPr>
          <w:lang w:eastAsia="zh-CN"/>
        </w:rPr>
        <w:tab/>
      </w:r>
      <w:r w:rsidRPr="004B6803">
        <w:rPr>
          <w:lang w:eastAsia="zh-CN"/>
        </w:rPr>
        <w:tab/>
      </w:r>
      <w:r w:rsidRPr="004B6803">
        <w:rPr>
          <w:lang w:eastAsia="zh-CN"/>
        </w:rPr>
        <w:tab/>
        <w:t>OPTIONAL,</w:t>
      </w:r>
    </w:p>
    <w:p w:rsidR="00FB0B33" w:rsidRPr="004B6803" w:rsidRDefault="00FB0B33" w:rsidP="00FB0B33">
      <w:pPr>
        <w:pStyle w:val="PL"/>
        <w:shd w:val="clear" w:color="auto" w:fill="E6E6E6"/>
      </w:pPr>
      <w:r w:rsidRPr="004B6803">
        <w:tab/>
        <w:t>affectedCarrierFreqCombList-r1</w:t>
      </w:r>
      <w:r w:rsidRPr="004B6803">
        <w:rPr>
          <w:lang w:eastAsia="zh-CN"/>
        </w:rPr>
        <w:t>3</w:t>
      </w:r>
      <w:r w:rsidRPr="004B6803">
        <w:tab/>
        <w:t>AffectedCarrierFreqCombList-r1</w:t>
      </w:r>
      <w:r w:rsidRPr="004B6803">
        <w:rPr>
          <w:lang w:eastAsia="zh-CN"/>
        </w:rPr>
        <w:t>3</w:t>
      </w:r>
      <w:r w:rsidRPr="004B6803">
        <w:tab/>
      </w:r>
      <w:r w:rsidRPr="004B6803">
        <w:tab/>
        <w:t>OPTIONAL,</w:t>
      </w:r>
    </w:p>
    <w:p w:rsidR="00FB0B33" w:rsidRPr="004B6803" w:rsidRDefault="00FB0B33" w:rsidP="00FB0B33">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00827A83" w:rsidRPr="004B6803">
        <w:rPr>
          <w:lang w:eastAsia="zh-CN"/>
        </w:rPr>
        <w:t>InDeviceCoexIndication-v13</w:t>
      </w:r>
      <w:r w:rsidR="001A3EAE" w:rsidRPr="004B6803">
        <w:rPr>
          <w:lang w:eastAsia="zh-CN"/>
        </w:rPr>
        <w:t>60</w:t>
      </w:r>
      <w:r w:rsidR="00827A83" w:rsidRPr="004B6803">
        <w:rPr>
          <w:lang w:eastAsia="zh-CN"/>
        </w:rPr>
        <w:t>-IEs</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B0B33" w:rsidP="00F0608D">
      <w:pPr>
        <w:pStyle w:val="PL"/>
        <w:shd w:val="clear" w:color="auto" w:fill="E6E6E6"/>
      </w:pPr>
      <w:r w:rsidRPr="004B6803">
        <w:rPr>
          <w:lang w:eastAsia="zh-CN"/>
        </w:rPr>
        <w:t>}</w:t>
      </w:r>
    </w:p>
    <w:p w:rsidR="00827A83" w:rsidRPr="004B6803" w:rsidRDefault="00827A83" w:rsidP="00827A83">
      <w:pPr>
        <w:pStyle w:val="PL"/>
        <w:shd w:val="clear" w:color="auto" w:fill="E6E6E6"/>
      </w:pPr>
    </w:p>
    <w:p w:rsidR="00827A83" w:rsidRPr="004B6803" w:rsidRDefault="00827A83" w:rsidP="00827A83">
      <w:pPr>
        <w:pStyle w:val="PL"/>
        <w:shd w:val="clear" w:color="auto" w:fill="E6E6E6"/>
      </w:pPr>
      <w:r w:rsidRPr="004B6803">
        <w:t>InDeviceCoexIndication-v13</w:t>
      </w:r>
      <w:r w:rsidR="001A3EAE" w:rsidRPr="004B6803">
        <w:t>60</w:t>
      </w:r>
      <w:r w:rsidRPr="004B6803">
        <w:t>-IEs ::=</w:t>
      </w:r>
      <w:r w:rsidRPr="004B6803">
        <w:tab/>
        <w:t>SEQUENCE {</w:t>
      </w:r>
    </w:p>
    <w:p w:rsidR="00827A83" w:rsidRPr="004B6803" w:rsidRDefault="00827A83" w:rsidP="00827A83">
      <w:pPr>
        <w:pStyle w:val="PL"/>
        <w:shd w:val="clear" w:color="auto" w:fill="E6E6E6"/>
      </w:pPr>
      <w:r w:rsidRPr="004B6803">
        <w:tab/>
        <w:t>hardwareSharingProblem-r13</w:t>
      </w:r>
      <w:r w:rsidRPr="004B6803">
        <w:tab/>
      </w:r>
      <w:r w:rsidRPr="004B6803">
        <w:tab/>
      </w:r>
      <w:r w:rsidRPr="004B6803">
        <w:tab/>
        <w:t>ENUMERATED {true}</w:t>
      </w:r>
      <w:r w:rsidRPr="004B6803">
        <w:tab/>
      </w:r>
      <w:r w:rsidRPr="004B6803">
        <w:tab/>
      </w:r>
      <w:r w:rsidRPr="004B6803">
        <w:tab/>
      </w:r>
      <w:r w:rsidRPr="004B6803">
        <w:tab/>
        <w:t>OPTIONAL,</w:t>
      </w:r>
    </w:p>
    <w:p w:rsidR="00827A83" w:rsidRPr="004B6803" w:rsidRDefault="00827A83" w:rsidP="00827A83">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827A83" w:rsidRPr="004B6803" w:rsidRDefault="00827A83" w:rsidP="00827A83">
      <w:pPr>
        <w:pStyle w:val="PL"/>
        <w:shd w:val="clear" w:color="auto" w:fill="E6E6E6"/>
      </w:pPr>
      <w:r w:rsidRPr="004B6803">
        <w:t>}</w:t>
      </w:r>
    </w:p>
    <w:p w:rsidR="00827A83" w:rsidRPr="004B6803" w:rsidRDefault="00827A83" w:rsidP="00F0608D">
      <w:pPr>
        <w:pStyle w:val="PL"/>
        <w:shd w:val="clear" w:color="auto" w:fill="E6E6E6"/>
      </w:pPr>
    </w:p>
    <w:p w:rsidR="00F0608D" w:rsidRPr="004B6803" w:rsidRDefault="00F0608D" w:rsidP="00F0608D">
      <w:pPr>
        <w:pStyle w:val="PL"/>
        <w:shd w:val="clear" w:color="auto" w:fill="E6E6E6"/>
      </w:pPr>
      <w:r w:rsidRPr="004B6803">
        <w:t>AffectedCarrierFreqList-r11 ::=</w:t>
      </w:r>
      <w:r w:rsidRPr="004B6803">
        <w:tab/>
        <w:t>SEQUENCE (SIZE (1..maxFreqIDC-r11)) OF AffectedCarrierFreq-r11</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AffectedCarrierFreqList-v13</w:t>
      </w:r>
      <w:r w:rsidR="00414684" w:rsidRPr="004B6803">
        <w:rPr>
          <w:lang w:eastAsia="zh-CN"/>
        </w:rPr>
        <w:t>10</w:t>
      </w:r>
      <w:r w:rsidRPr="004B6803">
        <w:rPr>
          <w:lang w:eastAsia="zh-CN"/>
        </w:rPr>
        <w:t xml:space="preserve"> ::= SEQUENCE (SIZE (1..maxFreqIDC-r11)) OF AffectedCarrierFreq-v13</w:t>
      </w:r>
      <w:r w:rsidR="00414684" w:rsidRPr="004B6803">
        <w:rPr>
          <w:lang w:eastAsia="zh-CN"/>
        </w:rPr>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ffectedCarrierFreq-r11 ::=</w:t>
      </w:r>
      <w:r w:rsidRPr="004B6803">
        <w:tab/>
        <w:t>SEQUENCE {</w:t>
      </w:r>
    </w:p>
    <w:p w:rsidR="00F0608D" w:rsidRPr="004B6803" w:rsidRDefault="00F0608D" w:rsidP="00F0608D">
      <w:pPr>
        <w:pStyle w:val="PL"/>
        <w:shd w:val="clear" w:color="auto" w:fill="E6E6E6"/>
      </w:pPr>
      <w:r w:rsidRPr="004B6803">
        <w:tab/>
      </w:r>
      <w:r w:rsidRPr="004B6803">
        <w:rPr>
          <w:lang w:eastAsia="zh-CN"/>
        </w:rPr>
        <w:t>c</w:t>
      </w:r>
      <w:r w:rsidRPr="004B6803">
        <w:t>arrierFreq-r11</w:t>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r>
      <w:r w:rsidRPr="004B6803">
        <w:rPr>
          <w:lang w:eastAsia="zh-CN"/>
        </w:rPr>
        <w:t>interferenceDirection-r11</w:t>
      </w:r>
      <w:r w:rsidRPr="004B6803">
        <w:tab/>
        <w:t>ENUMERATED {eutra, other, both, spare}</w:t>
      </w:r>
    </w:p>
    <w:p w:rsidR="00F0608D" w:rsidRPr="004B6803" w:rsidRDefault="00F0608D" w:rsidP="00F0608D">
      <w:pPr>
        <w:pStyle w:val="PL"/>
        <w:shd w:val="clear" w:color="auto" w:fill="E6E6E6"/>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pPr>
      <w:r w:rsidRPr="004B6803">
        <w:t>AffectedCarrierFreq-v13</w:t>
      </w:r>
      <w:r w:rsidR="00414684" w:rsidRPr="004B6803">
        <w:t>10</w:t>
      </w:r>
      <w:r w:rsidRPr="004B6803">
        <w:t xml:space="preserve"> ::=</w:t>
      </w:r>
      <w:r w:rsidRPr="004B6803">
        <w:tab/>
        <w:t>SEQUENCE {</w:t>
      </w:r>
    </w:p>
    <w:p w:rsidR="00FB0B33" w:rsidRPr="004B6803" w:rsidRDefault="00FB0B33" w:rsidP="00FB0B33">
      <w:pPr>
        <w:pStyle w:val="PL"/>
        <w:shd w:val="clear" w:color="auto" w:fill="E6E6E6"/>
      </w:pPr>
      <w:r w:rsidRPr="004B6803">
        <w:tab/>
      </w:r>
      <w:r w:rsidRPr="004B6803">
        <w:rPr>
          <w:lang w:eastAsia="zh-CN"/>
        </w:rPr>
        <w:t>c</w:t>
      </w:r>
      <w:r w:rsidRPr="004B6803">
        <w:t>arrierFreq-</w:t>
      </w:r>
      <w:r w:rsidR="00CF1E02" w:rsidRPr="004B6803">
        <w:rPr>
          <w:lang w:eastAsia="zh-CN"/>
        </w:rPr>
        <w:t>v</w:t>
      </w:r>
      <w:r w:rsidRPr="004B6803">
        <w:rPr>
          <w:lang w:eastAsia="zh-CN"/>
        </w:rPr>
        <w:t>13</w:t>
      </w:r>
      <w:r w:rsidR="00414684" w:rsidRPr="004B6803">
        <w:rPr>
          <w:lang w:eastAsia="zh-CN"/>
        </w:rPr>
        <w:t>10</w:t>
      </w:r>
      <w:r w:rsidRPr="004B6803">
        <w:tab/>
      </w:r>
      <w:r w:rsidRPr="004B6803">
        <w:tab/>
      </w:r>
      <w:r w:rsidRPr="004B6803">
        <w:tab/>
      </w:r>
      <w:r w:rsidRPr="004B6803">
        <w:tab/>
        <w:t>MeasObjectId</w:t>
      </w:r>
      <w:r w:rsidRPr="004B6803">
        <w:rPr>
          <w:lang w:eastAsia="zh-CN"/>
        </w:rPr>
        <w:t>-v13</w:t>
      </w:r>
      <w:r w:rsidR="00414684" w:rsidRPr="004B6803">
        <w:rPr>
          <w:lang w:eastAsia="zh-CN"/>
        </w:rPr>
        <w:t>10</w:t>
      </w:r>
      <w:r w:rsidR="00CF1E02" w:rsidRPr="004B6803">
        <w:tab/>
      </w:r>
      <w:r w:rsidR="00CF1E02" w:rsidRPr="004B6803">
        <w:tab/>
      </w:r>
      <w:r w:rsidR="00CF1E02" w:rsidRPr="004B6803">
        <w:tab/>
      </w:r>
      <w:r w:rsidR="00CF1E02" w:rsidRPr="004B6803">
        <w:tab/>
      </w:r>
      <w:r w:rsidR="00CF1E02" w:rsidRPr="004B6803">
        <w:tab/>
      </w:r>
      <w:r w:rsidR="00CF1E02" w:rsidRPr="004B6803">
        <w:tab/>
      </w:r>
      <w:r w:rsidR="00CF1E02" w:rsidRPr="004B6803">
        <w:tab/>
      </w:r>
      <w:r w:rsidR="00CF1E02" w:rsidRPr="004B6803">
        <w:tab/>
        <w:t>OPTIONAL</w:t>
      </w:r>
    </w:p>
    <w:p w:rsidR="00FB0B33" w:rsidRPr="004B6803" w:rsidRDefault="00FB0B33" w:rsidP="00FB0B33">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AffectedCarrierFreqCombList-r11 ::=</w:t>
      </w:r>
      <w:r w:rsidRPr="004B6803">
        <w:tab/>
        <w:t>SEQUENCE (SIZE (1..maxCombIDC-r11)) OF AffectedCarrierFreqComb-r11</w:t>
      </w:r>
    </w:p>
    <w:p w:rsidR="00FB0B33" w:rsidRPr="004B6803" w:rsidRDefault="00FB0B33" w:rsidP="00FB0B33">
      <w:pPr>
        <w:pStyle w:val="PL"/>
        <w:shd w:val="clear" w:color="auto" w:fill="E6E6E6"/>
        <w:rPr>
          <w:lang w:eastAsia="zh-CN"/>
        </w:rPr>
      </w:pPr>
    </w:p>
    <w:p w:rsidR="00F0608D" w:rsidRPr="004B6803" w:rsidRDefault="00FB0B33" w:rsidP="00FB0B33">
      <w:pPr>
        <w:pStyle w:val="PL"/>
        <w:shd w:val="clear" w:color="auto" w:fill="E6E6E6"/>
        <w:rPr>
          <w:lang w:eastAsia="zh-CN"/>
        </w:rPr>
      </w:pPr>
      <w:r w:rsidRPr="004B6803">
        <w:rPr>
          <w:lang w:eastAsia="zh-CN"/>
        </w:rPr>
        <w:t xml:space="preserve">AffectedCarrierFreqCombList-r13 ::= </w:t>
      </w:r>
      <w:r w:rsidRPr="004B6803">
        <w:t>SEQUENCE (SIZE (1..maxCombIDC-r11)) OF AffectedCarrierFreqComb-r1</w:t>
      </w:r>
      <w:r w:rsidRPr="004B6803">
        <w:rPr>
          <w:lang w:eastAsia="zh-CN"/>
        </w:rPr>
        <w:t>3</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AffectedCarrierFreqComb-r11 ::=</w:t>
      </w:r>
      <w:r w:rsidRPr="004B6803">
        <w:tab/>
        <w:t>SEQUENCE (SIZE (2..maxServCell-r10)) OF MeasObjectId</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t>AffectedCarrierFreqComb-r1</w:t>
      </w:r>
      <w:r w:rsidRPr="004B6803">
        <w:rPr>
          <w:lang w:eastAsia="zh-CN"/>
        </w:rPr>
        <w:t xml:space="preserve">3 ::= </w:t>
      </w:r>
      <w:r w:rsidRPr="004B6803">
        <w:t>SEQUENCE (SIZE (2..maxServCell-r1</w:t>
      </w:r>
      <w:r w:rsidRPr="004B6803">
        <w:rPr>
          <w:lang w:eastAsia="zh-CN"/>
        </w:rPr>
        <w:t>3</w:t>
      </w:r>
      <w:r w:rsidRPr="004B6803">
        <w:t>)) OF MeasObjectId</w:t>
      </w:r>
      <w:r w:rsidRPr="004B6803">
        <w:rPr>
          <w:lang w:eastAsia="zh-CN"/>
        </w:rPr>
        <w: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DM-AssistanceInfo-r11 ::=</w:t>
      </w:r>
      <w:r w:rsidRPr="004B6803">
        <w:tab/>
        <w:t>CHOICE {</w:t>
      </w:r>
    </w:p>
    <w:p w:rsidR="00F0608D" w:rsidRPr="004B6803" w:rsidRDefault="00F0608D" w:rsidP="00F0608D">
      <w:pPr>
        <w:pStyle w:val="PL"/>
        <w:shd w:val="clear" w:color="auto" w:fill="E6E6E6"/>
      </w:pPr>
      <w:r w:rsidRPr="004B6803">
        <w:tab/>
        <w:t>drx-AssistanceInfo-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rx-CycleLength-r11</w:t>
      </w:r>
      <w:r w:rsidRPr="004B6803">
        <w:tab/>
      </w:r>
      <w:r w:rsidRPr="004B6803">
        <w:tab/>
      </w:r>
      <w:r w:rsidRPr="004B6803">
        <w:tab/>
      </w:r>
      <w:r w:rsidRPr="004B6803">
        <w:tab/>
      </w:r>
      <w:r w:rsidRPr="004B6803">
        <w:tab/>
        <w:t>ENUMERATED {sf40, sf64, sf80, sf128, sf1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256, spare2, spare1},</w:t>
      </w:r>
    </w:p>
    <w:p w:rsidR="00F0608D" w:rsidRPr="004B6803" w:rsidRDefault="00F0608D" w:rsidP="00F0608D">
      <w:pPr>
        <w:pStyle w:val="PL"/>
        <w:shd w:val="clear" w:color="auto" w:fill="E6E6E6"/>
      </w:pPr>
      <w:r w:rsidRPr="004B6803">
        <w:tab/>
      </w:r>
      <w:r w:rsidRPr="004B6803">
        <w:tab/>
        <w:t>drx-Offset-r11</w:t>
      </w:r>
      <w:r w:rsidRPr="004B6803">
        <w:tab/>
      </w:r>
      <w:r w:rsidRPr="004B6803">
        <w:tab/>
      </w:r>
      <w:r w:rsidRPr="004B6803">
        <w:tab/>
      </w:r>
      <w:r w:rsidRPr="004B6803">
        <w:tab/>
      </w:r>
      <w:r w:rsidRPr="004B6803">
        <w:tab/>
      </w:r>
      <w:r w:rsidRPr="004B6803">
        <w:tab/>
        <w:t>INTEGER (0..255)</w:t>
      </w:r>
      <w:r w:rsidRPr="004B6803">
        <w:tab/>
        <w:t>OPTIONAL,</w:t>
      </w:r>
    </w:p>
    <w:p w:rsidR="00F0608D" w:rsidRPr="004B6803" w:rsidRDefault="00F0608D" w:rsidP="00F0608D">
      <w:pPr>
        <w:pStyle w:val="PL"/>
        <w:shd w:val="clear" w:color="auto" w:fill="E6E6E6"/>
      </w:pPr>
      <w:r w:rsidRPr="004B6803">
        <w:tab/>
      </w:r>
      <w:r w:rsidRPr="004B6803">
        <w:tab/>
        <w:t>drx-ActiveTime-r11</w:t>
      </w:r>
      <w:r w:rsidRPr="004B6803">
        <w:tab/>
      </w:r>
      <w:r w:rsidRPr="004B6803">
        <w:tab/>
      </w:r>
      <w:r w:rsidRPr="004B6803">
        <w:tab/>
      </w:r>
      <w:r w:rsidRPr="004B6803">
        <w:tab/>
      </w:r>
      <w:r w:rsidRPr="004B6803">
        <w:tab/>
        <w:t>ENUMERATED {sf20, sf30, sf40, sf60,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100, 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idc-SubframePatternList-r11</w:t>
      </w:r>
      <w:r w:rsidRPr="004B6803">
        <w:tab/>
      </w:r>
      <w:r w:rsidRPr="004B6803">
        <w:tab/>
      </w:r>
      <w:r w:rsidRPr="004B6803">
        <w:tab/>
        <w:t>IDC-SubframePatternList-r1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DC-</w:t>
      </w:r>
      <w:r w:rsidRPr="004B6803">
        <w:t>SubframePatternList-r11 ::=</w:t>
      </w:r>
      <w:r w:rsidRPr="004B6803">
        <w:tab/>
        <w:t>SEQUENCE (SIZE (1..max</w:t>
      </w:r>
      <w:r w:rsidRPr="004B6803">
        <w:rPr>
          <w:lang w:eastAsia="zh-CN"/>
        </w:rPr>
        <w:t>Subframe</w:t>
      </w:r>
      <w:r w:rsidRPr="004B6803">
        <w:t>Pattern</w:t>
      </w:r>
      <w:r w:rsidRPr="004B6803">
        <w:rPr>
          <w:lang w:eastAsia="zh-CN"/>
        </w:rPr>
        <w:t>IDC</w:t>
      </w:r>
      <w:r w:rsidRPr="004B6803">
        <w:t xml:space="preserve">-r11)) OF </w:t>
      </w:r>
      <w:r w:rsidRPr="004B6803">
        <w:rPr>
          <w:lang w:eastAsia="zh-CN"/>
        </w:rPr>
        <w:t>IDC-</w:t>
      </w:r>
      <w:r w:rsidRPr="004B6803">
        <w:t>SubframePattern-r11</w:t>
      </w:r>
    </w:p>
    <w:p w:rsidR="00F0608D" w:rsidRPr="004B6803" w:rsidRDefault="00F0608D" w:rsidP="00F0608D">
      <w:pPr>
        <w:pStyle w:val="PL"/>
        <w:shd w:val="clear" w:color="auto" w:fill="E6E6E6"/>
      </w:pPr>
    </w:p>
    <w:p w:rsidR="00F0608D" w:rsidRPr="004B6803" w:rsidRDefault="00F0608D" w:rsidP="008D0C75">
      <w:pPr>
        <w:pStyle w:val="PL"/>
        <w:shd w:val="clear" w:color="auto" w:fill="E6E6E6"/>
        <w:rPr>
          <w:iCs/>
        </w:rPr>
      </w:pPr>
      <w:r w:rsidRPr="004B6803">
        <w:rPr>
          <w:lang w:eastAsia="zh-CN"/>
        </w:rPr>
        <w:t>IDC-</w:t>
      </w:r>
      <w:r w:rsidRPr="004B6803">
        <w:t xml:space="preserve">SubframePattern-r11 </w:t>
      </w:r>
      <w:r w:rsidRPr="004B6803">
        <w:rPr>
          <w:iCs/>
        </w:rPr>
        <w:t>::=</w:t>
      </w:r>
      <w:r w:rsidRPr="004B6803">
        <w:t xml:space="preserve"> </w:t>
      </w:r>
      <w:r w:rsidRPr="004B6803">
        <w:rPr>
          <w:iCs/>
        </w:rPr>
        <w:t>CHOICE {</w:t>
      </w:r>
    </w:p>
    <w:p w:rsidR="00F0608D" w:rsidRPr="004B6803" w:rsidRDefault="00F0608D" w:rsidP="00F0608D">
      <w:pPr>
        <w:pStyle w:val="PL"/>
        <w:shd w:val="clear" w:color="auto" w:fill="E6E6E6"/>
        <w:rPr>
          <w:iCs/>
        </w:rPr>
      </w:pPr>
      <w:r w:rsidRPr="004B6803">
        <w:rPr>
          <w:iCs/>
        </w:rPr>
        <w:tab/>
        <w:t>subframePatternFDD-r1</w:t>
      </w:r>
      <w:r w:rsidRPr="004B6803">
        <w:rPr>
          <w:iCs/>
          <w:lang w:eastAsia="zh-CN"/>
        </w:rPr>
        <w:t>1</w:t>
      </w:r>
      <w:r w:rsidRPr="004B6803">
        <w:rPr>
          <w:iCs/>
        </w:rPr>
        <w:tab/>
      </w:r>
      <w:r w:rsidRPr="004B6803">
        <w:rPr>
          <w:iCs/>
        </w:rPr>
        <w:tab/>
      </w:r>
      <w:r w:rsidRPr="004B6803">
        <w:rPr>
          <w:iCs/>
        </w:rPr>
        <w:tab/>
      </w:r>
      <w:r w:rsidRPr="004B6803">
        <w:rPr>
          <w:iCs/>
        </w:rPr>
        <w:tab/>
        <w:t>BIT STRING (SIZE (</w:t>
      </w:r>
      <w:r w:rsidRPr="004B6803">
        <w:rPr>
          <w:iCs/>
          <w:lang w:eastAsia="zh-CN"/>
        </w:rPr>
        <w:t>4</w:t>
      </w:r>
      <w:r w:rsidRPr="004B6803">
        <w:rPr>
          <w:iCs/>
        </w:rPr>
        <w:t>)),</w:t>
      </w:r>
    </w:p>
    <w:p w:rsidR="00F0608D" w:rsidRPr="004B6803" w:rsidRDefault="00F0608D" w:rsidP="00F0608D">
      <w:pPr>
        <w:pStyle w:val="PL"/>
        <w:shd w:val="clear" w:color="auto" w:fill="E6E6E6"/>
        <w:rPr>
          <w:iCs/>
        </w:rPr>
      </w:pPr>
      <w:r w:rsidRPr="004B6803">
        <w:rPr>
          <w:iCs/>
        </w:rPr>
        <w:tab/>
        <w:t>subframePatternTDD-r1</w:t>
      </w:r>
      <w:r w:rsidRPr="004B6803">
        <w:rPr>
          <w:iCs/>
          <w:lang w:eastAsia="zh-CN"/>
        </w:rPr>
        <w:t>1</w:t>
      </w:r>
      <w:r w:rsidRPr="004B6803">
        <w:rPr>
          <w:iCs/>
        </w:rPr>
        <w:tab/>
      </w:r>
      <w:r w:rsidRPr="004B6803">
        <w:rPr>
          <w:iCs/>
        </w:rPr>
        <w:tab/>
      </w:r>
      <w:r w:rsidRPr="004B6803">
        <w:rPr>
          <w:iCs/>
        </w:rPr>
        <w:tab/>
      </w:r>
      <w:r w:rsidRPr="004B6803">
        <w:rPr>
          <w:iCs/>
        </w:rPr>
        <w:tab/>
        <w:t>CHOICE {</w:t>
      </w:r>
    </w:p>
    <w:p w:rsidR="00F0608D" w:rsidRPr="004B6803" w:rsidRDefault="00F0608D" w:rsidP="00F0608D">
      <w:pPr>
        <w:pStyle w:val="PL"/>
        <w:shd w:val="clear" w:color="auto" w:fill="E6E6E6"/>
      </w:pPr>
      <w:r w:rsidRPr="004B6803">
        <w:rPr>
          <w:iCs/>
        </w:rPr>
        <w:tab/>
      </w:r>
      <w:r w:rsidRPr="004B6803">
        <w:rPr>
          <w:iCs/>
        </w:rPr>
        <w:tab/>
      </w:r>
      <w:r w:rsidRPr="004B6803">
        <w:t>subframeConfig0-r11</w:t>
      </w:r>
      <w:r w:rsidRPr="004B6803">
        <w:rPr>
          <w:iCs/>
        </w:rPr>
        <w:tab/>
      </w:r>
      <w:r w:rsidRPr="004B6803">
        <w:rPr>
          <w:iCs/>
        </w:rPr>
        <w:tab/>
      </w:r>
      <w:r w:rsidRPr="004B6803">
        <w:rPr>
          <w:iCs/>
        </w:rPr>
        <w:tab/>
      </w:r>
      <w:r w:rsidRPr="004B6803">
        <w:rPr>
          <w:iCs/>
        </w:rPr>
        <w:tab/>
      </w:r>
      <w:r w:rsidRPr="004B6803">
        <w:rPr>
          <w:iCs/>
        </w:rPr>
        <w:tab/>
      </w:r>
      <w:r w:rsidRPr="004B6803">
        <w:t>BIT STRING (SIZE (70)),</w:t>
      </w:r>
    </w:p>
    <w:p w:rsidR="00F0608D" w:rsidRPr="004B6803" w:rsidRDefault="00F0608D" w:rsidP="00F0608D">
      <w:pPr>
        <w:pStyle w:val="PL"/>
        <w:shd w:val="clear" w:color="auto" w:fill="E6E6E6"/>
        <w:rPr>
          <w:iCs/>
        </w:rPr>
      </w:pPr>
      <w:r w:rsidRPr="004B6803">
        <w:rPr>
          <w:iCs/>
        </w:rPr>
        <w:tab/>
      </w:r>
      <w:r w:rsidRPr="004B6803">
        <w:rPr>
          <w:iCs/>
        </w:rPr>
        <w:tab/>
        <w:t>subframeConfig</w:t>
      </w:r>
      <w:r w:rsidRPr="004B6803">
        <w:rPr>
          <w:iCs/>
          <w:lang w:eastAsia="zh-CN"/>
        </w:rPr>
        <w:t>1</w:t>
      </w:r>
      <w:r w:rsidRPr="004B6803">
        <w:rPr>
          <w:iCs/>
        </w:rPr>
        <w:t>-5-r1</w:t>
      </w:r>
      <w:r w:rsidRPr="004B6803">
        <w:rPr>
          <w:iCs/>
          <w:lang w:eastAsia="zh-CN"/>
        </w:rPr>
        <w:t>1</w:t>
      </w:r>
      <w:r w:rsidRPr="004B6803">
        <w:rPr>
          <w:iCs/>
        </w:rPr>
        <w:tab/>
      </w:r>
      <w:r w:rsidRPr="004B6803">
        <w:rPr>
          <w:iCs/>
        </w:rPr>
        <w:tab/>
      </w:r>
      <w:r w:rsidRPr="004B6803">
        <w:rPr>
          <w:iCs/>
        </w:rPr>
        <w:tab/>
      </w:r>
      <w:r w:rsidRPr="004B6803">
        <w:rPr>
          <w:iCs/>
        </w:rPr>
        <w:tab/>
        <w:t>BIT STRING (SIZE (</w:t>
      </w:r>
      <w:r w:rsidRPr="004B6803">
        <w:rPr>
          <w:iCs/>
          <w:lang w:eastAsia="zh-CN"/>
        </w:rPr>
        <w:t>1</w:t>
      </w:r>
      <w:r w:rsidRPr="004B6803">
        <w:rPr>
          <w:iCs/>
        </w:rPr>
        <w:t>0)),</w:t>
      </w:r>
    </w:p>
    <w:p w:rsidR="00F0608D" w:rsidRPr="004B6803" w:rsidRDefault="00F0608D" w:rsidP="00F0608D">
      <w:pPr>
        <w:pStyle w:val="PL"/>
        <w:shd w:val="clear" w:color="auto" w:fill="E6E6E6"/>
        <w:rPr>
          <w:iCs/>
        </w:rPr>
      </w:pPr>
      <w:r w:rsidRPr="004B6803">
        <w:rPr>
          <w:iCs/>
        </w:rPr>
        <w:tab/>
      </w:r>
      <w:r w:rsidRPr="004B6803">
        <w:rPr>
          <w:iCs/>
        </w:rPr>
        <w:tab/>
        <w:t>subframeConfig6-r1</w:t>
      </w:r>
      <w:r w:rsidRPr="004B6803">
        <w:rPr>
          <w:iCs/>
          <w:lang w:eastAsia="zh-CN"/>
        </w:rPr>
        <w:t>1</w:t>
      </w:r>
      <w:r w:rsidRPr="004B6803">
        <w:rPr>
          <w:iCs/>
        </w:rPr>
        <w:tab/>
      </w:r>
      <w:r w:rsidRPr="004B6803">
        <w:rPr>
          <w:iCs/>
        </w:rPr>
        <w:tab/>
      </w:r>
      <w:r w:rsidRPr="004B6803">
        <w:rPr>
          <w:iCs/>
        </w:rPr>
        <w:tab/>
      </w:r>
      <w:r w:rsidRPr="004B6803">
        <w:rPr>
          <w:iCs/>
        </w:rPr>
        <w:tab/>
      </w:r>
      <w:r w:rsidRPr="004B6803">
        <w:rPr>
          <w:iCs/>
        </w:rPr>
        <w:tab/>
        <w:t>BIT STRING (SIZE (</w:t>
      </w:r>
      <w:r w:rsidRPr="004B6803">
        <w:rPr>
          <w:iCs/>
          <w:lang w:eastAsia="zh-CN"/>
        </w:rPr>
        <w:t>60</w:t>
      </w:r>
      <w:r w:rsidRPr="004B6803">
        <w:rPr>
          <w:iCs/>
        </w:rPr>
        <w:t>))</w:t>
      </w:r>
    </w:p>
    <w:p w:rsidR="00F0608D" w:rsidRPr="004B6803" w:rsidRDefault="00F0608D" w:rsidP="00F0608D">
      <w:pPr>
        <w:pStyle w:val="PL"/>
        <w:shd w:val="clear" w:color="auto" w:fill="E6E6E6"/>
        <w:rPr>
          <w:iCs/>
        </w:rPr>
      </w:pPr>
      <w:r w:rsidRPr="004B6803">
        <w:rPr>
          <w:iCs/>
        </w:rPr>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iCs/>
        </w:rPr>
        <w:t>}</w:t>
      </w:r>
    </w:p>
    <w:p w:rsidR="00F0608D" w:rsidRPr="004B6803" w:rsidRDefault="00F0608D" w:rsidP="00F0608D">
      <w:pPr>
        <w:pStyle w:val="PL"/>
        <w:shd w:val="clear" w:color="auto" w:fill="E6E6E6"/>
        <w:rPr>
          <w:lang w:eastAsia="zh-CN"/>
        </w:rPr>
      </w:pPr>
    </w:p>
    <w:p w:rsidR="00F0608D" w:rsidRPr="004B6803" w:rsidRDefault="00F0608D" w:rsidP="008D0C75">
      <w:pPr>
        <w:pStyle w:val="PL"/>
        <w:shd w:val="clear" w:color="auto" w:fill="E6E6E6"/>
      </w:pPr>
      <w:r w:rsidRPr="004B6803">
        <w:lastRenderedPageBreak/>
        <w:t>VictimSystemType-r11 ::= SEQUENCE {</w:t>
      </w:r>
    </w:p>
    <w:p w:rsidR="00F0608D" w:rsidRPr="004B6803" w:rsidRDefault="00F0608D" w:rsidP="00F0608D">
      <w:pPr>
        <w:pStyle w:val="PL"/>
        <w:shd w:val="clear" w:color="auto" w:fill="E6E6E6"/>
      </w:pPr>
      <w:r w:rsidRPr="004B6803">
        <w:tab/>
        <w:t>gps-r11</w:t>
      </w:r>
      <w:r w:rsidR="005A4770"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lonass-r11</w:t>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ds-r11</w:t>
      </w:r>
      <w:r w:rsidRPr="004B6803">
        <w:tab/>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alileo-r11</w:t>
      </w:r>
      <w:r w:rsidR="005A4770"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lan-r11</w:t>
      </w:r>
      <w:r w:rsidRPr="004B6803">
        <w:tab/>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luetooth-r11</w:t>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InDeviceCoexIndication</w:t>
            </w:r>
            <w:r w:rsidRPr="004B6803">
              <w:rPr>
                <w:lang w:val="en-GB" w:eastAsia="en-GB"/>
              </w:rPr>
              <w:t xml:space="preserve"> field descriptions</w:t>
            </w:r>
          </w:p>
        </w:tc>
      </w:tr>
      <w:tr w:rsidR="004B6803" w:rsidRPr="004B6803" w:rsidTr="00B43F00">
        <w:trPr>
          <w:cantSplit/>
        </w:trPr>
        <w:tc>
          <w:tcPr>
            <w:tcW w:w="9639" w:type="dxa"/>
          </w:tcPr>
          <w:p w:rsidR="00CF1E02" w:rsidRPr="004B6803" w:rsidRDefault="00CF1E02" w:rsidP="00B43F00">
            <w:pPr>
              <w:pStyle w:val="TAL"/>
              <w:rPr>
                <w:b/>
                <w:i/>
                <w:lang w:val="en-GB" w:eastAsia="zh-CN"/>
              </w:rPr>
            </w:pPr>
            <w:r w:rsidRPr="004B6803">
              <w:rPr>
                <w:b/>
                <w:i/>
                <w:lang w:val="en-GB" w:eastAsia="zh-CN"/>
              </w:rPr>
              <w:t>AffectedCarrierFreq</w:t>
            </w:r>
          </w:p>
          <w:p w:rsidR="00CF1E02" w:rsidRPr="004B6803" w:rsidRDefault="00CF1E02" w:rsidP="00414684">
            <w:pPr>
              <w:pStyle w:val="TAL"/>
              <w:rPr>
                <w:b/>
                <w:i/>
                <w:lang w:val="en-GB" w:eastAsia="zh-CN"/>
              </w:rPr>
            </w:pPr>
            <w:r w:rsidRPr="004B6803">
              <w:rPr>
                <w:lang w:val="en-GB" w:eastAsia="en-GB"/>
              </w:rPr>
              <w:t xml:space="preserve">If </w:t>
            </w:r>
            <w:r w:rsidRPr="004B6803">
              <w:rPr>
                <w:i/>
                <w:lang w:val="en-GB" w:eastAsia="en-GB"/>
              </w:rPr>
              <w:t>carrierFreq-v13</w:t>
            </w:r>
            <w:r w:rsidR="00414684" w:rsidRPr="004B6803">
              <w:rPr>
                <w:i/>
                <w:lang w:val="en-GB" w:eastAsia="en-GB"/>
              </w:rPr>
              <w:t>10</w:t>
            </w:r>
            <w:r w:rsidRPr="004B6803">
              <w:rPr>
                <w:lang w:val="en-GB" w:eastAsia="en-GB"/>
              </w:rPr>
              <w:t xml:space="preserve"> is included, </w:t>
            </w:r>
            <w:r w:rsidRPr="004B6803">
              <w:rPr>
                <w:i/>
                <w:lang w:val="en-GB" w:eastAsia="en-GB"/>
              </w:rPr>
              <w:t>carrierFreq-r11</w:t>
            </w:r>
            <w:r w:rsidRPr="004B6803">
              <w:rPr>
                <w:lang w:val="en-GB" w:eastAsia="en-GB"/>
              </w:rPr>
              <w:t xml:space="preserve"> is ignored by eNB.</w:t>
            </w:r>
          </w:p>
        </w:tc>
      </w:tr>
      <w:tr w:rsidR="004B6803" w:rsidRPr="004B6803" w:rsidTr="00156BDF">
        <w:trPr>
          <w:cantSplit/>
          <w:tblHeader/>
        </w:trPr>
        <w:tc>
          <w:tcPr>
            <w:tcW w:w="9639" w:type="dxa"/>
          </w:tcPr>
          <w:p w:rsidR="00F0608D" w:rsidRPr="004B6803" w:rsidRDefault="00F0608D" w:rsidP="00156BDF">
            <w:pPr>
              <w:pStyle w:val="TAL"/>
              <w:rPr>
                <w:b/>
                <w:i/>
                <w:lang w:val="en-GB" w:eastAsia="zh-CN"/>
              </w:rPr>
            </w:pPr>
            <w:r w:rsidRPr="004B6803">
              <w:rPr>
                <w:b/>
                <w:i/>
                <w:lang w:val="en-GB" w:eastAsia="en-GB"/>
              </w:rPr>
              <w:t>affectedCarrierFreqCombList</w:t>
            </w:r>
          </w:p>
          <w:p w:rsidR="00F0608D" w:rsidRPr="004B6803" w:rsidRDefault="00F0608D" w:rsidP="00FB0B33">
            <w:pPr>
              <w:pStyle w:val="TAH"/>
              <w:jc w:val="left"/>
              <w:rPr>
                <w:b w:val="0"/>
                <w:lang w:val="en-GB" w:eastAsia="zh-CN"/>
              </w:rPr>
            </w:pPr>
            <w:r w:rsidRPr="004B6803">
              <w:rPr>
                <w:b w:val="0"/>
                <w:lang w:val="en-GB" w:eastAsia="en-GB"/>
              </w:rPr>
              <w:t>Indicates a list of E-UTRA carrier frequencies that are affected by IDC problems due to Inter-Modulation Distortion and harmonics from E-UTRA when configured with UL CA.</w:t>
            </w:r>
            <w:r w:rsidR="00FB0B33" w:rsidRPr="004B6803">
              <w:rPr>
                <w:b w:val="0"/>
                <w:lang w:val="en-GB" w:eastAsia="en-GB"/>
              </w:rPr>
              <w:t xml:space="preserve"> </w:t>
            </w:r>
            <w:r w:rsidR="00FB0B33" w:rsidRPr="004B6803">
              <w:rPr>
                <w:b w:val="0"/>
                <w:i/>
                <w:lang w:val="en-GB" w:eastAsia="en-GB"/>
              </w:rPr>
              <w:t>affectedCarrierFreqCombList-r13</w:t>
            </w:r>
            <w:r w:rsidR="00FB0B33" w:rsidRPr="004B6803">
              <w:rPr>
                <w:b w:val="0"/>
                <w:lang w:val="en-GB" w:eastAsia="en-GB"/>
              </w:rPr>
              <w:t xml:space="preserve"> is used when more than 5 serving cells are configured or affected combinations contain </w:t>
            </w:r>
            <w:r w:rsidR="00FB0B33" w:rsidRPr="004B6803">
              <w:rPr>
                <w:b w:val="0"/>
                <w:i/>
                <w:lang w:val="en-GB" w:eastAsia="en-GB"/>
              </w:rPr>
              <w:t>MeasObjectId</w:t>
            </w:r>
            <w:r w:rsidR="00FB0B33" w:rsidRPr="004B6803">
              <w:rPr>
                <w:b w:val="0"/>
                <w:lang w:val="en-GB" w:eastAsia="en-GB"/>
              </w:rPr>
              <w:t xml:space="preserve"> larger than 32. If </w:t>
            </w:r>
            <w:r w:rsidR="00FB0B33" w:rsidRPr="004B6803">
              <w:rPr>
                <w:b w:val="0"/>
                <w:i/>
                <w:lang w:val="en-GB" w:eastAsia="en-GB"/>
              </w:rPr>
              <w:t>affectedCarrierFreqCombList-r13</w:t>
            </w:r>
            <w:r w:rsidR="00FB0B33" w:rsidRPr="004B6803">
              <w:rPr>
                <w:b w:val="0"/>
                <w:lang w:val="en-GB" w:eastAsia="en-GB"/>
              </w:rPr>
              <w:t xml:space="preserve"> is included, </w:t>
            </w:r>
            <w:r w:rsidR="00FB0B33" w:rsidRPr="004B6803">
              <w:rPr>
                <w:b w:val="0"/>
                <w:i/>
                <w:lang w:val="en-GB" w:eastAsia="en-GB"/>
              </w:rPr>
              <w:t>affectedCarrierFreqCombList-r11</w:t>
            </w:r>
            <w:r w:rsidR="00FB0B33" w:rsidRPr="004B6803">
              <w:rPr>
                <w:b w:val="0"/>
                <w:lang w:val="en-GB" w:eastAsia="en-GB"/>
              </w:rPr>
              <w:t xml:space="preserve"> shall not be included.</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affectedCarrierFreqList</w:t>
            </w:r>
          </w:p>
          <w:p w:rsidR="00F0608D" w:rsidRPr="004B6803" w:rsidRDefault="00F0608D" w:rsidP="00823DEC">
            <w:pPr>
              <w:pStyle w:val="TAL"/>
              <w:rPr>
                <w:b/>
                <w:i/>
                <w:lang w:val="en-GB" w:eastAsia="zh-CN"/>
              </w:rPr>
            </w:pPr>
            <w:r w:rsidRPr="004B6803">
              <w:rPr>
                <w:lang w:val="en-GB" w:eastAsia="zh-CN"/>
              </w:rPr>
              <w:t>List of E-UTRA carrier frequencies affected by IDC problems.</w:t>
            </w:r>
            <w:r w:rsidR="00CF1E02" w:rsidRPr="004B6803" w:rsidDel="00CF1E02">
              <w:rPr>
                <w:lang w:val="en-GB" w:eastAsia="zh-CN"/>
              </w:rPr>
              <w:t xml:space="preserve"> </w:t>
            </w:r>
            <w:r w:rsidR="00FB0B33" w:rsidRPr="004B6803">
              <w:rPr>
                <w:lang w:val="en-GB" w:eastAsia="en-GB"/>
              </w:rPr>
              <w:t xml:space="preserve">If E-UTRAN includes </w:t>
            </w:r>
            <w:r w:rsidR="00823DEC" w:rsidRPr="004B6803">
              <w:rPr>
                <w:i/>
                <w:lang w:val="en-GB" w:eastAsia="ja-JP"/>
              </w:rPr>
              <w:t>a</w:t>
            </w:r>
            <w:r w:rsidR="00FB0B33" w:rsidRPr="004B6803">
              <w:rPr>
                <w:i/>
                <w:lang w:val="en-GB" w:eastAsia="ja-JP"/>
              </w:rPr>
              <w:t>ffectedCarrierFreqList-v13</w:t>
            </w:r>
            <w:r w:rsidR="00414684" w:rsidRPr="004B6803">
              <w:rPr>
                <w:i/>
                <w:lang w:val="en-GB" w:eastAsia="ja-JP"/>
              </w:rPr>
              <w:t>10</w:t>
            </w:r>
            <w:r w:rsidR="00FB0B33" w:rsidRPr="004B6803">
              <w:rPr>
                <w:lang w:val="en-GB" w:eastAsia="en-GB"/>
              </w:rPr>
              <w:t xml:space="preserve"> it includes the same number of entries, and listed in the same order, as i</w:t>
            </w:r>
            <w:r w:rsidR="00FB0B33" w:rsidRPr="004B6803">
              <w:rPr>
                <w:rFonts w:cs="Arial"/>
                <w:bCs/>
                <w:noProof/>
                <w:szCs w:val="18"/>
                <w:lang w:val="en-GB" w:eastAsia="ko-KR"/>
              </w:rPr>
              <w:t xml:space="preserve">n </w:t>
            </w:r>
            <w:r w:rsidR="00823DEC" w:rsidRPr="004B6803">
              <w:rPr>
                <w:rFonts w:cs="Arial"/>
                <w:bCs/>
                <w:i/>
                <w:noProof/>
                <w:szCs w:val="18"/>
                <w:lang w:val="en-GB" w:eastAsia="ko-KR"/>
              </w:rPr>
              <w:t>a</w:t>
            </w:r>
            <w:r w:rsidR="00FB0B33" w:rsidRPr="004B6803">
              <w:rPr>
                <w:rFonts w:cs="Arial"/>
                <w:bCs/>
                <w:i/>
                <w:noProof/>
                <w:szCs w:val="18"/>
                <w:lang w:val="en-GB" w:eastAsia="ko-KR"/>
              </w:rPr>
              <w:t>ffectedCarrierFreqList-r11</w:t>
            </w:r>
            <w:r w:rsidR="00FB0B33" w:rsidRPr="004B6803">
              <w:rPr>
                <w:rFonts w:cs="Arial"/>
                <w:bCs/>
                <w:noProof/>
                <w:szCs w:val="18"/>
                <w:lang w:val="en-GB" w:eastAsia="ko-KR"/>
              </w:rPr>
              <w:t>.</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ActiveTime</w:t>
            </w:r>
          </w:p>
          <w:p w:rsidR="00F0608D" w:rsidRPr="004B6803" w:rsidRDefault="00F0608D" w:rsidP="00156BDF">
            <w:pPr>
              <w:pStyle w:val="TAL"/>
              <w:rPr>
                <w:b/>
                <w:i/>
                <w:lang w:val="en-GB" w:eastAsia="zh-CN"/>
              </w:rPr>
            </w:pPr>
            <w:r w:rsidRPr="004B6803">
              <w:rPr>
                <w:lang w:val="en-GB" w:eastAsia="zh-CN"/>
              </w:rPr>
              <w:t xml:space="preserve">Indicates the desired active time that the E-UTRAN is recommended to configure. </w:t>
            </w:r>
            <w:r w:rsidRPr="004B6803">
              <w:rPr>
                <w:lang w:val="en-GB" w:eastAsia="en-GB"/>
              </w:rPr>
              <w:t>Value in number of subframes. Value sf</w:t>
            </w:r>
            <w:r w:rsidRPr="004B6803">
              <w:rPr>
                <w:lang w:val="en-GB" w:eastAsia="zh-CN"/>
              </w:rPr>
              <w:t>20</w:t>
            </w:r>
            <w:r w:rsidRPr="004B6803">
              <w:rPr>
                <w:lang w:val="en-GB" w:eastAsia="en-GB"/>
              </w:rPr>
              <w:t xml:space="preserve"> corresponds to </w:t>
            </w:r>
            <w:r w:rsidRPr="004B6803">
              <w:rPr>
                <w:lang w:val="en-GB" w:eastAsia="zh-CN"/>
              </w:rPr>
              <w:t>20</w:t>
            </w:r>
            <w:r w:rsidRPr="004B6803">
              <w:rPr>
                <w:lang w:val="en-GB" w:eastAsia="en-GB"/>
              </w:rPr>
              <w:t xml:space="preserve"> subframes, sf</w:t>
            </w:r>
            <w:r w:rsidRPr="004B6803">
              <w:rPr>
                <w:lang w:val="en-GB" w:eastAsia="zh-CN"/>
              </w:rPr>
              <w:t>30</w:t>
            </w:r>
            <w:r w:rsidRPr="004B6803">
              <w:rPr>
                <w:lang w:val="en-GB" w:eastAsia="en-GB"/>
              </w:rPr>
              <w:t xml:space="preserve"> corresponds to </w:t>
            </w:r>
            <w:r w:rsidRPr="004B6803">
              <w:rPr>
                <w:lang w:val="en-GB" w:eastAsia="zh-CN"/>
              </w:rPr>
              <w:t>30</w:t>
            </w:r>
            <w:r w:rsidRPr="004B6803">
              <w:rPr>
                <w:lang w:val="en-GB" w:eastAsia="en-GB"/>
              </w:rPr>
              <w:t xml:space="preserve"> subframes and so on.</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CycleLength</w:t>
            </w:r>
          </w:p>
          <w:p w:rsidR="00F0608D" w:rsidRPr="004B6803" w:rsidRDefault="00F0608D" w:rsidP="00156BDF">
            <w:pPr>
              <w:pStyle w:val="TAL"/>
              <w:rPr>
                <w:b/>
                <w:i/>
                <w:lang w:val="en-GB" w:eastAsia="zh-CN"/>
              </w:rPr>
            </w:pPr>
            <w:r w:rsidRPr="004B6803">
              <w:rPr>
                <w:lang w:val="en-GB" w:eastAsia="zh-CN"/>
              </w:rPr>
              <w:t>Indicates the desired DRX cycle length that the E-UTRAN is recommended to configure.</w:t>
            </w:r>
            <w:r w:rsidRPr="004B6803">
              <w:rPr>
                <w:lang w:val="en-GB" w:eastAsia="en-GB"/>
              </w:rPr>
              <w:t xml:space="preserve"> Value in number of subframes. Value sf</w:t>
            </w:r>
            <w:r w:rsidRPr="004B6803">
              <w:rPr>
                <w:lang w:val="en-GB" w:eastAsia="zh-CN"/>
              </w:rPr>
              <w:t>4</w:t>
            </w:r>
            <w:r w:rsidRPr="004B6803">
              <w:rPr>
                <w:lang w:val="en-GB" w:eastAsia="en-GB"/>
              </w:rPr>
              <w:t>0 corresponds to</w:t>
            </w:r>
            <w:r w:rsidRPr="004B6803">
              <w:rPr>
                <w:lang w:val="en-GB" w:eastAsia="zh-CN"/>
              </w:rPr>
              <w:t xml:space="preserve"> 4</w:t>
            </w:r>
            <w:r w:rsidRPr="004B6803">
              <w:rPr>
                <w:lang w:val="en-GB" w:eastAsia="en-GB"/>
              </w:rPr>
              <w:t>0 subframes, sf</w:t>
            </w:r>
            <w:r w:rsidRPr="004B6803">
              <w:rPr>
                <w:lang w:val="en-GB" w:eastAsia="zh-CN"/>
              </w:rPr>
              <w:t>64</w:t>
            </w:r>
            <w:r w:rsidRPr="004B6803">
              <w:rPr>
                <w:lang w:val="en-GB" w:eastAsia="en-GB"/>
              </w:rPr>
              <w:t xml:space="preserve"> corresponds to </w:t>
            </w:r>
            <w:r w:rsidRPr="004B6803">
              <w:rPr>
                <w:lang w:val="en-GB" w:eastAsia="zh-CN"/>
              </w:rPr>
              <w:t>64</w:t>
            </w:r>
            <w:r w:rsidRPr="004B6803">
              <w:rPr>
                <w:lang w:val="en-GB" w:eastAsia="en-GB"/>
              </w:rPr>
              <w:t xml:space="preserve"> subframes and so on.</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drx-Offset</w:t>
            </w:r>
          </w:p>
          <w:p w:rsidR="00F0608D" w:rsidRPr="004B6803" w:rsidRDefault="00F0608D" w:rsidP="00156BDF">
            <w:pPr>
              <w:pStyle w:val="TAL"/>
              <w:rPr>
                <w:b/>
                <w:i/>
                <w:lang w:val="en-GB" w:eastAsia="zh-CN"/>
              </w:rPr>
            </w:pPr>
            <w:r w:rsidRPr="004B6803">
              <w:rPr>
                <w:lang w:val="en-GB" w:eastAsia="zh-CN"/>
              </w:rPr>
              <w:t xml:space="preserve">Indicates the desired DRX starting offset that the E-UTRAN is recommended to configure. The UE shall set the value of drx-Offset smaller than the value of </w:t>
            </w:r>
            <w:r w:rsidRPr="004B6803">
              <w:rPr>
                <w:i/>
                <w:lang w:val="en-GB" w:eastAsia="zh-CN"/>
              </w:rPr>
              <w:t>drx-CycleLength</w:t>
            </w:r>
            <w:r w:rsidRPr="004B6803">
              <w:rPr>
                <w:lang w:val="en-GB" w:eastAsia="zh-CN"/>
              </w:rPr>
              <w:t>. T</w:t>
            </w:r>
            <w:r w:rsidRPr="004B6803">
              <w:rPr>
                <w:lang w:val="en-GB" w:eastAsia="en-GB"/>
              </w:rPr>
              <w:t>he starting frame and subframe satisfy the relatio</w:t>
            </w:r>
            <w:r w:rsidRPr="004B6803">
              <w:rPr>
                <w:lang w:val="en-GB" w:eastAsia="zh-CN"/>
              </w:rPr>
              <w:t xml:space="preserve">n: </w:t>
            </w:r>
            <w:r w:rsidRPr="004B6803">
              <w:rPr>
                <w:lang w:val="en-GB" w:eastAsia="en-GB"/>
              </w:rPr>
              <w:t>[(SFN * 10) + subframe number] modulo (</w:t>
            </w:r>
            <w:r w:rsidRPr="004B6803">
              <w:rPr>
                <w:i/>
                <w:lang w:val="en-GB" w:eastAsia="en-GB"/>
              </w:rPr>
              <w:t>drx-CycleLength</w:t>
            </w:r>
            <w:r w:rsidRPr="004B6803">
              <w:rPr>
                <w:lang w:val="en-GB" w:eastAsia="en-GB"/>
              </w:rPr>
              <w:t xml:space="preserve">) = </w:t>
            </w:r>
            <w:r w:rsidRPr="004B6803">
              <w:rPr>
                <w:i/>
                <w:lang w:val="en-GB" w:eastAsia="en-GB"/>
              </w:rPr>
              <w:t>drx-Offset</w:t>
            </w:r>
            <w:r w:rsidRPr="004B6803">
              <w:rPr>
                <w:lang w:val="en-GB" w:eastAsia="en-GB"/>
              </w:rPr>
              <w:t>.</w:t>
            </w:r>
          </w:p>
        </w:tc>
      </w:tr>
      <w:tr w:rsidR="004B6803" w:rsidRPr="004B6803"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4B6803" w:rsidRDefault="00A61679" w:rsidP="00F23D95">
            <w:pPr>
              <w:pStyle w:val="TAL"/>
              <w:rPr>
                <w:b/>
                <w:i/>
                <w:lang w:val="en-GB" w:eastAsia="ja-JP"/>
              </w:rPr>
            </w:pPr>
            <w:r w:rsidRPr="004B6803">
              <w:rPr>
                <w:b/>
                <w:i/>
                <w:lang w:val="en-GB" w:eastAsia="ja-JP"/>
              </w:rPr>
              <w:t>hardwareSharingProblem</w:t>
            </w:r>
          </w:p>
          <w:p w:rsidR="00A61679" w:rsidRPr="004B6803" w:rsidRDefault="00A61679" w:rsidP="00F23D95">
            <w:pPr>
              <w:pStyle w:val="TAL"/>
              <w:rPr>
                <w:lang w:val="en-GB" w:eastAsia="ja-JP"/>
              </w:rPr>
            </w:pPr>
            <w:r w:rsidRPr="004B6803">
              <w:rPr>
                <w:lang w:val="en-GB" w:eastAsia="ja-JP"/>
              </w:rPr>
              <w:t>Indicates whether the UE has hardware</w:t>
            </w:r>
            <w:r w:rsidRPr="004B6803" w:rsidDel="00402C63">
              <w:rPr>
                <w:lang w:val="en-GB" w:eastAsia="ja-JP"/>
              </w:rPr>
              <w:t xml:space="preserve"> </w:t>
            </w:r>
            <w:r w:rsidRPr="004B6803">
              <w:rPr>
                <w:lang w:val="en-GB" w:eastAsia="ja-JP"/>
              </w:rPr>
              <w:t>sharing problems that the UE cannot solve by itself. The field is present (i.e. value true), if the UE has such hardware sharing problems. Otherwise the field is absent.</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idc-SubframePatternList</w:t>
            </w:r>
          </w:p>
          <w:p w:rsidR="00F0608D" w:rsidRPr="004B6803" w:rsidRDefault="00F0608D" w:rsidP="00156BDF">
            <w:pPr>
              <w:pStyle w:val="TAL"/>
              <w:rPr>
                <w:b/>
                <w:i/>
                <w:lang w:val="en-GB" w:eastAsia="zh-CN"/>
              </w:rPr>
            </w:pPr>
            <w:r w:rsidRPr="004B6803">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B6803">
              <w:rPr>
                <w:i/>
                <w:lang w:val="en-GB" w:eastAsia="zh-CN"/>
              </w:rPr>
              <w:t>subframePatternFDD</w:t>
            </w:r>
            <w:r w:rsidRPr="004B6803">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zh-CN"/>
              </w:rPr>
              <w:t>interferenceDirection</w:t>
            </w:r>
          </w:p>
          <w:p w:rsidR="00F0608D" w:rsidRPr="004B6803" w:rsidRDefault="00F0608D" w:rsidP="00156BDF">
            <w:pPr>
              <w:pStyle w:val="TAL"/>
              <w:rPr>
                <w:lang w:val="en-GB" w:eastAsia="zh-CN"/>
              </w:rPr>
            </w:pPr>
            <w:r w:rsidRPr="004B6803">
              <w:rPr>
                <w:lang w:val="en-GB" w:eastAsia="zh-CN"/>
              </w:rPr>
              <w:t xml:space="preserve">Indicates the direction of IDC interference. Value </w:t>
            </w:r>
            <w:r w:rsidRPr="004B6803">
              <w:rPr>
                <w:i/>
                <w:lang w:val="en-GB" w:eastAsia="zh-CN"/>
              </w:rPr>
              <w:t>eutra</w:t>
            </w:r>
            <w:r w:rsidRPr="004B6803">
              <w:rPr>
                <w:lang w:val="en-GB" w:eastAsia="zh-CN"/>
              </w:rPr>
              <w:t xml:space="preserve"> indicates that only E-UTRA is victim of IDC interference, value </w:t>
            </w:r>
            <w:r w:rsidRPr="004B6803">
              <w:rPr>
                <w:i/>
                <w:lang w:val="en-GB" w:eastAsia="zh-CN"/>
              </w:rPr>
              <w:t>other</w:t>
            </w:r>
            <w:r w:rsidRPr="004B6803">
              <w:rPr>
                <w:lang w:val="en-GB" w:eastAsia="zh-CN"/>
              </w:rPr>
              <w:t xml:space="preserve"> indicates that only another radio is victim of IDC interference and value </w:t>
            </w:r>
            <w:r w:rsidRPr="004B6803">
              <w:rPr>
                <w:i/>
                <w:iCs/>
                <w:lang w:val="en-GB" w:eastAsia="zh-CN"/>
              </w:rPr>
              <w:t>both</w:t>
            </w:r>
            <w:r w:rsidRPr="004B6803">
              <w:rPr>
                <w:lang w:val="en-GB" w:eastAsia="zh-CN"/>
              </w:rPr>
              <w:t xml:space="preserve"> indicates that both E-UTRA and another radio are victims of IDC interference. The other radio refers to either the ISM radio or GNSS (see TR 36.816 [63]).</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ja-JP"/>
              </w:rPr>
              <w:t>victimSystemType</w:t>
            </w:r>
          </w:p>
          <w:p w:rsidR="00F0608D" w:rsidRPr="004B6803" w:rsidRDefault="00F0608D" w:rsidP="00156BDF">
            <w:pPr>
              <w:pStyle w:val="TAL"/>
              <w:rPr>
                <w:b/>
                <w:i/>
                <w:lang w:val="en-GB" w:eastAsia="zh-CN"/>
              </w:rPr>
            </w:pPr>
            <w:r w:rsidRPr="004B6803">
              <w:rPr>
                <w:lang w:val="en-GB" w:eastAsia="ja-JP"/>
              </w:rPr>
              <w:t xml:space="preserve">Indicate the list of victim system types to which IDC interference is caused from E-UTRA when configured with UL CA. </w:t>
            </w:r>
            <w:r w:rsidRPr="004B6803">
              <w:rPr>
                <w:lang w:val="en-GB" w:eastAsia="zh-CN"/>
              </w:rPr>
              <w:t xml:space="preserve">Value </w:t>
            </w:r>
            <w:r w:rsidRPr="004B6803">
              <w:rPr>
                <w:i/>
                <w:lang w:val="en-GB" w:eastAsia="ja-JP"/>
              </w:rPr>
              <w:t>gps</w:t>
            </w:r>
            <w:r w:rsidRPr="004B6803">
              <w:rPr>
                <w:lang w:val="en-GB" w:eastAsia="ja-JP"/>
              </w:rPr>
              <w:t xml:space="preserve">, </w:t>
            </w:r>
            <w:r w:rsidRPr="004B6803">
              <w:rPr>
                <w:i/>
                <w:lang w:val="en-GB" w:eastAsia="ja-JP"/>
              </w:rPr>
              <w:t>glonass</w:t>
            </w:r>
            <w:r w:rsidRPr="004B6803">
              <w:rPr>
                <w:lang w:val="en-GB" w:eastAsia="ja-JP"/>
              </w:rPr>
              <w:t xml:space="preserve">, </w:t>
            </w:r>
            <w:r w:rsidRPr="004B6803">
              <w:rPr>
                <w:i/>
                <w:lang w:val="en-GB" w:eastAsia="ja-JP"/>
              </w:rPr>
              <w:t>bds</w:t>
            </w:r>
            <w:r w:rsidRPr="004B6803">
              <w:rPr>
                <w:lang w:val="en-GB" w:eastAsia="ja-JP"/>
              </w:rPr>
              <w:t xml:space="preserve"> and </w:t>
            </w:r>
            <w:r w:rsidRPr="004B6803">
              <w:rPr>
                <w:i/>
                <w:lang w:val="en-GB" w:eastAsia="ja-JP"/>
              </w:rPr>
              <w:t>galileo</w:t>
            </w:r>
            <w:r w:rsidRPr="004B6803">
              <w:rPr>
                <w:lang w:val="en-GB" w:eastAsia="zh-CN"/>
              </w:rPr>
              <w:t xml:space="preserve"> indicates </w:t>
            </w:r>
            <w:r w:rsidRPr="004B6803">
              <w:rPr>
                <w:lang w:val="en-GB" w:eastAsia="ja-JP"/>
              </w:rPr>
              <w:t>the type of GNSS. V</w:t>
            </w:r>
            <w:r w:rsidRPr="004B6803">
              <w:rPr>
                <w:lang w:val="en-GB" w:eastAsia="zh-CN"/>
              </w:rPr>
              <w:t xml:space="preserve">alue </w:t>
            </w:r>
            <w:r w:rsidRPr="004B6803">
              <w:rPr>
                <w:i/>
                <w:lang w:val="en-GB" w:eastAsia="ja-JP"/>
              </w:rPr>
              <w:t>wlan</w:t>
            </w:r>
            <w:r w:rsidRPr="004B6803">
              <w:rPr>
                <w:lang w:val="en-GB" w:eastAsia="zh-CN"/>
              </w:rPr>
              <w:t xml:space="preserve"> indicates </w:t>
            </w:r>
            <w:r w:rsidRPr="004B6803">
              <w:rPr>
                <w:lang w:val="en-GB" w:eastAsia="ja-JP"/>
              </w:rPr>
              <w:t xml:space="preserve">WLAN </w:t>
            </w:r>
            <w:r w:rsidRPr="004B6803">
              <w:rPr>
                <w:lang w:val="en-GB" w:eastAsia="zh-CN"/>
              </w:rPr>
              <w:t xml:space="preserve">and value </w:t>
            </w:r>
            <w:r w:rsidRPr="004B6803">
              <w:rPr>
                <w:i/>
                <w:iCs/>
                <w:lang w:val="en-GB" w:eastAsia="zh-CN"/>
              </w:rPr>
              <w:t>b</w:t>
            </w:r>
            <w:r w:rsidRPr="004B6803">
              <w:rPr>
                <w:i/>
                <w:iCs/>
                <w:lang w:val="en-GB" w:eastAsia="ja-JP"/>
              </w:rPr>
              <w:t>lueto</w:t>
            </w:r>
            <w:r w:rsidRPr="004B6803">
              <w:rPr>
                <w:i/>
                <w:iCs/>
                <w:lang w:val="en-GB" w:eastAsia="zh-CN"/>
              </w:rPr>
              <w:t>oth</w:t>
            </w:r>
            <w:r w:rsidRPr="004B6803">
              <w:rPr>
                <w:lang w:val="en-GB" w:eastAsia="zh-CN"/>
              </w:rPr>
              <w:t xml:space="preserve"> indicates </w:t>
            </w:r>
            <w:r w:rsidRPr="004B6803">
              <w:rPr>
                <w:lang w:val="en-GB" w:eastAsia="ja-JP"/>
              </w:rPr>
              <w:t>Bluetooth</w:t>
            </w:r>
            <w:r w:rsidRPr="004B6803">
              <w:rPr>
                <w:lang w:val="en-GB" w:eastAsia="zh-CN"/>
              </w:rPr>
              <w:t>.</w:t>
            </w:r>
          </w:p>
        </w:tc>
      </w:tr>
    </w:tbl>
    <w:p w:rsidR="00F0608D" w:rsidRPr="004B6803" w:rsidRDefault="00F0608D" w:rsidP="00F0608D">
      <w:pPr>
        <w:rPr>
          <w:noProof/>
          <w:lang w:eastAsia="zh-CN"/>
        </w:rPr>
      </w:pPr>
    </w:p>
    <w:p w:rsidR="00F0608D" w:rsidRPr="004B6803" w:rsidRDefault="00F0608D" w:rsidP="00F0608D">
      <w:pPr>
        <w:pStyle w:val="Heading4"/>
        <w:rPr>
          <w:lang w:val="en-GB" w:eastAsia="zh-CN"/>
        </w:rPr>
      </w:pPr>
      <w:bookmarkStart w:id="1464" w:name="_Toc12655668"/>
      <w:bookmarkStart w:id="1465" w:name="_Toc29323404"/>
      <w:bookmarkStart w:id="1466" w:name="_Toc52553931"/>
      <w:r w:rsidRPr="004B6803">
        <w:rPr>
          <w:lang w:val="en-GB"/>
        </w:rPr>
        <w:t>–</w:t>
      </w:r>
      <w:r w:rsidRPr="004B6803">
        <w:rPr>
          <w:lang w:val="en-GB"/>
        </w:rPr>
        <w:tab/>
      </w:r>
      <w:r w:rsidRPr="004B6803">
        <w:rPr>
          <w:i/>
          <w:noProof/>
          <w:lang w:val="en-GB" w:eastAsia="zh-CN"/>
        </w:rPr>
        <w:t>InterFreqRSTDMeasurementIndication</w:t>
      </w:r>
      <w:bookmarkEnd w:id="1464"/>
      <w:bookmarkEnd w:id="1465"/>
      <w:bookmarkEnd w:id="1466"/>
    </w:p>
    <w:p w:rsidR="00F0608D" w:rsidRPr="004B6803" w:rsidRDefault="00F0608D" w:rsidP="00F0608D">
      <w:r w:rsidRPr="004B6803">
        <w:t xml:space="preserve">The </w:t>
      </w:r>
      <w:r w:rsidRPr="004B6803">
        <w:rPr>
          <w:i/>
          <w:noProof/>
          <w:lang w:eastAsia="zh-CN"/>
        </w:rPr>
        <w:t>InterFreqRSTDMeasurementIndication</w:t>
      </w:r>
      <w:r w:rsidRPr="004B6803">
        <w:t xml:space="preserve"> message is used </w:t>
      </w:r>
      <w:r w:rsidRPr="004B6803">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4B6803">
          <w:rPr>
            <w:lang w:eastAsia="zh-CN"/>
          </w:rPr>
          <w:t>8.1.2</w:t>
        </w:r>
      </w:smartTag>
      <w:r w:rsidRPr="004B6803">
        <w:rPr>
          <w:lang w:eastAsia="zh-CN"/>
        </w:rPr>
        <w:t>.6]</w:t>
      </w:r>
      <w:r w:rsidRPr="004B6803">
        <w:t>.</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eastAsia="zh-CN"/>
        </w:rPr>
        <w:t>InterFreqRSTDMeasurementIndication</w:t>
      </w:r>
      <w:r w:rsidRPr="004B6803">
        <w:rPr>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InterFreqRSTDMeasurementIndication-r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rPr>
          <w:lang w:eastAsia="zh-CN"/>
        </w:rPr>
        <w:t>interFreqRSTDMeasurementIndication-r10</w:t>
      </w:r>
      <w:r w:rsidRPr="004B6803">
        <w:tab/>
      </w:r>
      <w:r w:rsidRPr="004B6803">
        <w:rPr>
          <w:lang w:eastAsia="zh-CN"/>
        </w:rPr>
        <w:t>InterFreqRSTDMeasurementIndication-r10</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InterFreqRSTDMeasurementIndication-r10</w:t>
      </w:r>
      <w:r w:rsidRPr="004B6803">
        <w:t>-IEs ::=</w:t>
      </w:r>
      <w:r w:rsidRPr="004B6803">
        <w:tab/>
      </w:r>
      <w:r w:rsidRPr="004B6803">
        <w:tab/>
      </w:r>
      <w:r w:rsidRPr="004B6803">
        <w:rPr>
          <w:lang w:eastAsia="zh-CN"/>
        </w:rPr>
        <w:t>SEQUENCE</w:t>
      </w:r>
      <w:r w:rsidRPr="004B6803">
        <w:t xml:space="preserve"> {</w:t>
      </w:r>
    </w:p>
    <w:p w:rsidR="00F0608D" w:rsidRPr="004B6803" w:rsidRDefault="00F0608D" w:rsidP="00F0608D">
      <w:pPr>
        <w:pStyle w:val="PL"/>
        <w:shd w:val="clear" w:color="auto" w:fill="E6E6E6"/>
        <w:rPr>
          <w:snapToGrid w:val="0"/>
          <w:lang w:eastAsia="zh-CN"/>
        </w:rPr>
      </w:pPr>
      <w:r w:rsidRPr="004B6803">
        <w:rPr>
          <w:lang w:eastAsia="zh-CN"/>
        </w:rPr>
        <w:tab/>
        <w:t>rstd-InterFreqIndication-r10</w:t>
      </w:r>
      <w:r w:rsidRPr="004B6803">
        <w:rPr>
          <w:lang w:eastAsia="zh-CN"/>
        </w:rPr>
        <w:tab/>
      </w:r>
      <w:r w:rsidRPr="004B6803">
        <w:rPr>
          <w:lang w:eastAsia="zh-CN"/>
        </w:rPr>
        <w:tab/>
      </w:r>
      <w:r w:rsidRPr="004B6803">
        <w:rPr>
          <w:snapToGrid w:val="0"/>
          <w:lang w:eastAsia="zh-CN"/>
        </w:rPr>
        <w:t>CHOICE</w:t>
      </w:r>
      <w:r w:rsidRPr="004B6803">
        <w:rPr>
          <w:snapToGrid w:val="0"/>
        </w:rPr>
        <w:t xml:space="preserve"> {</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start</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SEQUENCE {</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r>
      <w:r w:rsidRPr="004B6803">
        <w:rPr>
          <w:snapToGrid w:val="0"/>
          <w:lang w:eastAsia="zh-CN"/>
        </w:rPr>
        <w:tab/>
        <w:t>rstd-InterFreqInfoList-r10</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RSTD-InterFreqInfoList-r10</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w:t>
      </w:r>
    </w:p>
    <w:p w:rsidR="00F0608D" w:rsidRPr="004B6803" w:rsidRDefault="00F0608D" w:rsidP="00F0608D">
      <w:pPr>
        <w:pStyle w:val="PL"/>
        <w:shd w:val="clear" w:color="auto" w:fill="E6E6E6"/>
        <w:rPr>
          <w:snapToGrid w:val="0"/>
          <w:lang w:eastAsia="zh-CN"/>
        </w:rPr>
      </w:pPr>
      <w:r w:rsidRPr="004B6803">
        <w:rPr>
          <w:snapToGrid w:val="0"/>
          <w:lang w:eastAsia="zh-CN"/>
        </w:rPr>
        <w:tab/>
      </w:r>
      <w:r w:rsidRPr="004B6803">
        <w:rPr>
          <w:snapToGrid w:val="0"/>
          <w:lang w:eastAsia="zh-CN"/>
        </w:rPr>
        <w:tab/>
        <w:t>stop</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NULL</w:t>
      </w:r>
    </w:p>
    <w:p w:rsidR="00F0608D" w:rsidRPr="004B6803" w:rsidRDefault="00F0608D" w:rsidP="00F0608D">
      <w:pPr>
        <w:pStyle w:val="PL"/>
        <w:shd w:val="clear" w:color="auto" w:fill="E6E6E6"/>
        <w:rPr>
          <w:snapToGrid w:val="0"/>
          <w:lang w:eastAsia="zh-CN"/>
        </w:rPr>
      </w:pPr>
      <w:r w:rsidRPr="004B6803">
        <w:rPr>
          <w:snapToGrid w:val="0"/>
          <w:lang w:eastAsia="zh-CN"/>
        </w:rPr>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lang w:eastAsia="zh-CN"/>
        </w:rPr>
      </w:pPr>
    </w:p>
    <w:p w:rsidR="00F0608D" w:rsidRPr="004B6803" w:rsidRDefault="00F0608D" w:rsidP="00F0608D">
      <w:pPr>
        <w:pStyle w:val="PL"/>
        <w:shd w:val="clear" w:color="auto" w:fill="E6E6E6"/>
        <w:rPr>
          <w:lang w:eastAsia="zh-CN"/>
        </w:rPr>
      </w:pPr>
      <w:r w:rsidRPr="004B6803">
        <w:rPr>
          <w:snapToGrid w:val="0"/>
          <w:lang w:eastAsia="zh-CN"/>
        </w:rPr>
        <w:t>RSTD-InterFreqInfoList-r10 ::=</w:t>
      </w:r>
      <w:r w:rsidRPr="004B6803">
        <w:rPr>
          <w:snapToGrid w:val="0"/>
          <w:lang w:eastAsia="zh-CN"/>
        </w:rPr>
        <w:tab/>
        <w:t xml:space="preserve">SEQUENCE (SIZE(1..maxRSTD-Freq-r10)) OF </w:t>
      </w:r>
      <w:r w:rsidRPr="004B6803">
        <w:rPr>
          <w:lang w:eastAsia="zh-CN"/>
        </w:rPr>
        <w:t>RSTD-InterFreqInfo-r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STD-InterFreqInfo-r10 ::=</w:t>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carrierFreq-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measPRS-Offset-r10</w:t>
      </w:r>
      <w:r w:rsidRPr="004B6803">
        <w:rPr>
          <w:lang w:eastAsia="zh-CN"/>
        </w:rPr>
        <w:tab/>
      </w:r>
      <w:r w:rsidRPr="004B6803">
        <w:rPr>
          <w:lang w:eastAsia="zh-CN"/>
        </w:rPr>
        <w:tab/>
      </w:r>
      <w:r w:rsidRPr="004B6803">
        <w:rPr>
          <w:lang w:eastAsia="zh-CN"/>
        </w:rPr>
        <w:tab/>
      </w:r>
      <w:r w:rsidRPr="004B6803">
        <w:rPr>
          <w:lang w:eastAsia="zh-CN"/>
        </w:rPr>
        <w:tab/>
        <w:t>INTEGER (0..3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rrierFreq-v1090</w:t>
      </w:r>
      <w:r w:rsidRPr="004B6803">
        <w:tab/>
      </w:r>
      <w:r w:rsidRPr="004B6803">
        <w:tab/>
      </w:r>
      <w:r w:rsidRPr="004B6803">
        <w:tab/>
        <w:t>ARFCN-ValueEUTRA-v9e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snapToGrid w:val="0"/>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zh-CN"/>
              </w:rPr>
              <w:t>InterFreqRSTDMeasurementIndication</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carrierFreq</w:t>
            </w:r>
          </w:p>
          <w:p w:rsidR="00F0608D" w:rsidRPr="004B6803" w:rsidRDefault="00F0608D" w:rsidP="00156BDF">
            <w:pPr>
              <w:pStyle w:val="TAL"/>
              <w:rPr>
                <w:lang w:val="en-GB" w:eastAsia="zh-CN"/>
              </w:rPr>
            </w:pPr>
            <w:r w:rsidRPr="004B6803">
              <w:rPr>
                <w:lang w:val="en-GB" w:eastAsia="zh-CN"/>
              </w:rPr>
              <w:t xml:space="preserve">The EARFCN value of the carrier received from upper layers for which the UE needs to perform the inter-frequency RSTD measurements. If the UE includes </w:t>
            </w:r>
            <w:r w:rsidRPr="004B6803">
              <w:rPr>
                <w:i/>
                <w:iCs/>
                <w:lang w:val="en-GB" w:eastAsia="zh-CN"/>
              </w:rPr>
              <w:t>carrierFreq-v1090</w:t>
            </w:r>
            <w:r w:rsidRPr="004B6803">
              <w:rPr>
                <w:lang w:val="en-GB" w:eastAsia="zh-CN"/>
              </w:rPr>
              <w:t xml:space="preserve">, it shall set </w:t>
            </w:r>
            <w:r w:rsidRPr="004B6803">
              <w:rPr>
                <w:i/>
                <w:iCs/>
                <w:lang w:val="en-GB" w:eastAsia="zh-CN"/>
              </w:rPr>
              <w:t>carrierFreq-r10</w:t>
            </w:r>
            <w:r w:rsidRPr="004B6803">
              <w:rPr>
                <w:lang w:val="en-GB" w:eastAsia="zh-CN"/>
              </w:rPr>
              <w:t xml:space="preserve"> to </w:t>
            </w:r>
            <w:r w:rsidRPr="004B6803">
              <w:rPr>
                <w:i/>
                <w:iCs/>
                <w:lang w:val="en-GB" w:eastAsia="zh-CN"/>
              </w:rPr>
              <w:t>maxEARFCN</w:t>
            </w:r>
            <w:r w:rsidRPr="004B6803">
              <w:rPr>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easPRS-Offset</w:t>
            </w:r>
          </w:p>
          <w:p w:rsidR="00F0608D" w:rsidRPr="004B6803" w:rsidRDefault="00F0608D" w:rsidP="00156BDF">
            <w:pPr>
              <w:pStyle w:val="TAL"/>
              <w:rPr>
                <w:lang w:val="en-GB" w:eastAsia="zh-CN"/>
              </w:rPr>
            </w:pPr>
            <w:r w:rsidRPr="004B6803">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4B6803">
              <w:rPr>
                <w:i/>
                <w:lang w:val="en-GB" w:eastAsia="zh-CN"/>
              </w:rPr>
              <w:t>carrierFreq</w:t>
            </w:r>
            <w:r w:rsidRPr="004B6803">
              <w:rPr>
                <w:lang w:val="en-GB" w:eastAsia="zh-CN"/>
              </w:rPr>
              <w:t xml:space="preserve"> for which the UE needs to perform the inter-frequency RSTD measurements.</w:t>
            </w:r>
            <w:r w:rsidRPr="004B6803">
              <w:rPr>
                <w:lang w:val="en-GB" w:eastAsia="en-GB"/>
              </w:rPr>
              <w:t xml:space="preserve"> </w:t>
            </w:r>
            <w:r w:rsidRPr="004B6803">
              <w:rPr>
                <w:lang w:val="en-GB" w:eastAsia="zh-CN"/>
              </w:rPr>
              <w:t xml:space="preserve">The PRS positioning occasion information is received from upper layers. The value of </w:t>
            </w:r>
            <w:r w:rsidRPr="004B6803">
              <w:rPr>
                <w:i/>
                <w:lang w:val="en-GB" w:eastAsia="zh-CN"/>
              </w:rPr>
              <w:t>measPRS-Offset</w:t>
            </w:r>
            <w:r w:rsidRPr="004B6803">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4B6803">
              <w:rPr>
                <w:lang w:val="en-GB" w:eastAsia="zh-CN"/>
              </w:rPr>
              <w:t>'</w:t>
            </w:r>
            <w:r w:rsidRPr="004B6803">
              <w:rPr>
                <w:lang w:val="en-GB" w:eastAsia="zh-CN"/>
              </w:rPr>
              <w:t>s number of subframes from SFN=0 mod 40.</w:t>
            </w:r>
          </w:p>
          <w:p w:rsidR="00F0608D" w:rsidRPr="004B6803" w:rsidRDefault="00F0608D" w:rsidP="00156BDF">
            <w:pPr>
              <w:pStyle w:val="TAL"/>
              <w:rPr>
                <w:lang w:val="en-GB" w:eastAsia="zh-CN"/>
              </w:rPr>
            </w:pPr>
            <w:r w:rsidRPr="004B6803">
              <w:rPr>
                <w:lang w:val="en-GB" w:eastAsia="zh-CN"/>
              </w:rPr>
              <w:t xml:space="preserve">The UE shall take into account any additional time required by the UE to start PRS measurements on the other carrier when it does this mapping for determining the </w:t>
            </w:r>
            <w:r w:rsidRPr="004B6803">
              <w:rPr>
                <w:i/>
                <w:lang w:val="en-GB" w:eastAsia="zh-CN"/>
              </w:rPr>
              <w:t>measPRS-Offset</w:t>
            </w:r>
            <w:r w:rsidRPr="004B6803">
              <w:rPr>
                <w:lang w:val="en-GB" w:eastAsia="zh-CN"/>
              </w:rPr>
              <w:t>.</w:t>
            </w:r>
          </w:p>
          <w:p w:rsidR="00F0608D" w:rsidRPr="004B6803" w:rsidRDefault="00F0608D" w:rsidP="00156BDF">
            <w:pPr>
              <w:pStyle w:val="TAL"/>
              <w:rPr>
                <w:lang w:val="en-GB" w:eastAsia="zh-CN"/>
              </w:rPr>
            </w:pPr>
            <w:r w:rsidRPr="004B6803">
              <w:rPr>
                <w:lang w:val="en-GB" w:eastAsia="en-GB"/>
              </w:rPr>
              <w:t xml:space="preserve">NOTE: Figure 6.2.2-1 illustrates the </w:t>
            </w:r>
            <w:r w:rsidRPr="004B6803">
              <w:rPr>
                <w:i/>
                <w:lang w:val="en-GB" w:eastAsia="en-GB"/>
              </w:rPr>
              <w:t>measPRS-Offset</w:t>
            </w:r>
            <w:r w:rsidRPr="004B6803">
              <w:rPr>
                <w:lang w:val="en-GB" w:eastAsia="en-GB"/>
              </w:rPr>
              <w:t xml:space="preserve"> fiel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std-InterFreqIndication</w:t>
            </w:r>
          </w:p>
          <w:p w:rsidR="00F0608D" w:rsidRPr="004B6803" w:rsidRDefault="00F0608D" w:rsidP="00156BDF">
            <w:pPr>
              <w:pStyle w:val="TAL"/>
              <w:rPr>
                <w:lang w:val="en-GB" w:eastAsia="zh-CN"/>
              </w:rPr>
            </w:pPr>
            <w:r w:rsidRPr="004B6803">
              <w:rPr>
                <w:lang w:val="en-GB" w:eastAsia="zh-CN"/>
              </w:rPr>
              <w:t>Indicates the inter-frequency RSTD measurement action, i.e. the UE is going to start or stop inter-frequency RSTD measurement.</w:t>
            </w:r>
          </w:p>
        </w:tc>
      </w:tr>
    </w:tbl>
    <w:p w:rsidR="00F0608D" w:rsidRPr="004B6803" w:rsidRDefault="00F0608D" w:rsidP="00F0608D"/>
    <w:bookmarkStart w:id="1467" w:name="_MON_1449250108"/>
    <w:bookmarkEnd w:id="1467"/>
    <w:bookmarkStart w:id="1468" w:name="_MON_1449250076"/>
    <w:bookmarkEnd w:id="1468"/>
    <w:p w:rsidR="00F0608D" w:rsidRPr="004B6803" w:rsidRDefault="00F0608D" w:rsidP="00F0608D">
      <w:pPr>
        <w:pStyle w:val="TH"/>
        <w:rPr>
          <w:lang w:val="en-GB"/>
        </w:rPr>
      </w:pPr>
      <w:r w:rsidRPr="004B6803">
        <w:rPr>
          <w:lang w:val="en-GB"/>
        </w:rPr>
        <w:object w:dxaOrig="9524" w:dyaOrig="3585">
          <v:shape id="_x0000_i1106" type="#_x0000_t75" style="width:476.25pt;height:179.25pt" o:ole="">
            <v:imagedata r:id="rId168" o:title=""/>
          </v:shape>
          <o:OLEObject Type="Embed" ProgID="Word.Picture.8" ShapeID="_x0000_i1106" DrawAspect="Content" ObjectID="_1671355806" r:id="rId169"/>
        </w:object>
      </w:r>
    </w:p>
    <w:p w:rsidR="00F0608D" w:rsidRPr="004B6803" w:rsidRDefault="00F0608D" w:rsidP="008D0C75">
      <w:pPr>
        <w:pStyle w:val="TF"/>
        <w:rPr>
          <w:lang w:val="en-GB"/>
        </w:rPr>
      </w:pPr>
      <w:r w:rsidRPr="004B6803">
        <w:rPr>
          <w:lang w:val="en-GB"/>
        </w:rPr>
        <w:t xml:space="preserve">Figure 6.2.2-1 (informative): Exemplary calculation of </w:t>
      </w:r>
      <w:r w:rsidRPr="004B6803">
        <w:rPr>
          <w:i/>
          <w:lang w:val="en-GB"/>
        </w:rPr>
        <w:t>measPRS-Offset</w:t>
      </w:r>
      <w:r w:rsidRPr="004B6803">
        <w:rPr>
          <w:lang w:val="en-GB"/>
        </w:rPr>
        <w:t xml:space="preserve"> field.</w:t>
      </w:r>
    </w:p>
    <w:p w:rsidR="00F0608D" w:rsidRPr="004B6803" w:rsidRDefault="00F0608D" w:rsidP="00F0608D"/>
    <w:p w:rsidR="00F0608D" w:rsidRPr="004B6803" w:rsidRDefault="00F0608D" w:rsidP="00F0608D">
      <w:pPr>
        <w:pStyle w:val="Heading4"/>
        <w:rPr>
          <w:rFonts w:eastAsia="Malgun Gothic"/>
          <w:lang w:val="en-GB" w:eastAsia="ko-KR"/>
        </w:rPr>
      </w:pPr>
      <w:bookmarkStart w:id="1469" w:name="_Toc12655669"/>
      <w:bookmarkStart w:id="1470" w:name="_Toc29323405"/>
      <w:bookmarkStart w:id="1471" w:name="_Toc52553932"/>
      <w:r w:rsidRPr="004B6803">
        <w:rPr>
          <w:rFonts w:eastAsia="Malgun Gothic"/>
          <w:lang w:val="en-GB"/>
        </w:rPr>
        <w:t>–</w:t>
      </w:r>
      <w:r w:rsidRPr="004B6803">
        <w:rPr>
          <w:rFonts w:eastAsia="Malgun Gothic"/>
          <w:lang w:val="en-GB"/>
        </w:rPr>
        <w:tab/>
      </w:r>
      <w:r w:rsidRPr="004B6803">
        <w:rPr>
          <w:rFonts w:eastAsia="Malgun Gothic"/>
          <w:i/>
          <w:noProof/>
          <w:lang w:val="en-GB" w:eastAsia="ko-KR"/>
        </w:rPr>
        <w:t>LoggedMeasurementConfiguration</w:t>
      </w:r>
      <w:bookmarkEnd w:id="1469"/>
      <w:bookmarkEnd w:id="1470"/>
      <w:bookmarkEnd w:id="1471"/>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 xml:space="preserve">LoggedMeasurementConfiguration </w:t>
      </w:r>
      <w:r w:rsidRPr="004B6803">
        <w:rPr>
          <w:rFonts w:eastAsia="Malgun Gothic"/>
          <w:lang w:eastAsia="ko-KR"/>
        </w:rPr>
        <w:t xml:space="preserve">message is used by E-UTRAN to configure the UE to perform logging of measurement results while in RRC_IDLE </w:t>
      </w:r>
      <w:r w:rsidRPr="004B6803">
        <w:rPr>
          <w:lang w:eastAsia="zh-CN"/>
        </w:rPr>
        <w:t>or</w:t>
      </w:r>
      <w:r w:rsidRPr="004B6803">
        <w:rPr>
          <w:rFonts w:eastAsia="Malgun Gothic"/>
          <w:lang w:eastAsia="ko-KR"/>
        </w:rPr>
        <w:t xml:space="preserve"> to perform logging of measurement results for MBSFN while in </w:t>
      </w:r>
      <w:r w:rsidRPr="004B6803">
        <w:rPr>
          <w:lang w:eastAsia="zh-CN"/>
        </w:rPr>
        <w:t xml:space="preserve">both RRC_IDLE and </w:t>
      </w:r>
      <w:r w:rsidRPr="004B6803">
        <w:rPr>
          <w:rFonts w:eastAsia="Malgun Gothic"/>
          <w:lang w:eastAsia="ko-KR"/>
        </w:rPr>
        <w:t>RRC_CONNECTED. It is used to transfer the logged measurement configuration for network performance optimisation, see TS 37.320 [60].</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UTRAN to UE</w:t>
      </w:r>
    </w:p>
    <w:p w:rsidR="00F0608D" w:rsidRPr="004B6803" w:rsidRDefault="00F0608D" w:rsidP="008D0C75">
      <w:pPr>
        <w:pStyle w:val="TH"/>
        <w:rPr>
          <w:rFonts w:eastAsia="Malgun Gothic"/>
          <w:bCs/>
          <w:i/>
          <w:iCs/>
          <w:lang w:val="en-GB"/>
        </w:rPr>
      </w:pPr>
      <w:r w:rsidRPr="004B6803">
        <w:rPr>
          <w:rFonts w:eastAsia="Malgun Gothic"/>
          <w:bCs/>
          <w:i/>
          <w:iCs/>
          <w:noProof/>
          <w:lang w:val="en-GB" w:eastAsia="ko-KR"/>
        </w:rPr>
        <w:t>LoggedMeasurementConfiguration</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edMeasurementConfiguration-r10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loggedMeasurementConfiguration-r10</w:t>
      </w:r>
      <w:r w:rsidRPr="004B6803">
        <w:tab/>
      </w:r>
      <w:r w:rsidRPr="004B6803">
        <w:tab/>
        <w:t>LoggedMeasurementConfiguration-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LoggedMeasurementConfiguration-r10-IEs ::= SEQUENCE {</w:t>
      </w:r>
      <w:r w:rsidRPr="004B6803">
        <w:tab/>
      </w:r>
      <w:r w:rsidRPr="004B6803">
        <w:tab/>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t>OCTET STRING (SIZE (2)),</w:t>
      </w:r>
    </w:p>
    <w:p w:rsidR="00F0608D" w:rsidRPr="004B6803" w:rsidRDefault="00F0608D" w:rsidP="00F0608D">
      <w:pPr>
        <w:pStyle w:val="PL"/>
        <w:shd w:val="clear" w:color="auto" w:fill="E6E6E6"/>
        <w:rPr>
          <w:lang w:eastAsia="zh-CN"/>
        </w:rPr>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r w:rsidRPr="004B6803">
        <w:rPr>
          <w:lang w:eastAsia="zh-CN"/>
        </w:rPr>
        <w:t>,</w:t>
      </w:r>
    </w:p>
    <w:p w:rsidR="00F0608D" w:rsidRPr="004B6803" w:rsidRDefault="00F0608D" w:rsidP="00F0608D">
      <w:pPr>
        <w:pStyle w:val="PL"/>
        <w:shd w:val="clear" w:color="auto" w:fill="E6E6E6"/>
      </w:pPr>
      <w:r w:rsidRPr="004B6803">
        <w:tab/>
        <w:t>absoluteTimeInfo-r10</w:t>
      </w:r>
      <w:r w:rsidRPr="004B6803">
        <w:tab/>
      </w:r>
      <w:r w:rsidRPr="004B6803">
        <w:tab/>
      </w:r>
      <w:r w:rsidRPr="004B6803">
        <w:tab/>
        <w:t>AbsoluteTimeInfo-r10,</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LoggedMeasurementConfiguration-v108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rPr>
          <w:iCs/>
        </w:rPr>
      </w:pPr>
      <w:r w:rsidRPr="004B6803">
        <w:rPr>
          <w:iCs/>
        </w:rPr>
        <w:t>LoggedMeasurementConfiguration-v1080-IEs ::= SEQUENCE {</w:t>
      </w:r>
    </w:p>
    <w:p w:rsidR="00F0608D" w:rsidRPr="004B6803" w:rsidRDefault="00F0608D" w:rsidP="00F0608D">
      <w:pPr>
        <w:pStyle w:val="PL"/>
        <w:shd w:val="clear" w:color="auto" w:fill="E6E6E6"/>
      </w:pPr>
      <w:r w:rsidRPr="004B6803">
        <w:tab/>
        <w:t>lateNonCriticalExtension-r10</w:t>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LoggedMeasurementConfiguration-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LoggedMeasurementConfiguration-v1130-IEs ::= SEQUENCE {</w:t>
      </w:r>
    </w:p>
    <w:p w:rsidR="00F0608D" w:rsidRPr="004B6803" w:rsidRDefault="00F0608D" w:rsidP="00F0608D">
      <w:pPr>
        <w:pStyle w:val="PL"/>
        <w:shd w:val="clear" w:color="auto" w:fill="E6E6E6"/>
      </w:pPr>
      <w:r w:rsidRPr="004B6803">
        <w:tab/>
        <w:t>plmn-IdentityList-r11</w:t>
      </w:r>
      <w:r w:rsidRPr="004B6803">
        <w:tab/>
      </w:r>
      <w:r w:rsidRPr="004B6803">
        <w:tab/>
      </w:r>
      <w:r w:rsidRPr="004B6803">
        <w:tab/>
        <w:t>PLMN-IdentityList3-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r w:rsidRPr="004B6803">
        <w:tab/>
        <w:t>-- Need OR</w:t>
      </w:r>
    </w:p>
    <w:p w:rsidR="00F0608D" w:rsidRPr="004B6803" w:rsidRDefault="00F0608D" w:rsidP="00F0608D">
      <w:pPr>
        <w:pStyle w:val="PL"/>
        <w:shd w:val="clear" w:color="auto" w:fill="E6E6E6"/>
      </w:pPr>
      <w:r w:rsidRPr="004B6803">
        <w:lastRenderedPageBreak/>
        <w:tab/>
        <w:t>nonCriticalExtension</w:t>
      </w:r>
      <w:r w:rsidRPr="004B6803">
        <w:tab/>
      </w:r>
      <w:r w:rsidRPr="004B6803">
        <w:tab/>
      </w:r>
      <w:r w:rsidRPr="004B6803">
        <w:tab/>
        <w:t>LoggedMeasurementConfigur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8D0C75">
      <w:pPr>
        <w:pStyle w:val="PL"/>
        <w:shd w:val="clear" w:color="auto" w:fill="E6E6E6"/>
      </w:pPr>
      <w:r w:rsidRPr="004B6803">
        <w:t>LoggedMeasurementConfiguration-v1250-IEs ::= SEQUENCE {</w:t>
      </w:r>
    </w:p>
    <w:p w:rsidR="00F0608D" w:rsidRPr="004B6803" w:rsidRDefault="00F0608D" w:rsidP="00F0608D">
      <w:pPr>
        <w:pStyle w:val="PL"/>
        <w:shd w:val="clear" w:color="auto" w:fill="E6E6E6"/>
      </w:pPr>
      <w:r w:rsidRPr="004B6803">
        <w:tab/>
      </w:r>
      <w:r w:rsidRPr="004B6803">
        <w:rPr>
          <w:iCs/>
        </w:rPr>
        <w:t>targetMBSFN-AreaList</w:t>
      </w:r>
      <w:r w:rsidRPr="004B6803">
        <w:t>-r12</w:t>
      </w:r>
      <w:r w:rsidRPr="004B6803">
        <w:tab/>
      </w:r>
      <w:r w:rsidRPr="004B6803">
        <w:rPr>
          <w:bCs/>
        </w:rPr>
        <w:t>TargetMBSFN-AreaList-r12</w:t>
      </w:r>
      <w:r w:rsidRPr="004B6803">
        <w:tab/>
      </w:r>
      <w:r w:rsidRPr="004B6803">
        <w:rPr>
          <w:rFonts w:eastAsia="MS Mincho"/>
        </w:rPr>
        <w:tab/>
      </w:r>
      <w:r w:rsidRPr="004B6803">
        <w:t>OPTIONAL,</w:t>
      </w:r>
      <w:r w:rsidRPr="004B6803">
        <w:tab/>
        <w:t>-- Need OP</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rPr>
          <w:bCs/>
        </w:rPr>
      </w:pPr>
      <w:r w:rsidRPr="004B6803">
        <w:rPr>
          <w:bCs/>
        </w:rPr>
        <w:t>TargetMBSFN-AreaList-r12 ::=</w:t>
      </w:r>
      <w:r w:rsidR="005A4770" w:rsidRPr="004B6803">
        <w:rPr>
          <w:bCs/>
        </w:rPr>
        <w:tab/>
      </w:r>
      <w:r w:rsidRPr="004B6803">
        <w:rPr>
          <w:bCs/>
        </w:rPr>
        <w:tab/>
      </w:r>
      <w:r w:rsidRPr="004B6803">
        <w:rPr>
          <w:bCs/>
        </w:rPr>
        <w:tab/>
      </w:r>
      <w:r w:rsidRPr="004B6803">
        <w:t xml:space="preserve">SEQUENCE (SIZE (0..maxMBSFN-Area)) OF </w:t>
      </w:r>
      <w:r w:rsidRPr="004B6803">
        <w:rPr>
          <w:bCs/>
        </w:rPr>
        <w:t>TargetMBSFN-Area-r12</w:t>
      </w:r>
    </w:p>
    <w:p w:rsidR="00F0608D" w:rsidRPr="004B6803" w:rsidRDefault="00F0608D" w:rsidP="00F0608D">
      <w:pPr>
        <w:pStyle w:val="PL"/>
        <w:shd w:val="clear" w:color="auto" w:fill="E6E6E6"/>
        <w:rPr>
          <w:bCs/>
        </w:rPr>
      </w:pPr>
    </w:p>
    <w:p w:rsidR="00F0608D" w:rsidRPr="004B6803" w:rsidRDefault="00F0608D" w:rsidP="00F0608D">
      <w:pPr>
        <w:pStyle w:val="PL"/>
        <w:shd w:val="clear" w:color="auto" w:fill="E6E6E6"/>
      </w:pPr>
      <w:r w:rsidRPr="004B6803">
        <w:rPr>
          <w:bCs/>
        </w:rPr>
        <w:t>TargetMBSFN-Area-r12 ::=</w:t>
      </w:r>
      <w:r w:rsidRPr="004B6803">
        <w:rPr>
          <w:bCs/>
        </w:rPr>
        <w:tab/>
      </w:r>
      <w:r w:rsidRPr="004B6803">
        <w:rPr>
          <w:bCs/>
        </w:rPr>
        <w:tab/>
      </w:r>
      <w:r w:rsidRPr="004B6803">
        <w:rPr>
          <w:bCs/>
        </w:rPr>
        <w:tab/>
      </w:r>
      <w:r w:rsidRPr="004B6803">
        <w:rPr>
          <w:bCs/>
        </w:rPr>
        <w:tab/>
      </w:r>
      <w:r w:rsidRPr="004B6803">
        <w:t>SEQUENCE {</w:t>
      </w:r>
    </w:p>
    <w:p w:rsidR="00F0608D" w:rsidRPr="004B6803" w:rsidRDefault="00F0608D" w:rsidP="00F0608D">
      <w:pPr>
        <w:pStyle w:val="PL"/>
        <w:shd w:val="clear" w:color="auto" w:fill="E6E6E6"/>
      </w:pPr>
      <w:r w:rsidRPr="004B6803">
        <w:tab/>
        <w:t>mbsfn-AreaId-r12</w:t>
      </w:r>
      <w:r w:rsidRPr="004B6803">
        <w:tab/>
      </w:r>
      <w:r w:rsidRPr="004B6803">
        <w:tab/>
      </w:r>
      <w:r w:rsidRPr="004B6803">
        <w:tab/>
      </w:r>
      <w:r w:rsidRPr="004B6803">
        <w:tab/>
      </w:r>
      <w:r w:rsidRPr="004B6803">
        <w:tab/>
        <w:t>MBSFN-AreaId-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LoggedMeasurementConfiguration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absoluteTimeInfo</w:t>
            </w:r>
          </w:p>
          <w:p w:rsidR="00F0608D" w:rsidRPr="004B6803" w:rsidRDefault="00F0608D" w:rsidP="00156BDF">
            <w:pPr>
              <w:pStyle w:val="TAL"/>
              <w:rPr>
                <w:rFonts w:eastAsia="SimSun"/>
                <w:bCs/>
                <w:iCs/>
                <w:noProof/>
                <w:lang w:val="en-GB" w:eastAsia="ko-KR"/>
              </w:rPr>
            </w:pPr>
            <w:r w:rsidRPr="004B6803">
              <w:rPr>
                <w:bCs/>
                <w:iCs/>
                <w:noProof/>
                <w:lang w:val="en-GB" w:eastAsia="ko-KR"/>
              </w:rPr>
              <w:t xml:space="preserve">Indicates </w:t>
            </w:r>
            <w:r w:rsidRPr="004B6803">
              <w:rPr>
                <w:rFonts w:eastAsia="SimSun"/>
                <w:kern w:val="2"/>
                <w:lang w:val="en-GB" w:eastAsia="en-GB"/>
              </w:rPr>
              <w:t xml:space="preserve">the absolute time in the current cell. </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areaConfiguration</w:t>
            </w:r>
          </w:p>
          <w:p w:rsidR="00F0608D" w:rsidRPr="004B6803" w:rsidRDefault="00F0608D" w:rsidP="00156BDF">
            <w:pPr>
              <w:pStyle w:val="TAL"/>
              <w:rPr>
                <w:rFonts w:eastAsia="SimSun"/>
                <w:bCs/>
                <w:iCs/>
                <w:noProof/>
                <w:lang w:val="en-GB" w:eastAsia="ko-KR"/>
              </w:rPr>
            </w:pPr>
            <w:r w:rsidRPr="004B6803">
              <w:rPr>
                <w:bCs/>
                <w:iCs/>
                <w:noProof/>
                <w:lang w:val="en-GB" w:eastAsia="ko-KR"/>
              </w:rPr>
              <w:t xml:space="preserve">Used </w:t>
            </w:r>
            <w:r w:rsidRPr="004B6803">
              <w:rPr>
                <w:rFonts w:eastAsia="SimSun"/>
                <w:kern w:val="2"/>
                <w:lang w:val="en-GB" w:eastAsia="en-GB"/>
              </w:rPr>
              <w:t xml:space="preserve">to </w:t>
            </w:r>
            <w:r w:rsidRPr="004B6803">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plmn-IdentityList</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4B6803"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i/>
                <w:iCs/>
                <w:lang w:val="en-GB" w:eastAsia="en-GB"/>
              </w:rPr>
              <w:t>targetMBSFN-AreaList</w:t>
            </w:r>
          </w:p>
          <w:p w:rsidR="00F0608D" w:rsidRPr="004B6803" w:rsidRDefault="00F0608D" w:rsidP="00156BDF">
            <w:pPr>
              <w:pStyle w:val="TAL"/>
              <w:rPr>
                <w:rFonts w:eastAsia="SimSun"/>
                <w:b/>
                <w:bCs/>
                <w:i/>
                <w:noProof/>
                <w:kern w:val="2"/>
                <w:lang w:val="en-GB" w:eastAsia="en-GB"/>
              </w:rPr>
            </w:pPr>
            <w:r w:rsidRPr="004B6803">
              <w:rPr>
                <w:lang w:val="en-GB" w:eastAsia="en-GB"/>
              </w:rPr>
              <w:t xml:space="preserve">Used to indicate logging of MBSFN measurements and </w:t>
            </w:r>
            <w:r w:rsidRPr="004B6803">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ce-Id</w:t>
            </w:r>
          </w:p>
          <w:p w:rsidR="00F0608D" w:rsidRPr="004B6803" w:rsidRDefault="00F0608D" w:rsidP="00156BDF">
            <w:pPr>
              <w:pStyle w:val="TAL"/>
              <w:rPr>
                <w:b/>
                <w:i/>
                <w:noProof/>
                <w:lang w:val="en-GB" w:eastAsia="en-GB"/>
              </w:rPr>
            </w:pPr>
            <w:r w:rsidRPr="004B6803">
              <w:rPr>
                <w:bCs/>
                <w:iCs/>
                <w:noProof/>
                <w:lang w:val="en-GB" w:eastAsia="zh-CN"/>
              </w:rPr>
              <w:t>P</w:t>
            </w:r>
            <w:r w:rsidRPr="004B6803">
              <w:rPr>
                <w:bCs/>
                <w:iCs/>
                <w:noProof/>
                <w:lang w:val="en-GB" w:eastAsia="en-GB"/>
              </w:rPr>
              <w:t>arameter Trace Collection Entity Id: See TS 32.422 [5</w:t>
            </w:r>
            <w:r w:rsidRPr="004B6803">
              <w:rPr>
                <w:bCs/>
                <w:iCs/>
                <w:noProof/>
                <w:lang w:val="en-GB" w:eastAsia="zh-CN"/>
              </w:rPr>
              <w:t>8</w:t>
            </w:r>
            <w:r w:rsidRPr="004B6803">
              <w:rPr>
                <w:bCs/>
                <w:iCs/>
                <w:noProof/>
                <w:lang w:val="en-GB" w:eastAsia="en-GB"/>
              </w:rPr>
              <w: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raceRecordingSessionRef</w:t>
            </w:r>
          </w:p>
          <w:p w:rsidR="00F0608D" w:rsidRPr="004B6803" w:rsidRDefault="00F0608D" w:rsidP="00156BDF">
            <w:pPr>
              <w:pStyle w:val="TAL"/>
              <w:rPr>
                <w:bCs/>
                <w:iCs/>
                <w:noProof/>
                <w:lang w:val="en-GB" w:eastAsia="en-GB"/>
              </w:rPr>
            </w:pPr>
            <w:r w:rsidRPr="004B6803">
              <w:rPr>
                <w:bCs/>
                <w:iCs/>
                <w:noProof/>
                <w:lang w:val="en-GB" w:eastAsia="en-GB"/>
              </w:rPr>
              <w:t>Parameter Trace Recording Session Reference: See TS 32.422 [58]</w:t>
            </w:r>
          </w:p>
        </w:tc>
      </w:tr>
    </w:tbl>
    <w:p w:rsidR="00F0608D" w:rsidRPr="004B6803" w:rsidRDefault="00F0608D" w:rsidP="00F0608D"/>
    <w:p w:rsidR="00F0608D" w:rsidRPr="004B6803" w:rsidRDefault="00F0608D" w:rsidP="00F0608D">
      <w:pPr>
        <w:pStyle w:val="Heading4"/>
        <w:rPr>
          <w:lang w:val="en-GB"/>
        </w:rPr>
      </w:pPr>
      <w:bookmarkStart w:id="1472" w:name="_Toc12655670"/>
      <w:bookmarkStart w:id="1473" w:name="_Toc29323406"/>
      <w:bookmarkStart w:id="1474" w:name="_Toc52553933"/>
      <w:r w:rsidRPr="004B6803">
        <w:rPr>
          <w:lang w:val="en-GB"/>
        </w:rPr>
        <w:t>–</w:t>
      </w:r>
      <w:r w:rsidRPr="004B6803">
        <w:rPr>
          <w:lang w:val="en-GB"/>
        </w:rPr>
        <w:tab/>
      </w:r>
      <w:r w:rsidRPr="004B6803">
        <w:rPr>
          <w:i/>
          <w:noProof/>
          <w:lang w:val="en-GB"/>
        </w:rPr>
        <w:t>MasterInformationBlock</w:t>
      </w:r>
      <w:bookmarkEnd w:id="1472"/>
      <w:bookmarkEnd w:id="1473"/>
      <w:bookmarkEnd w:id="1474"/>
    </w:p>
    <w:p w:rsidR="00F0608D" w:rsidRPr="004B6803" w:rsidRDefault="00F0608D" w:rsidP="00F0608D">
      <w:pPr>
        <w:rPr>
          <w:iCs/>
        </w:rPr>
      </w:pPr>
      <w:r w:rsidRPr="004B6803">
        <w:t xml:space="preserve">The </w:t>
      </w:r>
      <w:r w:rsidRPr="004B6803">
        <w:rPr>
          <w:i/>
          <w:noProof/>
        </w:rPr>
        <w:t xml:space="preserve">MasterInformationBlock </w:t>
      </w:r>
      <w:r w:rsidRPr="004B6803">
        <w:t>includes the system information transmitted on BCH.</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asterInformationBlock</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sterInformationBlock ::=</w:t>
      </w:r>
      <w:r w:rsidRPr="004B6803">
        <w:tab/>
      </w:r>
      <w:r w:rsidRPr="004B6803">
        <w:tab/>
      </w:r>
      <w:r w:rsidRPr="004B6803">
        <w:tab/>
        <w:t>SEQUENCE {</w:t>
      </w:r>
    </w:p>
    <w:p w:rsidR="00F0608D" w:rsidRPr="004B6803" w:rsidRDefault="00F0608D" w:rsidP="00F0608D">
      <w:pPr>
        <w:pStyle w:val="PL"/>
        <w:shd w:val="clear" w:color="auto" w:fill="E6E6E6"/>
      </w:pPr>
      <w:r w:rsidRPr="004B6803">
        <w:tab/>
        <w:t>d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w:t>
      </w:r>
    </w:p>
    <w:p w:rsidR="00F0608D" w:rsidRPr="004B6803" w:rsidRDefault="00F0608D" w:rsidP="00F0608D">
      <w:pPr>
        <w:pStyle w:val="PL"/>
        <w:shd w:val="clear" w:color="auto" w:fill="E6E6E6"/>
      </w:pPr>
      <w:r w:rsidRPr="004B6803">
        <w:tab/>
        <w:t>phich-Config</w:t>
      </w:r>
      <w:r w:rsidRPr="004B6803">
        <w:tab/>
      </w:r>
      <w:r w:rsidRPr="004B6803">
        <w:tab/>
      </w:r>
      <w:r w:rsidRPr="004B6803">
        <w:tab/>
      </w:r>
      <w:r w:rsidRPr="004B6803">
        <w:tab/>
      </w:r>
      <w:r w:rsidRPr="004B6803">
        <w:tab/>
      </w:r>
      <w:r w:rsidRPr="004B6803">
        <w:tab/>
        <w:t>PHICH-Config,</w:t>
      </w:r>
    </w:p>
    <w:p w:rsidR="00B66390" w:rsidRPr="004B6803" w:rsidRDefault="00F0608D" w:rsidP="00B66390">
      <w:pPr>
        <w:pStyle w:val="PL"/>
        <w:shd w:val="clear" w:color="auto" w:fill="E6E6E6"/>
      </w:pPr>
      <w:r w:rsidRPr="004B6803">
        <w:tab/>
        <w:t>systemFrameNumber</w:t>
      </w:r>
      <w:r w:rsidRPr="004B6803">
        <w:tab/>
      </w:r>
      <w:r w:rsidRPr="004B6803">
        <w:tab/>
      </w:r>
      <w:r w:rsidRPr="004B6803">
        <w:tab/>
      </w:r>
      <w:r w:rsidRPr="004B6803">
        <w:tab/>
      </w:r>
      <w:r w:rsidRPr="004B6803">
        <w:tab/>
        <w:t>BIT STRING (SIZE (8)),</w:t>
      </w:r>
    </w:p>
    <w:p w:rsidR="00F0608D" w:rsidRPr="004B6803" w:rsidRDefault="00B66390" w:rsidP="00B66390">
      <w:pPr>
        <w:pStyle w:val="PL"/>
        <w:shd w:val="clear" w:color="auto" w:fill="E6E6E6"/>
      </w:pPr>
      <w:r w:rsidRPr="004B6803">
        <w:tab/>
        <w:t>schedulingInfoSIB1-BR-r13</w:t>
      </w:r>
      <w:r w:rsidRPr="004B6803">
        <w:tab/>
      </w:r>
      <w:r w:rsidRPr="004B6803">
        <w:tab/>
      </w:r>
      <w:r w:rsidRPr="004B6803">
        <w:tab/>
        <w:t>INTEGER (0..31),</w:t>
      </w:r>
    </w:p>
    <w:p w:rsidR="00F0608D" w:rsidRPr="004B6803" w:rsidRDefault="00F0608D" w:rsidP="00F0608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w:t>
      </w:r>
      <w:r w:rsidR="00B66390" w:rsidRPr="004B6803">
        <w:t>5</w:t>
      </w:r>
      <w:r w:rsidRPr="004B6803">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asterInformationBlock</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xml:space="preserve"> in downlink, see TS 36.101 [42, table 5.6-1]. n6 corresponds to 6 resource blocks, n15 to 15 resource blocks and so on.</w:t>
            </w:r>
          </w:p>
        </w:tc>
      </w:tr>
      <w:tr w:rsidR="004B6803" w:rsidRPr="004B6803" w:rsidTr="00602394">
        <w:trPr>
          <w:cantSplit/>
        </w:trPr>
        <w:tc>
          <w:tcPr>
            <w:tcW w:w="9639" w:type="dxa"/>
          </w:tcPr>
          <w:p w:rsidR="00B66390" w:rsidRPr="004B6803" w:rsidRDefault="00B66390" w:rsidP="00602394">
            <w:pPr>
              <w:pStyle w:val="TAL"/>
              <w:rPr>
                <w:b/>
                <w:bCs/>
                <w:i/>
                <w:iCs/>
                <w:kern w:val="2"/>
                <w:lang w:val="en-GB" w:eastAsia="ja-JP"/>
              </w:rPr>
            </w:pPr>
            <w:r w:rsidRPr="004B6803">
              <w:rPr>
                <w:b/>
                <w:bCs/>
                <w:i/>
                <w:iCs/>
                <w:kern w:val="2"/>
                <w:lang w:val="en-GB" w:eastAsia="ja-JP"/>
              </w:rPr>
              <w:t>phich-Config</w:t>
            </w:r>
          </w:p>
          <w:p w:rsidR="00B66390" w:rsidRPr="004B6803" w:rsidRDefault="00B66390" w:rsidP="00602394">
            <w:pPr>
              <w:pStyle w:val="TAL"/>
              <w:rPr>
                <w:lang w:val="en-GB" w:eastAsia="ja-JP"/>
              </w:rPr>
            </w:pPr>
            <w:r w:rsidRPr="004B6803">
              <w:rPr>
                <w:lang w:val="en-GB" w:eastAsia="ja-JP"/>
              </w:rPr>
              <w:t>Specifies the PHICH configuration. If the UE is a BL UE or UE in CE, it shall ignore this field.</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chedulingInfoSIB1-BR</w:t>
            </w:r>
          </w:p>
          <w:p w:rsidR="00B66390" w:rsidRPr="004B6803" w:rsidRDefault="00B66390" w:rsidP="00602394">
            <w:pPr>
              <w:pStyle w:val="TAL"/>
              <w:rPr>
                <w:bCs/>
                <w:noProof/>
                <w:lang w:val="en-GB" w:eastAsia="en-GB"/>
              </w:rPr>
            </w:pPr>
            <w:r w:rsidRPr="004B6803">
              <w:rPr>
                <w:bCs/>
                <w:noProof/>
                <w:lang w:val="en-GB" w:eastAsia="en-GB"/>
              </w:rPr>
              <w:t xml:space="preserve">This field contains an </w:t>
            </w:r>
            <w:r w:rsidRPr="004B6803">
              <w:rPr>
                <w:lang w:val="en-GB" w:eastAsia="ja-JP"/>
              </w:rPr>
              <w:t xml:space="preserve">index to a table that defines </w:t>
            </w:r>
            <w:r w:rsidRPr="004B6803">
              <w:rPr>
                <w:i/>
                <w:lang w:val="en-GB" w:eastAsia="ja-JP"/>
              </w:rPr>
              <w:t>SystemInformationBlockType1-BR</w:t>
            </w:r>
            <w:r w:rsidRPr="004B6803">
              <w:rPr>
                <w:lang w:val="en-GB" w:eastAsia="ja-JP"/>
              </w:rPr>
              <w:t xml:space="preserve"> scheduling information. The table is specified in TS 36.213 [23</w:t>
            </w:r>
            <w:r w:rsidRPr="004B6803">
              <w:rPr>
                <w:rFonts w:eastAsia="SimSun"/>
                <w:lang w:val="en-GB" w:eastAsia="ja-JP"/>
              </w:rPr>
              <w:t>, Table 7.1.6-1 and Table 7.1.7.2.7-1</w:t>
            </w:r>
            <w:r w:rsidRPr="004B6803">
              <w:rPr>
                <w:lang w:val="en-GB" w:eastAsia="ja-JP"/>
              </w:rPr>
              <w:t xml:space="preserve">]. Value 0 means that </w:t>
            </w:r>
            <w:r w:rsidRPr="004B6803">
              <w:rPr>
                <w:i/>
                <w:lang w:val="en-GB" w:eastAsia="ja-JP"/>
              </w:rPr>
              <w:t>SystemInformationBlockType1-BR</w:t>
            </w:r>
            <w:r w:rsidRPr="004B6803">
              <w:rPr>
                <w:lang w:val="en-GB" w:eastAsia="ja-JP"/>
              </w:rPr>
              <w:t xml:space="preserve"> is not schedul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FrameNumber</w:t>
            </w:r>
          </w:p>
          <w:p w:rsidR="00F0608D" w:rsidRPr="004B6803" w:rsidRDefault="00F0608D" w:rsidP="00156BDF">
            <w:pPr>
              <w:pStyle w:val="TAL"/>
              <w:rPr>
                <w:lang w:val="en-GB" w:eastAsia="ko-KR"/>
              </w:rPr>
            </w:pPr>
            <w:r w:rsidRPr="004B6803">
              <w:rPr>
                <w:lang w:val="en-GB" w:eastAsia="en-GB"/>
              </w:rPr>
              <w:t>Defines the 8 most significant bits of the SFN</w:t>
            </w:r>
            <w:r w:rsidRPr="004B6803">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B6803">
              <w:rPr>
                <w:lang w:val="en-GB" w:eastAsia="en-GB"/>
              </w:rPr>
              <w:t xml:space="preserve">i.e. MCG or SCG). </w:t>
            </w:r>
            <w:r w:rsidRPr="004B6803">
              <w:rPr>
                <w:lang w:val="en-GB" w:eastAsia="ko-KR"/>
              </w:rPr>
              <w:t>The associated functionality is common (i.e. not performed independently for each cell).</w:t>
            </w:r>
          </w:p>
        </w:tc>
      </w:tr>
    </w:tbl>
    <w:p w:rsidR="00F0608D" w:rsidRPr="004B6803" w:rsidRDefault="00F0608D" w:rsidP="00F0608D">
      <w:pPr>
        <w:rPr>
          <w:iCs/>
        </w:rPr>
      </w:pPr>
    </w:p>
    <w:p w:rsidR="00F0608D" w:rsidRPr="004B6803" w:rsidRDefault="00F0608D" w:rsidP="00F0608D">
      <w:pPr>
        <w:pStyle w:val="Heading4"/>
        <w:rPr>
          <w:rFonts w:eastAsia="Malgun Gothic"/>
          <w:i/>
          <w:noProof/>
          <w:lang w:val="en-GB" w:eastAsia="ko-KR"/>
        </w:rPr>
      </w:pPr>
      <w:bookmarkStart w:id="1475" w:name="_Toc12655671"/>
      <w:bookmarkStart w:id="1476" w:name="_Toc29323407"/>
      <w:bookmarkStart w:id="1477" w:name="_Toc52553934"/>
      <w:r w:rsidRPr="004B6803">
        <w:rPr>
          <w:rFonts w:eastAsia="Malgun Gothic"/>
          <w:i/>
          <w:noProof/>
          <w:lang w:val="en-GB" w:eastAsia="ko-KR"/>
        </w:rPr>
        <w:t>–</w:t>
      </w:r>
      <w:r w:rsidRPr="004B6803">
        <w:rPr>
          <w:rFonts w:eastAsia="Malgun Gothic"/>
          <w:i/>
          <w:noProof/>
          <w:lang w:val="en-GB" w:eastAsia="ko-KR"/>
        </w:rPr>
        <w:tab/>
        <w:t>MBMSCountingRequest</w:t>
      </w:r>
      <w:bookmarkEnd w:id="1475"/>
      <w:bookmarkEnd w:id="1476"/>
      <w:bookmarkEnd w:id="1477"/>
    </w:p>
    <w:p w:rsidR="00F0608D" w:rsidRPr="004B6803" w:rsidRDefault="00F0608D" w:rsidP="00F0608D">
      <w:r w:rsidRPr="004B6803">
        <w:t xml:space="preserve">The </w:t>
      </w:r>
      <w:r w:rsidRPr="004B6803">
        <w:rPr>
          <w:i/>
          <w:lang w:eastAsia="zh-CN"/>
        </w:rPr>
        <w:t>MBMS</w:t>
      </w:r>
      <w:r w:rsidRPr="004B6803">
        <w:rPr>
          <w:i/>
        </w:rPr>
        <w:t>CountingRequest</w:t>
      </w:r>
      <w:r w:rsidRPr="004B6803">
        <w:t xml:space="preserve"> message </w:t>
      </w:r>
      <w:r w:rsidRPr="004B6803">
        <w:rPr>
          <w:lang w:eastAsia="zh-CN"/>
        </w:rPr>
        <w:t xml:space="preserve">is used by </w:t>
      </w:r>
      <w:r w:rsidRPr="004B6803">
        <w:t xml:space="preserve">E-UTRAN </w:t>
      </w:r>
      <w:r w:rsidRPr="004B6803">
        <w:rPr>
          <w:lang w:eastAsia="zh-CN"/>
        </w:rPr>
        <w:t xml:space="preserve">to count the UEs that are </w:t>
      </w:r>
      <w:r w:rsidRPr="004B6803">
        <w:t>receiving or interested to receive</w:t>
      </w:r>
      <w:r w:rsidRPr="004B6803">
        <w:rPr>
          <w:lang w:eastAsia="zh-CN"/>
        </w:rPr>
        <w:t xml:space="preserve"> specific MBMS services</w:t>
      </w:r>
      <w:r w:rsidRPr="004B6803">
        <w:t>.</w:t>
      </w:r>
    </w:p>
    <w:p w:rsidR="00F0608D" w:rsidRPr="004B6803" w:rsidRDefault="00F0608D" w:rsidP="00F0608D">
      <w:pPr>
        <w:pStyle w:val="B1"/>
        <w:rPr>
          <w:lang w:val="en-GB"/>
        </w:rPr>
      </w:pPr>
      <w:r w:rsidRPr="004B6803">
        <w:rPr>
          <w:lang w:val="en-GB"/>
        </w:rPr>
        <w:t>Signalling radio bearer: N/A</w:t>
      </w:r>
    </w:p>
    <w:p w:rsidR="00F0608D" w:rsidRPr="004B6803" w:rsidRDefault="00F0608D" w:rsidP="00F0608D">
      <w:pPr>
        <w:pStyle w:val="B1"/>
        <w:rPr>
          <w:lang w:val="en-GB"/>
        </w:rPr>
      </w:pPr>
      <w:r w:rsidRPr="004B6803">
        <w:rPr>
          <w:lang w:val="en-GB"/>
        </w:rPr>
        <w:t>RLC-SAP: UM</w:t>
      </w:r>
    </w:p>
    <w:p w:rsidR="00F0608D" w:rsidRPr="004B6803" w:rsidRDefault="00F0608D" w:rsidP="00F0608D">
      <w:pPr>
        <w:pStyle w:val="B1"/>
        <w:rPr>
          <w:lang w:val="en-GB"/>
        </w:rPr>
      </w:pPr>
      <w:r w:rsidRPr="004B6803">
        <w:rPr>
          <w:lang w:val="en-GB"/>
        </w:rPr>
        <w:t>Logical channel: M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lang w:val="en-GB" w:eastAsia="zh-CN"/>
        </w:rPr>
        <w:t>MBMSCountingRequest</w:t>
      </w:r>
      <w:r w:rsidRPr="004B6803">
        <w:rPr>
          <w:bCs/>
          <w:i/>
          <w:iCs/>
          <w:lang w:val="en-GB" w:eastAsia="ja-JP"/>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CountingRequest</w:t>
      </w:r>
      <w:r w:rsidRPr="004B6803">
        <w:t>-r</w:t>
      </w:r>
      <w:r w:rsidRPr="004B6803">
        <w:rPr>
          <w:lang w:eastAsia="zh-CN"/>
        </w:rPr>
        <w:t>10</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countingRequestList-r10</w:t>
      </w:r>
      <w:r w:rsidRPr="004B6803">
        <w:tab/>
      </w:r>
      <w:r w:rsidRPr="004B6803">
        <w:tab/>
      </w:r>
      <w:r w:rsidRPr="004B6803">
        <w:tab/>
        <w:t>CountingRequestList-r10,</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ountingRequestList</w:t>
      </w:r>
      <w:r w:rsidRPr="004B6803">
        <w:t>-r</w:t>
      </w:r>
      <w:r w:rsidRPr="004B6803">
        <w:rPr>
          <w:lang w:eastAsia="zh-CN"/>
        </w:rPr>
        <w:t>10</w:t>
      </w:r>
      <w:r w:rsidRPr="004B6803">
        <w:t xml:space="preserve"> ::=</w:t>
      </w:r>
      <w:r w:rsidRPr="004B6803">
        <w:tab/>
        <w:t>SEQUENCE (SIZE (1..max</w:t>
      </w:r>
      <w:r w:rsidRPr="004B6803">
        <w:rPr>
          <w:lang w:eastAsia="zh-CN"/>
        </w:rPr>
        <w:t>ServiceCount</w:t>
      </w:r>
      <w:r w:rsidRPr="004B6803">
        <w:t xml:space="preserve">)) OF </w:t>
      </w:r>
      <w:r w:rsidRPr="004B6803">
        <w:rPr>
          <w:lang w:eastAsia="zh-CN"/>
        </w:rPr>
        <w:t>CountingRequestInfo</w:t>
      </w:r>
      <w:r w:rsidRPr="004B6803">
        <w:t>-r</w:t>
      </w:r>
      <w:r w:rsidRPr="004B6803">
        <w:rPr>
          <w:lang w:eastAsia="zh-CN"/>
        </w:rPr>
        <w:t>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CountingRequestInfo</w:t>
      </w:r>
      <w:r w:rsidRPr="004B6803">
        <w:t>-r</w:t>
      </w:r>
      <w:r w:rsidRPr="004B6803">
        <w:rPr>
          <w:lang w:eastAsia="zh-CN"/>
        </w:rPr>
        <w:t>10</w:t>
      </w:r>
      <w:r w:rsidRPr="004B6803">
        <w:t xml:space="preserve"> ::=</w:t>
      </w:r>
      <w:r w:rsidRPr="004B6803">
        <w:tab/>
      </w:r>
      <w:r w:rsidRPr="004B6803">
        <w:tab/>
        <w:t>SEQUENCE {</w:t>
      </w:r>
    </w:p>
    <w:p w:rsidR="00F0608D" w:rsidRPr="004B6803" w:rsidRDefault="00F0608D" w:rsidP="00F0608D">
      <w:pPr>
        <w:pStyle w:val="PL"/>
        <w:shd w:val="clear" w:color="auto" w:fill="E6E6E6"/>
        <w:rPr>
          <w:lang w:eastAsia="zh-CN"/>
        </w:rPr>
      </w:pPr>
      <w:r w:rsidRPr="004B6803">
        <w:tab/>
        <w:t>tmgi-r10</w:t>
      </w:r>
      <w:r w:rsidRPr="004B6803">
        <w:tab/>
      </w:r>
      <w:r w:rsidRPr="004B6803">
        <w:tab/>
      </w:r>
      <w:r w:rsidRPr="004B6803">
        <w:tab/>
      </w:r>
      <w:r w:rsidRPr="004B6803">
        <w:tab/>
      </w:r>
      <w:r w:rsidRPr="004B6803">
        <w:tab/>
      </w:r>
      <w:r w:rsidRPr="004B6803">
        <w:tab/>
      </w:r>
      <w:r w:rsidRPr="004B6803">
        <w:tab/>
      </w:r>
      <w:r w:rsidRPr="004B6803">
        <w:rPr>
          <w:lang w:eastAsia="zh-CN"/>
        </w:rPr>
        <w:t>TMGI-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rFonts w:eastAsia="Malgun Gothic"/>
          <w:i/>
          <w:noProof/>
          <w:lang w:val="en-GB" w:eastAsia="ko-KR"/>
        </w:rPr>
      </w:pPr>
      <w:bookmarkStart w:id="1478" w:name="_Toc12655672"/>
      <w:bookmarkStart w:id="1479" w:name="_Toc29323408"/>
      <w:bookmarkStart w:id="1480" w:name="_Toc52553935"/>
      <w:r w:rsidRPr="004B6803">
        <w:rPr>
          <w:rFonts w:eastAsia="Malgun Gothic"/>
          <w:i/>
          <w:noProof/>
          <w:lang w:val="en-GB" w:eastAsia="ko-KR"/>
        </w:rPr>
        <w:t>–</w:t>
      </w:r>
      <w:r w:rsidRPr="004B6803">
        <w:rPr>
          <w:rFonts w:eastAsia="Malgun Gothic"/>
          <w:i/>
          <w:noProof/>
          <w:lang w:val="en-GB" w:eastAsia="ko-KR"/>
        </w:rPr>
        <w:tab/>
        <w:t>MBMSCountingResponse</w:t>
      </w:r>
      <w:bookmarkEnd w:id="1478"/>
      <w:bookmarkEnd w:id="1479"/>
      <w:bookmarkEnd w:id="1480"/>
    </w:p>
    <w:p w:rsidR="00F0608D" w:rsidRPr="004B6803" w:rsidRDefault="00F0608D" w:rsidP="00F0608D">
      <w:pPr>
        <w:keepNext/>
        <w:keepLines/>
      </w:pPr>
      <w:r w:rsidRPr="004B6803">
        <w:t xml:space="preserve">The </w:t>
      </w:r>
      <w:r w:rsidRPr="004B6803">
        <w:rPr>
          <w:i/>
          <w:lang w:eastAsia="zh-CN"/>
        </w:rPr>
        <w:t>MBMSCounting</w:t>
      </w:r>
      <w:r w:rsidRPr="004B6803">
        <w:rPr>
          <w:i/>
        </w:rPr>
        <w:t>Response</w:t>
      </w:r>
      <w:r w:rsidRPr="004B6803">
        <w:rPr>
          <w:lang w:eastAsia="zh-CN"/>
        </w:rPr>
        <w:t xml:space="preserve"> </w:t>
      </w:r>
      <w:r w:rsidRPr="004B6803">
        <w:t>message is used by the UE to respond to a</w:t>
      </w:r>
      <w:r w:rsidRPr="004B6803">
        <w:rPr>
          <w:lang w:eastAsia="zh-CN"/>
        </w:rPr>
        <w:t>n</w:t>
      </w:r>
      <w:r w:rsidRPr="004B6803">
        <w:t xml:space="preserve"> </w:t>
      </w:r>
      <w:r w:rsidRPr="004B6803">
        <w:rPr>
          <w:i/>
          <w:lang w:eastAsia="zh-CN"/>
        </w:rPr>
        <w:t>MBMSCountingRequest</w:t>
      </w:r>
      <w:r w:rsidRPr="004B6803">
        <w:t xml:space="preserve"> message.</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MBMSCounting</w:t>
      </w:r>
      <w:r w:rsidRPr="004B6803">
        <w:rPr>
          <w:bCs/>
          <w:i/>
          <w:iCs/>
          <w:lang w:val="en-GB" w:eastAsia="ja-JP"/>
        </w:rPr>
        <w:t>Respons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w:t>
      </w:r>
      <w:r w:rsidRPr="004B6803">
        <w:t>CountingResponse-r10 ::=</w:t>
      </w:r>
      <w:r w:rsidRPr="004B6803">
        <w:tab/>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lastRenderedPageBreak/>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ount</w:t>
      </w:r>
      <w:r w:rsidRPr="004B6803">
        <w:rPr>
          <w:lang w:eastAsia="zh-CN"/>
        </w:rPr>
        <w:t>ingResponse</w:t>
      </w:r>
      <w:r w:rsidRPr="004B6803">
        <w:t>-r</w:t>
      </w:r>
      <w:r w:rsidRPr="004B6803">
        <w:rPr>
          <w:lang w:eastAsia="zh-CN"/>
        </w:rPr>
        <w:t>10</w:t>
      </w:r>
      <w:r w:rsidRPr="004B6803">
        <w:tab/>
      </w:r>
      <w:r w:rsidRPr="004B6803">
        <w:tab/>
      </w:r>
      <w:r w:rsidRPr="004B6803">
        <w:tab/>
      </w:r>
      <w:r w:rsidRPr="004B6803">
        <w:rPr>
          <w:lang w:eastAsia="zh-CN"/>
        </w:rPr>
        <w:tab/>
        <w:t>MBMS</w:t>
      </w:r>
      <w:r w:rsidRPr="004B6803">
        <w:t>Count</w:t>
      </w:r>
      <w:r w:rsidRPr="004B6803">
        <w:rPr>
          <w:lang w:eastAsia="zh-CN"/>
        </w:rPr>
        <w:t>ingResponse</w:t>
      </w:r>
      <w:r w:rsidRPr="004B6803">
        <w:t>-r</w:t>
      </w:r>
      <w:r w:rsidRPr="004B6803">
        <w:rPr>
          <w:lang w:eastAsia="zh-CN"/>
        </w:rPr>
        <w:t>10</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BMS</w:t>
      </w:r>
      <w:r w:rsidRPr="004B6803">
        <w:t>Count</w:t>
      </w:r>
      <w:r w:rsidRPr="004B6803">
        <w:rPr>
          <w:lang w:eastAsia="zh-CN"/>
        </w:rPr>
        <w:t>ingResponse</w:t>
      </w:r>
      <w:r w:rsidRPr="004B6803">
        <w:t>-r</w:t>
      </w:r>
      <w:r w:rsidRPr="004B6803">
        <w:rPr>
          <w:lang w:eastAsia="zh-CN"/>
        </w:rPr>
        <w:t>10</w:t>
      </w:r>
      <w:r w:rsidRPr="004B6803">
        <w:t>-IEs ::=</w:t>
      </w:r>
      <w:r w:rsidRPr="004B6803">
        <w:tab/>
        <w:t>SEQUENCE {</w:t>
      </w:r>
    </w:p>
    <w:p w:rsidR="00F0608D" w:rsidRPr="004B6803" w:rsidRDefault="00F0608D" w:rsidP="00F0608D">
      <w:pPr>
        <w:pStyle w:val="PL"/>
        <w:shd w:val="clear" w:color="auto" w:fill="E6E6E6"/>
        <w:rPr>
          <w:lang w:eastAsia="zh-CN"/>
        </w:rPr>
      </w:pPr>
      <w:r w:rsidRPr="004B6803">
        <w:tab/>
      </w:r>
      <w:r w:rsidRPr="004B6803">
        <w:rPr>
          <w:lang w:eastAsia="zh-CN"/>
        </w:rPr>
        <w:t>mbsfn-Area</w:t>
      </w:r>
      <w:r w:rsidRPr="004B6803">
        <w:t>Ind</w:t>
      </w:r>
      <w:r w:rsidRPr="004B6803">
        <w:rPr>
          <w:lang w:eastAsia="zh-CN"/>
        </w:rPr>
        <w:t>ex-r10</w:t>
      </w:r>
      <w:r w:rsidRPr="004B6803">
        <w:tab/>
      </w:r>
      <w:r w:rsidRPr="004B6803">
        <w:tab/>
      </w:r>
      <w:r w:rsidRPr="004B6803">
        <w:tab/>
      </w:r>
      <w:r w:rsidRPr="004B6803">
        <w:tab/>
        <w:t>INTEGER (0..maxMBSFN-Area-1)</w:t>
      </w:r>
      <w:r w:rsidR="005A4770"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ountingRe</w:t>
      </w:r>
      <w:r w:rsidRPr="004B6803">
        <w:rPr>
          <w:lang w:eastAsia="zh-CN"/>
        </w:rPr>
        <w:t>sponse</w:t>
      </w:r>
      <w:r w:rsidRPr="004B6803">
        <w:t>List-r10</w:t>
      </w:r>
      <w:r w:rsidRPr="004B6803">
        <w:tab/>
      </w:r>
      <w:r w:rsidRPr="004B6803">
        <w:tab/>
        <w:t>CountingRe</w:t>
      </w:r>
      <w:r w:rsidRPr="004B6803">
        <w:rPr>
          <w:lang w:eastAsia="zh-CN"/>
        </w:rPr>
        <w:t>sponse</w:t>
      </w:r>
      <w:r w:rsidRPr="004B6803">
        <w:t>List-r10</w:t>
      </w:r>
      <w:r w:rsidRPr="004B6803">
        <w:rPr>
          <w:lang w:eastAsia="zh-CN"/>
        </w:rPr>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ountingResponseList</w:t>
      </w:r>
      <w:r w:rsidRPr="004B6803">
        <w:t>-r</w:t>
      </w:r>
      <w:r w:rsidRPr="004B6803">
        <w:rPr>
          <w:lang w:eastAsia="zh-CN"/>
        </w:rPr>
        <w:t>10</w:t>
      </w:r>
      <w:r w:rsidRPr="004B6803">
        <w:t xml:space="preserve"> ::=</w:t>
      </w:r>
      <w:r w:rsidRPr="004B6803">
        <w:tab/>
      </w:r>
      <w:r w:rsidRPr="004B6803">
        <w:rPr>
          <w:lang w:eastAsia="zh-CN"/>
        </w:rPr>
        <w:tab/>
      </w:r>
      <w:r w:rsidRPr="004B6803">
        <w:t>SEQUENCE (SIZE (1..max</w:t>
      </w:r>
      <w:r w:rsidRPr="004B6803">
        <w:rPr>
          <w:lang w:eastAsia="zh-CN"/>
        </w:rPr>
        <w:t>ServiceCount</w:t>
      </w:r>
      <w:r w:rsidRPr="004B6803">
        <w:t xml:space="preserve">)) OF </w:t>
      </w:r>
      <w:r w:rsidRPr="004B6803">
        <w:rPr>
          <w:lang w:eastAsia="zh-CN"/>
        </w:rPr>
        <w:t>CountingResponseInfo-r1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 xml:space="preserve">CountingResponseInfo-r10 </w:t>
      </w:r>
      <w:r w:rsidRPr="004B6803">
        <w:t>::=</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ountingResponseService</w:t>
      </w:r>
      <w:r w:rsidRPr="004B6803">
        <w:t>-r</w:t>
      </w:r>
      <w:r w:rsidRPr="004B6803">
        <w:rPr>
          <w:lang w:eastAsia="zh-CN"/>
        </w:rPr>
        <w:t>10</w:t>
      </w:r>
      <w:r w:rsidRPr="004B6803">
        <w:rPr>
          <w:lang w:eastAsia="zh-CN"/>
        </w:rPr>
        <w:tab/>
      </w:r>
      <w:r w:rsidRPr="004B6803">
        <w:t>INTEGER (0..max</w:t>
      </w:r>
      <w:r w:rsidRPr="004B6803">
        <w:rPr>
          <w:lang w:eastAsia="zh-CN"/>
        </w:rPr>
        <w:t>ServiceCount-1</w:t>
      </w:r>
      <w:r w:rsidRPr="004B6803">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MBMS</w:t>
            </w:r>
            <w:r w:rsidRPr="004B6803">
              <w:rPr>
                <w:i/>
                <w:lang w:val="en-GB" w:eastAsia="ja-JP"/>
              </w:rPr>
              <w:t>CountingResponse</w:t>
            </w:r>
            <w:r w:rsidRPr="004B6803">
              <w:rPr>
                <w:lang w:val="en-GB" w:eastAsia="ja-JP"/>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countingResponseList</w:t>
            </w:r>
          </w:p>
          <w:p w:rsidR="00F0608D" w:rsidRPr="004B6803" w:rsidRDefault="00F0608D" w:rsidP="00156BDF">
            <w:pPr>
              <w:pStyle w:val="TAL"/>
              <w:rPr>
                <w:b/>
                <w:i/>
                <w:lang w:val="en-GB" w:eastAsia="zh-CN"/>
              </w:rPr>
            </w:pPr>
            <w:r w:rsidRPr="004B6803">
              <w:rPr>
                <w:lang w:val="en-GB" w:eastAsia="zh-CN"/>
              </w:rPr>
              <w:t xml:space="preserve">List of MBMS services which the UE is receiving or interested to receive. Value 0 for field </w:t>
            </w:r>
            <w:r w:rsidRPr="004B6803">
              <w:rPr>
                <w:i/>
                <w:lang w:val="en-GB" w:eastAsia="zh-CN"/>
              </w:rPr>
              <w:t>countingResponseService</w:t>
            </w:r>
            <w:r w:rsidRPr="004B6803">
              <w:rPr>
                <w:lang w:val="en-GB" w:eastAsia="zh-CN"/>
              </w:rPr>
              <w:t xml:space="preserve"> corresponds to the first entry in </w:t>
            </w:r>
            <w:r w:rsidRPr="004B6803">
              <w:rPr>
                <w:i/>
                <w:lang w:val="en-GB" w:eastAsia="zh-CN"/>
              </w:rPr>
              <w:t>countingRequestList</w:t>
            </w:r>
            <w:r w:rsidRPr="004B6803">
              <w:rPr>
                <w:lang w:val="en-GB" w:eastAsia="zh-CN"/>
              </w:rPr>
              <w:t xml:space="preserve"> within </w:t>
            </w:r>
            <w:r w:rsidRPr="004B6803">
              <w:rPr>
                <w:i/>
                <w:lang w:val="en-GB" w:eastAsia="zh-CN"/>
              </w:rPr>
              <w:t>MBMSCountingRequest</w:t>
            </w:r>
            <w:r w:rsidRPr="004B6803">
              <w:rPr>
                <w:lang w:val="en-GB" w:eastAsia="zh-CN"/>
              </w:rPr>
              <w:t>, value 1 corresponds to the second entry in this list and so on.</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zh-CN"/>
              </w:rPr>
              <w:t>mbsfn-AreaIndex</w:t>
            </w:r>
          </w:p>
          <w:p w:rsidR="00F0608D" w:rsidRPr="004B6803" w:rsidRDefault="00F0608D" w:rsidP="00156BDF">
            <w:pPr>
              <w:pStyle w:val="TAL"/>
              <w:rPr>
                <w:lang w:val="en-GB" w:eastAsia="zh-CN"/>
              </w:rPr>
            </w:pPr>
            <w:r w:rsidRPr="004B6803">
              <w:rPr>
                <w:lang w:val="en-GB" w:eastAsia="en-GB"/>
              </w:rPr>
              <w:t xml:space="preserve">Index of the entry in field </w:t>
            </w:r>
            <w:r w:rsidRPr="004B6803">
              <w:rPr>
                <w:i/>
                <w:lang w:val="en-GB" w:eastAsia="zh-CN"/>
              </w:rPr>
              <w:t>mbsfn</w:t>
            </w:r>
            <w:r w:rsidRPr="004B6803">
              <w:rPr>
                <w:i/>
                <w:lang w:val="en-GB" w:eastAsia="en-GB"/>
              </w:rPr>
              <w:t>-AreaInfoList</w:t>
            </w:r>
            <w:r w:rsidRPr="004B6803">
              <w:rPr>
                <w:lang w:val="en-GB" w:eastAsia="en-GB"/>
              </w:rPr>
              <w:t xml:space="preserve"> within </w:t>
            </w:r>
            <w:r w:rsidRPr="004B6803">
              <w:rPr>
                <w:i/>
                <w:lang w:val="en-GB" w:eastAsia="en-GB"/>
              </w:rPr>
              <w:t>SystemInformationBlockType1</w:t>
            </w:r>
            <w:r w:rsidRPr="004B6803">
              <w:rPr>
                <w:i/>
                <w:lang w:val="en-GB" w:eastAsia="zh-CN"/>
              </w:rPr>
              <w:t>3</w:t>
            </w:r>
            <w:r w:rsidRPr="004B6803">
              <w:rPr>
                <w:lang w:val="en-GB" w:eastAsia="en-GB"/>
              </w:rPr>
              <w:t>.</w:t>
            </w:r>
            <w:r w:rsidRPr="004B6803">
              <w:rPr>
                <w:lang w:val="en-GB" w:eastAsia="zh-CN"/>
              </w:rPr>
              <w:t xml:space="preserve"> Value 0 corresponds to the first entry in </w:t>
            </w:r>
            <w:r w:rsidRPr="004B6803">
              <w:rPr>
                <w:i/>
                <w:lang w:val="en-GB" w:eastAsia="zh-CN"/>
              </w:rPr>
              <w:t>mbsfn-AreaInfoList</w:t>
            </w:r>
            <w:r w:rsidRPr="004B6803">
              <w:rPr>
                <w:lang w:val="en-GB" w:eastAsia="zh-CN"/>
              </w:rPr>
              <w:t xml:space="preserve"> within </w:t>
            </w:r>
            <w:r w:rsidRPr="004B6803">
              <w:rPr>
                <w:i/>
                <w:lang w:val="en-GB" w:eastAsia="zh-CN"/>
              </w:rPr>
              <w:t>SystemInformationBlockType13</w:t>
            </w:r>
            <w:r w:rsidRPr="004B6803">
              <w:rPr>
                <w:lang w:val="en-GB" w:eastAsia="zh-CN"/>
              </w:rPr>
              <w:t>, value 1 corresponds to the second entry in this list and so on.</w:t>
            </w:r>
          </w:p>
        </w:tc>
      </w:tr>
    </w:tbl>
    <w:p w:rsidR="00F0608D" w:rsidRPr="004B6803" w:rsidRDefault="00F0608D" w:rsidP="00F0608D">
      <w:pPr>
        <w:rPr>
          <w:iCs/>
        </w:rPr>
      </w:pPr>
    </w:p>
    <w:p w:rsidR="00F0608D" w:rsidRPr="004B6803" w:rsidRDefault="00F0608D" w:rsidP="00F0608D">
      <w:pPr>
        <w:pStyle w:val="Heading4"/>
        <w:rPr>
          <w:rFonts w:eastAsia="Malgun Gothic"/>
          <w:i/>
          <w:noProof/>
          <w:lang w:val="en-GB" w:eastAsia="ko-KR"/>
        </w:rPr>
      </w:pPr>
      <w:bookmarkStart w:id="1481" w:name="_Toc12655673"/>
      <w:bookmarkStart w:id="1482" w:name="_Toc29323409"/>
      <w:bookmarkStart w:id="1483" w:name="_Toc52553936"/>
      <w:r w:rsidRPr="004B6803">
        <w:rPr>
          <w:rFonts w:eastAsia="Malgun Gothic"/>
          <w:i/>
          <w:noProof/>
          <w:lang w:val="en-GB" w:eastAsia="ko-KR"/>
        </w:rPr>
        <w:t>–</w:t>
      </w:r>
      <w:r w:rsidRPr="004B6803">
        <w:rPr>
          <w:rFonts w:eastAsia="Malgun Gothic"/>
          <w:i/>
          <w:noProof/>
          <w:lang w:val="en-GB" w:eastAsia="ko-KR"/>
        </w:rPr>
        <w:tab/>
        <w:t>MBMSInterestIndication</w:t>
      </w:r>
      <w:bookmarkEnd w:id="1481"/>
      <w:bookmarkEnd w:id="1482"/>
      <w:bookmarkEnd w:id="1483"/>
    </w:p>
    <w:p w:rsidR="00F0608D" w:rsidRPr="004B6803" w:rsidRDefault="00F0608D" w:rsidP="00F0608D">
      <w:pPr>
        <w:keepNext/>
        <w:keepLines/>
      </w:pPr>
      <w:r w:rsidRPr="004B6803">
        <w:t xml:space="preserve">The </w:t>
      </w:r>
      <w:r w:rsidRPr="004B6803">
        <w:rPr>
          <w:i/>
          <w:lang w:eastAsia="zh-CN"/>
        </w:rPr>
        <w:t>MBMSInterestIndication</w:t>
      </w:r>
      <w:r w:rsidRPr="004B6803">
        <w:rPr>
          <w:lang w:eastAsia="zh-CN"/>
        </w:rPr>
        <w:t xml:space="preserve"> </w:t>
      </w:r>
      <w:r w:rsidRPr="004B6803">
        <w:t>message is used to inform E-UTRAN that the UE is receiving/ interested to receive or no longer receiving/ interested to receive MBMS via an MRB</w:t>
      </w:r>
      <w:r w:rsidR="00D244C0" w:rsidRPr="004B6803">
        <w:t xml:space="preserve"> or SC-MRB</w:t>
      </w:r>
      <w:r w:rsidRPr="004B6803">
        <w: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lang w:val="en-GB" w:eastAsia="zh-CN"/>
        </w:rPr>
        <w:t>MBMSInterestIndication</w:t>
      </w:r>
      <w:r w:rsidRPr="004B6803">
        <w:rPr>
          <w:bCs/>
          <w:i/>
          <w:iCs/>
          <w:lang w:val="en-GB" w:eastAsia="ja-JP"/>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MBMSInterestIndication</w:t>
      </w:r>
      <w:r w:rsidRPr="004B6803">
        <w:t>-r11 ::=</w:t>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lang w:eastAsia="zh-CN"/>
        </w:rPr>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interestIndication-r</w:t>
      </w:r>
      <w:r w:rsidRPr="004B6803">
        <w:rPr>
          <w:lang w:eastAsia="zh-CN"/>
        </w:rPr>
        <w:t>11</w:t>
      </w:r>
      <w:r w:rsidRPr="004B6803">
        <w:tab/>
      </w:r>
      <w:r w:rsidRPr="004B6803">
        <w:tab/>
      </w:r>
      <w:r w:rsidRPr="004B6803">
        <w:tab/>
      </w:r>
      <w:r w:rsidRPr="004B6803">
        <w:rPr>
          <w:lang w:eastAsia="zh-CN"/>
        </w:rPr>
        <w:tab/>
        <w:t>MBMSInterestIndication</w:t>
      </w:r>
      <w:r w:rsidRPr="004B6803">
        <w:t>-r</w:t>
      </w:r>
      <w:r w:rsidRPr="004B6803">
        <w:rPr>
          <w:lang w:eastAsia="zh-CN"/>
        </w:rPr>
        <w:t>11</w:t>
      </w:r>
      <w:r w:rsidRPr="004B6803">
        <w:t>-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BMSInterestIndication</w:t>
      </w:r>
      <w:r w:rsidRPr="004B6803">
        <w:t>-r</w:t>
      </w:r>
      <w:r w:rsidRPr="004B6803">
        <w:rPr>
          <w:lang w:eastAsia="zh-CN"/>
        </w:rPr>
        <w:t>11</w:t>
      </w:r>
      <w:r w:rsidRPr="004B6803">
        <w:t>-IEs ::=</w:t>
      </w:r>
      <w:r w:rsidRPr="004B6803">
        <w:tab/>
        <w:t>SEQUENCE {</w:t>
      </w:r>
    </w:p>
    <w:p w:rsidR="00F0608D" w:rsidRPr="004B6803" w:rsidRDefault="00F0608D" w:rsidP="00F0608D">
      <w:pPr>
        <w:pStyle w:val="PL"/>
        <w:shd w:val="clear" w:color="auto" w:fill="E6E6E6"/>
      </w:pPr>
      <w:r w:rsidRPr="004B6803">
        <w:tab/>
        <w:t>mbms-FreqList-r11</w:t>
      </w:r>
      <w:r w:rsidRPr="004B6803">
        <w:tab/>
      </w:r>
      <w:r w:rsidRPr="004B6803">
        <w:tab/>
      </w:r>
      <w:r w:rsidRPr="004B6803">
        <w:tab/>
      </w:r>
      <w:r w:rsidRPr="004B6803">
        <w:tab/>
      </w:r>
      <w:r w:rsidRPr="004B6803">
        <w:tab/>
      </w:r>
      <w:r w:rsidRPr="004B6803">
        <w:rPr>
          <w:lang w:eastAsia="zh-CN"/>
        </w:rPr>
        <w:t>CarrierFreqListMBMS-r11</w:t>
      </w:r>
      <w:r w:rsidRPr="004B6803">
        <w:tab/>
      </w:r>
      <w:r w:rsidRPr="004B6803">
        <w:tab/>
      </w:r>
      <w:r w:rsidRPr="004B6803">
        <w:tab/>
        <w:t>OPTIONAL,</w:t>
      </w:r>
    </w:p>
    <w:p w:rsidR="00F0608D" w:rsidRPr="004B6803" w:rsidRDefault="00F0608D" w:rsidP="00F0608D">
      <w:pPr>
        <w:pStyle w:val="PL"/>
        <w:shd w:val="clear" w:color="auto" w:fill="E6E6E6"/>
      </w:pPr>
      <w:r w:rsidRPr="004B6803">
        <w:tab/>
        <w:t>mbms-Priority-r11</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rPr>
          <w:lang w:eastAsia="zh-CN"/>
        </w:rPr>
        <w:t>MBMSInterestIndication-</w:t>
      </w:r>
      <w:r w:rsidR="00D244C0" w:rsidRPr="004B6803">
        <w:t>v13</w:t>
      </w:r>
      <w:r w:rsidR="00414684" w:rsidRPr="004B6803">
        <w:t>10</w:t>
      </w:r>
      <w:r w:rsidRPr="004B6803">
        <w:rPr>
          <w:lang w:eastAsia="zh-CN"/>
        </w:rPr>
        <w:t>-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MBMSInterestIndication-</w:t>
      </w:r>
      <w:r w:rsidR="00D244C0" w:rsidRPr="004B6803">
        <w:t>v13</w:t>
      </w:r>
      <w:r w:rsidR="00414684" w:rsidRPr="004B6803">
        <w:t>10</w:t>
      </w:r>
      <w:r w:rsidRPr="004B6803">
        <w:rPr>
          <w:lang w:eastAsia="zh-CN"/>
        </w:rPr>
        <w:t>-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mbms-Services-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BMS</w:t>
      </w:r>
      <w:r w:rsidR="00D244C0" w:rsidRPr="004B6803">
        <w:t>-</w:t>
      </w:r>
      <w:r w:rsidRPr="004B6803">
        <w:rPr>
          <w:lang w:eastAsia="zh-CN"/>
        </w:rPr>
        <w:t>ServiceList-r13</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t>SEQUENCE {}</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 ASN1STOP</w:t>
      </w:r>
    </w:p>
    <w:p w:rsidR="00F0608D" w:rsidRPr="004B6803"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zh-CN"/>
              </w:rPr>
              <w:t>MBMSInterestIndication</w:t>
            </w:r>
            <w:r w:rsidRPr="004B6803">
              <w:rPr>
                <w:lang w:val="en-GB" w:eastAsia="ja-JP"/>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mbms-FreqList</w:t>
            </w:r>
          </w:p>
          <w:p w:rsidR="00F0608D" w:rsidRPr="004B6803" w:rsidRDefault="00F0608D" w:rsidP="00156BDF">
            <w:pPr>
              <w:pStyle w:val="TAL"/>
              <w:rPr>
                <w:b/>
                <w:i/>
                <w:lang w:val="en-GB" w:eastAsia="zh-CN"/>
              </w:rPr>
            </w:pPr>
            <w:r w:rsidRPr="004B6803">
              <w:rPr>
                <w:lang w:val="en-GB" w:eastAsia="zh-CN"/>
              </w:rPr>
              <w:t>List of MBMS frequencies on which the UE is receiving or interested to receive MBMS via an MRB</w:t>
            </w:r>
            <w:r w:rsidR="00D244C0" w:rsidRPr="004B6803">
              <w:rPr>
                <w:lang w:val="en-GB" w:eastAsia="zh-CN"/>
              </w:rPr>
              <w:t xml:space="preserve"> or SC-MRB</w:t>
            </w:r>
            <w:r w:rsidRPr="004B6803">
              <w:rPr>
                <w:lang w:val="en-GB" w:eastAsia="zh-CN"/>
              </w:rPr>
              <w:t>.</w:t>
            </w:r>
          </w:p>
        </w:tc>
      </w:tr>
      <w:tr w:rsidR="00F0608D" w:rsidRPr="004B6803" w:rsidTr="00156BDF">
        <w:trPr>
          <w:cantSplit/>
        </w:trPr>
        <w:tc>
          <w:tcPr>
            <w:tcW w:w="9639" w:type="dxa"/>
          </w:tcPr>
          <w:p w:rsidR="00F0608D" w:rsidRPr="004B6803" w:rsidRDefault="00F0608D" w:rsidP="00156BDF">
            <w:pPr>
              <w:pStyle w:val="TAL"/>
              <w:rPr>
                <w:b/>
                <w:i/>
                <w:lang w:val="en-GB" w:eastAsia="ja-JP"/>
              </w:rPr>
            </w:pPr>
            <w:r w:rsidRPr="004B6803">
              <w:rPr>
                <w:b/>
                <w:i/>
                <w:lang w:val="en-GB" w:eastAsia="zh-CN"/>
              </w:rPr>
              <w:t>mbms-Priority</w:t>
            </w:r>
          </w:p>
          <w:p w:rsidR="00F0608D" w:rsidRPr="004B6803" w:rsidRDefault="00F0608D" w:rsidP="00156BDF">
            <w:pPr>
              <w:pStyle w:val="TAL"/>
              <w:rPr>
                <w:lang w:val="en-GB" w:eastAsia="zh-CN"/>
              </w:rPr>
            </w:pPr>
            <w:r w:rsidRPr="004B6803">
              <w:rPr>
                <w:lang w:val="en-GB" w:eastAsia="en-GB"/>
              </w:rPr>
              <w:t xml:space="preserve">Indicates whether the UE prioritises MBMS reception above unicast reception. The field is present (i.e. value </w:t>
            </w:r>
            <w:r w:rsidRPr="004B6803">
              <w:rPr>
                <w:i/>
                <w:lang w:val="en-GB" w:eastAsia="en-GB"/>
              </w:rPr>
              <w:t>true</w:t>
            </w:r>
            <w:r w:rsidRPr="004B6803">
              <w:rPr>
                <w:lang w:val="en-GB" w:eastAsia="en-GB"/>
              </w:rPr>
              <w:t>), if the UE prioritises reception of all listed MBMS frequencies above reception of any of the unicast bearers. Otherwise the field is absen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484" w:name="_Toc12655674"/>
      <w:bookmarkStart w:id="1485" w:name="_Toc29323410"/>
      <w:bookmarkStart w:id="1486" w:name="_Toc52553937"/>
      <w:r w:rsidRPr="004B6803">
        <w:rPr>
          <w:lang w:val="en-GB"/>
        </w:rPr>
        <w:t>–</w:t>
      </w:r>
      <w:r w:rsidRPr="004B6803">
        <w:rPr>
          <w:lang w:val="en-GB"/>
        </w:rPr>
        <w:tab/>
      </w:r>
      <w:r w:rsidRPr="004B6803">
        <w:rPr>
          <w:i/>
          <w:lang w:val="en-GB"/>
        </w:rPr>
        <w:t>MBSFNAreaConfiguration</w:t>
      </w:r>
      <w:bookmarkEnd w:id="1484"/>
      <w:bookmarkEnd w:id="1485"/>
      <w:bookmarkEnd w:id="1486"/>
    </w:p>
    <w:p w:rsidR="00F0608D" w:rsidRPr="004B6803" w:rsidRDefault="00F0608D" w:rsidP="00F0608D">
      <w:r w:rsidRPr="004B6803">
        <w:t xml:space="preserve">The </w:t>
      </w:r>
      <w:r w:rsidRPr="004B6803">
        <w:rPr>
          <w:i/>
          <w:noProof/>
        </w:rPr>
        <w:t>MBSFNAreaConfiguration</w:t>
      </w:r>
      <w:r w:rsidRPr="004B6803">
        <w:rPr>
          <w:iCs/>
        </w:rPr>
        <w:t xml:space="preserve"> message contains the MBMS control information applicable for an MBSFN area. For each MBSFN area included in </w:t>
      </w:r>
      <w:r w:rsidRPr="004B6803">
        <w:rPr>
          <w:i/>
          <w:iCs/>
        </w:rPr>
        <w:t>SystemInformationBlockType13</w:t>
      </w:r>
      <w:r w:rsidRPr="004B6803">
        <w:rPr>
          <w:iCs/>
        </w:rPr>
        <w:t xml:space="preserve"> E-UTRAN configures an MCCH (i.e. the MCCH identifies the MBSFN area) and </w:t>
      </w:r>
      <w:r w:rsidRPr="004B6803">
        <w:t xml:space="preserve">signals the </w:t>
      </w:r>
      <w:r w:rsidRPr="004B6803">
        <w:rPr>
          <w:i/>
        </w:rPr>
        <w:t>MBSFNAreaConfiguration</w:t>
      </w:r>
      <w:r w:rsidRPr="004B6803">
        <w:t xml:space="preserve"> message.</w:t>
      </w:r>
    </w:p>
    <w:p w:rsidR="00F0608D" w:rsidRPr="004B6803" w:rsidRDefault="00F0608D" w:rsidP="00F0608D">
      <w:pPr>
        <w:pStyle w:val="B1"/>
        <w:rPr>
          <w:lang w:val="en-GB"/>
        </w:rPr>
      </w:pPr>
      <w:r w:rsidRPr="004B6803">
        <w:rPr>
          <w:lang w:val="en-GB"/>
        </w:rPr>
        <w:t>Signalling radio bearer: N/A</w:t>
      </w:r>
    </w:p>
    <w:p w:rsidR="00F0608D" w:rsidRPr="004B6803" w:rsidRDefault="00F0608D" w:rsidP="00F0608D">
      <w:pPr>
        <w:pStyle w:val="B1"/>
        <w:rPr>
          <w:lang w:val="en-GB"/>
        </w:rPr>
      </w:pPr>
      <w:r w:rsidRPr="004B6803">
        <w:rPr>
          <w:lang w:val="en-GB"/>
        </w:rPr>
        <w:t>RLC-SAP: UM</w:t>
      </w:r>
    </w:p>
    <w:p w:rsidR="00F0608D" w:rsidRPr="004B6803" w:rsidRDefault="00F0608D" w:rsidP="00F0608D">
      <w:pPr>
        <w:pStyle w:val="B1"/>
        <w:rPr>
          <w:lang w:val="en-GB"/>
        </w:rPr>
      </w:pPr>
      <w:r w:rsidRPr="004B6803">
        <w:rPr>
          <w:lang w:val="en-GB"/>
        </w:rPr>
        <w:t>Logical channel: MCCH</w:t>
      </w:r>
    </w:p>
    <w:p w:rsidR="00F0608D" w:rsidRPr="004B6803" w:rsidRDefault="00F0608D" w:rsidP="00F0608D">
      <w:pPr>
        <w:pStyle w:val="B1"/>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BSFNAreaConfigur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Configuration-r9 ::=</w:t>
      </w:r>
      <w:r w:rsidRPr="004B6803">
        <w:tab/>
      </w:r>
      <w:r w:rsidRPr="004B6803">
        <w:tab/>
        <w:t>SEQUENCE {</w:t>
      </w:r>
    </w:p>
    <w:p w:rsidR="00F0608D" w:rsidRPr="004B6803" w:rsidRDefault="00F0608D" w:rsidP="00F0608D">
      <w:pPr>
        <w:pStyle w:val="PL"/>
        <w:shd w:val="clear" w:color="auto" w:fill="E6E6E6"/>
      </w:pPr>
      <w:r w:rsidRPr="004B6803">
        <w:tab/>
        <w:t>commonSF-Alloc-r9</w:t>
      </w:r>
      <w:r w:rsidRPr="004B6803">
        <w:tab/>
      </w:r>
      <w:r w:rsidRPr="004B6803">
        <w:tab/>
      </w:r>
      <w:r w:rsidRPr="004B6803">
        <w:tab/>
      </w:r>
      <w:r w:rsidRPr="004B6803">
        <w:tab/>
      </w:r>
      <w:r w:rsidRPr="004B6803">
        <w:tab/>
        <w:t>CommonSF-AllocPatternList-r9,</w:t>
      </w:r>
    </w:p>
    <w:p w:rsidR="00F0608D" w:rsidRPr="004B6803" w:rsidRDefault="00F0608D" w:rsidP="00F0608D">
      <w:pPr>
        <w:pStyle w:val="PL"/>
        <w:shd w:val="clear" w:color="auto" w:fill="E6E6E6"/>
      </w:pPr>
      <w:r w:rsidRPr="004B6803">
        <w:tab/>
        <w:t>commonSF-AllocPeriod-r9</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4, rf8, rf16, rf32, rf64, rf128, rf256},</w:t>
      </w:r>
    </w:p>
    <w:p w:rsidR="00F0608D" w:rsidRPr="004B6803" w:rsidRDefault="00F0608D" w:rsidP="00F0608D">
      <w:pPr>
        <w:pStyle w:val="PL"/>
        <w:shd w:val="clear" w:color="auto" w:fill="E6E6E6"/>
      </w:pPr>
      <w:r w:rsidRPr="004B6803">
        <w:tab/>
        <w:t>pmch-InfoList-r9</w:t>
      </w:r>
      <w:r w:rsidRPr="004B6803">
        <w:tab/>
      </w:r>
      <w:r w:rsidRPr="004B6803">
        <w:tab/>
      </w:r>
      <w:r w:rsidRPr="004B6803">
        <w:tab/>
      </w:r>
      <w:r w:rsidRPr="004B6803">
        <w:tab/>
      </w:r>
      <w:r w:rsidRPr="004B6803">
        <w:tab/>
        <w:t>PMCH-InfoList-r9,</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BSFNAreaConfiguration-v9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BSFNAreaConfiguration-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BSFNAreaConfiguration-</w:t>
      </w:r>
      <w:r w:rsidRPr="004B6803">
        <w:rPr>
          <w:lang w:eastAsia="zh-CN"/>
        </w:rPr>
        <w:t>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BSFNAreaConfiguration-</w:t>
      </w:r>
      <w:r w:rsidRPr="004B6803">
        <w:rPr>
          <w:lang w:eastAsia="zh-CN"/>
        </w:rPr>
        <w:t>v1250</w:t>
      </w:r>
      <w:r w:rsidRPr="004B6803">
        <w:t>-IEs ::= SEQUENCE {</w:t>
      </w:r>
    </w:p>
    <w:p w:rsidR="00F0608D" w:rsidRPr="004B6803" w:rsidRDefault="00F0608D" w:rsidP="00F0608D">
      <w:pPr>
        <w:pStyle w:val="PL"/>
        <w:shd w:val="clear" w:color="auto" w:fill="E6E6E6"/>
      </w:pPr>
      <w:r w:rsidRPr="004B6803">
        <w:tab/>
        <w:t>pmch-InfoListExt-</w:t>
      </w:r>
      <w:r w:rsidRPr="004B6803">
        <w:rPr>
          <w:lang w:eastAsia="zh-CN"/>
        </w:rPr>
        <w:t>r12</w:t>
      </w:r>
      <w:r w:rsidRPr="004B6803">
        <w:rPr>
          <w:lang w:eastAsia="zh-CN"/>
        </w:rPr>
        <w:tab/>
      </w:r>
      <w:r w:rsidRPr="004B6803">
        <w:rPr>
          <w:lang w:eastAsia="zh-CN"/>
        </w:rPr>
        <w:tab/>
      </w:r>
      <w:r w:rsidRPr="004B6803">
        <w:tab/>
      </w:r>
      <w:r w:rsidRPr="004B6803">
        <w:tab/>
      </w:r>
      <w:r w:rsidRPr="004B6803">
        <w:rPr>
          <w:lang w:eastAsia="zh-CN"/>
        </w:rPr>
        <w:t>PMCH</w:t>
      </w:r>
      <w:r w:rsidRPr="004B6803">
        <w:t>-InfoListExt-</w:t>
      </w:r>
      <w:r w:rsidRPr="004B6803">
        <w:rPr>
          <w:lang w:eastAsia="zh-CN"/>
        </w:rPr>
        <w:t>r12</w:t>
      </w:r>
      <w:r w:rsidR="005A4770"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mmonSF-AllocPatternList-r9 ::=</w:t>
      </w:r>
      <w:r w:rsidRPr="004B6803">
        <w:tab/>
        <w:t>SEQUENCE (SIZE (1..maxMBSFN-Allocations)) OF MBSFN-SubframeConfi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AreaConfiguration</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ommonSF-Alloc</w:t>
            </w:r>
          </w:p>
          <w:p w:rsidR="00F0608D" w:rsidRPr="004B6803" w:rsidRDefault="00F0608D" w:rsidP="00156BDF">
            <w:pPr>
              <w:pStyle w:val="TAL"/>
              <w:rPr>
                <w:bCs/>
                <w:noProof/>
                <w:lang w:val="en-GB" w:eastAsia="en-GB"/>
              </w:rPr>
            </w:pPr>
            <w:r w:rsidRPr="004B6803">
              <w:rPr>
                <w:bCs/>
                <w:noProof/>
                <w:lang w:val="en-GB" w:eastAsia="en-GB"/>
              </w:rPr>
              <w:t xml:space="preserve">Indicates the subframes allocated to the MBSFN area. E-UTRAN always sets this field to cover at least the subframes configured by </w:t>
            </w:r>
            <w:r w:rsidRPr="004B6803">
              <w:rPr>
                <w:bCs/>
                <w:i/>
                <w:noProof/>
                <w:lang w:val="en-GB" w:eastAsia="en-GB"/>
              </w:rPr>
              <w:t>SystemInformationBlockType13</w:t>
            </w:r>
            <w:r w:rsidRPr="004B6803">
              <w:rPr>
                <w:bCs/>
                <w:noProof/>
                <w:lang w:val="en-GB" w:eastAsia="en-GB"/>
              </w:rPr>
              <w:t xml:space="preserve"> for this MCCH, regardless of whether any MBMS sessions are ongoing.</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ommonSF-AllocPeriod</w:t>
            </w:r>
          </w:p>
          <w:p w:rsidR="00F0608D" w:rsidRPr="004B6803" w:rsidRDefault="00F0608D" w:rsidP="00156BDF">
            <w:pPr>
              <w:pStyle w:val="TAL"/>
              <w:rPr>
                <w:bCs/>
                <w:noProof/>
                <w:lang w:val="en-GB" w:eastAsia="en-GB"/>
              </w:rPr>
            </w:pPr>
            <w:r w:rsidRPr="004B6803">
              <w:rPr>
                <w:bCs/>
                <w:noProof/>
                <w:lang w:val="en-GB" w:eastAsia="en-GB"/>
              </w:rPr>
              <w:t xml:space="preserve">Indicates the period during which resources corresponding with field </w:t>
            </w:r>
            <w:r w:rsidRPr="004B6803">
              <w:rPr>
                <w:bCs/>
                <w:i/>
                <w:noProof/>
                <w:lang w:val="en-GB" w:eastAsia="en-GB"/>
              </w:rPr>
              <w:t>commonSF-Alloc</w:t>
            </w:r>
            <w:r w:rsidRPr="004B6803">
              <w:rPr>
                <w:bCs/>
                <w:noProof/>
                <w:lang w:val="en-GB" w:eastAsia="en-GB"/>
              </w:rPr>
              <w:t xml:space="preserve"> are divided between the (P)MCH that are configured for this MBSFN area. The subframe allocation patterns, as defined by </w:t>
            </w:r>
            <w:r w:rsidRPr="004B6803">
              <w:rPr>
                <w:bCs/>
                <w:i/>
                <w:noProof/>
                <w:lang w:val="en-GB" w:eastAsia="en-GB"/>
              </w:rPr>
              <w:t>commonSF-Alloc</w:t>
            </w:r>
            <w:r w:rsidRPr="004B6803">
              <w:rPr>
                <w:bCs/>
                <w:noProof/>
                <w:lang w:val="en-GB" w:eastAsia="en-GB"/>
              </w:rPr>
              <w:t xml:space="preserve">, repeat continously during this period. Value rf4 corresponds to 4 radio frames, rf8 corresponds to 8 radio frames and so on. The </w:t>
            </w:r>
            <w:r w:rsidRPr="004B6803">
              <w:rPr>
                <w:bCs/>
                <w:i/>
                <w:noProof/>
                <w:lang w:val="en-GB" w:eastAsia="en-GB"/>
              </w:rPr>
              <w:t>commonSF-AllocPeriod</w:t>
            </w:r>
            <w:r w:rsidRPr="004B6803">
              <w:rPr>
                <w:bCs/>
                <w:noProof/>
                <w:lang w:val="en-GB" w:eastAsia="en-GB"/>
              </w:rPr>
              <w:t xml:space="preserve"> starts in the radio frames for which: SFN mod </w:t>
            </w:r>
            <w:r w:rsidRPr="004B6803">
              <w:rPr>
                <w:bCs/>
                <w:i/>
                <w:noProof/>
                <w:lang w:val="en-GB" w:eastAsia="en-GB"/>
              </w:rPr>
              <w:t>commonSF-AllocPeriod</w:t>
            </w:r>
            <w:r w:rsidRPr="004B6803">
              <w:rPr>
                <w:bCs/>
                <w:noProof/>
                <w:lang w:val="en-GB" w:eastAsia="en-GB"/>
              </w:rPr>
              <w:t xml:space="preserve"> = 0.</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pmch-InfoList</w:t>
            </w:r>
          </w:p>
          <w:p w:rsidR="00F0608D" w:rsidRPr="004B6803" w:rsidRDefault="00F0608D" w:rsidP="00156BDF">
            <w:pPr>
              <w:pStyle w:val="TAL"/>
              <w:rPr>
                <w:bCs/>
                <w:noProof/>
                <w:lang w:val="en-GB" w:eastAsia="en-GB"/>
              </w:rPr>
            </w:pPr>
            <w:r w:rsidRPr="004B6803">
              <w:rPr>
                <w:bCs/>
                <w:noProof/>
                <w:lang w:val="en-GB" w:eastAsia="en-GB"/>
              </w:rPr>
              <w:t xml:space="preserve">EUTRAN may include </w:t>
            </w:r>
            <w:r w:rsidRPr="004B6803">
              <w:rPr>
                <w:bCs/>
                <w:i/>
                <w:noProof/>
                <w:lang w:val="en-GB" w:eastAsia="en-GB"/>
              </w:rPr>
              <w:t>pmch-InfoListExt</w:t>
            </w:r>
            <w:r w:rsidRPr="004B6803">
              <w:rPr>
                <w:bCs/>
                <w:noProof/>
                <w:lang w:val="en-GB" w:eastAsia="en-GB"/>
              </w:rPr>
              <w:t xml:space="preserve"> even if </w:t>
            </w:r>
            <w:r w:rsidRPr="004B6803">
              <w:rPr>
                <w:bCs/>
                <w:i/>
                <w:noProof/>
                <w:lang w:val="en-GB" w:eastAsia="en-GB"/>
              </w:rPr>
              <w:t>pmch-InfoList</w:t>
            </w:r>
            <w:r w:rsidRPr="004B6803">
              <w:rPr>
                <w:bCs/>
                <w:noProof/>
                <w:lang w:val="en-GB" w:eastAsia="en-GB"/>
              </w:rPr>
              <w:t xml:space="preserve"> does not include </w:t>
            </w:r>
            <w:r w:rsidRPr="004B6803">
              <w:rPr>
                <w:bCs/>
                <w:i/>
                <w:noProof/>
                <w:lang w:val="en-GB" w:eastAsia="en-GB"/>
              </w:rPr>
              <w:t>maxPMCH-PerMBSFN</w:t>
            </w:r>
            <w:r w:rsidRPr="004B6803">
              <w:rPr>
                <w:bCs/>
                <w:noProof/>
                <w:lang w:val="en-GB" w:eastAsia="en-GB"/>
              </w:rPr>
              <w:t xml:space="preserve"> entries. EUTRAN configures at most </w:t>
            </w:r>
            <w:r w:rsidRPr="004B6803">
              <w:rPr>
                <w:bCs/>
                <w:i/>
                <w:noProof/>
                <w:lang w:val="en-GB" w:eastAsia="en-GB"/>
              </w:rPr>
              <w:t>maxPMCH-PerMBSFN</w:t>
            </w:r>
            <w:r w:rsidRPr="004B6803">
              <w:rPr>
                <w:bCs/>
                <w:noProof/>
                <w:lang w:val="en-GB" w:eastAsia="en-GB"/>
              </w:rPr>
              <w:t xml:space="preserve"> entries i.e. across </w:t>
            </w:r>
            <w:r w:rsidRPr="004B6803">
              <w:rPr>
                <w:bCs/>
                <w:i/>
                <w:noProof/>
                <w:lang w:val="en-GB" w:eastAsia="en-GB"/>
              </w:rPr>
              <w:t>pmch-InfoList</w:t>
            </w:r>
            <w:r w:rsidRPr="004B6803">
              <w:rPr>
                <w:bCs/>
                <w:noProof/>
                <w:lang w:val="en-GB" w:eastAsia="en-GB"/>
              </w:rPr>
              <w:t xml:space="preserve"> and </w:t>
            </w:r>
            <w:r w:rsidRPr="004B6803">
              <w:rPr>
                <w:bCs/>
                <w:i/>
                <w:noProof/>
                <w:lang w:val="en-GB" w:eastAsia="en-GB"/>
              </w:rPr>
              <w:t>pmch-InfoListExt</w:t>
            </w:r>
            <w:r w:rsidRPr="004B6803">
              <w:rPr>
                <w:bCs/>
                <w:noProof/>
                <w:lang w:val="en-GB" w:eastAsia="en-GB"/>
              </w:rPr>
              <w:t>.</w:t>
            </w:r>
          </w:p>
        </w:tc>
      </w:tr>
    </w:tbl>
    <w:p w:rsidR="00F0608D" w:rsidRPr="004B6803" w:rsidRDefault="00F0608D" w:rsidP="00F0608D">
      <w:pPr>
        <w:rPr>
          <w:iCs/>
        </w:rPr>
      </w:pPr>
    </w:p>
    <w:p w:rsidR="00F0608D" w:rsidRPr="004B6803" w:rsidRDefault="00F0608D" w:rsidP="00F0608D">
      <w:pPr>
        <w:pStyle w:val="Heading4"/>
        <w:rPr>
          <w:lang w:val="en-GB"/>
        </w:rPr>
      </w:pPr>
      <w:bookmarkStart w:id="1487" w:name="_Toc12655675"/>
      <w:bookmarkStart w:id="1488" w:name="_Toc29323411"/>
      <w:bookmarkStart w:id="1489" w:name="_Toc52553938"/>
      <w:r w:rsidRPr="004B6803">
        <w:rPr>
          <w:lang w:val="en-GB"/>
        </w:rPr>
        <w:lastRenderedPageBreak/>
        <w:t>–</w:t>
      </w:r>
      <w:r w:rsidRPr="004B6803">
        <w:rPr>
          <w:lang w:val="en-GB"/>
        </w:rPr>
        <w:tab/>
      </w:r>
      <w:r w:rsidRPr="004B6803">
        <w:rPr>
          <w:i/>
          <w:noProof/>
          <w:lang w:val="en-GB"/>
        </w:rPr>
        <w:t>MeasurementReport</w:t>
      </w:r>
      <w:bookmarkEnd w:id="1487"/>
      <w:bookmarkEnd w:id="1488"/>
      <w:bookmarkEnd w:id="1489"/>
    </w:p>
    <w:p w:rsidR="00F0608D" w:rsidRPr="004B6803" w:rsidRDefault="00F0608D" w:rsidP="00F0608D">
      <w:r w:rsidRPr="004B6803">
        <w:t xml:space="preserve">The </w:t>
      </w:r>
      <w:r w:rsidRPr="004B6803">
        <w:rPr>
          <w:i/>
          <w:noProof/>
        </w:rPr>
        <w:t>MeasurementReport</w:t>
      </w:r>
      <w:r w:rsidRPr="004B6803">
        <w:t xml:space="preserve"> message is used for the indication of measurement result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MeasurementRepor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urementReport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easurementReport-r8</w:t>
      </w:r>
      <w:r w:rsidRPr="004B6803">
        <w:tab/>
      </w:r>
      <w:r w:rsidRPr="004B6803">
        <w:tab/>
      </w:r>
      <w:r w:rsidRPr="004B6803">
        <w:tab/>
      </w:r>
      <w:r w:rsidRPr="004B6803">
        <w:tab/>
        <w:t>MeasurementReport-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urementReport-r8-IEs ::=</w:t>
      </w:r>
      <w:r w:rsidRPr="004B6803">
        <w:tab/>
      </w:r>
      <w:r w:rsidRPr="004B6803">
        <w:tab/>
        <w:t>SEQUENCE {</w:t>
      </w:r>
    </w:p>
    <w:p w:rsidR="00F0608D" w:rsidRPr="004B6803" w:rsidRDefault="00F0608D" w:rsidP="00F0608D">
      <w:pPr>
        <w:pStyle w:val="PL"/>
        <w:shd w:val="clear" w:color="auto" w:fill="E6E6E6"/>
      </w:pPr>
      <w:r w:rsidRPr="004B6803">
        <w:tab/>
        <w:t>measResults</w:t>
      </w:r>
      <w:r w:rsidRPr="004B6803">
        <w:tab/>
      </w:r>
      <w:r w:rsidRPr="004B6803">
        <w:tab/>
      </w:r>
      <w:r w:rsidRPr="004B6803">
        <w:tab/>
      </w:r>
      <w:r w:rsidRPr="004B6803">
        <w:tab/>
      </w:r>
      <w:r w:rsidRPr="004B6803">
        <w:tab/>
      </w:r>
      <w:r w:rsidRPr="004B6803">
        <w:tab/>
      </w:r>
      <w:bookmarkStart w:id="1490" w:name="OLE_LINK5"/>
      <w:r w:rsidRPr="004B6803">
        <w:tab/>
        <w:t>MeasResults</w:t>
      </w:r>
      <w:bookmarkEnd w:id="1490"/>
      <w:r w:rsidRPr="004B6803">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easurementReport-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easurementRepor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491" w:name="_Toc12655676"/>
      <w:bookmarkStart w:id="1492" w:name="_Toc29323412"/>
      <w:bookmarkStart w:id="1493" w:name="_Toc52553939"/>
      <w:r w:rsidRPr="004B6803">
        <w:rPr>
          <w:lang w:val="en-GB"/>
        </w:rPr>
        <w:t>–</w:t>
      </w:r>
      <w:r w:rsidRPr="004B6803">
        <w:rPr>
          <w:lang w:val="en-GB"/>
        </w:rPr>
        <w:tab/>
      </w:r>
      <w:r w:rsidRPr="004B6803">
        <w:rPr>
          <w:i/>
          <w:noProof/>
          <w:lang w:val="en-GB"/>
        </w:rPr>
        <w:t>MobilityFromEUTRACommand</w:t>
      </w:r>
      <w:bookmarkEnd w:id="1491"/>
      <w:bookmarkEnd w:id="1492"/>
      <w:bookmarkEnd w:id="1493"/>
    </w:p>
    <w:p w:rsidR="00F0608D" w:rsidRPr="004B6803" w:rsidRDefault="00F0608D" w:rsidP="00F0608D">
      <w:r w:rsidRPr="004B6803">
        <w:t xml:space="preserve">The </w:t>
      </w:r>
      <w:r w:rsidRPr="004B6803">
        <w:rPr>
          <w:i/>
          <w:noProof/>
        </w:rPr>
        <w:t>MobilityFromEUTRACommand</w:t>
      </w:r>
      <w:r w:rsidRPr="004B6803">
        <w:t xml:space="preserve"> message is used to command handover or a cell change from E</w:t>
      </w:r>
      <w:r w:rsidRPr="004B6803">
        <w:noBreakHyphen/>
        <w:t>UTRA to another RAT (3GPP or non-3GPP), or enhanced CS fallback to CDMA2000 1xRT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MobilityFromEUTRACommand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 ::=</w:t>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mobilityFromEUTRACommand-r8</w:t>
      </w:r>
      <w:r w:rsidRPr="004B6803">
        <w:tab/>
      </w:r>
      <w:r w:rsidRPr="004B6803">
        <w:tab/>
        <w:t>MobilityFromEUTRACommand-r8-IEs,</w:t>
      </w:r>
    </w:p>
    <w:p w:rsidR="00F0608D" w:rsidRPr="004B6803" w:rsidRDefault="00F0608D" w:rsidP="00F0608D">
      <w:pPr>
        <w:pStyle w:val="PL"/>
        <w:shd w:val="clear" w:color="auto" w:fill="E6E6E6"/>
      </w:pPr>
      <w:r w:rsidRPr="004B6803">
        <w:tab/>
      </w:r>
      <w:r w:rsidRPr="004B6803">
        <w:tab/>
      </w:r>
      <w:r w:rsidRPr="004B6803">
        <w:tab/>
        <w:t>mobilityFromEUTRACommand-r9</w:t>
      </w:r>
      <w:r w:rsidR="005A4770" w:rsidRPr="004B6803">
        <w:tab/>
      </w:r>
      <w:r w:rsidRPr="004B6803">
        <w:tab/>
        <w:t>MobilityFromEUTRACommand-r9-IEs,</w:t>
      </w:r>
    </w:p>
    <w:p w:rsidR="00F0608D" w:rsidRPr="004B6803" w:rsidRDefault="00F0608D" w:rsidP="00F0608D">
      <w:pPr>
        <w:pStyle w:val="PL"/>
        <w:shd w:val="clear" w:color="auto" w:fill="E6E6E6"/>
      </w:pPr>
      <w:r w:rsidRPr="004B6803">
        <w:tab/>
      </w:r>
      <w:r w:rsidRPr="004B6803">
        <w:tab/>
      </w:r>
      <w:r w:rsidRPr="004B6803">
        <w:tab/>
        <w:t>spare2 NULL, spare1</w:t>
      </w:r>
      <w:r w:rsidR="005A4770" w:rsidRPr="004B6803">
        <w:tab/>
      </w:r>
      <w:r w:rsidRPr="004B6803">
        <w:t>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r8-IEs ::=</w:t>
      </w:r>
      <w:r w:rsidRPr="004B6803">
        <w:tab/>
        <w:t>SEQUENCE {</w:t>
      </w:r>
    </w:p>
    <w:p w:rsidR="00F0608D" w:rsidRPr="004B6803" w:rsidRDefault="00F0608D" w:rsidP="00F0608D">
      <w:pPr>
        <w:pStyle w:val="PL"/>
        <w:shd w:val="clear" w:color="auto" w:fill="E6E6E6"/>
      </w:pPr>
      <w:r w:rsidRPr="004B6803">
        <w:tab/>
        <w:t>cs-FallbackIndicator</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lastRenderedPageBreak/>
        <w:tab/>
        <w:t>purpose</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handover</w:t>
      </w:r>
      <w:r w:rsidRPr="004B6803">
        <w:tab/>
      </w:r>
      <w:r w:rsidRPr="004B6803">
        <w:tab/>
      </w:r>
      <w:r w:rsidRPr="004B6803">
        <w:tab/>
      </w:r>
      <w:r w:rsidRPr="004B6803">
        <w:tab/>
      </w:r>
      <w:r w:rsidRPr="004B6803">
        <w:tab/>
      </w:r>
      <w:r w:rsidRPr="004B6803">
        <w:tab/>
      </w:r>
      <w:r w:rsidRPr="004B6803">
        <w:tab/>
        <w:t>Handover,</w:t>
      </w:r>
    </w:p>
    <w:p w:rsidR="00F0608D" w:rsidRPr="004B6803" w:rsidRDefault="00F0608D" w:rsidP="00F0608D">
      <w:pPr>
        <w:pStyle w:val="PL"/>
        <w:shd w:val="clear" w:color="auto" w:fill="E6E6E6"/>
      </w:pPr>
      <w:r w:rsidRPr="004B6803">
        <w:tab/>
      </w:r>
      <w:r w:rsidRPr="004B6803">
        <w:tab/>
        <w:t>cellChangeOrder</w:t>
      </w:r>
      <w:r w:rsidRPr="004B6803">
        <w:tab/>
      </w:r>
      <w:r w:rsidRPr="004B6803">
        <w:tab/>
      </w:r>
      <w:r w:rsidRPr="004B6803">
        <w:tab/>
      </w:r>
      <w:r w:rsidRPr="004B6803">
        <w:tab/>
      </w:r>
      <w:r w:rsidRPr="004B6803">
        <w:tab/>
      </w:r>
      <w:r w:rsidRPr="004B6803">
        <w:tab/>
        <w:t>CellChangeOrd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8d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8d0-IEs ::= SEQUENCE {</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r w:rsidRPr="004B6803">
        <w:tab/>
      </w:r>
      <w:r w:rsidRPr="004B6803">
        <w:tab/>
      </w:r>
      <w:r w:rsidRPr="004B6803">
        <w:tab/>
        <w:t>OPTIONAL,</w:t>
      </w:r>
      <w:r w:rsidRPr="004B6803">
        <w:tab/>
        <w:t>-- Cond GER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FromEUTRACommand-r9-IEs ::=</w:t>
      </w:r>
      <w:r w:rsidRPr="004B6803">
        <w:tab/>
        <w:t>SEQUENCE {</w:t>
      </w:r>
    </w:p>
    <w:p w:rsidR="00F0608D" w:rsidRPr="004B6803" w:rsidRDefault="00F0608D" w:rsidP="00F0608D">
      <w:pPr>
        <w:pStyle w:val="PL"/>
        <w:shd w:val="clear" w:color="auto" w:fill="E6E6E6"/>
      </w:pPr>
      <w:r w:rsidRPr="004B6803">
        <w:tab/>
        <w:t>cs-FallbackIndicator</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urpose</w:t>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handover</w:t>
      </w:r>
      <w:r w:rsidRPr="004B6803">
        <w:tab/>
      </w:r>
      <w:r w:rsidRPr="004B6803">
        <w:tab/>
      </w:r>
      <w:r w:rsidRPr="004B6803">
        <w:tab/>
      </w:r>
      <w:r w:rsidRPr="004B6803">
        <w:tab/>
      </w:r>
      <w:r w:rsidRPr="004B6803">
        <w:tab/>
      </w:r>
      <w:r w:rsidRPr="004B6803">
        <w:tab/>
      </w:r>
      <w:r w:rsidRPr="004B6803">
        <w:tab/>
        <w:t>Handover,</w:t>
      </w:r>
    </w:p>
    <w:p w:rsidR="00F0608D" w:rsidRPr="004B6803" w:rsidRDefault="00F0608D" w:rsidP="00F0608D">
      <w:pPr>
        <w:pStyle w:val="PL"/>
        <w:shd w:val="clear" w:color="auto" w:fill="E6E6E6"/>
      </w:pPr>
      <w:r w:rsidRPr="004B6803">
        <w:tab/>
      </w:r>
      <w:r w:rsidRPr="004B6803">
        <w:tab/>
        <w:t>cellChangeOrder</w:t>
      </w:r>
      <w:r w:rsidRPr="004B6803">
        <w:tab/>
      </w:r>
      <w:r w:rsidRPr="004B6803">
        <w:tab/>
      </w:r>
      <w:r w:rsidRPr="004B6803">
        <w:tab/>
      </w:r>
      <w:r w:rsidRPr="004B6803">
        <w:tab/>
      </w:r>
      <w:r w:rsidRPr="004B6803">
        <w:tab/>
      </w:r>
      <w:r w:rsidRPr="004B6803">
        <w:tab/>
        <w:t>CellChangeOrder,</w:t>
      </w:r>
    </w:p>
    <w:p w:rsidR="00F0608D" w:rsidRPr="004B6803" w:rsidRDefault="00F0608D" w:rsidP="00F0608D">
      <w:pPr>
        <w:pStyle w:val="PL"/>
        <w:shd w:val="clear" w:color="auto" w:fill="E6E6E6"/>
      </w:pPr>
      <w:r w:rsidRPr="004B6803">
        <w:tab/>
      </w:r>
      <w:r w:rsidRPr="004B6803">
        <w:tab/>
        <w:t>e-CSFB-r9</w:t>
      </w:r>
      <w:r w:rsidRPr="004B6803">
        <w:tab/>
      </w:r>
      <w:r w:rsidRPr="004B6803">
        <w:tab/>
      </w:r>
      <w:r w:rsidRPr="004B6803">
        <w:tab/>
      </w:r>
      <w:r w:rsidRPr="004B6803">
        <w:tab/>
      </w:r>
      <w:r w:rsidRPr="004B6803">
        <w:tab/>
      </w:r>
      <w:r w:rsidRPr="004B6803">
        <w:tab/>
      </w:r>
      <w:r w:rsidRPr="004B6803">
        <w:tab/>
        <w:t>E-CSFB-r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9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MobilityFromEUTRACommand-v96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MobilityFromEUTRACommand-v960-IEs ::= SEQUENCE {</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r w:rsidRPr="004B6803">
        <w:tab/>
      </w:r>
      <w:r w:rsidRPr="004B6803">
        <w:tab/>
      </w:r>
      <w:r w:rsidRPr="004B6803">
        <w:tab/>
        <w:t>OPTIONAL,</w:t>
      </w:r>
      <w:r w:rsidRPr="004B6803">
        <w:tab/>
        <w:t>-- Cond GER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argetRAT-Type</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tra, geran, cdma2000-1XRTT, cdma2000-HRP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w:t>
      </w:r>
      <w:r w:rsidRPr="004B6803">
        <w:tab/>
        <w:t>spare3, spare2, spare1, ...},</w:t>
      </w:r>
    </w:p>
    <w:p w:rsidR="00F0608D" w:rsidRPr="004B6803" w:rsidRDefault="00F0608D" w:rsidP="00F0608D">
      <w:pPr>
        <w:pStyle w:val="PL"/>
        <w:shd w:val="clear" w:color="auto" w:fill="E6E6E6"/>
      </w:pPr>
      <w:r w:rsidRPr="004B6803">
        <w:tab/>
        <w:t>targetRAT-MessageContainer</w:t>
      </w:r>
      <w:r w:rsidRPr="004B6803">
        <w:tab/>
      </w:r>
      <w:r w:rsidRPr="004B6803">
        <w:tab/>
      </w:r>
      <w:r w:rsidRPr="004B6803">
        <w:tab/>
        <w:t>OCTET STRING,</w:t>
      </w:r>
    </w:p>
    <w:p w:rsidR="00F0608D" w:rsidRPr="004B6803" w:rsidRDefault="00F0608D" w:rsidP="00F0608D">
      <w:pPr>
        <w:pStyle w:val="PL"/>
        <w:shd w:val="clear" w:color="auto" w:fill="E6E6E6"/>
      </w:pPr>
      <w:r w:rsidRPr="004B6803">
        <w:tab/>
        <w:t>nas-SecurityParamFromEUTRA</w:t>
      </w:r>
      <w:r w:rsidRPr="004B6803">
        <w:tab/>
      </w:r>
      <w:r w:rsidRPr="004B6803">
        <w:tab/>
      </w:r>
      <w:r w:rsidRPr="004B6803">
        <w:tab/>
        <w:t>OCTET STRING (SIZE (1))</w:t>
      </w:r>
      <w:r w:rsidR="005A4770" w:rsidRPr="004B6803">
        <w:tab/>
      </w:r>
      <w:r w:rsidRPr="004B6803">
        <w:t>OPTIONAL,</w:t>
      </w:r>
      <w:r w:rsidRPr="004B6803">
        <w:tab/>
        <w:t>-- Cond UTRAGERAN</w:t>
      </w:r>
    </w:p>
    <w:p w:rsidR="00F0608D" w:rsidRPr="004B6803" w:rsidRDefault="00F0608D" w:rsidP="00F0608D">
      <w:pPr>
        <w:pStyle w:val="PL"/>
        <w:shd w:val="clear" w:color="auto" w:fill="E6E6E6"/>
      </w:pPr>
      <w:r w:rsidRPr="004B6803">
        <w:tab/>
        <w:t>systemInformation</w:t>
      </w:r>
      <w:r w:rsidRPr="004B6803">
        <w:tab/>
      </w:r>
      <w:r w:rsidRPr="004B6803">
        <w:tab/>
      </w:r>
      <w:r w:rsidRPr="004B6803">
        <w:tab/>
      </w:r>
      <w:r w:rsidRPr="004B6803">
        <w:tab/>
      </w:r>
      <w:r w:rsidRPr="004B6803">
        <w:tab/>
        <w:t>SI-OrPSI-GERAN</w:t>
      </w:r>
      <w:r w:rsidRPr="004B6803">
        <w:tab/>
      </w:r>
      <w:r w:rsidRPr="004B6803">
        <w:tab/>
      </w:r>
      <w:r w:rsidRPr="004B6803">
        <w:tab/>
      </w:r>
      <w:r w:rsidRPr="004B6803">
        <w:tab/>
        <w:t>OPTIONAL</w:t>
      </w:r>
      <w:r w:rsidRPr="004B6803">
        <w:tab/>
        <w:t>-- Cond PSH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ChangeOrder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304</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500, ms1000,</w:t>
      </w:r>
    </w:p>
    <w:p w:rsidR="00F0608D" w:rsidRPr="004B6803" w:rsidRDefault="00F0608D" w:rsidP="00F0608D">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ms2000, ms4000, ms8000, </w:t>
      </w:r>
      <w:r w:rsidR="00B66390" w:rsidRPr="004B6803">
        <w:rPr>
          <w:snapToGrid w:val="0"/>
        </w:rPr>
        <w:t>ms10000-v13</w:t>
      </w:r>
      <w:r w:rsidR="00414684" w:rsidRPr="004B6803">
        <w:rPr>
          <w:snapToGrid w:val="0"/>
        </w:rPr>
        <w:t>10</w:t>
      </w:r>
      <w:r w:rsidRPr="004B6803">
        <w:t>},</w:t>
      </w:r>
    </w:p>
    <w:p w:rsidR="00F0608D" w:rsidRPr="004B6803" w:rsidRDefault="00F0608D" w:rsidP="00F0608D">
      <w:pPr>
        <w:pStyle w:val="PL"/>
        <w:shd w:val="clear" w:color="auto" w:fill="E6E6E6"/>
      </w:pPr>
      <w:r w:rsidRPr="004B6803">
        <w:tab/>
        <w:t>targetRAT-Typ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geran</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hysCellId</w:t>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r>
      <w:r w:rsidRPr="004B6803">
        <w:tab/>
      </w:r>
      <w:r w:rsidRPr="004B6803">
        <w:tab/>
      </w:r>
      <w:r w:rsidRPr="004B6803">
        <w:tab/>
        <w:t>carrierFreq</w:t>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r>
      <w:r w:rsidRPr="004B6803">
        <w:tab/>
      </w:r>
      <w:r w:rsidRPr="004B6803">
        <w:tab/>
      </w:r>
      <w:r w:rsidRPr="004B6803">
        <w:tab/>
        <w:t>networkControlOrder</w:t>
      </w:r>
      <w:r w:rsidRPr="004B6803">
        <w:tab/>
      </w:r>
      <w:r w:rsidRPr="004B6803">
        <w:tab/>
      </w:r>
      <w:r w:rsidRPr="004B6803">
        <w:tab/>
      </w:r>
      <w:r w:rsidRPr="004B6803">
        <w:tab/>
        <w:t>BIT STRING (SIZE (2))</w:t>
      </w:r>
      <w:r w:rsidR="005A4770"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r>
      <w:r w:rsidRPr="004B6803">
        <w:tab/>
      </w:r>
      <w:bookmarkStart w:id="1494" w:name="OLE_LINK38"/>
      <w:bookmarkStart w:id="1495" w:name="OLE_LINK49"/>
      <w:r w:rsidRPr="004B6803">
        <w:t>systemInformation</w:t>
      </w:r>
      <w:bookmarkEnd w:id="1494"/>
      <w:bookmarkEnd w:id="1495"/>
      <w:r w:rsidRPr="004B6803">
        <w:tab/>
      </w:r>
      <w:r w:rsidRPr="004B6803">
        <w:tab/>
      </w:r>
      <w:r w:rsidRPr="004B6803">
        <w:tab/>
      </w:r>
      <w:r w:rsidRPr="004B6803">
        <w:tab/>
        <w:t>SI-OrPSI-GERAN</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OrPSI-GERAN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si</w:t>
      </w:r>
      <w:r w:rsidRPr="004B6803">
        <w:tab/>
      </w:r>
      <w:r w:rsidRPr="004B6803">
        <w:tab/>
      </w:r>
      <w:r w:rsidRPr="004B6803">
        <w:tab/>
      </w:r>
      <w:r w:rsidRPr="004B6803">
        <w:tab/>
      </w:r>
      <w:r w:rsidRPr="004B6803">
        <w:tab/>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ab/>
        <w:t>psi</w:t>
      </w:r>
      <w:r w:rsidRPr="004B6803">
        <w:tab/>
      </w:r>
      <w:r w:rsidRPr="004B6803">
        <w:tab/>
      </w:r>
      <w:r w:rsidRPr="004B6803">
        <w:tab/>
      </w:r>
      <w:r w:rsidRPr="004B6803">
        <w:tab/>
      </w:r>
      <w:r w:rsidRPr="004B6803">
        <w:tab/>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CSFB-r9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ssageContCDMA2000-1XRTT-r9</w:t>
      </w:r>
      <w:r w:rsidRPr="004B6803">
        <w:tab/>
      </w:r>
      <w:r w:rsidRPr="004B6803">
        <w:tab/>
        <w:t>OCTET STRING</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mobilityCDMA2000-HRPD-r9</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handover, redirec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messageContCDMA2000-HRPD-r9</w:t>
      </w:r>
      <w:r w:rsidRPr="004B6803">
        <w:tab/>
      </w:r>
      <w:r w:rsidRPr="004B6803">
        <w:tab/>
        <w:t>OCTET STRING</w:t>
      </w:r>
      <w:r w:rsidRPr="004B6803">
        <w:tab/>
      </w:r>
      <w:r w:rsidRPr="004B6803">
        <w:tab/>
        <w:t>OPTIONAL,</w:t>
      </w:r>
      <w:r w:rsidR="005A4770" w:rsidRPr="004B6803">
        <w:rPr>
          <w:lang w:eastAsia="zh-CN"/>
        </w:rPr>
        <w:tab/>
      </w:r>
      <w:r w:rsidRPr="004B6803">
        <w:rPr>
          <w:lang w:eastAsia="zh-CN"/>
        </w:rPr>
        <w:t>-- Cond concHO</w:t>
      </w:r>
    </w:p>
    <w:p w:rsidR="00F0608D" w:rsidRPr="004B6803" w:rsidRDefault="00F0608D" w:rsidP="00F0608D">
      <w:pPr>
        <w:pStyle w:val="PL"/>
        <w:shd w:val="clear" w:color="auto" w:fill="E6E6E6"/>
      </w:pPr>
      <w:r w:rsidRPr="004B6803">
        <w:rPr>
          <w:lang w:eastAsia="zh-CN"/>
        </w:rPr>
        <w:tab/>
      </w:r>
      <w:r w:rsidRPr="004B6803">
        <w:t>redirectCarrierCDMA2000-HRPD-r9</w:t>
      </w:r>
      <w:r w:rsidRPr="004B6803">
        <w:tab/>
        <w:t>CarrierFreqCDMA2000</w:t>
      </w:r>
      <w:r w:rsidRPr="004B6803">
        <w:rPr>
          <w:lang w:eastAsia="zh-CN"/>
        </w:rPr>
        <w:tab/>
        <w:t>OPTIONAL</w:t>
      </w:r>
      <w:r w:rsidRPr="004B6803">
        <w:rPr>
          <w:lang w:eastAsia="zh-CN"/>
        </w:rPr>
        <w:tab/>
        <w:t>-- Cond concRedi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obilityFromEUTRAComman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b/>
                <w:bCs/>
                <w:i/>
                <w:noProof/>
                <w:lang w:val="en-GB" w:eastAsia="en-GB"/>
              </w:rPr>
            </w:pPr>
            <w:r w:rsidRPr="004B6803">
              <w:rPr>
                <w:lang w:val="en-GB" w:eastAsia="en-GB"/>
              </w:rPr>
              <w:t>Indicates how to interpret the ARFCN of the BCCH carrier.</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contains the carrier frequency of the target GERAN cell.</w:t>
            </w:r>
          </w:p>
        </w:tc>
      </w:tr>
      <w:tr w:rsidR="004B6803" w:rsidRPr="004B6803" w:rsidTr="00156BDF">
        <w:trPr>
          <w:cantSplit/>
        </w:trPr>
        <w:tc>
          <w:tcPr>
            <w:tcW w:w="9639" w:type="dxa"/>
          </w:tcPr>
          <w:p w:rsidR="007F4520" w:rsidRPr="004B6803" w:rsidRDefault="007F4520" w:rsidP="007F4520">
            <w:pPr>
              <w:pStyle w:val="TAL"/>
              <w:rPr>
                <w:b/>
                <w:bCs/>
                <w:i/>
                <w:noProof/>
                <w:lang w:val="en-GB" w:eastAsia="en-GB"/>
              </w:rPr>
            </w:pPr>
            <w:r w:rsidRPr="004B6803">
              <w:rPr>
                <w:b/>
                <w:bCs/>
                <w:i/>
                <w:noProof/>
                <w:lang w:val="en-GB" w:eastAsia="en-GB"/>
              </w:rPr>
              <w:t>cs-FallbackIndicator</w:t>
            </w:r>
          </w:p>
          <w:p w:rsidR="00F0608D" w:rsidRPr="004B6803" w:rsidRDefault="007F4520" w:rsidP="007F4520">
            <w:pPr>
              <w:pStyle w:val="TAL"/>
              <w:rPr>
                <w:lang w:val="en-GB" w:eastAsia="en-GB"/>
              </w:rPr>
            </w:pPr>
            <w:r w:rsidRPr="004B6803">
              <w:rPr>
                <w:lang w:val="en-GB" w:eastAsia="en-GB"/>
              </w:rPr>
              <w:t xml:space="preserve">Value </w:t>
            </w:r>
            <w:r w:rsidRPr="004B6803">
              <w:rPr>
                <w:i/>
                <w:iCs/>
                <w:lang w:val="en-GB" w:eastAsia="en-GB"/>
              </w:rPr>
              <w:t>true</w:t>
            </w:r>
            <w:r w:rsidRPr="004B6803">
              <w:rPr>
                <w:lang w:val="en-GB" w:eastAsia="en-GB"/>
              </w:rPr>
              <w:t xml:space="preserve"> indicates that the CS fallback procedure to UTRAN or GERAN is triggere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essageContCDMA2000-1XRTT</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essageCont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contains a message specified in CDMA2000 HRPD standard that either tells the UE to move to specific HRPD target cell(s) or indicates a failure to allocate resources for the handover to CDMA2000 HRP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mobility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as-SecurityParamFromEUTRA</w:t>
            </w:r>
          </w:p>
          <w:p w:rsidR="00F0608D" w:rsidRPr="004B6803" w:rsidRDefault="00F0608D" w:rsidP="00156BDF">
            <w:pPr>
              <w:pStyle w:val="TAL"/>
              <w:rPr>
                <w:lang w:val="en-GB" w:eastAsia="en-GB"/>
              </w:rPr>
            </w:pPr>
            <w:r w:rsidRPr="004B6803">
              <w:rPr>
                <w:lang w:val="en-GB" w:eastAsia="en-GB"/>
              </w:rPr>
              <w:t>Used to deliver the key synchronisation and Key freshness for the E-UTRAN to UTRAN handovers as specified in TS 33.401. The content of the parameter is defined in TS24.301.</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etworkControlOrder</w:t>
            </w:r>
          </w:p>
          <w:p w:rsidR="00F0608D" w:rsidRPr="004B6803" w:rsidRDefault="00F0608D" w:rsidP="00156BDF">
            <w:pPr>
              <w:pStyle w:val="TAL"/>
              <w:rPr>
                <w:lang w:val="en-GB" w:eastAsia="en-GB"/>
              </w:rPr>
            </w:pPr>
            <w:r w:rsidRPr="004B6803">
              <w:rPr>
                <w:bCs/>
                <w:iCs/>
                <w:noProof/>
                <w:lang w:val="en-GB" w:eastAsia="en-GB"/>
              </w:rPr>
              <w:t>Parameter NETWORK_CONTROL_ORDER in TS 44.060 [3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urpose</w:t>
            </w:r>
          </w:p>
          <w:p w:rsidR="00F0608D" w:rsidRPr="004B6803" w:rsidRDefault="00F0608D" w:rsidP="00156BDF">
            <w:pPr>
              <w:pStyle w:val="TAL"/>
              <w:rPr>
                <w:lang w:val="en-GB" w:eastAsia="en-GB"/>
              </w:rPr>
            </w:pPr>
            <w:r w:rsidRPr="004B6803">
              <w:rPr>
                <w:lang w:val="en-GB" w:eastAsia="en-GB"/>
              </w:rPr>
              <w:t xml:space="preserve">Indicates which type of mobility procedure the UE is requested to perform. EUTRAN always applies value </w:t>
            </w:r>
            <w:r w:rsidRPr="004B6803">
              <w:rPr>
                <w:i/>
                <w:lang w:val="en-GB" w:eastAsia="en-GB"/>
              </w:rPr>
              <w:t>e-CSFB</w:t>
            </w:r>
            <w:r w:rsidRPr="004B6803">
              <w:rPr>
                <w:lang w:val="en-GB" w:eastAsia="en-GB"/>
              </w:rPr>
              <w:t xml:space="preserve"> in case of enhanced CS fallback to CDMA2000 (e.g. also when that procedure results in handover to CDMA2000 1XRTT only, in handover to CDMA2000 HRPD only or in redirection to CDMA2000 HRPD only),</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redirectCarrierCDMA2000-HRPD</w:t>
            </w:r>
          </w:p>
          <w:p w:rsidR="00F0608D" w:rsidRPr="004B6803" w:rsidRDefault="00F0608D" w:rsidP="00156BDF">
            <w:pPr>
              <w:pStyle w:val="TAL"/>
              <w:tabs>
                <w:tab w:val="left" w:pos="794"/>
                <w:tab w:val="left" w:pos="1191"/>
                <w:tab w:val="left" w:pos="1588"/>
                <w:tab w:val="left" w:pos="1985"/>
              </w:tabs>
              <w:jc w:val="both"/>
              <w:rPr>
                <w:lang w:val="en-GB" w:eastAsia="en-GB"/>
              </w:rPr>
            </w:pPr>
            <w:r w:rsidRPr="004B6803">
              <w:rPr>
                <w:lang w:val="en-GB" w:eastAsia="en-GB"/>
              </w:rPr>
              <w:t xml:space="preserve">The </w:t>
            </w:r>
            <w:r w:rsidRPr="004B6803">
              <w:rPr>
                <w:i/>
                <w:lang w:val="en-GB" w:eastAsia="en-GB"/>
              </w:rPr>
              <w:t>redirectCarrierCDMA2000-HRPD</w:t>
            </w:r>
            <w:r w:rsidRPr="004B6803">
              <w:rPr>
                <w:lang w:val="en-GB" w:eastAsia="en-GB"/>
              </w:rPr>
              <w:t xml:space="preserve"> indicates a CDMA2000 carrier frequency and is used to redirect the UE to a HRPD carrier frequency.</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ListGERAN</w:t>
            </w:r>
          </w:p>
          <w:p w:rsidR="00F0608D" w:rsidRPr="004B6803" w:rsidRDefault="00F0608D" w:rsidP="00156BDF">
            <w:pPr>
              <w:pStyle w:val="TAL"/>
              <w:rPr>
                <w:b/>
                <w:bCs/>
                <w:i/>
                <w:noProof/>
                <w:lang w:val="en-GB" w:eastAsia="en-GB"/>
              </w:rPr>
            </w:pPr>
            <w:r w:rsidRPr="004B6803">
              <w:rPr>
                <w:lang w:val="en-GB" w:eastAsia="en-GB"/>
              </w:rPr>
              <w:t xml:space="preserve">If </w:t>
            </w:r>
            <w:r w:rsidRPr="004B6803">
              <w:rPr>
                <w:i/>
                <w:iCs/>
                <w:lang w:val="en-GB" w:eastAsia="en-GB"/>
              </w:rPr>
              <w:t>purpose</w:t>
            </w:r>
            <w:r w:rsidRPr="004B6803">
              <w:rPr>
                <w:lang w:val="en-GB" w:eastAsia="en-GB"/>
              </w:rPr>
              <w:t xml:space="preserve"> = </w:t>
            </w:r>
            <w:r w:rsidRPr="004B6803">
              <w:rPr>
                <w:i/>
                <w:iCs/>
                <w:lang w:val="en-GB" w:eastAsia="en-GB"/>
              </w:rPr>
              <w:t>CellChangeOrder</w:t>
            </w:r>
            <w:r w:rsidRPr="004B6803">
              <w:rPr>
                <w:lang w:val="en-GB" w:eastAsia="en-GB"/>
              </w:rPr>
              <w:t xml:space="preserve"> and if the field is not present, the UE has to acquire SI/PSI from the GERAN cell.</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tabs>
                <w:tab w:val="left" w:pos="794"/>
                <w:tab w:val="left" w:pos="1191"/>
                <w:tab w:val="left" w:pos="1588"/>
                <w:tab w:val="left" w:pos="1985"/>
              </w:tabs>
              <w:jc w:val="both"/>
              <w:rPr>
                <w:b/>
                <w:i/>
                <w:lang w:val="en-GB" w:eastAsia="en-GB"/>
              </w:rPr>
            </w:pPr>
            <w:r w:rsidRPr="004B6803">
              <w:rPr>
                <w:b/>
                <w:i/>
                <w:lang w:val="en-GB" w:eastAsia="en-GB"/>
              </w:rPr>
              <w:t>t304</w:t>
            </w:r>
          </w:p>
          <w:p w:rsidR="00F0608D" w:rsidRPr="004B6803" w:rsidRDefault="00F0608D" w:rsidP="00414684">
            <w:pPr>
              <w:pStyle w:val="TAL"/>
              <w:tabs>
                <w:tab w:val="left" w:pos="794"/>
                <w:tab w:val="left" w:pos="1191"/>
                <w:tab w:val="left" w:pos="1588"/>
                <w:tab w:val="left" w:pos="1985"/>
              </w:tabs>
              <w:jc w:val="both"/>
              <w:rPr>
                <w:lang w:val="en-GB" w:eastAsia="en-GB"/>
              </w:rPr>
            </w:pPr>
            <w:r w:rsidRPr="004B6803">
              <w:rPr>
                <w:lang w:val="en-GB" w:eastAsia="en-GB"/>
              </w:rPr>
              <w:t xml:space="preserve">Timer T304 as described in </w:t>
            </w:r>
            <w:r w:rsidR="00B0146F" w:rsidRPr="004B6803">
              <w:rPr>
                <w:lang w:val="en-GB" w:eastAsia="en-GB"/>
              </w:rPr>
              <w:t>clause</w:t>
            </w:r>
            <w:r w:rsidRPr="004B6803">
              <w:rPr>
                <w:lang w:val="en-GB" w:eastAsia="en-GB"/>
              </w:rPr>
              <w:t xml:space="preserve"> 7.3. Value ms100 corresponds with 100 ms, ms200 corresponds with 200 ms and so on.</w:t>
            </w:r>
            <w:r w:rsidR="00B66390" w:rsidRPr="004B6803">
              <w:rPr>
                <w:lang w:val="en-GB" w:eastAsia="en-GB"/>
              </w:rPr>
              <w:t xml:space="preserve"> </w:t>
            </w:r>
            <w:r w:rsidR="00B66390" w:rsidRPr="004B6803">
              <w:rPr>
                <w:iCs/>
                <w:noProof/>
                <w:lang w:val="en-GB" w:eastAsia="en-GB"/>
              </w:rPr>
              <w:t xml:space="preserve">EUTRAN includes extended value </w:t>
            </w:r>
            <w:r w:rsidR="00B66390" w:rsidRPr="004B6803">
              <w:rPr>
                <w:i/>
                <w:iCs/>
                <w:noProof/>
                <w:lang w:val="en-GB" w:eastAsia="en-GB"/>
              </w:rPr>
              <w:t>ms10000-v13</w:t>
            </w:r>
            <w:r w:rsidR="00414684" w:rsidRPr="004B6803">
              <w:rPr>
                <w:i/>
                <w:iCs/>
                <w:noProof/>
                <w:lang w:val="en-GB" w:eastAsia="en-GB"/>
              </w:rPr>
              <w:t>10</w:t>
            </w:r>
            <w:r w:rsidR="00B66390" w:rsidRPr="004B6803">
              <w:rPr>
                <w:i/>
                <w:iCs/>
                <w:noProof/>
                <w:lang w:val="en-GB" w:eastAsia="en-GB"/>
              </w:rPr>
              <w:t xml:space="preserve"> </w:t>
            </w:r>
            <w:r w:rsidR="00B66390" w:rsidRPr="004B6803">
              <w:rPr>
                <w:iCs/>
                <w:noProof/>
                <w:lang w:val="en-GB" w:eastAsia="en-GB"/>
              </w:rPr>
              <w:t>only when UE supports C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argetRAT-Type</w:t>
            </w:r>
          </w:p>
          <w:p w:rsidR="00F0608D" w:rsidRPr="004B6803" w:rsidRDefault="00F0608D" w:rsidP="00156BDF">
            <w:pPr>
              <w:pStyle w:val="TAL"/>
              <w:rPr>
                <w:lang w:val="en-GB" w:eastAsia="en-GB"/>
              </w:rPr>
            </w:pPr>
            <w:r w:rsidRPr="004B6803">
              <w:rPr>
                <w:lang w:val="en-GB" w:eastAsia="en-GB"/>
              </w:rPr>
              <w:t>Indicates the target RAT typ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argetRAT-MessageContainer</w:t>
            </w:r>
          </w:p>
          <w:p w:rsidR="00F0608D" w:rsidRPr="004B6803" w:rsidRDefault="00F0608D" w:rsidP="00156BDF">
            <w:pPr>
              <w:pStyle w:val="TAL"/>
              <w:rPr>
                <w:lang w:val="en-GB" w:eastAsia="en-GB"/>
              </w:rPr>
            </w:pPr>
            <w:r w:rsidRPr="004B6803">
              <w:rPr>
                <w:lang w:val="en-GB" w:eastAsia="en-GB"/>
              </w:rPr>
              <w:t xml:space="preserve">The field contains a message specified in another standard, as indicated by the </w:t>
            </w:r>
            <w:r w:rsidRPr="004B6803">
              <w:rPr>
                <w:i/>
                <w:iCs/>
                <w:lang w:val="en-GB" w:eastAsia="en-GB"/>
              </w:rPr>
              <w:t>targetRAT-Type</w:t>
            </w:r>
            <w:r w:rsidRPr="004B6803">
              <w:rPr>
                <w:lang w:val="en-GB" w:eastAsia="en-GB"/>
              </w:rPr>
              <w:t>, and carries information about the target cell identifier(s) and radio parameters relevant for the target radio access technology. NOTE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A complete message is included, as specified in the other standard.</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mobilityCDMA2000-HRPD</w:t>
            </w:r>
            <w:r w:rsidRPr="004B6803">
              <w:rPr>
                <w:lang w:val="en-GB" w:eastAsia="en-GB"/>
              </w:rPr>
              <w:t xml:space="preserve"> is set to </w:t>
            </w:r>
            <w:r w:rsidR="005A4770" w:rsidRPr="004B6803">
              <w:rPr>
                <w:lang w:val="en-GB" w:eastAsia="en-GB"/>
              </w:rPr>
              <w:t>"</w:t>
            </w:r>
            <w:r w:rsidRPr="004B6803">
              <w:rPr>
                <w:i/>
                <w:lang w:val="en-GB" w:eastAsia="en-GB"/>
              </w:rPr>
              <w:t>handover</w:t>
            </w:r>
            <w:r w:rsidR="005A4770" w:rsidRPr="004B6803">
              <w:rPr>
                <w:lang w:val="en-GB" w:eastAsia="en-GB"/>
              </w:rPr>
              <w:t>"</w:t>
            </w:r>
            <w:r w:rsidRPr="004B6803">
              <w:rPr>
                <w:lang w:val="en-GB" w:eastAsia="en-GB"/>
              </w:rPr>
              <w:t>; otherwise the field is optional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cRedir</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f the m</w:t>
            </w:r>
            <w:r w:rsidRPr="004B6803">
              <w:rPr>
                <w:i/>
                <w:lang w:val="en-GB" w:eastAsia="en-GB"/>
              </w:rPr>
              <w:t>obilityCDMA2000-HRPD</w:t>
            </w:r>
            <w:r w:rsidRPr="004B6803">
              <w:rPr>
                <w:lang w:val="en-GB" w:eastAsia="en-GB"/>
              </w:rPr>
              <w:t xml:space="preserve"> is set to </w:t>
            </w:r>
            <w:r w:rsidR="005A4770" w:rsidRPr="004B6803">
              <w:rPr>
                <w:lang w:val="en-GB" w:eastAsia="en-GB"/>
              </w:rPr>
              <w:t>"</w:t>
            </w:r>
            <w:r w:rsidRPr="004B6803">
              <w:rPr>
                <w:i/>
                <w:lang w:val="en-GB" w:eastAsia="en-GB"/>
              </w:rPr>
              <w:t>redirection</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GERAN</w:t>
            </w:r>
          </w:p>
        </w:tc>
        <w:tc>
          <w:tcPr>
            <w:tcW w:w="7371" w:type="dxa"/>
          </w:tcPr>
          <w:p w:rsidR="00F0608D" w:rsidRPr="004B6803" w:rsidRDefault="00F0608D" w:rsidP="00156BDF">
            <w:pPr>
              <w:pStyle w:val="TAL"/>
              <w:rPr>
                <w:lang w:val="en-GB" w:eastAsia="en-GB"/>
              </w:rPr>
            </w:pPr>
            <w:r w:rsidRPr="004B6803">
              <w:rPr>
                <w:lang w:val="en-GB" w:eastAsia="en-GB"/>
              </w:rPr>
              <w:t xml:space="preserve">The field should be present if the </w:t>
            </w:r>
            <w:r w:rsidRPr="004B6803">
              <w:rPr>
                <w:i/>
                <w:lang w:val="en-GB" w:eastAsia="en-GB"/>
              </w:rPr>
              <w:t>purpose</w:t>
            </w:r>
            <w:r w:rsidRPr="004B6803">
              <w:rPr>
                <w:lang w:val="en-GB" w:eastAsia="en-GB"/>
              </w:rPr>
              <w:t xml:space="preserve"> is set to </w:t>
            </w:r>
            <w:r w:rsidR="005A4770" w:rsidRPr="004B6803">
              <w:rPr>
                <w:lang w:val="en-GB" w:eastAsia="en-GB"/>
              </w:rPr>
              <w:t>"</w:t>
            </w:r>
            <w:r w:rsidRPr="004B6803">
              <w:rPr>
                <w:i/>
                <w:lang w:val="en-GB" w:eastAsia="en-GB"/>
              </w:rPr>
              <w:t>handover</w:t>
            </w:r>
            <w:r w:rsidR="005A4770" w:rsidRPr="004B6803">
              <w:rPr>
                <w:lang w:val="en-GB" w:eastAsia="en-GB"/>
              </w:rPr>
              <w:t>"</w:t>
            </w:r>
            <w:r w:rsidRPr="004B6803">
              <w:rPr>
                <w:lang w:val="en-GB" w:eastAsia="en-GB"/>
              </w:rPr>
              <w:t xml:space="preserve"> and the </w:t>
            </w:r>
            <w:r w:rsidRPr="004B6803">
              <w:rPr>
                <w:i/>
                <w:lang w:val="en-GB" w:eastAsia="en-GB"/>
              </w:rPr>
              <w:t>targetRAT-Type</w:t>
            </w:r>
            <w:r w:rsidRPr="004B6803">
              <w:rPr>
                <w:lang w:val="en-GB" w:eastAsia="en-GB"/>
              </w:rPr>
              <w:t xml:space="preserve"> is set to </w:t>
            </w:r>
            <w:r w:rsidR="005A4770" w:rsidRPr="004B6803">
              <w:rPr>
                <w:lang w:val="en-GB" w:eastAsia="en-GB"/>
              </w:rPr>
              <w:t>"</w:t>
            </w:r>
            <w:r w:rsidRPr="004B6803">
              <w:rPr>
                <w:i/>
                <w:lang w:val="en-GB" w:eastAsia="en-GB"/>
              </w:rPr>
              <w:t>geran</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PS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PS handover toward GERAN; otherwise the field is optionally present, but not used by the UE</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UTRAGERAN</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targetRAT-Type</w:t>
            </w:r>
            <w:r w:rsidRPr="004B6803">
              <w:rPr>
                <w:lang w:val="en-GB" w:eastAsia="en-GB"/>
              </w:rPr>
              <w:t xml:space="preserve"> is set to </w:t>
            </w:r>
            <w:r w:rsidR="005A4770" w:rsidRPr="004B6803">
              <w:rPr>
                <w:lang w:val="en-GB" w:eastAsia="en-GB"/>
              </w:rPr>
              <w:t>"</w:t>
            </w:r>
            <w:r w:rsidRPr="004B6803">
              <w:rPr>
                <w:i/>
                <w:lang w:val="en-GB" w:eastAsia="en-GB"/>
              </w:rPr>
              <w:t>utra</w:t>
            </w:r>
            <w:r w:rsidR="005A4770" w:rsidRPr="004B6803">
              <w:rPr>
                <w:lang w:val="en-GB" w:eastAsia="en-GB"/>
              </w:rPr>
              <w:t>"</w:t>
            </w:r>
            <w:r w:rsidRPr="004B6803">
              <w:rPr>
                <w:lang w:val="en-GB" w:eastAsia="en-GB"/>
              </w:rPr>
              <w:t xml:space="preserve"> or </w:t>
            </w:r>
            <w:r w:rsidR="005A4770" w:rsidRPr="004B6803">
              <w:rPr>
                <w:lang w:val="en-GB" w:eastAsia="en-GB"/>
              </w:rPr>
              <w:t>"</w:t>
            </w:r>
            <w:r w:rsidRPr="004B6803">
              <w:rPr>
                <w:i/>
                <w:lang w:val="en-GB" w:eastAsia="en-GB"/>
              </w:rPr>
              <w:t>geran</w:t>
            </w:r>
            <w:r w:rsidR="005A4770" w:rsidRPr="004B6803">
              <w:rPr>
                <w:lang w:val="en-GB" w:eastAsia="en-GB"/>
              </w:rPr>
              <w:t>"</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correspondence between the value of the </w:t>
      </w:r>
      <w:r w:rsidRPr="004B6803">
        <w:rPr>
          <w:i/>
          <w:iCs/>
          <w:lang w:val="en-GB"/>
        </w:rPr>
        <w:t>targetRAT-Type</w:t>
      </w:r>
      <w:r w:rsidRPr="004B6803">
        <w:rPr>
          <w:lang w:val="en-GB"/>
        </w:rPr>
        <w:t xml:space="preserve">, the standard to apply and the message contained within the </w:t>
      </w:r>
      <w:r w:rsidRPr="004B6803">
        <w:rPr>
          <w:i/>
          <w:iCs/>
          <w:lang w:val="en-GB"/>
        </w:rPr>
        <w:t>targetRAT-MessageContainer</w:t>
      </w:r>
      <w:r w:rsidRPr="004B6803">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4B6803" w:rsidRPr="004B6803" w:rsidTr="00156BDF">
        <w:tc>
          <w:tcPr>
            <w:tcW w:w="1701" w:type="dxa"/>
          </w:tcPr>
          <w:p w:rsidR="00F0608D" w:rsidRPr="004B6803" w:rsidRDefault="00F0608D" w:rsidP="00156BDF">
            <w:pPr>
              <w:pStyle w:val="TAH"/>
              <w:rPr>
                <w:rFonts w:eastAsia="Batang"/>
                <w:lang w:val="en-GB" w:eastAsia="en-GB"/>
              </w:rPr>
            </w:pPr>
            <w:r w:rsidRPr="004B6803">
              <w:rPr>
                <w:rFonts w:eastAsia="Batang"/>
                <w:noProof/>
                <w:lang w:val="en-GB" w:eastAsia="en-GB"/>
              </w:rPr>
              <w:lastRenderedPageBreak/>
              <w:t>targetRAT-Type</w:t>
            </w:r>
          </w:p>
        </w:tc>
        <w:tc>
          <w:tcPr>
            <w:tcW w:w="4395" w:type="dxa"/>
          </w:tcPr>
          <w:p w:rsidR="00F0608D" w:rsidRPr="004B6803" w:rsidRDefault="00F0608D" w:rsidP="00156BDF">
            <w:pPr>
              <w:pStyle w:val="TAH"/>
              <w:rPr>
                <w:rFonts w:eastAsia="Batang"/>
                <w:lang w:val="en-GB" w:eastAsia="en-GB"/>
              </w:rPr>
            </w:pPr>
            <w:r w:rsidRPr="004B6803">
              <w:rPr>
                <w:rFonts w:eastAsia="Batang"/>
                <w:noProof/>
                <w:lang w:val="en-GB" w:eastAsia="en-GB"/>
              </w:rPr>
              <w:t>Standard to apply</w:t>
            </w:r>
          </w:p>
        </w:tc>
        <w:tc>
          <w:tcPr>
            <w:tcW w:w="3543" w:type="dxa"/>
          </w:tcPr>
          <w:p w:rsidR="00F0608D" w:rsidRPr="004B6803" w:rsidRDefault="00F0608D" w:rsidP="00156BDF">
            <w:pPr>
              <w:pStyle w:val="TAH"/>
              <w:rPr>
                <w:rFonts w:eastAsia="Batang"/>
                <w:lang w:val="en-GB" w:eastAsia="en-GB"/>
              </w:rPr>
            </w:pPr>
            <w:r w:rsidRPr="004B6803">
              <w:rPr>
                <w:rFonts w:eastAsia="Batang"/>
                <w:noProof/>
                <w:lang w:val="en-GB" w:eastAsia="en-GB"/>
              </w:rPr>
              <w:t>targetRAT-MessageContainer</w:t>
            </w: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cdma2000-1XRTT</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C.S0001 or later, C.S0007 or later, C.S0008 or later</w:t>
            </w:r>
          </w:p>
        </w:tc>
        <w:tc>
          <w:tcPr>
            <w:tcW w:w="3543" w:type="dxa"/>
          </w:tcPr>
          <w:p w:rsidR="00F0608D" w:rsidRPr="004B6803" w:rsidRDefault="00F0608D" w:rsidP="00156BDF">
            <w:pPr>
              <w:pStyle w:val="TAL"/>
              <w:rPr>
                <w:rFonts w:eastAsia="Batang"/>
                <w:lang w:val="en-GB" w:eastAsia="en-GB"/>
              </w:rPr>
            </w:pP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cdma2000-HRPD</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C.S0024 or later</w:t>
            </w:r>
          </w:p>
        </w:tc>
        <w:tc>
          <w:tcPr>
            <w:tcW w:w="3543" w:type="dxa"/>
          </w:tcPr>
          <w:p w:rsidR="00F0608D" w:rsidRPr="004B6803" w:rsidRDefault="00F0608D" w:rsidP="00156BDF">
            <w:pPr>
              <w:pStyle w:val="TAL"/>
              <w:rPr>
                <w:rFonts w:eastAsia="Batang"/>
                <w:lang w:val="en-GB" w:eastAsia="en-GB"/>
              </w:rPr>
            </w:pPr>
          </w:p>
        </w:tc>
      </w:tr>
      <w:tr w:rsidR="004B6803"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geran</w:t>
            </w:r>
          </w:p>
        </w:tc>
        <w:tc>
          <w:tcPr>
            <w:tcW w:w="4395" w:type="dxa"/>
          </w:tcPr>
          <w:p w:rsidR="00F0608D" w:rsidRPr="004B6803" w:rsidRDefault="00F0608D" w:rsidP="00156BDF">
            <w:pPr>
              <w:pStyle w:val="TAL"/>
              <w:rPr>
                <w:rFonts w:eastAsia="Batang"/>
                <w:noProof/>
                <w:lang w:val="en-GB" w:eastAsia="en-GB"/>
              </w:rPr>
            </w:pPr>
            <w:r w:rsidRPr="004B6803">
              <w:rPr>
                <w:rFonts w:eastAsia="Batang"/>
                <w:noProof/>
                <w:lang w:val="en-GB" w:eastAsia="en-GB"/>
              </w:rPr>
              <w:t>GSM TS 04.18, version 8.5.0 or later, or TS 44.018 (clause 9.1.15)</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r w:rsidRPr="004B6803">
              <w:rPr>
                <w:rFonts w:eastAsia="Batang"/>
                <w:noProof/>
                <w:lang w:val="en-GB" w:eastAsia="en-GB"/>
              </w:rPr>
              <w:t>TS 44.060, version 6.13.0 or later (clause 11.2.43)</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lang w:val="en-GB" w:eastAsia="en-GB"/>
              </w:rPr>
            </w:pPr>
            <w:r w:rsidRPr="004B6803">
              <w:rPr>
                <w:rFonts w:eastAsia="Batang"/>
                <w:noProof/>
                <w:lang w:val="en-GB" w:eastAsia="en-GB"/>
              </w:rPr>
              <w:t>TS 44.060, version 7.6.0 or later (clause 11.2.46)</w:t>
            </w:r>
          </w:p>
        </w:tc>
        <w:tc>
          <w:tcPr>
            <w:tcW w:w="3543" w:type="dxa"/>
          </w:tcPr>
          <w:p w:rsidR="00F0608D" w:rsidRPr="004B6803" w:rsidRDefault="00F0608D" w:rsidP="00156BDF">
            <w:pPr>
              <w:pStyle w:val="TAL"/>
              <w:rPr>
                <w:rFonts w:eastAsia="Batang"/>
                <w:noProof/>
                <w:lang w:val="en-GB" w:eastAsia="en-GB"/>
              </w:rPr>
            </w:pPr>
            <w:r w:rsidRPr="004B6803">
              <w:rPr>
                <w:rFonts w:eastAsia="Batang"/>
                <w:noProof/>
                <w:lang w:val="en-GB" w:eastAsia="en-GB"/>
              </w:rPr>
              <w:t>HANDOVER COMMAND</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r w:rsidRPr="004B6803">
              <w:rPr>
                <w:rFonts w:eastAsia="Batang"/>
                <w:noProof/>
                <w:lang w:val="en-GB" w:eastAsia="en-GB"/>
              </w:rPr>
              <w:t>PS HANDOVER COMMAND</w:t>
            </w: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noProof/>
                <w:lang w:val="en-GB" w:eastAsia="en-GB"/>
              </w:rPr>
            </w:pPr>
          </w:p>
          <w:p w:rsidR="00F0608D" w:rsidRPr="004B6803" w:rsidRDefault="00F0608D" w:rsidP="00156BDF">
            <w:pPr>
              <w:pStyle w:val="TAL"/>
              <w:rPr>
                <w:rFonts w:eastAsia="Batang"/>
                <w:lang w:val="en-GB" w:eastAsia="en-GB"/>
              </w:rPr>
            </w:pPr>
            <w:r w:rsidRPr="004B6803">
              <w:rPr>
                <w:rFonts w:eastAsia="Batang"/>
                <w:noProof/>
                <w:lang w:val="en-GB" w:eastAsia="en-GB"/>
              </w:rPr>
              <w:t>DTM HANDOVER COMMAND</w:t>
            </w:r>
          </w:p>
        </w:tc>
      </w:tr>
      <w:tr w:rsidR="00F0608D" w:rsidRPr="004B6803" w:rsidTr="00156BDF">
        <w:tc>
          <w:tcPr>
            <w:tcW w:w="1701" w:type="dxa"/>
          </w:tcPr>
          <w:p w:rsidR="00F0608D" w:rsidRPr="004B6803" w:rsidRDefault="00F0608D" w:rsidP="00156BDF">
            <w:pPr>
              <w:pStyle w:val="TAL"/>
              <w:rPr>
                <w:rFonts w:eastAsia="Batang"/>
                <w:i/>
                <w:lang w:val="en-GB" w:eastAsia="en-GB"/>
              </w:rPr>
            </w:pPr>
            <w:r w:rsidRPr="004B6803">
              <w:rPr>
                <w:rFonts w:eastAsia="Batang"/>
                <w:i/>
                <w:noProof/>
                <w:lang w:val="en-GB" w:eastAsia="en-GB"/>
              </w:rPr>
              <w:t>utra</w:t>
            </w:r>
          </w:p>
        </w:tc>
        <w:tc>
          <w:tcPr>
            <w:tcW w:w="4395" w:type="dxa"/>
          </w:tcPr>
          <w:p w:rsidR="00F0608D" w:rsidRPr="004B6803" w:rsidRDefault="00F0608D" w:rsidP="00156BDF">
            <w:pPr>
              <w:pStyle w:val="TAL"/>
              <w:rPr>
                <w:rFonts w:eastAsia="Batang"/>
                <w:lang w:val="en-GB" w:eastAsia="en-GB"/>
              </w:rPr>
            </w:pPr>
            <w:r w:rsidRPr="004B6803">
              <w:rPr>
                <w:rFonts w:eastAsia="Batang"/>
                <w:noProof/>
                <w:lang w:val="en-GB" w:eastAsia="en-GB"/>
              </w:rPr>
              <w:t>TS 25.331 (clause 10.2.16a)</w:t>
            </w:r>
          </w:p>
        </w:tc>
        <w:tc>
          <w:tcPr>
            <w:tcW w:w="3543" w:type="dxa"/>
          </w:tcPr>
          <w:p w:rsidR="00F0608D" w:rsidRPr="004B6803" w:rsidRDefault="00F0608D" w:rsidP="00156BDF">
            <w:pPr>
              <w:pStyle w:val="TAL"/>
              <w:rPr>
                <w:rFonts w:eastAsia="Batang"/>
                <w:lang w:val="en-GB" w:eastAsia="en-GB"/>
              </w:rPr>
            </w:pPr>
            <w:r w:rsidRPr="004B6803">
              <w:rPr>
                <w:rFonts w:eastAsia="Batang"/>
                <w:caps/>
                <w:lang w:val="en-GB" w:eastAsia="en-GB"/>
              </w:rPr>
              <w:t>Handover TO UTRAN command</w:t>
            </w:r>
          </w:p>
        </w:tc>
      </w:tr>
    </w:tbl>
    <w:p w:rsidR="00F0608D" w:rsidRPr="004B6803" w:rsidRDefault="00F0608D" w:rsidP="00F0608D"/>
    <w:p w:rsidR="00F0608D" w:rsidRPr="004B6803" w:rsidRDefault="00F0608D" w:rsidP="00F0608D">
      <w:pPr>
        <w:pStyle w:val="Heading4"/>
        <w:rPr>
          <w:lang w:val="en-GB"/>
        </w:rPr>
      </w:pPr>
      <w:bookmarkStart w:id="1496" w:name="_Toc12655677"/>
      <w:bookmarkStart w:id="1497" w:name="_Toc29323413"/>
      <w:bookmarkStart w:id="1498" w:name="_Toc52553940"/>
      <w:r w:rsidRPr="004B6803">
        <w:rPr>
          <w:lang w:val="en-GB"/>
        </w:rPr>
        <w:t>–</w:t>
      </w:r>
      <w:r w:rsidRPr="004B6803">
        <w:rPr>
          <w:lang w:val="en-GB"/>
        </w:rPr>
        <w:tab/>
      </w:r>
      <w:r w:rsidRPr="004B6803">
        <w:rPr>
          <w:i/>
          <w:noProof/>
          <w:lang w:val="en-GB"/>
        </w:rPr>
        <w:t>Paging</w:t>
      </w:r>
      <w:bookmarkEnd w:id="1496"/>
      <w:bookmarkEnd w:id="1497"/>
      <w:bookmarkEnd w:id="1498"/>
    </w:p>
    <w:p w:rsidR="00F0608D" w:rsidRPr="004B6803" w:rsidRDefault="00F0608D" w:rsidP="00F0608D">
      <w:r w:rsidRPr="004B6803">
        <w:t xml:space="preserve">The </w:t>
      </w:r>
      <w:r w:rsidRPr="004B6803">
        <w:rPr>
          <w:i/>
          <w:noProof/>
        </w:rPr>
        <w:t>Paging</w:t>
      </w:r>
      <w:r w:rsidRPr="004B6803">
        <w:t xml:space="preserve"> message is used for the notification of one or more UEs.</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P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lang w:val="en-GB"/>
        </w:rPr>
      </w:pPr>
      <w:r w:rsidRPr="004B6803">
        <w:rPr>
          <w:i/>
          <w:noProof/>
          <w:lang w:val="en-GB"/>
        </w:rPr>
        <w:t>Paging</w:t>
      </w:r>
      <w:r w:rsidRPr="004B6803">
        <w:rPr>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agingRecordList</w:t>
      </w:r>
      <w:r w:rsidRPr="004B6803">
        <w:tab/>
      </w:r>
      <w:r w:rsidRPr="004B6803">
        <w:tab/>
      </w:r>
      <w:r w:rsidRPr="004B6803">
        <w:tab/>
      </w:r>
      <w:r w:rsidRPr="004B6803">
        <w:tab/>
        <w:t>PagingRecordList</w:t>
      </w:r>
      <w:r w:rsidR="005A4770"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ystemInfoModification</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etws-Indication</w:t>
      </w:r>
      <w:r w:rsidRPr="004B6803">
        <w:tab/>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Paging-v89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890-IEs ::=</w:t>
      </w:r>
      <w:r w:rsidRPr="004B6803">
        <w:tab/>
      </w:r>
      <w:r w:rsidRPr="004B6803">
        <w:tab/>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Paging-v92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920-IEs ::=</w:t>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t>cmas-Indication-r9</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Paging-v</w:t>
      </w:r>
      <w:r w:rsidRPr="004B6803">
        <w:rPr>
          <w:lang w:eastAsia="zh-CN"/>
        </w:rPr>
        <w:t>1130</w:t>
      </w:r>
      <w:r w:rsidRPr="004B6803">
        <w:t>-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v</w:t>
      </w:r>
      <w:r w:rsidRPr="004B6803">
        <w:rPr>
          <w:lang w:eastAsia="zh-CN"/>
        </w:rPr>
        <w:t>1130</w:t>
      </w:r>
      <w:r w:rsidRPr="004B6803">
        <w:t>-IEs ::=</w:t>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r>
      <w:r w:rsidRPr="004B6803">
        <w:rPr>
          <w:lang w:eastAsia="zh-CN"/>
        </w:rPr>
        <w:t>eab</w:t>
      </w:r>
      <w:r w:rsidRPr="004B6803">
        <w:t>-</w:t>
      </w:r>
      <w:r w:rsidRPr="004B6803">
        <w:rPr>
          <w:lang w:eastAsia="zh-CN"/>
        </w:rPr>
        <w:t>Param</w:t>
      </w:r>
      <w:r w:rsidRPr="004B6803">
        <w:t>Modification-r</w:t>
      </w:r>
      <w:r w:rsidRPr="004B6803">
        <w:rPr>
          <w:lang w:eastAsia="zh-CN"/>
        </w:rPr>
        <w:t>11</w:t>
      </w:r>
      <w:r w:rsidRPr="004B6803">
        <w:tab/>
      </w:r>
      <w:r w:rsidRPr="004B6803">
        <w:rPr>
          <w:lang w:eastAsia="zh-CN"/>
        </w:rPr>
        <w:tab/>
      </w:r>
      <w:r w:rsidRPr="004B6803">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rPr>
          <w:lang w:eastAsia="zh-CN"/>
        </w:rPr>
        <w:t>Paging-v13</w:t>
      </w:r>
      <w:r w:rsidR="00414684" w:rsidRPr="004B6803">
        <w:rPr>
          <w:lang w:eastAsia="zh-CN"/>
        </w:rPr>
        <w:t>10</w:t>
      </w:r>
      <w:r w:rsidRPr="004B6803">
        <w:rPr>
          <w:lang w:eastAsia="zh-CN"/>
        </w:rPr>
        <w:t>-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w:t>
      </w:r>
      <w:r w:rsidRPr="004B6803">
        <w:rPr>
          <w:lang w:eastAsia="zh-CN"/>
        </w:rPr>
        <w:t>v13</w:t>
      </w:r>
      <w:r w:rsidR="00414684" w:rsidRPr="004B6803">
        <w:rPr>
          <w:lang w:eastAsia="zh-CN"/>
        </w:rPr>
        <w:t>10</w:t>
      </w:r>
      <w:r w:rsidRPr="004B6803">
        <w:t>-IEs ::=</w:t>
      </w:r>
      <w:r w:rsidRPr="004B6803">
        <w:tab/>
      </w:r>
      <w:r w:rsidRPr="004B6803">
        <w:tab/>
      </w:r>
      <w:r w:rsidRPr="004B6803">
        <w:tab/>
        <w:t>SEQUENCE {</w:t>
      </w:r>
    </w:p>
    <w:p w:rsidR="00F0608D" w:rsidRPr="004B6803" w:rsidRDefault="00F0608D" w:rsidP="00F0608D">
      <w:pPr>
        <w:pStyle w:val="PL"/>
        <w:shd w:val="clear" w:color="auto" w:fill="E6E6E6"/>
        <w:tabs>
          <w:tab w:val="clear" w:pos="4224"/>
        </w:tabs>
        <w:rPr>
          <w:lang w:eastAsia="zh-CN"/>
        </w:rPr>
      </w:pPr>
      <w:r w:rsidRPr="004B6803">
        <w:tab/>
      </w:r>
      <w:r w:rsidRPr="004B6803">
        <w:rPr>
          <w:lang w:eastAsia="zh-CN"/>
        </w:rPr>
        <w:t>redistributionIndication-r13</w:t>
      </w:r>
      <w:r w:rsidRPr="004B6803">
        <w:rPr>
          <w:lang w:eastAsia="zh-CN"/>
        </w:rPr>
        <w:tab/>
      </w:r>
      <w:r w:rsidRPr="004B6803">
        <w:t>ENUMERATED {true}</w:t>
      </w:r>
      <w:r w:rsidRPr="004B6803">
        <w:tab/>
      </w:r>
      <w:r w:rsidRPr="004B6803">
        <w:tab/>
      </w:r>
      <w:r w:rsidRPr="004B6803">
        <w:tab/>
      </w:r>
      <w:r w:rsidRPr="004B6803">
        <w:rPr>
          <w:lang w:eastAsia="zh-CN"/>
        </w:rPr>
        <w:tab/>
      </w:r>
      <w:r w:rsidRPr="004B6803">
        <w:rPr>
          <w:lang w:eastAsia="zh-CN"/>
        </w:rPr>
        <w:tab/>
      </w:r>
      <w:r w:rsidRPr="004B6803">
        <w:t>OPTIONAL</w:t>
      </w:r>
      <w:r w:rsidRPr="004B6803">
        <w:rPr>
          <w:lang w:eastAsia="zh-CN"/>
        </w:rPr>
        <w:t>,</w:t>
      </w:r>
      <w:r w:rsidRPr="004B6803">
        <w:rPr>
          <w:lang w:eastAsia="zh-CN"/>
        </w:rPr>
        <w:tab/>
        <w:t>--Need ON</w:t>
      </w:r>
    </w:p>
    <w:p w:rsidR="00F0608D" w:rsidRPr="004B6803" w:rsidRDefault="00F0608D" w:rsidP="00F0608D">
      <w:pPr>
        <w:pStyle w:val="PL"/>
        <w:shd w:val="clear" w:color="auto" w:fill="E6E6E6"/>
      </w:pPr>
      <w:r w:rsidRPr="004B6803">
        <w:tab/>
        <w:t>systemInfoModification-eDRX-r13</w:t>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rPr>
          <w:lang w:eastAsia="zh-CN"/>
        </w:rPr>
        <w:tab/>
      </w:r>
      <w:r w:rsidRPr="004B6803">
        <w:tab/>
      </w:r>
      <w:r w:rsidRPr="004B6803">
        <w:tab/>
      </w:r>
      <w:r w:rsidRPr="004B6803">
        <w:rPr>
          <w:lang w:eastAsia="zh-CN"/>
        </w:rPr>
        <w:t>SEQUENCE {}</w:t>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PagingRecordList ::=</w:t>
      </w:r>
      <w:r w:rsidRPr="004B6803">
        <w:tab/>
      </w:r>
      <w:r w:rsidRPr="004B6803">
        <w:tab/>
      </w:r>
      <w:r w:rsidRPr="004B6803">
        <w:tab/>
      </w:r>
      <w:r w:rsidRPr="004B6803">
        <w:tab/>
        <w:t>SEQUENCE (SIZE (1..maxPageRec)) OF PagingRecor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Record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PagingUE-Identity,</w:t>
      </w:r>
    </w:p>
    <w:p w:rsidR="00F0608D" w:rsidRPr="004B6803" w:rsidRDefault="00F0608D" w:rsidP="00F0608D">
      <w:pPr>
        <w:pStyle w:val="PL"/>
        <w:shd w:val="clear" w:color="auto" w:fill="E6E6E6"/>
      </w:pPr>
      <w:r w:rsidRPr="004B6803">
        <w:tab/>
        <w:t>cn-Domain</w:t>
      </w:r>
      <w:r w:rsidRPr="004B6803">
        <w:tab/>
      </w:r>
      <w:r w:rsidRPr="004B6803">
        <w:tab/>
      </w:r>
      <w:r w:rsidRPr="004B6803">
        <w:tab/>
      </w:r>
      <w:r w:rsidRPr="004B6803">
        <w:tab/>
      </w:r>
      <w:r w:rsidRPr="004B6803">
        <w:tab/>
      </w:r>
      <w:r w:rsidRPr="004B6803">
        <w:tab/>
      </w:r>
      <w:r w:rsidRPr="004B6803">
        <w:tab/>
        <w:t>ENUMERATED</w:t>
      </w:r>
      <w:r w:rsidRPr="004B6803">
        <w:tab/>
        <w:t>{ps, c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gingUE-Identity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s-TMSI</w:t>
      </w:r>
      <w:r w:rsidRPr="004B6803">
        <w:tab/>
      </w:r>
      <w:r w:rsidRPr="004B6803">
        <w:tab/>
      </w:r>
      <w:r w:rsidRPr="004B6803">
        <w:tab/>
      </w:r>
      <w:r w:rsidRPr="004B6803">
        <w:tab/>
      </w:r>
      <w:r w:rsidRPr="004B6803">
        <w:tab/>
      </w:r>
      <w:r w:rsidRPr="004B6803">
        <w:tab/>
      </w:r>
      <w:r w:rsidRPr="004B6803">
        <w:tab/>
      </w:r>
      <w:r w:rsidRPr="004B6803">
        <w:tab/>
        <w:t>S-TMSI,</w:t>
      </w:r>
    </w:p>
    <w:p w:rsidR="00F0608D" w:rsidRPr="004B6803" w:rsidRDefault="00F0608D" w:rsidP="00F0608D">
      <w:pPr>
        <w:pStyle w:val="PL"/>
        <w:shd w:val="clear" w:color="auto" w:fill="E6E6E6"/>
      </w:pPr>
      <w:r w:rsidRPr="004B6803">
        <w:tab/>
        <w:t>imsi</w:t>
      </w:r>
      <w:r w:rsidRPr="004B6803">
        <w:tab/>
      </w:r>
      <w:r w:rsidRPr="004B6803">
        <w:tab/>
      </w:r>
      <w:r w:rsidRPr="004B6803">
        <w:tab/>
      </w:r>
      <w:r w:rsidRPr="004B6803">
        <w:tab/>
      </w:r>
      <w:r w:rsidRPr="004B6803">
        <w:tab/>
      </w:r>
      <w:r w:rsidRPr="004B6803">
        <w:tab/>
      </w:r>
      <w:r w:rsidRPr="004B6803">
        <w:tab/>
      </w:r>
      <w:r w:rsidRPr="004B6803">
        <w:tab/>
        <w:t>IMSI,</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MSI ::=</w:t>
      </w:r>
      <w:r w:rsidRPr="004B6803">
        <w:tab/>
      </w:r>
      <w:r w:rsidRPr="004B6803">
        <w:tab/>
      </w:r>
      <w:r w:rsidRPr="004B6803">
        <w:tab/>
      </w:r>
      <w:r w:rsidRPr="004B6803">
        <w:tab/>
      </w:r>
      <w:r w:rsidRPr="004B6803">
        <w:tab/>
      </w:r>
      <w:r w:rsidRPr="004B6803">
        <w:tab/>
      </w:r>
      <w:r w:rsidRPr="004B6803">
        <w:tab/>
        <w:t xml:space="preserve">SEQUENCE </w:t>
      </w:r>
      <w:r w:rsidRPr="004B6803">
        <w:rPr>
          <w:snapToGrid w:val="0"/>
        </w:rPr>
        <w:t xml:space="preserve">(SIZE (6..21)) OF </w:t>
      </w:r>
      <w:r w:rsidRPr="004B6803">
        <w:t>IMSI-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MSI-Digit ::=</w:t>
      </w:r>
      <w:r w:rsidRPr="004B6803">
        <w:tab/>
      </w:r>
      <w:r w:rsidRPr="004B6803">
        <w:tab/>
      </w:r>
      <w:r w:rsidRPr="004B6803">
        <w:tab/>
      </w:r>
      <w:r w:rsidRPr="004B6803">
        <w:tab/>
      </w:r>
      <w:r w:rsidRPr="004B6803">
        <w:tab/>
      </w:r>
      <w:r w:rsidRPr="004B6803">
        <w:tab/>
        <w:t>INTEGER (0..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agin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mas-Indication</w:t>
            </w:r>
          </w:p>
          <w:p w:rsidR="00F0608D" w:rsidRPr="004B6803" w:rsidRDefault="00F0608D" w:rsidP="00156BDF">
            <w:pPr>
              <w:pStyle w:val="TAL"/>
              <w:rPr>
                <w:b/>
                <w:bCs/>
                <w:i/>
                <w:noProof/>
                <w:lang w:val="en-GB" w:eastAsia="en-GB"/>
              </w:rPr>
            </w:pPr>
            <w:r w:rsidRPr="004B6803">
              <w:rPr>
                <w:iCs/>
                <w:noProof/>
                <w:lang w:val="en-GB" w:eastAsia="en-GB"/>
              </w:rPr>
              <w:t>If present: indication of a CMAS notificat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n-Domain</w:t>
            </w:r>
          </w:p>
          <w:p w:rsidR="00F0608D" w:rsidRPr="004B6803" w:rsidRDefault="00F0608D" w:rsidP="00156BDF">
            <w:pPr>
              <w:pStyle w:val="TAL"/>
              <w:rPr>
                <w:lang w:val="en-GB" w:eastAsia="en-GB"/>
              </w:rPr>
            </w:pPr>
            <w:r w:rsidRPr="004B6803">
              <w:rPr>
                <w:lang w:val="en-GB" w:eastAsia="en-GB"/>
              </w:rPr>
              <w:t>Indicates the origin of paging.</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zh-CN"/>
              </w:rPr>
              <w:t>eab-ParamModification</w:t>
            </w:r>
          </w:p>
          <w:p w:rsidR="00F0608D" w:rsidRPr="004B6803" w:rsidRDefault="00F0608D" w:rsidP="00156BDF">
            <w:pPr>
              <w:pStyle w:val="TAL"/>
              <w:rPr>
                <w:b/>
                <w:bCs/>
                <w:i/>
                <w:noProof/>
                <w:lang w:val="en-GB" w:eastAsia="en-GB"/>
              </w:rPr>
            </w:pPr>
            <w:r w:rsidRPr="004B6803">
              <w:rPr>
                <w:iCs/>
                <w:noProof/>
                <w:lang w:val="en-GB" w:eastAsia="en-GB"/>
              </w:rPr>
              <w:t xml:space="preserve">If present: indication of an </w:t>
            </w:r>
            <w:r w:rsidRPr="004B6803">
              <w:rPr>
                <w:iCs/>
                <w:noProof/>
                <w:lang w:val="en-GB" w:eastAsia="zh-CN"/>
              </w:rPr>
              <w:t xml:space="preserve">EAB parameters (SIB14) </w:t>
            </w:r>
            <w:r w:rsidRPr="004B6803">
              <w:rPr>
                <w:lang w:val="en-GB" w:eastAsia="zh-CN"/>
              </w:rPr>
              <w:t>m</w:t>
            </w:r>
            <w:r w:rsidRPr="004B6803">
              <w:rPr>
                <w:lang w:val="en-GB" w:eastAsia="en-GB"/>
              </w:rPr>
              <w:t>odification</w:t>
            </w:r>
            <w:r w:rsidRPr="004B6803">
              <w:rPr>
                <w:iCs/>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etws-Indication</w:t>
            </w:r>
          </w:p>
          <w:p w:rsidR="00F0608D" w:rsidRPr="004B6803" w:rsidRDefault="00F0608D" w:rsidP="00156BDF">
            <w:pPr>
              <w:pStyle w:val="TAL"/>
              <w:rPr>
                <w:iCs/>
                <w:noProof/>
                <w:lang w:val="en-GB" w:eastAsia="en-GB"/>
              </w:rPr>
            </w:pPr>
            <w:r w:rsidRPr="004B6803">
              <w:rPr>
                <w:iCs/>
                <w:noProof/>
                <w:lang w:val="en-GB" w:eastAsia="en-GB"/>
              </w:rPr>
              <w:t>If present: indication of an ETWS primary notification and/ or ETWS secondary notificat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msi</w:t>
            </w:r>
          </w:p>
          <w:p w:rsidR="00F0608D" w:rsidRPr="004B6803" w:rsidRDefault="00F0608D" w:rsidP="00156BDF">
            <w:pPr>
              <w:pStyle w:val="TAL"/>
              <w:rPr>
                <w:lang w:val="en-GB" w:eastAsia="en-GB"/>
              </w:rPr>
            </w:pPr>
            <w:r w:rsidRPr="004B6803">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distributionIndication</w:t>
            </w:r>
          </w:p>
          <w:p w:rsidR="00F0608D" w:rsidRPr="004B6803" w:rsidRDefault="007F4520" w:rsidP="00156BDF">
            <w:pPr>
              <w:pStyle w:val="TAL"/>
              <w:rPr>
                <w:lang w:val="en-GB" w:eastAsia="en-GB"/>
              </w:rPr>
            </w:pPr>
            <w:r w:rsidRPr="004B6803">
              <w:rPr>
                <w:lang w:val="en-GB" w:eastAsia="en-GB"/>
              </w:rPr>
              <w:t xml:space="preserve">If present: indication to trigger E-UTRAN inter-frequency redistribution procedure as specified in </w:t>
            </w:r>
            <w:r w:rsidR="008B5F7A" w:rsidRPr="004B6803">
              <w:rPr>
                <w:lang w:val="en-GB" w:eastAsia="en-GB"/>
              </w:rPr>
              <w:t>TS 36.304 [4, 5.2.4.10]</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InfoModification</w:t>
            </w:r>
          </w:p>
          <w:p w:rsidR="00F0608D" w:rsidRPr="004B6803" w:rsidRDefault="00F0608D" w:rsidP="00156BDF">
            <w:pPr>
              <w:pStyle w:val="TAL"/>
              <w:rPr>
                <w:lang w:val="en-GB" w:eastAsia="en-GB"/>
              </w:rPr>
            </w:pPr>
            <w:r w:rsidRPr="004B6803">
              <w:rPr>
                <w:lang w:val="en-GB" w:eastAsia="en-GB"/>
              </w:rPr>
              <w:t xml:space="preserve">If present: indication of a BCCH modification other than </w:t>
            </w:r>
            <w:r w:rsidRPr="004B6803">
              <w:rPr>
                <w:rFonts w:eastAsia="SimSun"/>
                <w:lang w:val="en-GB" w:eastAsia="zh-CN"/>
              </w:rPr>
              <w:t>SIB10, SIB11, SIB12 and SIB14</w:t>
            </w:r>
            <w:r w:rsidRPr="004B6803">
              <w:rPr>
                <w:lang w:val="en-GB" w:eastAsia="en-GB"/>
              </w:rPr>
              <w:t>.</w:t>
            </w:r>
            <w:r w:rsidR="0029100A" w:rsidRPr="004B6803">
              <w:rPr>
                <w:lang w:val="en-GB" w:eastAsia="en-GB"/>
              </w:rPr>
              <w:t xml:space="preserve"> This indication does not apply to UEs using eDRX cycle longer than the BCCH modification perio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ystemInfoModification-eDRX</w:t>
            </w:r>
          </w:p>
          <w:p w:rsidR="00F0608D" w:rsidRPr="004B6803" w:rsidRDefault="00F0608D" w:rsidP="00156BDF">
            <w:pPr>
              <w:pStyle w:val="TAL"/>
              <w:rPr>
                <w:b/>
                <w:i/>
                <w:lang w:val="en-GB" w:eastAsia="en-GB"/>
              </w:rPr>
            </w:pPr>
            <w:r w:rsidRPr="004B6803">
              <w:rPr>
                <w:lang w:val="en-GB" w:eastAsia="en-GB"/>
              </w:rPr>
              <w:t xml:space="preserve">If present: indication of a BCCH modification other than SIB10, SIB11, SIB12 and SIB14. This indication applies only to UEs </w:t>
            </w:r>
            <w:r w:rsidR="0029100A" w:rsidRPr="004B6803">
              <w:rPr>
                <w:lang w:val="en-GB" w:eastAsia="en-GB"/>
              </w:rPr>
              <w:t>using</w:t>
            </w:r>
            <w:r w:rsidRPr="004B6803">
              <w:rPr>
                <w:lang w:val="en-GB" w:eastAsia="en-GB"/>
              </w:rPr>
              <w:t xml:space="preserve"> eDRX cycle longer than the BCCH modification perio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ue-Identity</w:t>
            </w:r>
          </w:p>
          <w:p w:rsidR="00F0608D" w:rsidRPr="004B6803" w:rsidRDefault="00F0608D" w:rsidP="00156BDF">
            <w:pPr>
              <w:pStyle w:val="TAL"/>
              <w:rPr>
                <w:bCs/>
                <w:noProof/>
                <w:lang w:val="en-GB" w:eastAsia="en-GB"/>
              </w:rPr>
            </w:pPr>
            <w:r w:rsidRPr="004B6803">
              <w:rPr>
                <w:bCs/>
                <w:noProof/>
                <w:lang w:val="en-GB" w:eastAsia="en-GB"/>
              </w:rPr>
              <w:t>Provides the NAS identity of the UE that is being paged.</w:t>
            </w:r>
          </w:p>
        </w:tc>
      </w:tr>
    </w:tbl>
    <w:p w:rsidR="00F0608D" w:rsidRPr="004B6803" w:rsidRDefault="00F0608D" w:rsidP="00F0608D"/>
    <w:p w:rsidR="00F0608D" w:rsidRPr="004B6803" w:rsidRDefault="00F0608D" w:rsidP="00F0608D">
      <w:pPr>
        <w:pStyle w:val="Heading4"/>
        <w:rPr>
          <w:i/>
          <w:noProof/>
          <w:lang w:val="en-GB"/>
        </w:rPr>
      </w:pPr>
      <w:bookmarkStart w:id="1499" w:name="_Toc12655678"/>
      <w:bookmarkStart w:id="1500" w:name="_Toc29323414"/>
      <w:bookmarkStart w:id="1501" w:name="_Toc52553941"/>
      <w:r w:rsidRPr="004B6803">
        <w:rPr>
          <w:lang w:val="en-GB"/>
        </w:rPr>
        <w:t>–</w:t>
      </w:r>
      <w:r w:rsidRPr="004B6803">
        <w:rPr>
          <w:lang w:val="en-GB"/>
        </w:rPr>
        <w:tab/>
      </w:r>
      <w:r w:rsidRPr="004B6803">
        <w:rPr>
          <w:i/>
          <w:noProof/>
          <w:lang w:val="en-GB"/>
        </w:rPr>
        <w:t>ProximityIndication</w:t>
      </w:r>
      <w:bookmarkEnd w:id="1499"/>
      <w:bookmarkEnd w:id="1500"/>
      <w:bookmarkEnd w:id="1501"/>
    </w:p>
    <w:p w:rsidR="00F0608D" w:rsidRPr="004B6803" w:rsidRDefault="00F0608D" w:rsidP="00F0608D">
      <w:r w:rsidRPr="004B6803">
        <w:t xml:space="preserve">The </w:t>
      </w:r>
      <w:r w:rsidRPr="004B6803">
        <w:rPr>
          <w:i/>
          <w:noProof/>
        </w:rPr>
        <w:t>ProximityIndication</w:t>
      </w:r>
      <w:r w:rsidRPr="004B6803">
        <w:t xml:space="preserve"> message is used to indicate </w:t>
      </w:r>
      <w:r w:rsidRPr="004B6803">
        <w:rPr>
          <w:rFonts w:eastAsia="MS Mincho"/>
        </w:rPr>
        <w:t>that the UE is entering or leaving the</w:t>
      </w:r>
      <w:r w:rsidRPr="004B6803">
        <w:t xml:space="preserve"> proximity of one or more CSG member cell(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ProximityIndic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r9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proximityIndication-r9</w:t>
      </w:r>
      <w:r w:rsidRPr="004B6803">
        <w:tab/>
      </w:r>
      <w:r w:rsidRPr="004B6803">
        <w:tab/>
      </w:r>
      <w:r w:rsidRPr="004B6803">
        <w:tab/>
      </w:r>
      <w:r w:rsidRPr="004B6803">
        <w:tab/>
        <w:t>ProximityIndication-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r9-IEs ::= SEQUENCE {</w:t>
      </w:r>
    </w:p>
    <w:p w:rsidR="00F0608D" w:rsidRPr="004B6803" w:rsidRDefault="00F0608D" w:rsidP="00F0608D">
      <w:pPr>
        <w:pStyle w:val="PL"/>
        <w:shd w:val="clear" w:color="auto" w:fill="E6E6E6"/>
      </w:pPr>
      <w:r w:rsidRPr="004B6803">
        <w:tab/>
        <w:t>type-r9</w:t>
      </w:r>
      <w:r w:rsidRPr="004B6803">
        <w:tab/>
      </w:r>
      <w:r w:rsidRPr="004B6803">
        <w:tab/>
      </w:r>
      <w:r w:rsidRPr="004B6803">
        <w:tab/>
      </w:r>
      <w:r w:rsidRPr="004B6803">
        <w:tab/>
      </w:r>
      <w:r w:rsidRPr="004B6803">
        <w:tab/>
      </w:r>
      <w:r w:rsidRPr="004B6803">
        <w:tab/>
      </w:r>
      <w:r w:rsidRPr="004B6803">
        <w:tab/>
      </w:r>
      <w:r w:rsidRPr="004B6803">
        <w:tab/>
        <w:t>ENUMERATED {entering, leaving},</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utra-r9</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r>
      <w:r w:rsidRPr="004B6803">
        <w:tab/>
        <w:t>utra-r9</w:t>
      </w:r>
      <w:r w:rsidRPr="004B6803">
        <w:tab/>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eutra2-v9e0</w:t>
      </w:r>
      <w:r w:rsidRPr="004B6803">
        <w:tab/>
      </w:r>
      <w:r w:rsidRPr="004B6803">
        <w:tab/>
      </w:r>
      <w:r w:rsidRPr="004B6803">
        <w:tab/>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ProximityIndication-v93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roximityIndication-v930-IEs ::= SEQUENCE {</w:t>
      </w:r>
    </w:p>
    <w:p w:rsidR="00F0608D" w:rsidRPr="004B6803" w:rsidRDefault="00F0608D" w:rsidP="00F0608D">
      <w:pPr>
        <w:pStyle w:val="PL"/>
        <w:shd w:val="clear" w:color="auto" w:fill="E6E6E6"/>
      </w:pPr>
      <w:r w:rsidRPr="004B6803">
        <w:lastRenderedPageBreak/>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roximityIndicatio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b/>
                <w:bCs/>
                <w:i/>
                <w:noProof/>
                <w:lang w:val="en-GB" w:eastAsia="en-GB"/>
              </w:rPr>
              <w:t>carrierFreq</w:t>
            </w:r>
          </w:p>
          <w:p w:rsidR="00F0608D" w:rsidRPr="004B6803" w:rsidRDefault="00F0608D" w:rsidP="00156BDF">
            <w:pPr>
              <w:pStyle w:val="TAL"/>
              <w:rPr>
                <w:iCs/>
                <w:noProof/>
                <w:lang w:val="en-GB" w:eastAsia="en-GB"/>
              </w:rPr>
            </w:pPr>
            <w:r w:rsidRPr="004B6803">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b/>
                <w:bCs/>
                <w:i/>
                <w:noProof/>
                <w:lang w:val="en-GB" w:eastAsia="en-GB"/>
              </w:rPr>
              <w:t>type</w:t>
            </w:r>
          </w:p>
          <w:p w:rsidR="00F0608D" w:rsidRPr="004B6803" w:rsidRDefault="00F0608D" w:rsidP="00156BDF">
            <w:pPr>
              <w:pStyle w:val="TAL"/>
              <w:rPr>
                <w:lang w:val="en-GB" w:eastAsia="en-GB"/>
              </w:rPr>
            </w:pPr>
            <w:r w:rsidRPr="004B6803">
              <w:rPr>
                <w:lang w:val="en-GB" w:eastAsia="en-GB"/>
              </w:rPr>
              <w:t>Used to indicate whether the UE is entering or leaving the proximity of CSG member cell(s).</w:t>
            </w:r>
          </w:p>
        </w:tc>
      </w:tr>
    </w:tbl>
    <w:p w:rsidR="00F0608D" w:rsidRPr="004B6803" w:rsidRDefault="00F0608D" w:rsidP="00F0608D"/>
    <w:p w:rsidR="00F0608D" w:rsidRPr="004B6803" w:rsidRDefault="00F0608D" w:rsidP="00F0608D">
      <w:pPr>
        <w:pStyle w:val="Heading4"/>
        <w:rPr>
          <w:i/>
          <w:noProof/>
          <w:lang w:val="en-GB"/>
        </w:rPr>
      </w:pPr>
      <w:bookmarkStart w:id="1502" w:name="_Toc12655679"/>
      <w:bookmarkStart w:id="1503" w:name="_Toc29323415"/>
      <w:bookmarkStart w:id="1504" w:name="_Toc52553942"/>
      <w:r w:rsidRPr="004B6803">
        <w:rPr>
          <w:i/>
          <w:noProof/>
          <w:lang w:val="en-GB"/>
        </w:rPr>
        <w:t>–</w:t>
      </w:r>
      <w:r w:rsidRPr="004B6803">
        <w:rPr>
          <w:i/>
          <w:noProof/>
          <w:lang w:val="en-GB"/>
        </w:rPr>
        <w:tab/>
        <w:t>RNReconfiguration</w:t>
      </w:r>
      <w:bookmarkEnd w:id="1502"/>
      <w:bookmarkEnd w:id="1503"/>
      <w:bookmarkEnd w:id="1504"/>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RNReconfiguration</w:t>
      </w:r>
      <w:r w:rsidRPr="004B6803">
        <w:rPr>
          <w:rFonts w:eastAsia="Malgun Gothic"/>
          <w:lang w:eastAsia="ko-KR"/>
        </w:rPr>
        <w:t xml:space="preserve"> is a command </w:t>
      </w:r>
      <w:r w:rsidRPr="004B6803">
        <w:t>to modify the RN subframe configuration and/or to convey changed system information.</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w:t>
      </w:r>
      <w:r w:rsidRPr="004B6803">
        <w:rPr>
          <w:rFonts w:eastAsia="Malgun Gothic"/>
          <w:lang w:val="en-GB"/>
        </w:rPr>
        <w:noBreakHyphen/>
        <w:t>UTRAN to RN</w:t>
      </w:r>
    </w:p>
    <w:p w:rsidR="00F0608D" w:rsidRPr="004B6803" w:rsidRDefault="00F0608D" w:rsidP="008D0C75">
      <w:pPr>
        <w:pStyle w:val="TH"/>
        <w:rPr>
          <w:rFonts w:eastAsia="Malgun Gothic"/>
          <w:iCs/>
          <w:lang w:val="en-GB"/>
        </w:rPr>
      </w:pPr>
      <w:r w:rsidRPr="004B6803">
        <w:rPr>
          <w:rFonts w:eastAsia="Malgun Gothic"/>
          <w:noProof/>
          <w:lang w:val="en-GB" w:eastAsia="ko-KR"/>
        </w:rPr>
        <w:t>RNReconfiguration</w:t>
      </w:r>
      <w:r w:rsidRPr="004B6803">
        <w:rPr>
          <w:rFonts w:eastAsia="Malgun Gothic"/>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r10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nReconfiguration-r10</w:t>
      </w:r>
      <w:r w:rsidRPr="004B6803">
        <w:tab/>
      </w:r>
      <w:r w:rsidRPr="004B6803">
        <w:tab/>
        <w:t>RNReconfiguration-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r10-IEs ::=</w:t>
      </w:r>
      <w:r w:rsidRPr="004B6803">
        <w:tab/>
      </w:r>
      <w:r w:rsidRPr="004B6803">
        <w:tab/>
        <w:t>SEQUENCE {</w:t>
      </w:r>
    </w:p>
    <w:p w:rsidR="00F0608D" w:rsidRPr="004B6803" w:rsidRDefault="00F0608D" w:rsidP="00F0608D">
      <w:pPr>
        <w:pStyle w:val="PL"/>
        <w:shd w:val="clear" w:color="auto" w:fill="E6E6E6"/>
      </w:pPr>
      <w:r w:rsidRPr="004B6803">
        <w:tab/>
        <w:t>rn-SystemInfo-r10</w:t>
      </w:r>
      <w:r w:rsidRPr="004B6803">
        <w:tab/>
      </w:r>
      <w:r w:rsidRPr="004B6803">
        <w:tab/>
      </w:r>
      <w:r w:rsidRPr="004B6803">
        <w:tab/>
      </w:r>
      <w:r w:rsidRPr="004B6803">
        <w:tab/>
      </w:r>
      <w:r w:rsidRPr="004B6803">
        <w:tab/>
        <w:t>RN-SystemInfo-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n-SubframeConfig-r10</w:t>
      </w:r>
      <w:r w:rsidRPr="004B6803">
        <w:tab/>
      </w:r>
      <w:r w:rsidRPr="004B6803">
        <w:tab/>
      </w:r>
      <w:r w:rsidRPr="004B6803">
        <w:tab/>
      </w:r>
      <w:r w:rsidRPr="004B6803">
        <w:tab/>
        <w:t>RN-SubframeConfig-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SystemInfo-r10 ::=</w:t>
      </w:r>
      <w:r w:rsidRPr="004B6803">
        <w:tab/>
      </w:r>
      <w:r w:rsidRPr="004B6803">
        <w:tab/>
      </w:r>
      <w:r w:rsidRPr="004B6803">
        <w:tab/>
        <w:t>SEQUENCE {</w:t>
      </w:r>
    </w:p>
    <w:p w:rsidR="00F0608D" w:rsidRPr="004B6803" w:rsidRDefault="00F0608D" w:rsidP="00F0608D">
      <w:pPr>
        <w:pStyle w:val="PL"/>
        <w:shd w:val="clear" w:color="auto" w:fill="E6E6E6"/>
      </w:pPr>
      <w:r w:rsidRPr="004B6803">
        <w:tab/>
        <w:t>systemInformationBlockType1-r10</w:t>
      </w:r>
      <w:r w:rsidRPr="004B6803">
        <w:tab/>
      </w:r>
      <w:r w:rsidRPr="004B6803">
        <w:tab/>
        <w:t>OCTET STRING (CONTAINING SystemInformationBlockType1)</w:t>
      </w:r>
      <w:r w:rsidRPr="004B6803">
        <w:tab/>
        <w:t>OPTIONAL,</w:t>
      </w:r>
      <w:r w:rsidRPr="004B6803">
        <w:tab/>
        <w:t>-- Need ON</w:t>
      </w:r>
    </w:p>
    <w:p w:rsidR="00F0608D" w:rsidRPr="004B6803" w:rsidRDefault="00F0608D" w:rsidP="00F0608D">
      <w:pPr>
        <w:pStyle w:val="PL"/>
        <w:shd w:val="clear" w:color="auto" w:fill="E6E6E6"/>
      </w:pPr>
      <w:r w:rsidRPr="004B6803">
        <w:tab/>
        <w:t>systemInformationBlockType2-r10</w:t>
      </w:r>
      <w:r w:rsidRPr="004B6803">
        <w:tab/>
      </w:r>
      <w:r w:rsidRPr="004B6803">
        <w:tab/>
        <w:t>SystemInformationBlockType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505" w:name="_Toc12655680"/>
      <w:bookmarkStart w:id="1506" w:name="_Toc29323416"/>
      <w:bookmarkStart w:id="1507" w:name="_Toc52553943"/>
      <w:r w:rsidRPr="004B6803">
        <w:rPr>
          <w:i/>
          <w:noProof/>
          <w:lang w:val="en-GB"/>
        </w:rPr>
        <w:t>–</w:t>
      </w:r>
      <w:r w:rsidRPr="004B6803">
        <w:rPr>
          <w:i/>
          <w:noProof/>
          <w:lang w:val="en-GB"/>
        </w:rPr>
        <w:tab/>
        <w:t>RNReconfigurationComplete</w:t>
      </w:r>
      <w:bookmarkEnd w:id="1505"/>
      <w:bookmarkEnd w:id="1506"/>
      <w:bookmarkEnd w:id="1507"/>
    </w:p>
    <w:p w:rsidR="00F0608D" w:rsidRPr="004B6803" w:rsidRDefault="00F0608D" w:rsidP="00F0608D">
      <w:r w:rsidRPr="004B6803">
        <w:t xml:space="preserve">The </w:t>
      </w:r>
      <w:r w:rsidRPr="004B6803">
        <w:rPr>
          <w:i/>
          <w:noProof/>
        </w:rPr>
        <w:t>RNReconfigurationComplete</w:t>
      </w:r>
      <w:r w:rsidRPr="004B6803">
        <w:t xml:space="preserve"> message is used to confirm the successful completion of an RN reconfiguration.</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RN to E-UTRAN</w:t>
      </w:r>
    </w:p>
    <w:p w:rsidR="00F0608D" w:rsidRPr="004B6803" w:rsidRDefault="00F0608D" w:rsidP="008D0C75">
      <w:pPr>
        <w:pStyle w:val="TH"/>
        <w:rPr>
          <w:bCs/>
          <w:i/>
          <w:iCs/>
          <w:lang w:val="en-GB"/>
        </w:rPr>
      </w:pPr>
      <w:r w:rsidRPr="004B6803">
        <w:rPr>
          <w:bCs/>
          <w:i/>
          <w:iCs/>
          <w:noProof/>
          <w:lang w:val="en-GB"/>
        </w:rPr>
        <w:t>RNReconfiguration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Complete-r10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nReconfigurationComplete-r10</w:t>
      </w:r>
      <w:r w:rsidRPr="004B6803">
        <w:tab/>
      </w:r>
      <w:r w:rsidRPr="004B6803">
        <w:tab/>
      </w:r>
      <w:r w:rsidRPr="004B6803">
        <w:tab/>
        <w:t>RNReconfigurationComplete-r10-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NReconfigurationComplete-r1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508" w:name="_Toc12655681"/>
      <w:bookmarkStart w:id="1509" w:name="_Toc29323417"/>
      <w:bookmarkStart w:id="1510" w:name="_Toc52553944"/>
      <w:r w:rsidRPr="004B6803">
        <w:rPr>
          <w:lang w:val="en-GB"/>
        </w:rPr>
        <w:t>–</w:t>
      </w:r>
      <w:r w:rsidRPr="004B6803">
        <w:rPr>
          <w:lang w:val="en-GB"/>
        </w:rPr>
        <w:tab/>
      </w:r>
      <w:r w:rsidRPr="004B6803">
        <w:rPr>
          <w:i/>
          <w:noProof/>
          <w:lang w:val="en-GB"/>
        </w:rPr>
        <w:t>RRCConnectionReconfiguration</w:t>
      </w:r>
      <w:bookmarkEnd w:id="1508"/>
      <w:bookmarkEnd w:id="1509"/>
      <w:bookmarkEnd w:id="1510"/>
    </w:p>
    <w:p w:rsidR="00F0608D" w:rsidRPr="004B6803" w:rsidRDefault="00F0608D" w:rsidP="00F0608D">
      <w:r w:rsidRPr="004B6803">
        <w:t xml:space="preserve">The </w:t>
      </w:r>
      <w:r w:rsidRPr="004B6803">
        <w:rPr>
          <w:i/>
          <w:noProof/>
        </w:rPr>
        <w:t>RRCConnectionReconfiguration</w:t>
      </w:r>
      <w:r w:rsidRPr="004B6803">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configur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configuration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configuration-r8</w:t>
      </w:r>
      <w:r w:rsidRPr="004B6803">
        <w:tab/>
      </w:r>
      <w:r w:rsidRPr="004B6803">
        <w:tab/>
        <w:t>RRCConnectionReconfigur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r8-IEs ::= SEQUENCE {</w:t>
      </w:r>
    </w:p>
    <w:p w:rsidR="00F0608D" w:rsidRPr="004B6803" w:rsidRDefault="00F0608D" w:rsidP="00F0608D">
      <w:pPr>
        <w:pStyle w:val="PL"/>
        <w:shd w:val="clear" w:color="auto" w:fill="E6E6E6"/>
      </w:pPr>
      <w:r w:rsidRPr="004B6803">
        <w:tab/>
        <w:t>measConfig</w:t>
      </w:r>
      <w:r w:rsidRPr="004B6803">
        <w:tab/>
      </w:r>
      <w:r w:rsidRPr="004B6803">
        <w:tab/>
      </w:r>
      <w:r w:rsidRPr="004B6803">
        <w:tab/>
      </w:r>
      <w:r w:rsidRPr="004B6803">
        <w:tab/>
      </w:r>
      <w:r w:rsidRPr="004B6803">
        <w:tab/>
      </w:r>
      <w:r w:rsidRPr="004B6803">
        <w:tab/>
      </w:r>
      <w:r w:rsidRPr="004B6803">
        <w:tab/>
        <w:t>Meas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obilityControlInfo</w:t>
      </w:r>
      <w:r w:rsidRPr="004B6803">
        <w:tab/>
      </w:r>
      <w:r w:rsidRPr="004B6803">
        <w:tab/>
      </w:r>
      <w:r w:rsidRPr="004B6803">
        <w:tab/>
      </w:r>
      <w:r w:rsidRPr="004B6803">
        <w:tab/>
      </w:r>
      <w:r w:rsidRPr="004B6803">
        <w:tab/>
        <w:t>MobilityControlInfo</w:t>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dedicatedInfoNASList</w:t>
      </w:r>
      <w:r w:rsidRPr="004B6803">
        <w:tab/>
      </w:r>
      <w:r w:rsidRPr="004B6803">
        <w:tab/>
      </w:r>
      <w:r w:rsidRPr="004B6803">
        <w:tab/>
      </w:r>
      <w:r w:rsidRPr="004B6803">
        <w:tab/>
        <w:t>SEQUENCE (SIZE(1..maxDRB))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dicatedInfoNAS</w:t>
      </w:r>
      <w:r w:rsidRPr="004B6803">
        <w:tab/>
      </w:r>
      <w:r w:rsidRPr="004B6803">
        <w:tab/>
      </w:r>
      <w:r w:rsidRPr="004B6803">
        <w:tab/>
        <w:t>OPTIONAL,</w:t>
      </w:r>
      <w:r w:rsidRPr="004B6803">
        <w:tab/>
        <w:t>-- Cond nonHO</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r w:rsidRPr="004B6803">
        <w:tab/>
        <w:t>OPTIONAL, -- Cond HO-toEUTRA</w:t>
      </w:r>
    </w:p>
    <w:p w:rsidR="00F0608D" w:rsidRPr="004B6803" w:rsidRDefault="00F0608D" w:rsidP="00F0608D">
      <w:pPr>
        <w:pStyle w:val="PL"/>
        <w:shd w:val="clear" w:color="auto" w:fill="E6E6E6"/>
      </w:pPr>
      <w:r w:rsidRPr="004B6803">
        <w:tab/>
        <w:t>securityConfigHO</w:t>
      </w:r>
      <w:r w:rsidRPr="004B6803">
        <w:tab/>
      </w:r>
      <w:r w:rsidRPr="004B6803">
        <w:tab/>
      </w:r>
      <w:r w:rsidRPr="004B6803">
        <w:tab/>
      </w:r>
      <w:r w:rsidRPr="004B6803">
        <w:tab/>
      </w:r>
      <w:r w:rsidRPr="004B6803">
        <w:tab/>
        <w:t>SecurityConfigHO</w:t>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lastRenderedPageBreak/>
        <w:t>RRCConnectionReconfiguration-v89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RRCConnectionReconfiguration-v8m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critical extensions:</w:t>
      </w:r>
    </w:p>
    <w:p w:rsidR="00F0608D" w:rsidRPr="004B6803" w:rsidRDefault="00F0608D" w:rsidP="008D0C75">
      <w:pPr>
        <w:pStyle w:val="PL"/>
        <w:shd w:val="clear" w:color="auto" w:fill="E6E6E6"/>
      </w:pPr>
      <w:r w:rsidRPr="004B6803">
        <w:t>RRCConnectionReconfiguration-v8m0-IEs ::= SEQUENCE {</w:t>
      </w:r>
    </w:p>
    <w:p w:rsidR="00F0608D" w:rsidRPr="004B6803" w:rsidRDefault="00F0608D" w:rsidP="00F0608D">
      <w:pPr>
        <w:pStyle w:val="PL"/>
        <w:shd w:val="clear" w:color="auto" w:fill="E6E6E6"/>
        <w:rPr>
          <w:lang w:eastAsia="zh-CN"/>
        </w:rPr>
      </w:pPr>
      <w:r w:rsidRPr="004B6803">
        <w:tab/>
        <w:t>-- Following field is only for pre REL-10 late non-critical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0i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0i0-IEs ::= SEQUENCE {</w:t>
      </w:r>
    </w:p>
    <w:p w:rsidR="00F0608D" w:rsidRPr="004B6803" w:rsidRDefault="00F0608D" w:rsidP="00F0608D">
      <w:pPr>
        <w:pStyle w:val="PL"/>
        <w:shd w:val="clear" w:color="auto" w:fill="E6E6E6"/>
      </w:pPr>
      <w:r w:rsidRPr="004B6803">
        <w:tab/>
        <w:t>antennaInfoDedicatedPCell-v10i0</w:t>
      </w:r>
      <w:r w:rsidRPr="004B6803">
        <w:tab/>
      </w:r>
      <w:r w:rsidRPr="004B6803">
        <w:tab/>
        <w:t>AntennaInfoDedicated-v10i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1E2BDC" w:rsidRPr="004B6803">
        <w:t>RRCConnectionReconfiguration-</w:t>
      </w:r>
      <w:r w:rsidR="000C2E85" w:rsidRPr="004B6803">
        <w:t>v10l0</w:t>
      </w:r>
      <w:r w:rsidR="001E2BDC" w:rsidRPr="004B6803">
        <w:t>-IEs</w:t>
      </w:r>
      <w:r w:rsidR="00F91D1B" w:rsidRPr="004B6803">
        <w:tab/>
      </w:r>
      <w:r w:rsidR="00F91D1B" w:rsidRPr="004B6803">
        <w:tab/>
      </w:r>
      <w:r w:rsidRPr="004B6803">
        <w:tab/>
        <w:t>OPTIONAL</w:t>
      </w:r>
    </w:p>
    <w:p w:rsidR="00F0608D" w:rsidRPr="004B6803" w:rsidRDefault="00F0608D" w:rsidP="00F0608D">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0l0</w:t>
      </w:r>
      <w:r w:rsidRPr="004B6803">
        <w:t>-IEs ::= SEQUENCE {</w:t>
      </w:r>
    </w:p>
    <w:p w:rsidR="001E2BDC" w:rsidRPr="004B6803" w:rsidRDefault="001E2BDC" w:rsidP="001E2BDC">
      <w:pPr>
        <w:pStyle w:val="PL"/>
        <w:shd w:val="clear" w:color="auto" w:fill="E6E6E6"/>
      </w:pPr>
      <w:r w:rsidRPr="004B6803">
        <w:tab/>
        <w:t>mobilityControlInfo-</w:t>
      </w:r>
      <w:r w:rsidR="000C2E85" w:rsidRPr="004B6803">
        <w:t>v10l0</w:t>
      </w:r>
      <w:r w:rsidR="00F91D1B" w:rsidRPr="004B6803">
        <w:tab/>
      </w:r>
      <w:r w:rsidRPr="004B6803">
        <w:tab/>
        <w:t>MobilityControlInfo-</w:t>
      </w:r>
      <w:r w:rsidR="000C2E85" w:rsidRPr="004B6803">
        <w:t>v10l0</w:t>
      </w:r>
      <w:r w:rsidRPr="004B6803">
        <w:tab/>
      </w:r>
      <w:r w:rsidR="00F91D1B" w:rsidRPr="004B6803">
        <w:tab/>
      </w:r>
      <w:r w:rsidR="00F91D1B" w:rsidRPr="004B6803">
        <w:tab/>
      </w:r>
      <w:r w:rsidRPr="004B6803">
        <w:tab/>
        <w:t>OPTIONAL,</w:t>
      </w:r>
    </w:p>
    <w:p w:rsidR="001E2BDC" w:rsidRPr="004B6803" w:rsidRDefault="001E2BDC" w:rsidP="001E2BDC">
      <w:pPr>
        <w:pStyle w:val="PL"/>
        <w:shd w:val="clear" w:color="auto" w:fill="E6E6E6"/>
      </w:pPr>
      <w:r w:rsidRPr="004B6803">
        <w:tab/>
        <w:t>sCellToAddModList-</w:t>
      </w:r>
      <w:r w:rsidR="000C2E85" w:rsidRPr="004B6803">
        <w:t>v10l0</w:t>
      </w:r>
      <w:r w:rsidR="00F91D1B" w:rsidRPr="004B6803">
        <w:tab/>
      </w:r>
      <w:r w:rsidRPr="004B6803">
        <w:tab/>
      </w:r>
      <w:r w:rsidRPr="004B6803">
        <w:tab/>
        <w:t>SCellToAddModList-</w:t>
      </w:r>
      <w:r w:rsidR="000C2E85" w:rsidRPr="004B6803">
        <w:t>v10l0</w:t>
      </w:r>
      <w:r w:rsidRPr="004B6803">
        <w:tab/>
      </w:r>
      <w:r w:rsidRPr="004B6803">
        <w:tab/>
      </w:r>
      <w:r w:rsidRPr="004B6803">
        <w:tab/>
      </w:r>
      <w:r w:rsidR="00F91D1B" w:rsidRPr="004B6803">
        <w:tab/>
      </w:r>
      <w:r w:rsidR="00F91D1B" w:rsidRPr="004B6803">
        <w:tab/>
      </w:r>
      <w:r w:rsidRPr="004B6803">
        <w:t>OPTIONAL,</w:t>
      </w:r>
      <w:r w:rsidRPr="004B6803">
        <w:tab/>
        <w:t>-- Need ON</w:t>
      </w:r>
    </w:p>
    <w:p w:rsidR="001E2BDC" w:rsidRPr="004B6803" w:rsidRDefault="001E2BDC" w:rsidP="001E2BDC">
      <w:pPr>
        <w:pStyle w:val="PL"/>
        <w:shd w:val="clear" w:color="auto" w:fill="E6E6E6"/>
      </w:pPr>
      <w:r w:rsidRPr="004B6803">
        <w:tab/>
        <w:t>-- Following field is only for late non-critical extensions from REL-10 to REL-1</w:t>
      </w:r>
      <w:r w:rsidR="0014710B" w:rsidRPr="004B6803">
        <w:t>1</w:t>
      </w:r>
    </w:p>
    <w:p w:rsidR="001E2BDC" w:rsidRPr="004B6803" w:rsidRDefault="00F91D1B" w:rsidP="001E2BDC">
      <w:pPr>
        <w:pStyle w:val="PL"/>
        <w:shd w:val="clear" w:color="auto" w:fill="E6E6E6"/>
      </w:pPr>
      <w:r w:rsidRPr="004B6803">
        <w:tab/>
        <w:t>lateNonCriticalExtension</w:t>
      </w:r>
      <w:r w:rsidRPr="004B6803">
        <w:tab/>
      </w:r>
      <w:r w:rsidR="001E2BDC" w:rsidRPr="004B6803">
        <w:tab/>
        <w:t>OCTET STRING</w:t>
      </w:r>
      <w:r w:rsidR="001E2BDC" w:rsidRPr="004B6803">
        <w:tab/>
      </w:r>
      <w:r w:rsidR="001E2BDC" w:rsidRPr="004B6803">
        <w:tab/>
      </w:r>
      <w:r w:rsidR="001E2BDC" w:rsidRPr="004B6803">
        <w:tab/>
      </w:r>
      <w:r w:rsidR="001E2BDC" w:rsidRPr="004B6803">
        <w:tab/>
      </w:r>
      <w:r w:rsidRPr="004B6803">
        <w:tab/>
      </w:r>
      <w:r w:rsidRPr="004B6803">
        <w:tab/>
      </w:r>
      <w:r w:rsidRPr="004B6803">
        <w:tab/>
      </w:r>
      <w:r w:rsidR="001E2BDC" w:rsidRPr="004B6803">
        <w:t>OPTIONAL,</w:t>
      </w:r>
    </w:p>
    <w:p w:rsidR="001E2BDC" w:rsidRPr="004B6803" w:rsidRDefault="001E2BDC" w:rsidP="001E2BDC">
      <w:pPr>
        <w:pStyle w:val="PL"/>
        <w:shd w:val="clear" w:color="auto" w:fill="E6E6E6"/>
      </w:pPr>
      <w:r w:rsidRPr="004B6803">
        <w:tab/>
        <w:t>nonCrit</w:t>
      </w:r>
      <w:r w:rsidR="00F91D1B" w:rsidRPr="004B6803">
        <w:t>icalExtension</w:t>
      </w:r>
      <w:r w:rsidR="00F91D1B" w:rsidRPr="004B6803">
        <w:tab/>
      </w:r>
      <w:r w:rsidR="00F91D1B" w:rsidRPr="004B6803">
        <w:tab/>
      </w:r>
      <w:r w:rsidR="00F91D1B" w:rsidRPr="004B6803">
        <w:tab/>
      </w:r>
      <w:r w:rsidRPr="004B6803">
        <w:t>RRCConnectionReconfiguration-</w:t>
      </w:r>
      <w:r w:rsidR="000C2E85" w:rsidRPr="004B6803">
        <w:t>v1</w:t>
      </w:r>
      <w:r w:rsidR="0014710B" w:rsidRPr="004B6803">
        <w:t>2f</w:t>
      </w:r>
      <w:r w:rsidR="000C2E85" w:rsidRPr="004B6803">
        <w:t>0</w:t>
      </w:r>
      <w:r w:rsidRPr="004B6803">
        <w:t>-IEs</w:t>
      </w:r>
      <w:r w:rsidRPr="004B6803">
        <w:tab/>
        <w:t>OPTIONAL</w:t>
      </w:r>
    </w:p>
    <w:p w:rsidR="001E2BDC" w:rsidRPr="004B6803" w:rsidRDefault="001E2BDC" w:rsidP="001E2BDC">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2f0</w:t>
      </w:r>
      <w:r w:rsidRPr="004B6803">
        <w:t>-IEs ::= SEQUENCE {</w:t>
      </w:r>
    </w:p>
    <w:p w:rsidR="007E28BB" w:rsidRPr="004B6803" w:rsidRDefault="007E28BB" w:rsidP="001E2BDC">
      <w:pPr>
        <w:pStyle w:val="PL"/>
        <w:shd w:val="clear" w:color="auto" w:fill="E6E6E6"/>
      </w:pPr>
      <w:r w:rsidRPr="004B6803">
        <w:tab/>
        <w:t>scg-Configuration-v12f0</w:t>
      </w:r>
      <w:r w:rsidRPr="004B6803">
        <w:tab/>
      </w:r>
      <w:r w:rsidRPr="004B6803">
        <w:tab/>
      </w:r>
      <w:r w:rsidRPr="004B6803">
        <w:tab/>
        <w:t>SCG-Configuration-v12f0</w:t>
      </w:r>
      <w:r w:rsidRPr="004B6803">
        <w:tab/>
      </w:r>
      <w:r w:rsidRPr="004B6803">
        <w:tab/>
        <w:t>OPTIONAL,</w:t>
      </w:r>
      <w:r w:rsidR="005A4770" w:rsidRPr="004B6803">
        <w:tab/>
      </w:r>
      <w:r w:rsidRPr="004B6803">
        <w:t>-- Cond nonFullConfig</w:t>
      </w:r>
    </w:p>
    <w:p w:rsidR="001E2BDC" w:rsidRPr="004B6803" w:rsidRDefault="001E2BDC" w:rsidP="001E2BDC">
      <w:pPr>
        <w:pStyle w:val="PL"/>
        <w:shd w:val="clear" w:color="auto" w:fill="E6E6E6"/>
      </w:pPr>
      <w:r w:rsidRPr="004B6803">
        <w:tab/>
        <w:t>-- Following field is only for late non-critical extensions from REL-1</w:t>
      </w:r>
      <w:r w:rsidR="0014710B" w:rsidRPr="004B6803">
        <w:t>2</w:t>
      </w:r>
    </w:p>
    <w:p w:rsidR="001E2BDC" w:rsidRPr="004B6803" w:rsidRDefault="00F91D1B" w:rsidP="001E2BDC">
      <w:pPr>
        <w:pStyle w:val="PL"/>
        <w:shd w:val="clear" w:color="auto" w:fill="E6E6E6"/>
      </w:pPr>
      <w:r w:rsidRPr="004B6803">
        <w:tab/>
        <w:t>lateNonCriticalExtension</w:t>
      </w:r>
      <w:r w:rsidRPr="004B6803">
        <w:tab/>
      </w:r>
      <w:r w:rsidRPr="004B6803">
        <w:tab/>
      </w:r>
      <w:r w:rsidR="001E2BDC" w:rsidRPr="004B6803">
        <w:t>OCTET STRING</w:t>
      </w:r>
      <w:r w:rsidR="001E2BDC" w:rsidRPr="004B6803">
        <w:tab/>
      </w:r>
      <w:r w:rsidR="001E2BDC" w:rsidRPr="004B6803">
        <w:tab/>
      </w:r>
      <w:r w:rsidR="001E2BDC" w:rsidRPr="004B6803">
        <w:tab/>
      </w:r>
      <w:r w:rsidR="001E2BDC" w:rsidRPr="004B6803">
        <w:tab/>
        <w:t>OPTIONAL,</w:t>
      </w:r>
    </w:p>
    <w:p w:rsidR="001E2BDC" w:rsidRPr="004B6803" w:rsidRDefault="00F91D1B" w:rsidP="001E2BDC">
      <w:pPr>
        <w:pStyle w:val="PL"/>
        <w:shd w:val="clear" w:color="auto" w:fill="E6E6E6"/>
      </w:pPr>
      <w:r w:rsidRPr="004B6803">
        <w:tab/>
        <w:t>nonCriticalExtension</w:t>
      </w:r>
      <w:r w:rsidRPr="004B6803">
        <w:tab/>
      </w:r>
      <w:r w:rsidRPr="004B6803">
        <w:tab/>
      </w:r>
      <w:r w:rsidR="001E2BDC" w:rsidRPr="004B6803">
        <w:tab/>
      </w:r>
      <w:r w:rsidR="0014710B" w:rsidRPr="004B6803">
        <w:t>RRCConnectionReconfiguration-v1370-IEs</w:t>
      </w:r>
      <w:r w:rsidR="001E2BDC" w:rsidRPr="004B6803">
        <w:tab/>
      </w:r>
      <w:r w:rsidR="001E2BDC" w:rsidRPr="004B6803">
        <w:tab/>
      </w:r>
      <w:r w:rsidR="001E2BDC" w:rsidRPr="004B6803">
        <w:tab/>
      </w:r>
      <w:r w:rsidR="001E2BDC" w:rsidRPr="004B6803">
        <w:tab/>
        <w:t>OPTIONAL</w:t>
      </w:r>
    </w:p>
    <w:p w:rsidR="001E2BDC" w:rsidRPr="004B6803" w:rsidRDefault="001E2BDC" w:rsidP="001E2BDC">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RRCConnectionReconfiguration-</w:t>
      </w:r>
      <w:r w:rsidR="000C2E85" w:rsidRPr="004B6803">
        <w:t>v1370</w:t>
      </w:r>
      <w:r w:rsidRPr="004B6803">
        <w:t>-IEs ::= SEQUENCE {</w:t>
      </w:r>
    </w:p>
    <w:p w:rsidR="00DE36EB" w:rsidRPr="004B6803" w:rsidRDefault="00DE36EB" w:rsidP="001E2BDC">
      <w:pPr>
        <w:pStyle w:val="PL"/>
        <w:shd w:val="clear" w:color="auto" w:fill="E6E6E6"/>
      </w:pPr>
      <w:r w:rsidRPr="004B6803">
        <w:tab/>
        <w:t>radioResourceConfigDedicated-</w:t>
      </w:r>
      <w:r w:rsidR="00387AB4" w:rsidRPr="004B6803">
        <w:t>v1370</w:t>
      </w:r>
      <w:r w:rsidRPr="004B6803">
        <w:tab/>
        <w:t>RadioResourceConfigDedicated-</w:t>
      </w:r>
      <w:r w:rsidR="00387AB4" w:rsidRPr="004B6803">
        <w:t>v1370</w:t>
      </w:r>
      <w:r w:rsidR="00F91D1B" w:rsidRPr="004B6803">
        <w:tab/>
        <w:t>OPTIONAL,</w:t>
      </w:r>
      <w:r w:rsidR="00F91D1B" w:rsidRPr="004B6803">
        <w:tab/>
      </w:r>
      <w:r w:rsidRPr="004B6803">
        <w:t>-- Need ON</w:t>
      </w:r>
    </w:p>
    <w:p w:rsidR="003F7358" w:rsidRPr="004B6803" w:rsidRDefault="003F7358" w:rsidP="00DE36EB">
      <w:pPr>
        <w:pStyle w:val="PL"/>
        <w:shd w:val="clear" w:color="auto" w:fill="E6E6E6"/>
      </w:pPr>
      <w:r w:rsidRPr="004B6803">
        <w:tab/>
        <w:t>sCellToAddModListExt-v1370</w:t>
      </w:r>
      <w:r w:rsidRPr="004B6803">
        <w:tab/>
      </w:r>
      <w:r w:rsidRPr="004B6803">
        <w:tab/>
      </w:r>
      <w:r w:rsidRPr="004B6803">
        <w:tab/>
        <w:t>SCellToAddModListExt-v1370</w:t>
      </w:r>
      <w:r w:rsidRPr="004B6803">
        <w:tab/>
      </w:r>
      <w:r w:rsidRPr="004B6803">
        <w:tab/>
      </w:r>
      <w:r w:rsidRPr="004B6803">
        <w:tab/>
        <w:t>OPTIONAL,</w:t>
      </w:r>
      <w:r w:rsidRPr="004B6803">
        <w:tab/>
        <w:t>-- Need ON</w:t>
      </w:r>
    </w:p>
    <w:p w:rsidR="001E2BDC" w:rsidRPr="004B6803" w:rsidRDefault="001E2BDC" w:rsidP="001E2BDC">
      <w:pPr>
        <w:pStyle w:val="PL"/>
        <w:shd w:val="clear" w:color="auto" w:fill="E6E6E6"/>
      </w:pPr>
      <w:r w:rsidRPr="004B6803">
        <w:tab/>
        <w:t>nonCriticalExtension</w:t>
      </w:r>
      <w:r w:rsidRPr="004B6803">
        <w:tab/>
      </w:r>
      <w:r w:rsidRPr="004B6803">
        <w:tab/>
      </w:r>
      <w:r w:rsidRPr="004B6803">
        <w:tab/>
      </w:r>
      <w:r w:rsidRPr="004B6803">
        <w:tab/>
      </w:r>
      <w:r w:rsidR="00C00A8F" w:rsidRPr="004B6803">
        <w:t>RRCConnectionReconfiguration-v13c0-IEs</w:t>
      </w:r>
      <w:r w:rsidR="00F91D1B" w:rsidRPr="004B6803">
        <w:tab/>
      </w:r>
      <w:r w:rsidRPr="004B6803">
        <w:tab/>
      </w:r>
      <w:r w:rsidRPr="004B6803">
        <w:tab/>
        <w:t>OPTIONAL</w:t>
      </w:r>
    </w:p>
    <w:p w:rsidR="00C00A8F" w:rsidRPr="004B6803" w:rsidRDefault="001E2BDC" w:rsidP="00C00A8F">
      <w:pPr>
        <w:pStyle w:val="PL"/>
        <w:shd w:val="clear" w:color="auto" w:fill="E6E6E6"/>
      </w:pPr>
      <w:r w:rsidRPr="004B6803">
        <w:t>}</w:t>
      </w:r>
    </w:p>
    <w:p w:rsidR="00C00A8F" w:rsidRPr="004B6803" w:rsidRDefault="00C00A8F" w:rsidP="00C00A8F">
      <w:pPr>
        <w:pStyle w:val="PL"/>
        <w:shd w:val="clear" w:color="auto" w:fill="E6E6E6"/>
      </w:pPr>
    </w:p>
    <w:p w:rsidR="00C00A8F" w:rsidRPr="004B6803" w:rsidRDefault="00C00A8F" w:rsidP="00C00A8F">
      <w:pPr>
        <w:pStyle w:val="PL"/>
        <w:shd w:val="clear" w:color="auto" w:fill="E6E6E6"/>
      </w:pPr>
      <w:r w:rsidRPr="004B6803">
        <w:t>RRCConnectionReconfiguration-v13c0-IEs ::= SEQUENCE {</w:t>
      </w:r>
    </w:p>
    <w:p w:rsidR="00C00A8F" w:rsidRPr="004B6803" w:rsidRDefault="00C00A8F" w:rsidP="00C00A8F">
      <w:pPr>
        <w:pStyle w:val="PL"/>
        <w:shd w:val="clear" w:color="auto" w:fill="E6E6E6"/>
      </w:pPr>
      <w:r w:rsidRPr="004B6803">
        <w:tab/>
        <w:t>radioResourceConfigDedicated-v13c0</w:t>
      </w:r>
      <w:r w:rsidRPr="004B6803">
        <w:tab/>
        <w:t>RadioResourceConfigDedicated-v13c0</w:t>
      </w:r>
      <w:r w:rsidRPr="004B6803">
        <w:tab/>
        <w:t>OPTIONAL,</w:t>
      </w:r>
      <w:r w:rsidRPr="004B6803">
        <w:tab/>
        <w:t>-- Need ON</w:t>
      </w:r>
    </w:p>
    <w:p w:rsidR="00C00A8F" w:rsidRPr="004B6803" w:rsidRDefault="00C00A8F" w:rsidP="00C00A8F">
      <w:pPr>
        <w:pStyle w:val="PL"/>
        <w:shd w:val="clear" w:color="auto" w:fill="E6E6E6"/>
      </w:pPr>
      <w:r w:rsidRPr="004B6803">
        <w:tab/>
        <w:t>sCell</w:t>
      </w:r>
      <w:r w:rsidRPr="004B6803">
        <w:rPr>
          <w:snapToGrid w:val="0"/>
        </w:rPr>
        <w:t>ToAddMod</w:t>
      </w:r>
      <w:r w:rsidRPr="004B6803">
        <w:t>List-v13c0</w:t>
      </w:r>
      <w:r w:rsidRPr="004B6803">
        <w:tab/>
      </w:r>
      <w:r w:rsidRPr="004B6803">
        <w:tab/>
      </w:r>
      <w:r w:rsidRPr="004B6803">
        <w:tab/>
      </w:r>
      <w:r w:rsidRPr="004B6803">
        <w:tab/>
        <w:t>SCell</w:t>
      </w:r>
      <w:r w:rsidRPr="004B6803">
        <w:rPr>
          <w:snapToGrid w:val="0"/>
        </w:rPr>
        <w:t>ToAddMod</w:t>
      </w:r>
      <w:r w:rsidRPr="004B6803">
        <w:t>List-v13c0</w:t>
      </w:r>
      <w:r w:rsidRPr="004B6803">
        <w:tab/>
      </w:r>
      <w:r w:rsidRPr="004B6803">
        <w:tab/>
        <w:t>OPTIONAL,</w:t>
      </w:r>
      <w:r w:rsidRPr="004B6803">
        <w:tab/>
        <w:t>-- Need ON</w:t>
      </w:r>
    </w:p>
    <w:p w:rsidR="00C00A8F" w:rsidRPr="004B6803" w:rsidRDefault="00C00A8F" w:rsidP="00C00A8F">
      <w:pPr>
        <w:pStyle w:val="PL"/>
        <w:shd w:val="clear" w:color="auto" w:fill="E6E6E6"/>
      </w:pPr>
      <w:r w:rsidRPr="004B6803">
        <w:tab/>
        <w:t>sCellToAddModListExt-v13c0</w:t>
      </w:r>
      <w:r w:rsidRPr="004B6803">
        <w:tab/>
      </w:r>
      <w:r w:rsidRPr="004B6803">
        <w:tab/>
      </w:r>
      <w:r w:rsidRPr="004B6803">
        <w:tab/>
        <w:t>SCellToAddModListExt-v13c0</w:t>
      </w:r>
      <w:r w:rsidRPr="004B6803">
        <w:tab/>
      </w:r>
      <w:r w:rsidRPr="004B6803">
        <w:tab/>
      </w:r>
      <w:r w:rsidRPr="004B6803">
        <w:tab/>
        <w:t>OPTIONAL,</w:t>
      </w:r>
      <w:r w:rsidRPr="004B6803">
        <w:tab/>
        <w:t>-- Need ON</w:t>
      </w:r>
    </w:p>
    <w:p w:rsidR="00C00A8F" w:rsidRPr="004B6803" w:rsidRDefault="00C00A8F" w:rsidP="00C00A8F">
      <w:pPr>
        <w:pStyle w:val="PL"/>
        <w:shd w:val="clear" w:color="auto" w:fill="E6E6E6"/>
        <w:rPr>
          <w:lang w:eastAsia="fi-FI"/>
        </w:rPr>
      </w:pPr>
      <w:r w:rsidRPr="004B6803">
        <w:tab/>
        <w:t>scg-Configuration-v13c0</w:t>
      </w:r>
      <w:r w:rsidRPr="004B6803">
        <w:tab/>
      </w:r>
      <w:r w:rsidRPr="004B6803">
        <w:tab/>
      </w:r>
      <w:r w:rsidRPr="004B6803">
        <w:tab/>
      </w:r>
      <w:r w:rsidRPr="004B6803">
        <w:tab/>
        <w:t>SCG-Configuration-v13c0</w:t>
      </w:r>
      <w:r w:rsidRPr="004B6803">
        <w:tab/>
      </w:r>
      <w:r w:rsidRPr="004B6803">
        <w:tab/>
        <w:t>OPTIONAL,</w:t>
      </w:r>
      <w:r w:rsidRPr="004B6803">
        <w:tab/>
        <w:t>-- Need ON</w:t>
      </w:r>
    </w:p>
    <w:p w:rsidR="00C00A8F" w:rsidRPr="004B6803" w:rsidRDefault="00C00A8F" w:rsidP="00C00A8F">
      <w:pPr>
        <w:pStyle w:val="PL"/>
        <w:shd w:val="clear" w:color="auto" w:fill="E6E6E6"/>
      </w:pPr>
      <w:r w:rsidRPr="004B6803">
        <w:tab/>
        <w:t>-- Following field is only for late non-critical extensions from REL-13 onwards</w:t>
      </w:r>
    </w:p>
    <w:p w:rsidR="00C00A8F" w:rsidRPr="004B6803" w:rsidRDefault="00C00A8F" w:rsidP="00C00A8F">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C00A8F" w:rsidP="001E2BDC">
      <w:pPr>
        <w:pStyle w:val="PL"/>
        <w:shd w:val="clear" w:color="auto" w:fill="E6E6E6"/>
      </w:pPr>
      <w:r w:rsidRPr="004B6803">
        <w:t>}</w:t>
      </w:r>
    </w:p>
    <w:p w:rsidR="001E2BDC" w:rsidRPr="004B6803" w:rsidRDefault="001E2BDC" w:rsidP="001E2BDC">
      <w:pPr>
        <w:pStyle w:val="PL"/>
        <w:shd w:val="clear" w:color="auto" w:fill="E6E6E6"/>
      </w:pPr>
    </w:p>
    <w:p w:rsidR="00F0608D" w:rsidRPr="004B6803" w:rsidRDefault="00F0608D" w:rsidP="00F0608D">
      <w:pPr>
        <w:pStyle w:val="PL"/>
        <w:shd w:val="clear" w:color="auto" w:fill="E6E6E6"/>
      </w:pPr>
      <w:r w:rsidRPr="004B6803">
        <w:t>-- Regular non-critical extensions:</w:t>
      </w:r>
    </w:p>
    <w:p w:rsidR="00F0608D" w:rsidRPr="004B6803" w:rsidRDefault="00F0608D" w:rsidP="008D0C75">
      <w:pPr>
        <w:pStyle w:val="PL"/>
        <w:shd w:val="clear" w:color="auto" w:fill="E6E6E6"/>
      </w:pPr>
      <w:r w:rsidRPr="004B6803">
        <w:t>RRCConnectionReconfiguration-v920-IEs ::= SEQUENCE {</w:t>
      </w:r>
    </w:p>
    <w:p w:rsidR="00F0608D" w:rsidRPr="004B6803" w:rsidRDefault="00F91D1B" w:rsidP="00F0608D">
      <w:pPr>
        <w:pStyle w:val="PL"/>
        <w:shd w:val="clear" w:color="auto" w:fill="E6E6E6"/>
      </w:pPr>
      <w:r w:rsidRPr="004B6803">
        <w:tab/>
        <w:t>otherConfig-r9</w:t>
      </w:r>
      <w:r w:rsidRPr="004B6803">
        <w:tab/>
      </w:r>
      <w:r w:rsidRPr="004B6803">
        <w:tab/>
      </w:r>
      <w:r w:rsidRPr="004B6803">
        <w:tab/>
      </w:r>
      <w:r w:rsidRPr="004B6803">
        <w:tab/>
      </w:r>
      <w:r w:rsidRPr="004B6803">
        <w:tab/>
      </w:r>
      <w:r w:rsidR="00F0608D" w:rsidRPr="004B6803">
        <w:t>OtherConfig-r9</w:t>
      </w:r>
      <w:r w:rsidR="00F0608D" w:rsidRPr="004B6803">
        <w:tab/>
      </w:r>
      <w:r w:rsidR="00F0608D" w:rsidRPr="004B6803">
        <w:tab/>
      </w:r>
      <w:r w:rsidR="00F0608D" w:rsidRPr="004B6803">
        <w:tab/>
      </w:r>
      <w:r w:rsidR="00F0608D" w:rsidRPr="004B6803">
        <w:tab/>
      </w:r>
      <w:r w:rsidR="00F0608D" w:rsidRPr="004B6803">
        <w:tab/>
        <w:t>OPTIONAL,</w:t>
      </w:r>
      <w:r w:rsidR="00F0608D" w:rsidRPr="004B6803">
        <w:tab/>
        <w:t>-- Need ON</w:t>
      </w:r>
    </w:p>
    <w:p w:rsidR="00F0608D" w:rsidRPr="004B6803" w:rsidRDefault="00F91D1B" w:rsidP="00F0608D">
      <w:pPr>
        <w:pStyle w:val="PL"/>
        <w:shd w:val="clear" w:color="auto" w:fill="E6E6E6"/>
      </w:pPr>
      <w:r w:rsidRPr="004B6803">
        <w:tab/>
        <w:t>fullConfig-r9</w:t>
      </w:r>
      <w:r w:rsidRPr="004B6803">
        <w:tab/>
      </w:r>
      <w:r w:rsidRPr="004B6803">
        <w:tab/>
      </w:r>
      <w:r w:rsidRPr="004B6803">
        <w:tab/>
      </w:r>
      <w:r w:rsidRPr="004B6803">
        <w:tab/>
      </w:r>
      <w:r w:rsidR="00F0608D" w:rsidRPr="004B6803">
        <w:tab/>
        <w:t>ENUMERATED {true}</w:t>
      </w:r>
      <w:r w:rsidR="00F0608D" w:rsidRPr="004B6803">
        <w:tab/>
      </w:r>
      <w:r w:rsidR="00F0608D" w:rsidRPr="004B6803">
        <w:tab/>
      </w:r>
      <w:r w:rsidR="00F0608D" w:rsidRPr="004B6803">
        <w:tab/>
      </w:r>
      <w:r w:rsidR="00F0608D" w:rsidRPr="004B6803">
        <w:tab/>
        <w:t>OPTIONAL,</w:t>
      </w:r>
      <w:r w:rsidR="00F0608D" w:rsidRPr="004B6803">
        <w:tab/>
        <w:t>-- Cond HO-Reestab</w:t>
      </w:r>
    </w:p>
    <w:p w:rsidR="00F0608D" w:rsidRPr="004B6803" w:rsidRDefault="00F91D1B" w:rsidP="00F0608D">
      <w:pPr>
        <w:pStyle w:val="PL"/>
        <w:shd w:val="clear" w:color="auto" w:fill="E6E6E6"/>
      </w:pPr>
      <w:r w:rsidRPr="004B6803">
        <w:tab/>
        <w:t>nonCriticalExtension</w:t>
      </w:r>
      <w:r w:rsidRPr="004B6803">
        <w:tab/>
      </w:r>
      <w:r w:rsidR="00F0608D" w:rsidRPr="004B6803">
        <w:tab/>
      </w:r>
      <w:r w:rsidR="00F0608D" w:rsidRPr="004B6803">
        <w:tab/>
        <w:t>RRCConnectionReconfiguration-v1020-IEs</w:t>
      </w:r>
      <w:r w:rsidR="00F0608D"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020-IEs ::= SEQUENCE {</w:t>
      </w:r>
    </w:p>
    <w:p w:rsidR="00F0608D" w:rsidRPr="004B6803" w:rsidRDefault="00F0608D" w:rsidP="00F0608D">
      <w:pPr>
        <w:pStyle w:val="PL"/>
        <w:shd w:val="clear" w:color="auto" w:fill="E6E6E6"/>
      </w:pPr>
      <w:r w:rsidRPr="004B6803">
        <w:tab/>
        <w:t>sCell</w:t>
      </w:r>
      <w:r w:rsidRPr="004B6803">
        <w:rPr>
          <w:snapToGrid w:val="0"/>
        </w:rPr>
        <w:t>ToRelease</w:t>
      </w:r>
      <w:r w:rsidRPr="004B6803">
        <w:t>List-r10</w:t>
      </w:r>
      <w:r w:rsidRPr="004B6803">
        <w:tab/>
      </w:r>
      <w:r w:rsidRPr="004B6803">
        <w:tab/>
      </w:r>
      <w:r w:rsidRPr="004B6803">
        <w:tab/>
      </w:r>
      <w:r w:rsidRPr="004B6803">
        <w:tab/>
        <w:t>SCell</w:t>
      </w:r>
      <w:r w:rsidRPr="004B6803">
        <w:rPr>
          <w:snapToGrid w:val="0"/>
        </w:rPr>
        <w:t>ToRelease</w:t>
      </w:r>
      <w:r w:rsidRPr="004B6803">
        <w:t>List-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r10</w:t>
      </w:r>
      <w:r w:rsidRPr="004B6803">
        <w:tab/>
      </w:r>
      <w:r w:rsidRPr="004B6803">
        <w:tab/>
      </w:r>
      <w:r w:rsidRPr="004B6803">
        <w:tab/>
      </w:r>
      <w:r w:rsidRPr="004B6803">
        <w:tab/>
        <w:t>SCell</w:t>
      </w:r>
      <w:r w:rsidRPr="004B6803">
        <w:rPr>
          <w:snapToGrid w:val="0"/>
        </w:rPr>
        <w:t>ToAddMod</w:t>
      </w:r>
      <w:r w:rsidRPr="004B6803">
        <w:t>List-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130-IEs ::= SEQUENCE {</w:t>
      </w:r>
    </w:p>
    <w:p w:rsidR="00F0608D" w:rsidRPr="004B6803" w:rsidRDefault="00F0608D" w:rsidP="00F0608D">
      <w:pPr>
        <w:pStyle w:val="PL"/>
        <w:shd w:val="clear" w:color="auto" w:fill="E6E6E6"/>
      </w:pPr>
      <w:r w:rsidRPr="004B6803">
        <w:tab/>
        <w:t>systemInfo</w:t>
      </w:r>
      <w:r w:rsidR="00025EDD" w:rsidRPr="004B6803">
        <w:t>r</w:t>
      </w:r>
      <w:r w:rsidRPr="004B6803">
        <w:t>mationBlockType1Dedicated-r11</w:t>
      </w:r>
      <w:r w:rsidRPr="004B6803">
        <w:tab/>
        <w:t>OCTET STRING (CONTAINING SystemInformationBlockType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250-IEs ::= SEQUENCE {</w:t>
      </w:r>
    </w:p>
    <w:p w:rsidR="00F0608D" w:rsidRPr="004B6803" w:rsidRDefault="00F0608D" w:rsidP="00F0608D">
      <w:pPr>
        <w:pStyle w:val="PL"/>
        <w:shd w:val="clear" w:color="auto" w:fill="E6E6E6"/>
        <w:rPr>
          <w:rFonts w:eastAsia="Malgun Gothic"/>
        </w:rPr>
      </w:pPr>
      <w:r w:rsidRPr="004B6803">
        <w:rPr>
          <w:rFonts w:eastAsia="Malgun Gothic"/>
        </w:rPr>
        <w:tab/>
        <w:t>wlan-OffloadInfo-r12</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t>CHOICE {</w:t>
      </w:r>
    </w:p>
    <w:p w:rsidR="00F0608D" w:rsidRPr="004B6803" w:rsidRDefault="00F0608D" w:rsidP="00F0608D">
      <w:pPr>
        <w:pStyle w:val="PL"/>
        <w:shd w:val="clear" w:color="auto" w:fill="E6E6E6"/>
      </w:pPr>
      <w:r w:rsidRPr="004B6803">
        <w:tab/>
      </w:r>
      <w:r w:rsidRPr="004B6803">
        <w:rPr>
          <w:rFonts w:eastAsia="Malgun Gothic"/>
        </w:rPr>
        <w:tab/>
      </w:r>
      <w:r w:rsidRPr="004B6803">
        <w:t>release</w:t>
      </w:r>
      <w:r w:rsidR="005A4770"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rPr>
          <w:rFonts w:eastAsia="Malgun Gothic"/>
        </w:rPr>
        <w:tab/>
      </w:r>
      <w:r w:rsidRPr="004B6803">
        <w:t>setup</w:t>
      </w:r>
      <w:r w:rsidRPr="004B6803">
        <w:tab/>
      </w:r>
      <w:r w:rsidRPr="004B6803">
        <w:tab/>
      </w:r>
      <w:r w:rsidRPr="004B6803">
        <w:tab/>
      </w:r>
      <w:r w:rsidRPr="004B6803">
        <w:tab/>
      </w:r>
      <w:r w:rsidRPr="004B6803">
        <w:tab/>
      </w:r>
      <w:r w:rsidRPr="004B6803">
        <w:tab/>
      </w:r>
      <w:r w:rsidRPr="004B6803">
        <w:tab/>
      </w:r>
      <w:r w:rsidRPr="004B6803">
        <w:rPr>
          <w:rFonts w:eastAsia="Malgun Gothic"/>
        </w:rPr>
        <w:tab/>
      </w:r>
      <w:r w:rsidRPr="004B6803">
        <w:tab/>
        <w:t>SEQUENCE {</w:t>
      </w:r>
    </w:p>
    <w:p w:rsidR="00F0608D" w:rsidRPr="004B6803" w:rsidRDefault="00F0608D" w:rsidP="00F0608D">
      <w:pPr>
        <w:pStyle w:val="PL"/>
        <w:shd w:val="clear" w:color="auto" w:fill="E6E6E6"/>
      </w:pPr>
      <w:r w:rsidRPr="004B6803">
        <w:tab/>
      </w:r>
      <w:r w:rsidRPr="004B6803">
        <w:tab/>
      </w:r>
      <w:r w:rsidRPr="004B6803">
        <w:rPr>
          <w:rFonts w:eastAsia="Malgun Gothic"/>
        </w:rPr>
        <w:tab/>
      </w:r>
      <w:r w:rsidRPr="004B6803">
        <w:t>wlan</w:t>
      </w:r>
      <w:r w:rsidRPr="004B6803">
        <w:rPr>
          <w:rFonts w:eastAsia="Malgun Gothic"/>
        </w:rPr>
        <w:t>-</w:t>
      </w:r>
      <w:r w:rsidRPr="004B6803">
        <w:t>Offload</w:t>
      </w:r>
      <w:r w:rsidRPr="004B6803">
        <w:rPr>
          <w:rFonts w:eastAsia="Malgun Gothic"/>
        </w:rPr>
        <w:t>ConfigDedicated</w:t>
      </w:r>
      <w:r w:rsidRPr="004B6803">
        <w:t>-r12</w:t>
      </w:r>
      <w:r w:rsidRPr="004B6803">
        <w:rPr>
          <w:rFonts w:eastAsia="Malgun Gothic"/>
        </w:rPr>
        <w:tab/>
      </w:r>
      <w:r w:rsidRPr="004B6803">
        <w:rPr>
          <w:rFonts w:eastAsia="Malgun Gothic"/>
        </w:rPr>
        <w:tab/>
        <w:t>WLAN</w:t>
      </w:r>
      <w:r w:rsidRPr="004B6803">
        <w:t>-OffloadConfig-r12,</w:t>
      </w:r>
    </w:p>
    <w:p w:rsidR="00F0608D" w:rsidRPr="004B6803" w:rsidRDefault="00F0608D" w:rsidP="00F0608D">
      <w:pPr>
        <w:pStyle w:val="PL"/>
        <w:shd w:val="clear" w:color="auto" w:fill="E6E6E6"/>
      </w:pPr>
      <w:r w:rsidRPr="004B6803">
        <w:tab/>
      </w:r>
      <w:r w:rsidRPr="004B6803">
        <w:tab/>
      </w:r>
      <w:r w:rsidRPr="004B6803">
        <w:rPr>
          <w:rFonts w:eastAsia="Malgun Gothic"/>
        </w:rPr>
        <w:tab/>
      </w:r>
      <w:r w:rsidRPr="004B6803">
        <w:t>t350-r12</w:t>
      </w:r>
      <w:r w:rsidRPr="004B6803">
        <w:tab/>
      </w:r>
      <w:r w:rsidRPr="004B6803">
        <w:tab/>
      </w:r>
      <w:r w:rsidRPr="004B6803">
        <w:tab/>
      </w:r>
      <w:r w:rsidRPr="004B6803">
        <w:tab/>
      </w:r>
      <w:r w:rsidRPr="004B6803">
        <w:tab/>
      </w:r>
      <w:r w:rsidRPr="004B6803">
        <w:tab/>
      </w:r>
      <w:r w:rsidRPr="004B6803">
        <w:rPr>
          <w:rFonts w:eastAsia="Malgun Gothic"/>
        </w:rPr>
        <w:tab/>
      </w:r>
      <w:r w:rsidRPr="004B6803">
        <w:rPr>
          <w:rFonts w:eastAsia="Malgun Gothic"/>
        </w:rPr>
        <w:tab/>
        <w:t>E</w:t>
      </w:r>
      <w:r w:rsidRPr="004B6803">
        <w:t>NUMERATED {min5, min10, min20, min30, min60,</w:t>
      </w:r>
    </w:p>
    <w:p w:rsidR="00F0608D" w:rsidRPr="004B6803" w:rsidRDefault="00F0608D" w:rsidP="00F0608D">
      <w:pPr>
        <w:pStyle w:val="PL"/>
        <w:shd w:val="clear" w:color="auto" w:fill="E6E6E6"/>
      </w:pP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005A4770" w:rsidRPr="004B6803">
        <w:rPr>
          <w:rFonts w:eastAsia="Malgun Gothic"/>
        </w:rPr>
        <w:tab/>
      </w:r>
      <w:r w:rsidRPr="004B6803">
        <w:rPr>
          <w:snapToGrid w:val="0"/>
        </w:rPr>
        <w:t>min120, min180,</w:t>
      </w:r>
      <w:r w:rsidRPr="004B6803">
        <w:rPr>
          <w:rFonts w:eastAsia="Malgun Gothic"/>
          <w:snapToGrid w:val="0"/>
        </w:rPr>
        <w:t xml:space="preserve"> </w:t>
      </w:r>
      <w:r w:rsidRPr="004B6803">
        <w:rPr>
          <w:snapToGrid w:val="0"/>
        </w:rPr>
        <w:t>spare1</w:t>
      </w:r>
      <w:r w:rsidRPr="004B6803">
        <w:t>}</w:t>
      </w:r>
      <w:r w:rsidRPr="004B6803">
        <w:tab/>
        <w:t>OPTIONAL</w:t>
      </w:r>
      <w:r w:rsidRPr="004B6803">
        <w:tab/>
      </w:r>
      <w:r w:rsidRPr="004B6803">
        <w:rPr>
          <w:rFonts w:eastAsia="Malgun Gothic"/>
        </w:rPr>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OPTIONAL,</w:t>
      </w:r>
      <w:r w:rsidRPr="004B6803">
        <w:rPr>
          <w:rFonts w:eastAsia="Malgun Gothic"/>
        </w:rPr>
        <w:tab/>
      </w:r>
      <w:r w:rsidRPr="004B6803">
        <w:rPr>
          <w:rFonts w:eastAsia="Malgun Gothic"/>
        </w:rPr>
        <w:tab/>
        <w:t>-- Need ON</w:t>
      </w:r>
    </w:p>
    <w:p w:rsidR="00F0608D" w:rsidRPr="004B6803" w:rsidRDefault="00F0608D" w:rsidP="00F0608D">
      <w:pPr>
        <w:pStyle w:val="PL"/>
        <w:shd w:val="clear" w:color="auto" w:fill="E6E6E6"/>
      </w:pPr>
      <w:r w:rsidRPr="004B6803">
        <w:lastRenderedPageBreak/>
        <w:tab/>
        <w:t>scg-Configuration-r12</w:t>
      </w:r>
      <w:r w:rsidRPr="004B6803">
        <w:tab/>
      </w:r>
      <w:r w:rsidRPr="004B6803">
        <w:tab/>
      </w:r>
      <w:r w:rsidRPr="004B6803">
        <w:tab/>
      </w:r>
      <w:r w:rsidRPr="004B6803">
        <w:tab/>
        <w:t>SCG-Configuration-r12</w:t>
      </w:r>
      <w:r w:rsidRPr="004B6803">
        <w:tab/>
      </w:r>
      <w:r w:rsidRPr="004B6803">
        <w:tab/>
        <w:t>OPTIONAL,</w:t>
      </w:r>
      <w:r w:rsidR="005A4770" w:rsidRPr="004B6803">
        <w:tab/>
      </w:r>
      <w:r w:rsidRPr="004B6803">
        <w:t>-- Cond nonFullConfig</w:t>
      </w:r>
    </w:p>
    <w:p w:rsidR="00F0608D" w:rsidRPr="004B6803" w:rsidRDefault="00F0608D" w:rsidP="00F0608D">
      <w:pPr>
        <w:pStyle w:val="PL"/>
        <w:shd w:val="clear" w:color="auto" w:fill="E6E6E6"/>
      </w:pPr>
      <w:r w:rsidRPr="004B6803">
        <w:tab/>
        <w:t>sl-SyncTxControl-r12</w:t>
      </w:r>
      <w:r w:rsidRPr="004B6803">
        <w:tab/>
      </w:r>
      <w:r w:rsidRPr="004B6803">
        <w:tab/>
      </w:r>
      <w:r w:rsidRPr="004B6803">
        <w:tab/>
      </w:r>
      <w:r w:rsidRPr="004B6803">
        <w:tab/>
        <w:t>SL-SyncTxControl-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l-DiscConfig-r12</w:t>
      </w:r>
      <w:r w:rsidRPr="004B6803">
        <w:tab/>
      </w:r>
      <w:r w:rsidRPr="004B6803">
        <w:tab/>
      </w:r>
      <w:r w:rsidRPr="004B6803">
        <w:tab/>
      </w:r>
      <w:r w:rsidRPr="004B6803">
        <w:tab/>
      </w:r>
      <w:r w:rsidRPr="004B6803">
        <w:tab/>
        <w:t>SL-DiscConfig-r1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l-CommConfig-r12</w:t>
      </w:r>
      <w:r w:rsidRPr="004B6803">
        <w:tab/>
      </w:r>
      <w:r w:rsidRPr="004B6803">
        <w:tab/>
      </w:r>
      <w:r w:rsidRPr="004B6803">
        <w:tab/>
      </w:r>
      <w:r w:rsidRPr="004B6803">
        <w:tab/>
      </w:r>
      <w:r w:rsidRPr="004B6803">
        <w:tab/>
        <w:t>SL-CommConfig-r12</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13</w:t>
      </w:r>
      <w:r w:rsidR="00414684" w:rsidRPr="004B6803">
        <w:t>10</w:t>
      </w:r>
      <w:r w:rsidRPr="004B6803">
        <w:t>-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v13</w:t>
      </w:r>
      <w:r w:rsidR="00414684" w:rsidRPr="004B6803">
        <w:t>10</w:t>
      </w:r>
      <w:r w:rsidRPr="004B6803">
        <w:t>-IEs ::= SEQUENCE {</w:t>
      </w:r>
    </w:p>
    <w:p w:rsidR="00F0608D" w:rsidRPr="004B6803" w:rsidRDefault="00F0608D" w:rsidP="00F0608D">
      <w:pPr>
        <w:pStyle w:val="PL"/>
        <w:shd w:val="clear" w:color="auto" w:fill="E6E6E6"/>
      </w:pPr>
      <w:r w:rsidRPr="004B6803">
        <w:tab/>
        <w:t>sCell</w:t>
      </w:r>
      <w:r w:rsidRPr="004B6803">
        <w:rPr>
          <w:snapToGrid w:val="0"/>
        </w:rPr>
        <w:t>ToRelease</w:t>
      </w:r>
      <w:r w:rsidRPr="004B6803">
        <w:t>ListExt-r13</w:t>
      </w:r>
      <w:r w:rsidRPr="004B6803">
        <w:tab/>
      </w:r>
      <w:r w:rsidRPr="004B6803">
        <w:tab/>
      </w:r>
      <w:r w:rsidRPr="004B6803">
        <w:tab/>
        <w:t>SCell</w:t>
      </w:r>
      <w:r w:rsidRPr="004B6803">
        <w:rPr>
          <w:snapToGrid w:val="0"/>
        </w:rPr>
        <w:t>ToRelease</w:t>
      </w:r>
      <w:r w:rsidRPr="004B6803">
        <w:t>ListExt-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Ext-r13</w:t>
      </w:r>
      <w:r w:rsidRPr="004B6803">
        <w:tab/>
      </w:r>
      <w:r w:rsidRPr="004B6803">
        <w:tab/>
      </w:r>
      <w:r w:rsidRPr="004B6803">
        <w:tab/>
        <w:t>SCell</w:t>
      </w:r>
      <w:r w:rsidRPr="004B6803">
        <w:rPr>
          <w:snapToGrid w:val="0"/>
        </w:rPr>
        <w:t>ToAddMod</w:t>
      </w:r>
      <w:r w:rsidRPr="004B6803">
        <w:t>ListExt-r13</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t>lwa-Configuration-r13</w:t>
      </w:r>
      <w:r w:rsidRPr="004B6803">
        <w:tab/>
      </w:r>
      <w:r w:rsidRPr="004B6803">
        <w:tab/>
      </w:r>
      <w:r w:rsidRPr="004B6803">
        <w:tab/>
      </w:r>
      <w:r w:rsidRPr="004B6803">
        <w:tab/>
        <w:t>LWA-Configuration-r13</w:t>
      </w:r>
      <w:r w:rsidRPr="004B6803">
        <w:tab/>
      </w:r>
      <w:r w:rsidRPr="004B6803">
        <w:tab/>
      </w:r>
      <w:r w:rsidRPr="004B6803">
        <w:tab/>
        <w:t>OPTIONAL,</w:t>
      </w:r>
      <w:r w:rsidRPr="004B6803">
        <w:tab/>
        <w:t>-- Need ON</w:t>
      </w:r>
    </w:p>
    <w:p w:rsidR="005A0C49" w:rsidRPr="004B6803" w:rsidRDefault="005A0C49" w:rsidP="009A3C10">
      <w:pPr>
        <w:pStyle w:val="PL"/>
        <w:shd w:val="clear" w:color="auto" w:fill="E6E6E6"/>
      </w:pPr>
      <w:r w:rsidRPr="004B6803">
        <w:tab/>
        <w:t>lwip-Configuration-r13</w:t>
      </w:r>
      <w:r w:rsidRPr="004B6803">
        <w:tab/>
      </w:r>
      <w:r w:rsidRPr="004B6803">
        <w:tab/>
      </w:r>
      <w:r w:rsidRPr="004B6803">
        <w:tab/>
      </w:r>
      <w:r w:rsidRPr="004B6803">
        <w:tab/>
        <w:t>LWIP-Configuration-r13</w:t>
      </w:r>
      <w:r w:rsidRPr="004B6803">
        <w:tab/>
      </w:r>
      <w:r w:rsidRPr="004B6803">
        <w:tab/>
      </w:r>
      <w:r w:rsidRPr="004B6803">
        <w:tab/>
        <w:t>OPTIONAL,</w:t>
      </w:r>
      <w:r w:rsidRPr="004B6803">
        <w:tab/>
        <w:t>-- Need ON</w:t>
      </w:r>
    </w:p>
    <w:p w:rsidR="00083D52" w:rsidRPr="004B6803" w:rsidRDefault="00083D52" w:rsidP="00083D52">
      <w:pPr>
        <w:pStyle w:val="PL"/>
        <w:shd w:val="clear" w:color="auto" w:fill="E6E6E6"/>
      </w:pPr>
      <w:r w:rsidRPr="004B6803">
        <w:tab/>
        <w:t>rclwi-Configuration-r13</w:t>
      </w:r>
      <w:r w:rsidRPr="004B6803">
        <w:tab/>
      </w:r>
      <w:r w:rsidRPr="004B6803">
        <w:tab/>
      </w:r>
      <w:r w:rsidRPr="004B6803">
        <w:tab/>
      </w:r>
      <w:r w:rsidRPr="004B6803">
        <w:tab/>
        <w:t>RCLWI-Configuration-r13</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TxControl-r12 ::=</w:t>
      </w:r>
      <w:r w:rsidRPr="004B6803">
        <w:tab/>
      </w:r>
      <w:r w:rsidRPr="004B6803">
        <w:tab/>
      </w:r>
      <w:r w:rsidRPr="004B6803">
        <w:tab/>
        <w:t>SEQUENCE {</w:t>
      </w:r>
    </w:p>
    <w:p w:rsidR="00F0608D" w:rsidRPr="004B6803" w:rsidRDefault="00F0608D" w:rsidP="00F0608D">
      <w:pPr>
        <w:pStyle w:val="PL"/>
        <w:shd w:val="clear" w:color="auto" w:fill="E6E6E6"/>
      </w:pPr>
      <w:r w:rsidRPr="004B6803">
        <w:tab/>
        <w:t>networkControlledSyncTx-r12</w:t>
      </w:r>
      <w:r w:rsidRPr="004B6803">
        <w:tab/>
      </w:r>
      <w:r w:rsidRPr="004B6803">
        <w:tab/>
      </w:r>
      <w:r w:rsidRPr="004B6803">
        <w:tab/>
      </w:r>
      <w:r w:rsidRPr="004B6803">
        <w:tab/>
        <w:t>ENUMERATED {on, off}</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SCellToAddMod-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CellIndex-r12</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PSCell-r12</w:t>
      </w:r>
      <w:r w:rsidRPr="004B6803">
        <w:tab/>
      </w:r>
      <w:r w:rsidRPr="004B6803">
        <w:tab/>
        <w:t>RadioResourceConfigCommonPSCell-r12</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PSCell-r12</w:t>
      </w:r>
      <w:r w:rsidRPr="004B6803">
        <w:tab/>
        <w:t>RadioResourceConfigDedicatedPSCell-r12</w:t>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DedicatedPSCell-v1280</w:t>
      </w:r>
      <w:r w:rsidRPr="004B6803">
        <w:tab/>
      </w:r>
      <w:r w:rsidRPr="004B6803">
        <w:tab/>
        <w:t>AntennaInfoDedicated-v10i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CellIndex-r13</w:t>
      </w:r>
      <w:r w:rsidRPr="004B6803">
        <w:tab/>
      </w:r>
      <w:r w:rsidRPr="004B6803">
        <w:tab/>
      </w:r>
      <w:r w:rsidRPr="004B6803">
        <w:tab/>
      </w:r>
      <w:r w:rsidRPr="004B6803">
        <w:tab/>
      </w:r>
      <w:r w:rsidRPr="004B6803">
        <w:tab/>
        <w:t>SCellIndex-r13</w:t>
      </w:r>
      <w:r w:rsidRPr="004B6803">
        <w:tab/>
        <w:t>OPTIONAL</w:t>
      </w:r>
      <w:r w:rsidRPr="004B6803">
        <w:tab/>
      </w:r>
      <w:r w:rsidRPr="004B6803">
        <w:tab/>
        <w:t>-- Need ON</w:t>
      </w:r>
    </w:p>
    <w:p w:rsidR="00DE36EB" w:rsidRPr="004B6803" w:rsidRDefault="00F0608D" w:rsidP="00DE36EB">
      <w:pPr>
        <w:pStyle w:val="PL"/>
        <w:shd w:val="clear" w:color="auto" w:fill="E6E6E6"/>
      </w:pPr>
      <w:r w:rsidRPr="004B6803">
        <w:tab/>
        <w:t>]]</w:t>
      </w:r>
      <w:r w:rsidR="00DE36EB" w:rsidRPr="004B6803">
        <w:t>,</w:t>
      </w:r>
    </w:p>
    <w:p w:rsidR="00DE36EB" w:rsidRPr="004B6803" w:rsidRDefault="00DE36EB" w:rsidP="00DE36EB">
      <w:pPr>
        <w:pStyle w:val="PL"/>
        <w:shd w:val="clear" w:color="auto" w:fill="E6E6E6"/>
      </w:pPr>
      <w:r w:rsidRPr="004B6803">
        <w:tab/>
        <w:t>[[</w:t>
      </w:r>
      <w:r w:rsidRPr="004B6803">
        <w:tab/>
        <w:t>radioResourceConfigDedicatedPSCell-</w:t>
      </w:r>
      <w:r w:rsidR="00387AB4" w:rsidRPr="004B6803">
        <w:t>v1370</w:t>
      </w:r>
      <w:r w:rsidRPr="004B6803">
        <w:tab/>
        <w:t>RadioResourceConfigDedicatedPSCell-</w:t>
      </w:r>
      <w:r w:rsidR="00387AB4" w:rsidRPr="004B6803">
        <w:t>v1370</w:t>
      </w:r>
      <w:r w:rsidRPr="004B6803">
        <w:tab/>
        <w:t>OPTIONAL</w:t>
      </w:r>
      <w:r w:rsidRPr="004B6803">
        <w:tab/>
        <w:t>-- Need ON</w:t>
      </w:r>
    </w:p>
    <w:p w:rsidR="00377DCF" w:rsidRPr="004B6803" w:rsidRDefault="00DE36EB" w:rsidP="00377DCF">
      <w:pPr>
        <w:pStyle w:val="PL"/>
        <w:shd w:val="clear" w:color="auto" w:fill="E6E6E6"/>
      </w:pPr>
      <w:r w:rsidRPr="004B6803">
        <w:tab/>
        <w:t>]]</w:t>
      </w:r>
      <w:r w:rsidR="00377DCF" w:rsidRPr="004B6803">
        <w:t>,</w:t>
      </w:r>
    </w:p>
    <w:p w:rsidR="00377DCF" w:rsidRPr="004B6803" w:rsidRDefault="00377DCF" w:rsidP="00377DCF">
      <w:pPr>
        <w:pStyle w:val="PL"/>
        <w:shd w:val="clear" w:color="auto" w:fill="E6E6E6"/>
      </w:pPr>
      <w:r w:rsidRPr="004B6803">
        <w:tab/>
        <w:t>[[</w:t>
      </w:r>
      <w:r w:rsidRPr="004B6803">
        <w:tab/>
        <w:t>radioResourceConfigDedicatedPSCell-v13c0</w:t>
      </w:r>
      <w:r w:rsidRPr="004B6803">
        <w:tab/>
        <w:t>RadioResourceConfigDedicatedPSCell-v13c0</w:t>
      </w:r>
      <w:r w:rsidRPr="004B6803">
        <w:tab/>
        <w:t>OPTIONAL</w:t>
      </w:r>
      <w:r w:rsidRPr="004B6803">
        <w:tab/>
        <w:t>-- Need ON</w:t>
      </w:r>
    </w:p>
    <w:p w:rsidR="00F0608D" w:rsidRPr="004B6803" w:rsidRDefault="00377DCF" w:rsidP="00DE36EB">
      <w:pPr>
        <w:pStyle w:val="PL"/>
        <w:shd w:val="clear" w:color="auto" w:fill="E6E6E6"/>
      </w:pPr>
      <w:r w:rsidRPr="004B6803">
        <w:tab/>
        <w:t>]]</w:t>
      </w:r>
    </w:p>
    <w:p w:rsidR="00F0608D" w:rsidRPr="004B6803" w:rsidRDefault="00F0608D" w:rsidP="00F0608D">
      <w:pPr>
        <w:pStyle w:val="PL"/>
        <w:shd w:val="clear" w:color="auto" w:fill="E6E6E6"/>
      </w:pPr>
      <w:r w:rsidRPr="004B6803">
        <w:t>}</w:t>
      </w:r>
    </w:p>
    <w:p w:rsidR="001E2BDC" w:rsidRPr="004B6803" w:rsidRDefault="001E2BDC" w:rsidP="001E2BDC">
      <w:pPr>
        <w:pStyle w:val="PL"/>
        <w:shd w:val="clear" w:color="auto" w:fill="E6E6E6"/>
      </w:pPr>
    </w:p>
    <w:p w:rsidR="001E2BDC" w:rsidRPr="004B6803" w:rsidRDefault="001E2BDC" w:rsidP="001E2BDC">
      <w:pPr>
        <w:pStyle w:val="PL"/>
        <w:shd w:val="clear" w:color="auto" w:fill="E6E6E6"/>
      </w:pPr>
      <w:r w:rsidRPr="004B6803">
        <w:t>PSCellToAddMod-</w:t>
      </w:r>
      <w:r w:rsidR="000C2E85" w:rsidRPr="004B6803">
        <w:t>v12f0</w:t>
      </w:r>
      <w:r w:rsidRPr="004B6803">
        <w:t xml:space="preserve"> ::=</w:t>
      </w:r>
      <w:r w:rsidRPr="004B6803">
        <w:tab/>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PSCell-r12</w:t>
      </w:r>
      <w:r w:rsidRPr="004B6803">
        <w:tab/>
      </w:r>
      <w:r w:rsidRPr="004B6803">
        <w:tab/>
        <w:t>RadioResourceConfigCommonPSCell-</w:t>
      </w:r>
      <w:r w:rsidR="000C2E85" w:rsidRPr="004B6803">
        <w:t>v12f0</w:t>
      </w:r>
      <w:r w:rsidRPr="004B6803">
        <w:tab/>
        <w:t>OPTIONAL</w:t>
      </w:r>
    </w:p>
    <w:p w:rsidR="001E2BDC" w:rsidRPr="004B6803" w:rsidRDefault="001E2BDC" w:rsidP="001E2B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PowerCoordinationInfo-r12 ::= SEQUENCE {</w:t>
      </w:r>
    </w:p>
    <w:p w:rsidR="00F0608D" w:rsidRPr="004B6803" w:rsidRDefault="00F0608D" w:rsidP="00F0608D">
      <w:pPr>
        <w:pStyle w:val="PL"/>
        <w:shd w:val="clear" w:color="auto" w:fill="E6E6E6"/>
      </w:pPr>
      <w:r w:rsidRPr="004B6803">
        <w:tab/>
        <w:t>p-MeNB-r12</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p-SeNB-r12</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powerControlMode-r12</w:t>
      </w:r>
      <w:r w:rsidRPr="004B6803">
        <w:tab/>
      </w:r>
      <w:r w:rsidRPr="004B6803">
        <w:tab/>
      </w:r>
      <w:r w:rsidRPr="004B6803">
        <w:tab/>
      </w:r>
      <w:r w:rsidRPr="004B6803">
        <w:tab/>
        <w:t>INTEGER (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Del="0098142D" w:rsidRDefault="00F0608D" w:rsidP="00F0608D">
      <w:pPr>
        <w:pStyle w:val="PL"/>
        <w:shd w:val="clear" w:color="auto" w:fill="E6E6E6"/>
      </w:pPr>
      <w:r w:rsidRPr="004B6803">
        <w:t>SCell</w:t>
      </w:r>
      <w:r w:rsidRPr="004B6803">
        <w:rPr>
          <w:snapToGrid w:val="0"/>
        </w:rPr>
        <w:t>ToAddMod</w:t>
      </w:r>
      <w:r w:rsidRPr="004B6803">
        <w:t>List-r10 ::=</w:t>
      </w:r>
      <w:r w:rsidRPr="004B6803">
        <w:tab/>
      </w:r>
      <w:r w:rsidRPr="004B6803">
        <w:tab/>
        <w:t>SEQUENCE (SIZE (1..maxSCell-r10)) OF SCell</w:t>
      </w:r>
      <w:r w:rsidRPr="004B6803">
        <w:rPr>
          <w:snapToGrid w:val="0"/>
        </w:rPr>
        <w:t>ToAddMod</w:t>
      </w:r>
      <w:r w:rsidRPr="004B6803">
        <w:t>-r10</w:t>
      </w:r>
    </w:p>
    <w:p w:rsidR="00F0608D" w:rsidRPr="004B6803" w:rsidRDefault="00F0608D" w:rsidP="00F0608D">
      <w:pPr>
        <w:pStyle w:val="PL"/>
        <w:shd w:val="clear" w:color="auto" w:fill="E6E6E6"/>
      </w:pPr>
    </w:p>
    <w:p w:rsidR="001E2BDC" w:rsidRPr="004B6803" w:rsidRDefault="001E2BDC" w:rsidP="001E2BDC">
      <w:pPr>
        <w:pStyle w:val="PL"/>
        <w:shd w:val="pct10" w:color="auto" w:fill="auto"/>
      </w:pPr>
      <w:r w:rsidRPr="004B6803">
        <w:t>SCellToAddModList-</w:t>
      </w:r>
      <w:r w:rsidR="000C2E85" w:rsidRPr="004B6803">
        <w:t>v10l0</w:t>
      </w:r>
      <w:r w:rsidRPr="004B6803">
        <w:t xml:space="preserve"> ::=</w:t>
      </w:r>
      <w:r w:rsidRPr="004B6803">
        <w:tab/>
      </w:r>
      <w:r w:rsidRPr="004B6803">
        <w:tab/>
        <w:t>SEQUENCE (SIZE (1..maxSCell-r10)) OF SCellToAddMod-</w:t>
      </w:r>
      <w:r w:rsidR="000C2E85" w:rsidRPr="004B6803">
        <w:t>v10l0</w:t>
      </w:r>
    </w:p>
    <w:p w:rsidR="00377DCF" w:rsidRPr="004B6803" w:rsidRDefault="00377DCF" w:rsidP="00377DCF">
      <w:pPr>
        <w:pStyle w:val="PL"/>
        <w:shd w:val="pct10" w:color="auto" w:fill="auto"/>
      </w:pPr>
    </w:p>
    <w:p w:rsidR="00377DCF" w:rsidRPr="004B6803" w:rsidRDefault="00377DCF" w:rsidP="001E2BDC">
      <w:pPr>
        <w:pStyle w:val="PL"/>
        <w:shd w:val="pct10" w:color="auto" w:fill="auto"/>
      </w:pPr>
      <w:r w:rsidRPr="004B6803">
        <w:t>SCellToAddModList-v13c0 ::=</w:t>
      </w:r>
      <w:r w:rsidRPr="004B6803">
        <w:tab/>
      </w:r>
      <w:r w:rsidRPr="004B6803">
        <w:tab/>
        <w:t>SEQUENCE (SIZE (1..maxSCell-r10)) OF SCellToAddMod-v13c0</w:t>
      </w:r>
    </w:p>
    <w:p w:rsidR="001E2BDC" w:rsidRPr="004B6803" w:rsidRDefault="001E2BDC" w:rsidP="001E2BDC">
      <w:pPr>
        <w:pStyle w:val="PL"/>
        <w:shd w:val="pct10" w:color="auto" w:fill="auto"/>
      </w:pPr>
    </w:p>
    <w:p w:rsidR="00F0608D" w:rsidRPr="004B6803" w:rsidRDefault="00F0608D" w:rsidP="00F0608D">
      <w:pPr>
        <w:pStyle w:val="PL"/>
        <w:shd w:val="clear" w:color="auto" w:fill="E6E6E6"/>
      </w:pPr>
      <w:r w:rsidRPr="004B6803">
        <w:t>SCell</w:t>
      </w:r>
      <w:r w:rsidRPr="004B6803">
        <w:rPr>
          <w:snapToGrid w:val="0"/>
        </w:rPr>
        <w:t>ToAddMod</w:t>
      </w:r>
      <w:r w:rsidRPr="004B6803">
        <w:t>ListExt-r13 ::=</w:t>
      </w:r>
      <w:r w:rsidRPr="004B6803">
        <w:tab/>
        <w:t>SEQUENCE (SIZE (</w:t>
      </w:r>
      <w:r w:rsidR="00527A22" w:rsidRPr="004B6803">
        <w:t>1</w:t>
      </w:r>
      <w:r w:rsidRPr="004B6803">
        <w:t>..maxSCell-r13)) OF SCell</w:t>
      </w:r>
      <w:r w:rsidRPr="004B6803">
        <w:rPr>
          <w:snapToGrid w:val="0"/>
        </w:rPr>
        <w:t>ToAddMod</w:t>
      </w:r>
      <w:r w:rsidR="00527A22" w:rsidRPr="004B6803">
        <w:rPr>
          <w:snapToGrid w:val="0"/>
        </w:rPr>
        <w:t>Ext</w:t>
      </w:r>
      <w:r w:rsidRPr="004B6803">
        <w:t>-r13</w:t>
      </w:r>
    </w:p>
    <w:p w:rsidR="00F0608D" w:rsidRPr="004B6803" w:rsidRDefault="00F0608D" w:rsidP="00F0608D">
      <w:pPr>
        <w:pStyle w:val="PL"/>
        <w:shd w:val="clear" w:color="auto" w:fill="E6E6E6"/>
      </w:pPr>
    </w:p>
    <w:p w:rsidR="00377DCF" w:rsidRPr="004B6803" w:rsidRDefault="001E2BDC" w:rsidP="00377DCF">
      <w:pPr>
        <w:pStyle w:val="PL"/>
        <w:shd w:val="pct10" w:color="auto" w:fill="auto"/>
      </w:pPr>
      <w:r w:rsidRPr="004B6803">
        <w:t>SCellToAddModListExt-</w:t>
      </w:r>
      <w:r w:rsidR="000C2E85" w:rsidRPr="004B6803">
        <w:t>v1370</w:t>
      </w:r>
      <w:r w:rsidRPr="004B6803">
        <w:t xml:space="preserve"> ::=</w:t>
      </w:r>
      <w:r w:rsidRPr="004B6803">
        <w:tab/>
        <w:t>SEQUENCE (SIZE (1..maxSCell-r13)) OF SCellToAddModExt-</w:t>
      </w:r>
      <w:r w:rsidR="000C2E85" w:rsidRPr="004B6803">
        <w:t>v1370</w:t>
      </w:r>
    </w:p>
    <w:p w:rsidR="00377DCF" w:rsidRPr="004B6803" w:rsidRDefault="00377DCF" w:rsidP="00377DCF">
      <w:pPr>
        <w:pStyle w:val="PL"/>
        <w:shd w:val="pct10" w:color="auto" w:fill="auto"/>
      </w:pPr>
    </w:p>
    <w:p w:rsidR="001E2BDC" w:rsidRPr="004B6803" w:rsidRDefault="00377DCF" w:rsidP="001E2BDC">
      <w:pPr>
        <w:pStyle w:val="PL"/>
        <w:shd w:val="pct10" w:color="auto" w:fill="auto"/>
      </w:pPr>
      <w:r w:rsidRPr="004B6803">
        <w:t>SCellToAddModListExt-v13c0 ::=</w:t>
      </w:r>
      <w:r w:rsidRPr="004B6803">
        <w:tab/>
        <w:t>SEQUENCE (SIZE (1..maxSCell-r13)) OF SCellToAddMod-v13c0</w:t>
      </w:r>
    </w:p>
    <w:p w:rsidR="001E2BDC" w:rsidRPr="004B6803" w:rsidRDefault="001E2BDC" w:rsidP="001E2BDC">
      <w:pPr>
        <w:pStyle w:val="PL"/>
        <w:shd w:val="pct10" w:color="auto" w:fill="auto"/>
      </w:pPr>
    </w:p>
    <w:p w:rsidR="00F0608D" w:rsidRPr="004B6803" w:rsidRDefault="00F0608D" w:rsidP="00F0608D">
      <w:pPr>
        <w:pStyle w:val="PL"/>
        <w:shd w:val="clear" w:color="auto" w:fill="E6E6E6"/>
      </w:pPr>
      <w:r w:rsidRPr="004B6803">
        <w:t>SCell</w:t>
      </w:r>
      <w:r w:rsidRPr="004B6803">
        <w:rPr>
          <w:snapToGrid w:val="0"/>
        </w:rPr>
        <w:t>ToAddMod</w:t>
      </w:r>
      <w:r w:rsidRPr="004B6803">
        <w:t>-r10 ::=</w:t>
      </w:r>
      <w:r w:rsidRPr="004B6803">
        <w:tab/>
      </w:r>
      <w:r w:rsidRPr="004B6803">
        <w:tab/>
      </w:r>
      <w:r w:rsidRPr="004B6803">
        <w:tab/>
        <w:t>SEQUENCE {</w:t>
      </w:r>
    </w:p>
    <w:p w:rsidR="00F0608D" w:rsidRPr="004B6803" w:rsidRDefault="00F0608D" w:rsidP="00F0608D">
      <w:pPr>
        <w:pStyle w:val="PL"/>
        <w:shd w:val="clear" w:color="auto" w:fill="E6E6E6"/>
      </w:pPr>
      <w:r w:rsidRPr="004B6803">
        <w:tab/>
        <w:t>sCellIndex-r10</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0</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0</w:t>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SCell-r10</w:t>
      </w:r>
      <w:r w:rsidRPr="004B6803">
        <w:tab/>
      </w:r>
      <w:r w:rsidRPr="004B6803">
        <w:tab/>
        <w:t>RadioResourceConfigCommonSCell-r10</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SCell-r10</w:t>
      </w:r>
      <w:r w:rsidRPr="004B6803">
        <w:tab/>
        <w:t>RadioResourceConfigDedicatedSCell-r10</w:t>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l-CarrierFreq-v1090</w:t>
      </w:r>
      <w:r w:rsidRPr="004B6803">
        <w:tab/>
      </w:r>
      <w:r w:rsidRPr="004B6803">
        <w:tab/>
      </w:r>
      <w:r w:rsidRPr="004B6803">
        <w:tab/>
      </w:r>
      <w:r w:rsidRPr="004B6803">
        <w:tab/>
        <w:t>ARFCN-ValueEUTRA-v9e0</w:t>
      </w:r>
      <w:r w:rsidRPr="004B6803">
        <w:tab/>
        <w:t>OPTIONAL</w:t>
      </w:r>
      <w:r w:rsidRPr="004B6803">
        <w:tab/>
        <w:t>-- Cond EARFCN-max</w:t>
      </w:r>
    </w:p>
    <w:p w:rsidR="00F0608D" w:rsidRPr="004B6803" w:rsidRDefault="00F0608D" w:rsidP="00F0608D">
      <w:pPr>
        <w:pStyle w:val="PL"/>
        <w:shd w:val="clear" w:color="auto" w:fill="E6E6E6"/>
      </w:pPr>
      <w:r w:rsidRPr="004B6803">
        <w:lastRenderedPageBreak/>
        <w:tab/>
        <w:t>]],</w:t>
      </w:r>
    </w:p>
    <w:p w:rsidR="00F0608D" w:rsidRPr="004B6803" w:rsidRDefault="00F0608D" w:rsidP="00F0608D">
      <w:pPr>
        <w:pStyle w:val="PL"/>
        <w:shd w:val="clear" w:color="auto" w:fill="E6E6E6"/>
      </w:pPr>
      <w:r w:rsidRPr="004B6803">
        <w:tab/>
        <w:t>[[</w:t>
      </w:r>
      <w:r w:rsidRPr="004B6803">
        <w:tab/>
        <w:t>antennaInfoDedicatedSCell-v10i0</w:t>
      </w:r>
      <w:r w:rsidRPr="004B6803">
        <w:tab/>
      </w:r>
      <w:r w:rsidRPr="004B6803">
        <w:tab/>
        <w:t>AntennaInfoDedicated-v10i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E2BDC" w:rsidRPr="004B6803" w:rsidRDefault="001E2BDC" w:rsidP="001E2BDC">
      <w:pPr>
        <w:pStyle w:val="PL"/>
        <w:shd w:val="clear" w:color="auto" w:fill="E6E6E6"/>
      </w:pPr>
      <w:r w:rsidRPr="004B6803">
        <w:t>SCellToAddMod-</w:t>
      </w:r>
      <w:r w:rsidR="000C2E85" w:rsidRPr="004B6803">
        <w:t>v10l0</w:t>
      </w:r>
      <w:r w:rsidRPr="004B6803">
        <w:t xml:space="preserve"> ::=</w:t>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SCell-</w:t>
      </w:r>
      <w:r w:rsidR="000C2E85" w:rsidRPr="004B6803">
        <w:t>v10l0</w:t>
      </w:r>
      <w:r w:rsidRPr="004B6803">
        <w:tab/>
      </w:r>
      <w:r w:rsidRPr="004B6803">
        <w:tab/>
        <w:t>RadioResourceConfigCommonSCell-</w:t>
      </w:r>
      <w:r w:rsidR="000C2E85" w:rsidRPr="004B6803">
        <w:t>v10l0</w:t>
      </w:r>
      <w:r w:rsidRPr="004B6803">
        <w:tab/>
        <w:t>OPTIONAL</w:t>
      </w:r>
    </w:p>
    <w:p w:rsidR="00377DCF" w:rsidRPr="004B6803" w:rsidRDefault="001E2BDC" w:rsidP="00377DCF">
      <w:pPr>
        <w:pStyle w:val="PL"/>
        <w:shd w:val="clear" w:color="auto" w:fill="E6E6E6"/>
      </w:pPr>
      <w:r w:rsidRPr="004B6803">
        <w:t>}</w:t>
      </w:r>
    </w:p>
    <w:p w:rsidR="00377DCF" w:rsidRPr="004B6803" w:rsidRDefault="00377DCF" w:rsidP="00377DCF">
      <w:pPr>
        <w:pStyle w:val="PL"/>
        <w:shd w:val="clear" w:color="auto" w:fill="E6E6E6"/>
      </w:pPr>
    </w:p>
    <w:p w:rsidR="00377DCF" w:rsidRPr="004B6803" w:rsidRDefault="00377DCF" w:rsidP="00377DCF">
      <w:pPr>
        <w:pStyle w:val="PL"/>
        <w:shd w:val="clear" w:color="auto" w:fill="E6E6E6"/>
      </w:pPr>
      <w:r w:rsidRPr="004B6803">
        <w:t>SCellToAddMod-v13c0 ::=</w:t>
      </w:r>
      <w:r w:rsidRPr="004B6803">
        <w:tab/>
      </w:r>
      <w:r w:rsidRPr="004B6803">
        <w:tab/>
      </w:r>
      <w:r w:rsidRPr="004B6803">
        <w:tab/>
        <w:t>SEQUENCE {</w:t>
      </w:r>
    </w:p>
    <w:p w:rsidR="00377DCF" w:rsidRPr="004B6803" w:rsidRDefault="00377DCF" w:rsidP="00377DCF">
      <w:pPr>
        <w:pStyle w:val="PL"/>
        <w:shd w:val="clear" w:color="auto" w:fill="E6E6E6"/>
        <w:ind w:left="284" w:hanging="284"/>
      </w:pPr>
      <w:r w:rsidRPr="004B6803">
        <w:tab/>
        <w:t>radioResourceConfigDedicatedSCell-v13c0</w:t>
      </w:r>
      <w:r w:rsidRPr="004B6803">
        <w:tab/>
        <w:t>RadioResourceConfigDedicatedSCell-v13c0</w:t>
      </w:r>
      <w:r w:rsidRPr="004B6803">
        <w:tab/>
        <w:t>OPTIONAL</w:t>
      </w:r>
    </w:p>
    <w:p w:rsidR="001E2BDC" w:rsidRPr="004B6803" w:rsidRDefault="00377DCF" w:rsidP="001E2BDC">
      <w:pPr>
        <w:pStyle w:val="PL"/>
        <w:shd w:val="clear" w:color="auto" w:fill="E6E6E6"/>
      </w:pPr>
      <w:r w:rsidRPr="004B6803">
        <w:t>}</w:t>
      </w:r>
    </w:p>
    <w:p w:rsidR="001E2BDC" w:rsidRPr="004B6803" w:rsidRDefault="001E2BDC"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AddMod</w:t>
      </w:r>
      <w:r w:rsidR="00527A22" w:rsidRPr="004B6803">
        <w:rPr>
          <w:snapToGrid w:val="0"/>
        </w:rPr>
        <w:t>Ext</w:t>
      </w:r>
      <w:r w:rsidRPr="004B6803">
        <w:t>-r13 ::=</w:t>
      </w:r>
      <w:r w:rsidRPr="004B6803">
        <w:tab/>
      </w:r>
      <w:r w:rsidRPr="004B6803">
        <w:tab/>
      </w:r>
      <w:r w:rsidRPr="004B6803">
        <w:tab/>
        <w:t>SEQUENCE {</w:t>
      </w:r>
    </w:p>
    <w:p w:rsidR="00F0608D" w:rsidRPr="004B6803" w:rsidRDefault="00F0608D" w:rsidP="00F0608D">
      <w:pPr>
        <w:pStyle w:val="PL"/>
        <w:shd w:val="clear" w:color="auto" w:fill="E6E6E6"/>
      </w:pPr>
      <w:r w:rsidRPr="004B6803">
        <w:tab/>
        <w:t>sCellIndex-</w:t>
      </w:r>
      <w:r w:rsidR="00500D9E" w:rsidRPr="004B6803">
        <w:t>r13</w:t>
      </w:r>
      <w:r w:rsidRPr="004B6803">
        <w:tab/>
      </w:r>
      <w:r w:rsidRPr="004B6803">
        <w:tab/>
      </w:r>
      <w:r w:rsidRPr="004B6803">
        <w:tab/>
      </w:r>
      <w:r w:rsidRPr="004B6803">
        <w:tab/>
      </w:r>
      <w:r w:rsidRPr="004B6803">
        <w:tab/>
      </w:r>
      <w:r w:rsidRPr="004B6803">
        <w:tab/>
        <w:t>SCellIndex-</w:t>
      </w:r>
      <w:r w:rsidR="00500D9E" w:rsidRPr="004B6803">
        <w:t>r13</w:t>
      </w:r>
      <w:r w:rsidRPr="004B6803">
        <w:t>,</w:t>
      </w:r>
    </w:p>
    <w:p w:rsidR="00F0608D" w:rsidRPr="004B6803" w:rsidRDefault="00F0608D" w:rsidP="00F0608D">
      <w:pPr>
        <w:pStyle w:val="PL"/>
        <w:shd w:val="clear" w:color="auto" w:fill="E6E6E6"/>
      </w:pPr>
      <w:r w:rsidRPr="004B6803">
        <w:tab/>
        <w:t>cellIdentification-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3</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radioResourceConfigCommonSCell-r13</w:t>
      </w:r>
      <w:r w:rsidRPr="004B6803">
        <w:tab/>
      </w:r>
      <w:r w:rsidRPr="004B6803">
        <w:tab/>
        <w:t>RadioResourceConfigCommonSCell-r10</w:t>
      </w:r>
      <w:r w:rsidRPr="004B6803">
        <w:tab/>
        <w:t>OPTIONAL,</w:t>
      </w:r>
      <w:r w:rsidRPr="004B6803">
        <w:tab/>
        <w:t>-- Cond SCellAdd</w:t>
      </w:r>
    </w:p>
    <w:p w:rsidR="00F0608D" w:rsidRPr="004B6803" w:rsidRDefault="00F0608D" w:rsidP="00F0608D">
      <w:pPr>
        <w:pStyle w:val="PL"/>
        <w:shd w:val="clear" w:color="auto" w:fill="E6E6E6"/>
      </w:pPr>
      <w:r w:rsidRPr="004B6803">
        <w:tab/>
        <w:t>radioResourceConfigDedicatedSCell-r13</w:t>
      </w:r>
      <w:r w:rsidRPr="004B6803">
        <w:tab/>
        <w:t>RadioResourceConfigDedicatedSCell-r10</w:t>
      </w:r>
      <w:r w:rsidRPr="004B6803">
        <w:tab/>
        <w:t>OPTIONAL</w:t>
      </w:r>
      <w:r w:rsidR="001D5BFC" w:rsidRPr="004B6803">
        <w:t>,</w:t>
      </w:r>
      <w:r w:rsidRPr="004B6803">
        <w:tab/>
        <w:t>-- Cond SCellAdd2</w:t>
      </w:r>
    </w:p>
    <w:p w:rsidR="00083D52" w:rsidRPr="004B6803" w:rsidRDefault="00083D52" w:rsidP="00083D52">
      <w:pPr>
        <w:pStyle w:val="PL"/>
        <w:shd w:val="clear" w:color="auto" w:fill="E6E6E6"/>
      </w:pPr>
      <w:r w:rsidRPr="004B6803">
        <w:tab/>
        <w:t>antennaInfoDedicatedSCell-r13</w:t>
      </w:r>
      <w:r w:rsidRPr="004B6803">
        <w:tab/>
      </w:r>
      <w:r w:rsidRPr="004B6803">
        <w:tab/>
      </w:r>
      <w:r w:rsidRPr="004B6803">
        <w:tab/>
        <w:t>AntennaInfoDedicated-v10i0</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E2BDC" w:rsidRPr="004B6803" w:rsidRDefault="001E2BDC" w:rsidP="001E2BDC">
      <w:pPr>
        <w:pStyle w:val="PL"/>
        <w:shd w:val="clear" w:color="auto" w:fill="E6E6E6"/>
      </w:pPr>
      <w:r w:rsidRPr="004B6803">
        <w:t>SCellToAddModExt-</w:t>
      </w:r>
      <w:r w:rsidR="000C2E85" w:rsidRPr="004B6803">
        <w:t>v1370</w:t>
      </w:r>
      <w:r w:rsidRPr="004B6803">
        <w:t xml:space="preserve"> ::=</w:t>
      </w:r>
      <w:r w:rsidRPr="004B6803">
        <w:tab/>
      </w:r>
      <w:r w:rsidRPr="004B6803">
        <w:tab/>
      </w:r>
      <w:r w:rsidRPr="004B6803">
        <w:tab/>
        <w:t>SEQUENCE {</w:t>
      </w:r>
    </w:p>
    <w:p w:rsidR="001E2BDC" w:rsidRPr="004B6803" w:rsidRDefault="001E2BDC" w:rsidP="001E2BDC">
      <w:pPr>
        <w:pStyle w:val="PL"/>
        <w:shd w:val="clear" w:color="auto" w:fill="E6E6E6"/>
      </w:pPr>
      <w:r w:rsidRPr="004B6803">
        <w:tab/>
        <w:t>radioResourceConfigCommonSCell-</w:t>
      </w:r>
      <w:r w:rsidR="000C2E85" w:rsidRPr="004B6803">
        <w:t>v1370</w:t>
      </w:r>
      <w:r w:rsidRPr="004B6803">
        <w:tab/>
      </w:r>
      <w:r w:rsidRPr="004B6803">
        <w:tab/>
        <w:t>RadioResourceConfigCommonSCell-</w:t>
      </w:r>
      <w:r w:rsidR="000C2E85" w:rsidRPr="004B6803">
        <w:t>v10l0</w:t>
      </w:r>
      <w:r w:rsidRPr="004B6803">
        <w:tab/>
        <w:t>OPTIONAL</w:t>
      </w:r>
    </w:p>
    <w:p w:rsidR="001E2BDC" w:rsidRPr="004B6803" w:rsidRDefault="001E2BDC" w:rsidP="001E2BDC">
      <w:pPr>
        <w:pStyle w:val="PL"/>
        <w:shd w:val="clear" w:color="auto" w:fill="E6E6E6"/>
      </w:pPr>
      <w:r w:rsidRPr="004B6803">
        <w:t>}</w:t>
      </w:r>
    </w:p>
    <w:p w:rsidR="001E2BDC" w:rsidRPr="004B6803" w:rsidRDefault="001E2BDC"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Release</w:t>
      </w:r>
      <w:r w:rsidRPr="004B6803">
        <w:t>List-r10 ::=</w:t>
      </w:r>
      <w:r w:rsidRPr="004B6803">
        <w:tab/>
      </w:r>
      <w:r w:rsidRPr="004B6803">
        <w:tab/>
      </w:r>
      <w:r w:rsidRPr="004B6803">
        <w:tab/>
        <w:t>SEQUENCE (SIZE (1..maxSCell-r10)) OF SCellIndex-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Release</w:t>
      </w:r>
      <w:r w:rsidRPr="004B6803">
        <w:t>ListExt-r13 ::=</w:t>
      </w:r>
      <w:r w:rsidRPr="004B6803">
        <w:tab/>
      </w:r>
      <w:r w:rsidRPr="004B6803">
        <w:tab/>
      </w:r>
      <w:r w:rsidRPr="004B6803">
        <w:tab/>
        <w:t>SEQUENCE (SIZE (</w:t>
      </w:r>
      <w:r w:rsidR="00500D9E" w:rsidRPr="004B6803">
        <w:t>1</w:t>
      </w:r>
      <w:r w:rsidRPr="004B6803">
        <w:t>..maxSCell-r13)) OF SCellIndex-</w:t>
      </w:r>
      <w:r w:rsidR="00500D9E" w:rsidRPr="004B6803">
        <w: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uration-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g-ConfigPartMCG-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cg-Counter-r12</w:t>
      </w:r>
      <w:r w:rsidRPr="004B6803">
        <w:tab/>
      </w:r>
      <w:r w:rsidRPr="004B6803">
        <w:tab/>
      </w:r>
      <w:r w:rsidRPr="004B6803">
        <w:tab/>
      </w:r>
      <w:r w:rsidRPr="004B6803">
        <w:tab/>
      </w:r>
      <w:r w:rsidRPr="004B6803">
        <w:tab/>
      </w:r>
      <w:r w:rsidRPr="004B6803">
        <w:tab/>
        <w:t>INTEGER (0..</w:t>
      </w:r>
      <w:r w:rsidRPr="004B6803">
        <w:rPr>
          <w:rFonts w:eastAsia="SimSun"/>
          <w:lang w:eastAsia="zh-CN"/>
        </w:rPr>
        <w:t xml:space="preserve"> 65535</w:t>
      </w:r>
      <w:r w:rsidRPr="004B6803">
        <w: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powerCoordinationInfo-r12</w:t>
      </w:r>
      <w:r w:rsidRPr="004B6803">
        <w:tab/>
      </w:r>
      <w:r w:rsidRPr="004B6803">
        <w:tab/>
      </w:r>
      <w:r w:rsidRPr="004B6803">
        <w:tab/>
        <w:t>PowerCoordinationInfo-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scg-ConfigPartSCG-r12</w:t>
      </w:r>
      <w:r w:rsidRPr="004B6803">
        <w:tab/>
      </w:r>
      <w:r w:rsidRPr="004B6803">
        <w:tab/>
      </w:r>
      <w:r w:rsidRPr="004B6803">
        <w:tab/>
      </w:r>
      <w:r w:rsidRPr="004B6803">
        <w:tab/>
        <w:t>SCG-ConfigPartSCG-r12</w:t>
      </w:r>
      <w:r w:rsidR="005A4770"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8A2973" w:rsidRPr="004B6803" w:rsidRDefault="008A2973" w:rsidP="008A2973">
      <w:pPr>
        <w:pStyle w:val="PL"/>
        <w:shd w:val="clear" w:color="auto" w:fill="E6E6E6"/>
      </w:pPr>
    </w:p>
    <w:p w:rsidR="008A2973" w:rsidRPr="004B6803" w:rsidRDefault="008A2973" w:rsidP="008A2973">
      <w:pPr>
        <w:pStyle w:val="PL"/>
        <w:shd w:val="clear" w:color="auto" w:fill="E6E6E6"/>
      </w:pPr>
      <w:r w:rsidRPr="004B6803">
        <w:t>SCG-Configuration-</w:t>
      </w:r>
      <w:r w:rsidR="000C2E85" w:rsidRPr="004B6803">
        <w:t>v12f0</w:t>
      </w:r>
      <w:r w:rsidRPr="004B6803">
        <w:t xml:space="preserve"> ::=</w:t>
      </w:r>
      <w:r w:rsidRPr="004B6803">
        <w:tab/>
      </w:r>
      <w:r w:rsidRPr="004B6803">
        <w:tab/>
      </w:r>
      <w:r w:rsidRPr="004B6803">
        <w:tab/>
        <w:t>CHOICE {</w:t>
      </w:r>
    </w:p>
    <w:p w:rsidR="008A2973" w:rsidRPr="004B6803" w:rsidRDefault="008A2973" w:rsidP="008A2973">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8A2973" w:rsidRPr="004B6803" w:rsidRDefault="008A2973" w:rsidP="008A2973">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8A2973" w:rsidRPr="004B6803" w:rsidRDefault="008A2973" w:rsidP="008A2973">
      <w:pPr>
        <w:pStyle w:val="PL"/>
        <w:shd w:val="clear" w:color="auto" w:fill="E6E6E6"/>
      </w:pPr>
      <w:r w:rsidRPr="004B6803">
        <w:tab/>
      </w:r>
      <w:r w:rsidRPr="004B6803">
        <w:tab/>
        <w:t>scg-ConfigPartSCG-</w:t>
      </w:r>
      <w:r w:rsidR="000C2E85" w:rsidRPr="004B6803">
        <w:t>v12f0</w:t>
      </w:r>
      <w:r w:rsidRPr="004B6803">
        <w:tab/>
      </w:r>
      <w:r w:rsidRPr="004B6803">
        <w:tab/>
      </w:r>
      <w:r w:rsidRPr="004B6803">
        <w:tab/>
      </w:r>
      <w:r w:rsidRPr="004B6803">
        <w:tab/>
        <w:t>SCG-ConfigPartSCG-</w:t>
      </w:r>
      <w:r w:rsidR="000C2E85" w:rsidRPr="004B6803">
        <w:t>v12f0</w:t>
      </w:r>
      <w:r w:rsidR="005A4770" w:rsidRPr="004B6803">
        <w:tab/>
      </w:r>
      <w:r w:rsidRPr="004B6803">
        <w:tab/>
        <w:t>OPTIONAL</w:t>
      </w:r>
      <w:r w:rsidRPr="004B6803">
        <w:tab/>
        <w:t>-- Need ON</w:t>
      </w:r>
    </w:p>
    <w:p w:rsidR="008A2973" w:rsidRPr="004B6803" w:rsidRDefault="008A2973" w:rsidP="008A2973">
      <w:pPr>
        <w:pStyle w:val="PL"/>
        <w:shd w:val="clear" w:color="auto" w:fill="E6E6E6"/>
      </w:pPr>
      <w:r w:rsidRPr="004B6803">
        <w:tab/>
        <w:t>}</w:t>
      </w:r>
    </w:p>
    <w:p w:rsidR="00F0608D" w:rsidRPr="004B6803" w:rsidRDefault="008A2973" w:rsidP="008A2973">
      <w:pPr>
        <w:pStyle w:val="PL"/>
        <w:shd w:val="clear" w:color="auto" w:fill="E6E6E6"/>
      </w:pPr>
      <w:r w:rsidRPr="004B6803">
        <w:t>}</w:t>
      </w:r>
    </w:p>
    <w:p w:rsidR="008A2973" w:rsidRPr="004B6803" w:rsidRDefault="008A2973" w:rsidP="008A2973">
      <w:pPr>
        <w:pStyle w:val="PL"/>
        <w:shd w:val="clear" w:color="auto" w:fill="E6E6E6"/>
      </w:pPr>
    </w:p>
    <w:p w:rsidR="00377DCF" w:rsidRPr="004B6803" w:rsidRDefault="00377DCF" w:rsidP="00377DCF">
      <w:pPr>
        <w:pStyle w:val="PL"/>
        <w:shd w:val="clear" w:color="auto" w:fill="E6E6E6"/>
        <w:rPr>
          <w:lang w:eastAsia="fi-FI"/>
        </w:rPr>
      </w:pPr>
      <w:r w:rsidRPr="004B6803">
        <w:t>SCG-Configuration-v13c0 ::=</w:t>
      </w:r>
      <w:r w:rsidRPr="004B6803">
        <w:tab/>
      </w:r>
      <w:r w:rsidRPr="004B6803">
        <w:tab/>
      </w:r>
      <w:r w:rsidRPr="004B6803">
        <w:tab/>
        <w:t>CHOICE {</w:t>
      </w:r>
    </w:p>
    <w:p w:rsidR="00377DCF" w:rsidRPr="004B6803" w:rsidRDefault="00377DCF" w:rsidP="00377DCF">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377DCF" w:rsidRPr="004B6803" w:rsidRDefault="00377DCF" w:rsidP="00377DCF">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377DCF" w:rsidRPr="004B6803" w:rsidRDefault="00377DCF" w:rsidP="00377DCF">
      <w:pPr>
        <w:pStyle w:val="PL"/>
        <w:shd w:val="clear" w:color="auto" w:fill="E6E6E6"/>
      </w:pPr>
      <w:r w:rsidRPr="004B6803">
        <w:tab/>
      </w:r>
      <w:r w:rsidRPr="004B6803">
        <w:tab/>
        <w:t>scg-ConfigPartSCG-v13c0</w:t>
      </w:r>
      <w:r w:rsidRPr="004B6803">
        <w:tab/>
      </w:r>
      <w:r w:rsidRPr="004B6803">
        <w:tab/>
      </w:r>
      <w:r w:rsidRPr="004B6803">
        <w:tab/>
      </w:r>
      <w:r w:rsidRPr="004B6803">
        <w:tab/>
        <w:t>SCG-ConfigPartSCG-v13c0</w:t>
      </w:r>
      <w:r w:rsidR="00DE3A11" w:rsidRPr="004B6803">
        <w:tab/>
      </w:r>
      <w:r w:rsidRPr="004B6803">
        <w:t>OPTIONAL</w:t>
      </w:r>
      <w:r w:rsidRPr="004B6803">
        <w:tab/>
        <w:t>-- Need ON</w:t>
      </w:r>
    </w:p>
    <w:p w:rsidR="00377DCF" w:rsidRPr="004B6803" w:rsidRDefault="00377DCF" w:rsidP="00377DCF">
      <w:pPr>
        <w:pStyle w:val="PL"/>
        <w:shd w:val="clear" w:color="auto" w:fill="E6E6E6"/>
      </w:pPr>
      <w:r w:rsidRPr="004B6803">
        <w:tab/>
        <w:t>}</w:t>
      </w:r>
    </w:p>
    <w:p w:rsidR="00377DCF" w:rsidRPr="004B6803" w:rsidRDefault="00377DCF" w:rsidP="00377DCF">
      <w:pPr>
        <w:pStyle w:val="PL"/>
        <w:shd w:val="clear" w:color="auto" w:fill="E6E6E6"/>
      </w:pPr>
      <w:r w:rsidRPr="004B6803">
        <w:t>}</w:t>
      </w:r>
    </w:p>
    <w:p w:rsidR="00377DCF" w:rsidRPr="004B6803" w:rsidRDefault="00377DCF" w:rsidP="00377DCF">
      <w:pPr>
        <w:pStyle w:val="PL"/>
        <w:shd w:val="clear" w:color="auto" w:fill="E6E6E6"/>
      </w:pPr>
    </w:p>
    <w:p w:rsidR="00F0608D" w:rsidRPr="004B6803" w:rsidRDefault="00F0608D" w:rsidP="00F0608D">
      <w:pPr>
        <w:pStyle w:val="PL"/>
        <w:shd w:val="clear" w:color="auto" w:fill="E6E6E6"/>
      </w:pPr>
      <w:r w:rsidRPr="004B6803">
        <w:t>SCG-ConfigPartSCG-r12 ::=</w:t>
      </w:r>
      <w:r w:rsidRPr="004B6803">
        <w:tab/>
      </w:r>
      <w:r w:rsidRPr="004B6803">
        <w:tab/>
      </w:r>
      <w:r w:rsidRPr="004B6803">
        <w:tab/>
        <w:t>SEQUENCE {</w:t>
      </w:r>
    </w:p>
    <w:p w:rsidR="00F0608D" w:rsidRPr="004B6803" w:rsidRDefault="00F0608D" w:rsidP="00F0608D">
      <w:pPr>
        <w:pStyle w:val="PL"/>
        <w:shd w:val="clear" w:color="auto" w:fill="E6E6E6"/>
      </w:pPr>
      <w:r w:rsidRPr="004B6803">
        <w:tab/>
        <w:t>radioResourceConfigDedicatedSCG-r12</w:t>
      </w:r>
      <w:r w:rsidRPr="004B6803">
        <w:tab/>
        <w:t>RadioResourceConfigDedicatedSCG-r12</w:t>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Release</w:t>
      </w:r>
      <w:r w:rsidRPr="004B6803">
        <w:t>ListSCG-r12</w:t>
      </w:r>
      <w:r w:rsidRPr="004B6803">
        <w:tab/>
      </w:r>
      <w:r w:rsidRPr="004B6803">
        <w:tab/>
      </w:r>
      <w:r w:rsidRPr="004B6803">
        <w:tab/>
        <w:t>SCell</w:t>
      </w:r>
      <w:r w:rsidRPr="004B6803">
        <w:rPr>
          <w:snapToGrid w:val="0"/>
        </w:rPr>
        <w:t>ToRelease</w:t>
      </w:r>
      <w:r w:rsidRPr="004B6803">
        <w:t>List-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SCellToAddMod-r12</w:t>
      </w:r>
      <w:r w:rsidRPr="004B6803">
        <w:tab/>
      </w:r>
      <w:r w:rsidRPr="004B6803">
        <w:tab/>
      </w:r>
      <w:r w:rsidRPr="004B6803">
        <w:tab/>
      </w:r>
      <w:r w:rsidRPr="004B6803">
        <w:tab/>
      </w:r>
      <w:r w:rsidRPr="004B6803">
        <w:tab/>
        <w:t>PSCell</w:t>
      </w:r>
      <w:r w:rsidRPr="004B6803">
        <w:rPr>
          <w:lang w:eastAsia="zh-CN"/>
        </w:rPr>
        <w:t>ToAddMod</w:t>
      </w:r>
      <w:r w:rsidRPr="004B6803">
        <w:t>-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SCG-r12</w:t>
      </w:r>
      <w:r w:rsidRPr="004B6803">
        <w:tab/>
      </w:r>
      <w:r w:rsidRPr="004B6803">
        <w:tab/>
      </w:r>
      <w:r w:rsidRPr="004B6803">
        <w:tab/>
        <w:t>SCell</w:t>
      </w:r>
      <w:r w:rsidRPr="004B6803">
        <w:rPr>
          <w:snapToGrid w:val="0"/>
        </w:rPr>
        <w:t>ToAddMod</w:t>
      </w:r>
      <w:r w:rsidRPr="004B6803">
        <w:t>List-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obilityControlInfoSCG-r12</w:t>
      </w:r>
      <w:r w:rsidRPr="004B6803">
        <w:tab/>
      </w:r>
      <w:r w:rsidRPr="004B6803">
        <w:tab/>
      </w:r>
      <w:r w:rsidRPr="004B6803">
        <w:tab/>
        <w:t>MobilityControlInfoSCG-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sCell</w:t>
      </w:r>
      <w:r w:rsidRPr="004B6803">
        <w:rPr>
          <w:snapToGrid w:val="0"/>
        </w:rPr>
        <w:t>ToRelease</w:t>
      </w:r>
      <w:r w:rsidRPr="004B6803">
        <w:t>ListSCG-Ext-r13</w:t>
      </w:r>
      <w:r w:rsidRPr="004B6803">
        <w:tab/>
      </w:r>
      <w:r w:rsidRPr="004B6803">
        <w:tab/>
      </w:r>
      <w:r w:rsidRPr="004B6803">
        <w:tab/>
        <w:t>SCell</w:t>
      </w:r>
      <w:r w:rsidRPr="004B6803">
        <w:rPr>
          <w:snapToGrid w:val="0"/>
        </w:rPr>
        <w:t>ToRelease</w:t>
      </w:r>
      <w:r w:rsidRPr="004B6803">
        <w:t>ListExt-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Cell</w:t>
      </w:r>
      <w:r w:rsidRPr="004B6803">
        <w:rPr>
          <w:snapToGrid w:val="0"/>
        </w:rPr>
        <w:t>ToAddMod</w:t>
      </w:r>
      <w:r w:rsidRPr="004B6803">
        <w:t>ListSCG-Ext-r13</w:t>
      </w:r>
      <w:r w:rsidRPr="004B6803">
        <w:tab/>
      </w:r>
      <w:r w:rsidRPr="004B6803">
        <w:tab/>
      </w:r>
      <w:r w:rsidRPr="004B6803">
        <w:tab/>
      </w:r>
      <w:r w:rsidRPr="004B6803">
        <w:tab/>
        <w:t>SCell</w:t>
      </w:r>
      <w:r w:rsidRPr="004B6803">
        <w:rPr>
          <w:snapToGrid w:val="0"/>
        </w:rPr>
        <w:t>ToAddMod</w:t>
      </w:r>
      <w:r w:rsidRPr="004B6803">
        <w:t>ListExt-r13</w:t>
      </w:r>
      <w:r w:rsidRPr="004B6803">
        <w:tab/>
        <w:t>OPTIONAL</w:t>
      </w:r>
      <w:r w:rsidRPr="004B6803">
        <w:tab/>
        <w:t>-- Need ON</w:t>
      </w:r>
    </w:p>
    <w:p w:rsidR="008A2973" w:rsidRPr="004B6803" w:rsidRDefault="00F0608D" w:rsidP="008A2973">
      <w:pPr>
        <w:pStyle w:val="PL"/>
        <w:shd w:val="clear" w:color="auto" w:fill="E6E6E6"/>
      </w:pPr>
      <w:r w:rsidRPr="004B6803">
        <w:tab/>
        <w:t>]]</w:t>
      </w:r>
      <w:r w:rsidR="008A2973" w:rsidRPr="004B6803">
        <w:t>,</w:t>
      </w:r>
    </w:p>
    <w:p w:rsidR="008A2973" w:rsidRPr="004B6803" w:rsidRDefault="008A2973" w:rsidP="008A2973">
      <w:pPr>
        <w:pStyle w:val="PL"/>
        <w:shd w:val="clear" w:color="auto" w:fill="E6E6E6"/>
      </w:pPr>
      <w:r w:rsidRPr="004B6803">
        <w:tab/>
        <w:t>[[</w:t>
      </w:r>
    </w:p>
    <w:p w:rsidR="008A2973" w:rsidRPr="004B6803" w:rsidRDefault="008A2973" w:rsidP="008A2973">
      <w:pPr>
        <w:pStyle w:val="PL"/>
        <w:shd w:val="clear" w:color="auto" w:fill="E6E6E6"/>
      </w:pPr>
      <w:r w:rsidRPr="004B6803">
        <w:tab/>
        <w:t>sCellToAddModListSCG-Ext-</w:t>
      </w:r>
      <w:r w:rsidR="000C2E85" w:rsidRPr="004B6803">
        <w:t>v1370</w:t>
      </w:r>
      <w:r w:rsidRPr="004B6803">
        <w:tab/>
      </w:r>
      <w:r w:rsidRPr="004B6803">
        <w:tab/>
        <w:t>SCellToAddModListExt-</w:t>
      </w:r>
      <w:r w:rsidR="000C2E85" w:rsidRPr="004B6803">
        <w:t>v1370</w:t>
      </w:r>
      <w:r w:rsidRPr="004B6803">
        <w:tab/>
        <w:t>OPTIONAL</w:t>
      </w:r>
      <w:r w:rsidRPr="004B6803">
        <w:tab/>
        <w:t>-- Need ON</w:t>
      </w:r>
    </w:p>
    <w:p w:rsidR="00F0608D" w:rsidRPr="004B6803" w:rsidRDefault="008A2973" w:rsidP="008A2973">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A2973" w:rsidRPr="004B6803" w:rsidRDefault="008A2973" w:rsidP="008A2973">
      <w:pPr>
        <w:pStyle w:val="PL"/>
        <w:shd w:val="clear" w:color="auto" w:fill="E6E6E6"/>
      </w:pPr>
      <w:r w:rsidRPr="004B6803">
        <w:t>SCG-ConfigPartSCG-</w:t>
      </w:r>
      <w:r w:rsidR="000C2E85" w:rsidRPr="004B6803">
        <w:t>v12f0</w:t>
      </w:r>
      <w:r w:rsidRPr="004B6803">
        <w:t xml:space="preserve"> ::=</w:t>
      </w:r>
      <w:r w:rsidRPr="004B6803">
        <w:tab/>
      </w:r>
      <w:r w:rsidRPr="004B6803">
        <w:tab/>
      </w:r>
      <w:r w:rsidRPr="004B6803">
        <w:tab/>
        <w:t>SEQUENCE {</w:t>
      </w:r>
    </w:p>
    <w:p w:rsidR="008A2973" w:rsidRPr="004B6803" w:rsidRDefault="008A2973" w:rsidP="008A2973">
      <w:pPr>
        <w:pStyle w:val="PL"/>
        <w:shd w:val="clear" w:color="auto" w:fill="E6E6E6"/>
      </w:pPr>
      <w:r w:rsidRPr="004B6803">
        <w:tab/>
        <w:t>pSCellToAddMod-</w:t>
      </w:r>
      <w:r w:rsidR="000C2E85" w:rsidRPr="004B6803">
        <w:t>v12f0</w:t>
      </w:r>
      <w:r w:rsidR="00F91D1B" w:rsidRPr="004B6803">
        <w:tab/>
      </w:r>
      <w:r w:rsidR="00F91D1B" w:rsidRPr="004B6803">
        <w:tab/>
      </w:r>
      <w:r w:rsidR="00F91D1B" w:rsidRPr="004B6803">
        <w:tab/>
      </w:r>
      <w:r w:rsidRPr="004B6803">
        <w:tab/>
        <w:t>PSCellToAddMod-</w:t>
      </w:r>
      <w:r w:rsidR="000C2E85" w:rsidRPr="004B6803">
        <w:t>v12f0</w:t>
      </w:r>
      <w:r w:rsidRPr="004B6803">
        <w:tab/>
      </w:r>
      <w:r w:rsidRPr="004B6803">
        <w:tab/>
        <w:t>OPTIONAL,</w:t>
      </w:r>
      <w:r w:rsidRPr="004B6803">
        <w:tab/>
        <w:t>-- Need ON</w:t>
      </w:r>
    </w:p>
    <w:p w:rsidR="008A2973" w:rsidRPr="004B6803" w:rsidRDefault="008A2973" w:rsidP="008A2973">
      <w:pPr>
        <w:pStyle w:val="PL"/>
        <w:shd w:val="clear" w:color="auto" w:fill="E6E6E6"/>
      </w:pPr>
      <w:r w:rsidRPr="004B6803">
        <w:lastRenderedPageBreak/>
        <w:tab/>
        <w:t>sCellToAddModListSCG-</w:t>
      </w:r>
      <w:r w:rsidR="000C2E85" w:rsidRPr="004B6803">
        <w:t>v12f0</w:t>
      </w:r>
      <w:r w:rsidRPr="004B6803">
        <w:tab/>
      </w:r>
      <w:r w:rsidRPr="004B6803">
        <w:tab/>
      </w:r>
      <w:r w:rsidR="00F91D1B" w:rsidRPr="004B6803">
        <w:tab/>
      </w:r>
      <w:r w:rsidRPr="004B6803">
        <w:t>SCellToAddModList-</w:t>
      </w:r>
      <w:r w:rsidR="000C2E85" w:rsidRPr="004B6803">
        <w:t>v10l0</w:t>
      </w:r>
      <w:r w:rsidRPr="004B6803">
        <w:tab/>
      </w:r>
      <w:r w:rsidR="00F91D1B" w:rsidRPr="004B6803">
        <w:tab/>
      </w:r>
      <w:r w:rsidRPr="004B6803">
        <w:t>OPTIONAL</w:t>
      </w:r>
      <w:r w:rsidRPr="004B6803">
        <w:tab/>
        <w:t>-- Need ON</w:t>
      </w:r>
    </w:p>
    <w:p w:rsidR="008A2973" w:rsidRPr="004B6803" w:rsidRDefault="008A2973" w:rsidP="008A2973">
      <w:pPr>
        <w:pStyle w:val="PL"/>
        <w:shd w:val="clear" w:color="auto" w:fill="E6E6E6"/>
      </w:pPr>
      <w:r w:rsidRPr="004B6803">
        <w:t>}</w:t>
      </w:r>
    </w:p>
    <w:p w:rsidR="00DE3913" w:rsidRPr="004B6803" w:rsidRDefault="00DE3913" w:rsidP="00DE3913">
      <w:pPr>
        <w:pStyle w:val="PL"/>
        <w:shd w:val="clear" w:color="auto" w:fill="E6E6E6"/>
      </w:pPr>
    </w:p>
    <w:p w:rsidR="00DE3913" w:rsidRPr="004B6803" w:rsidRDefault="00DE3913" w:rsidP="00DE3913">
      <w:pPr>
        <w:pStyle w:val="PL"/>
        <w:shd w:val="clear" w:color="auto" w:fill="E6E6E6"/>
        <w:rPr>
          <w:lang w:eastAsia="fi-FI"/>
        </w:rPr>
      </w:pPr>
      <w:r w:rsidRPr="004B6803">
        <w:t>SCG-ConfigPartSCG-v13c0 ::=</w:t>
      </w:r>
      <w:r w:rsidRPr="004B6803">
        <w:tab/>
      </w:r>
      <w:r w:rsidRPr="004B6803">
        <w:tab/>
      </w:r>
      <w:r w:rsidRPr="004B6803">
        <w:tab/>
        <w:t>SEQUENCE {</w:t>
      </w:r>
    </w:p>
    <w:p w:rsidR="00DE3913" w:rsidRPr="004B6803" w:rsidRDefault="00DE3913" w:rsidP="00DE3913">
      <w:pPr>
        <w:pStyle w:val="PL"/>
        <w:shd w:val="clear" w:color="auto" w:fill="E6E6E6"/>
      </w:pPr>
      <w:r w:rsidRPr="004B6803">
        <w:tab/>
        <w:t>sCell</w:t>
      </w:r>
      <w:r w:rsidRPr="004B6803">
        <w:rPr>
          <w:snapToGrid w:val="0"/>
        </w:rPr>
        <w:t>ToAddMod</w:t>
      </w:r>
      <w:r w:rsidRPr="004B6803">
        <w:t>ListSCG-v13c0</w:t>
      </w:r>
      <w:r w:rsidRPr="004B6803">
        <w:tab/>
      </w:r>
      <w:r w:rsidRPr="004B6803">
        <w:tab/>
      </w:r>
      <w:r w:rsidRPr="004B6803">
        <w:tab/>
      </w:r>
      <w:r w:rsidRPr="004B6803">
        <w:tab/>
        <w:t>SCell</w:t>
      </w:r>
      <w:r w:rsidRPr="004B6803">
        <w:rPr>
          <w:snapToGrid w:val="0"/>
        </w:rPr>
        <w:t>ToAddMod</w:t>
      </w:r>
      <w:r w:rsidR="00DE3A11" w:rsidRPr="004B6803">
        <w:t>List-v13c0</w:t>
      </w:r>
      <w:r w:rsidR="00DE3A11" w:rsidRPr="004B6803">
        <w:tab/>
      </w:r>
      <w:r w:rsidR="00DE3A11" w:rsidRPr="004B6803">
        <w:tab/>
      </w:r>
      <w:r w:rsidRPr="004B6803">
        <w:t>OPTIONAL,</w:t>
      </w:r>
      <w:r w:rsidRPr="004B6803">
        <w:tab/>
        <w:t>-- Need ON</w:t>
      </w:r>
    </w:p>
    <w:p w:rsidR="00DE3913" w:rsidRPr="004B6803" w:rsidRDefault="00DE3913" w:rsidP="00DE3913">
      <w:pPr>
        <w:pStyle w:val="PL"/>
        <w:shd w:val="clear" w:color="auto" w:fill="E6E6E6"/>
      </w:pPr>
      <w:r w:rsidRPr="004B6803">
        <w:tab/>
        <w:t>sCellToAddModListSCG-Ext-v13c0</w:t>
      </w:r>
      <w:r w:rsidRPr="004B6803">
        <w:tab/>
      </w:r>
      <w:r w:rsidRPr="004B6803">
        <w:tab/>
      </w:r>
      <w:r w:rsidRPr="004B6803">
        <w:tab/>
        <w:t>SCellToAddModListExt-v13c0</w:t>
      </w:r>
      <w:r w:rsidRPr="004B6803">
        <w:tab/>
      </w:r>
      <w:r w:rsidRPr="004B6803">
        <w:tab/>
        <w:t>OPTIONAL</w:t>
      </w:r>
      <w:r w:rsidRPr="004B6803">
        <w:tab/>
        <w:t>-- Need ON</w:t>
      </w:r>
    </w:p>
    <w:p w:rsidR="00DE3913" w:rsidRPr="004B6803" w:rsidRDefault="00DE3913" w:rsidP="00DE3913">
      <w:pPr>
        <w:pStyle w:val="PL"/>
        <w:shd w:val="clear" w:color="auto" w:fill="E6E6E6"/>
      </w:pPr>
      <w:r w:rsidRPr="004B6803">
        <w:t>}</w:t>
      </w:r>
    </w:p>
    <w:p w:rsidR="008A2973" w:rsidRPr="004B6803" w:rsidRDefault="008A2973" w:rsidP="00F0608D">
      <w:pPr>
        <w:pStyle w:val="PL"/>
        <w:shd w:val="clear" w:color="auto" w:fill="E6E6E6"/>
      </w:pPr>
    </w:p>
    <w:p w:rsidR="00F0608D" w:rsidRPr="004B6803" w:rsidRDefault="00F0608D" w:rsidP="00F0608D">
      <w:pPr>
        <w:pStyle w:val="PL"/>
        <w:shd w:val="clear" w:color="auto" w:fill="E6E6E6"/>
      </w:pPr>
      <w:r w:rsidRPr="004B6803">
        <w:t>SecurityConfigH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handoverTyp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intraLTE</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ecurityAlgorithmConfig</w:t>
      </w:r>
      <w:r w:rsidRPr="004B6803">
        <w:tab/>
      </w:r>
      <w:r w:rsidRPr="004B6803">
        <w:tab/>
      </w:r>
      <w:r w:rsidRPr="004B6803">
        <w:tab/>
      </w:r>
      <w:r w:rsidRPr="004B6803">
        <w:tab/>
        <w:t>SecurityAlgorithmConfig</w:t>
      </w:r>
      <w:r w:rsidRPr="004B6803">
        <w:tab/>
      </w:r>
      <w:r w:rsidRPr="004B6803">
        <w:tab/>
        <w:t>OPTIONAL,</w:t>
      </w:r>
      <w:r w:rsidRPr="004B6803">
        <w:tab/>
        <w:t>-- Cond fullConfig</w:t>
      </w:r>
    </w:p>
    <w:p w:rsidR="00F0608D" w:rsidRPr="004B6803" w:rsidRDefault="00F0608D" w:rsidP="00F0608D">
      <w:pPr>
        <w:pStyle w:val="PL"/>
        <w:shd w:val="clear" w:color="auto" w:fill="E6E6E6"/>
      </w:pPr>
      <w:r w:rsidRPr="004B6803">
        <w:tab/>
      </w:r>
      <w:r w:rsidRPr="004B6803">
        <w:tab/>
      </w:r>
      <w:r w:rsidRPr="004B6803">
        <w:tab/>
        <w:t>keyChangeIndicator</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t>nextHopChainingCount</w:t>
      </w:r>
      <w:r w:rsidRPr="004B6803">
        <w:tab/>
      </w:r>
      <w:r w:rsidRPr="004B6803">
        <w:tab/>
      </w:r>
      <w:r w:rsidRPr="004B6803">
        <w:tab/>
      </w:r>
      <w:r w:rsidRPr="004B6803">
        <w:tab/>
        <w:t>NextHopChainingCoun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interRA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ecurityAlgorithmConfig</w:t>
      </w:r>
      <w:r w:rsidRPr="004B6803">
        <w:tab/>
      </w:r>
      <w:r w:rsidRPr="004B6803">
        <w:tab/>
      </w:r>
      <w:r w:rsidRPr="004B6803">
        <w:tab/>
      </w:r>
      <w:r w:rsidRPr="004B6803">
        <w:tab/>
        <w:t>SecurityAlgorithmConfig,</w:t>
      </w:r>
    </w:p>
    <w:p w:rsidR="00F0608D" w:rsidRPr="004B6803" w:rsidRDefault="00F0608D" w:rsidP="00F0608D">
      <w:pPr>
        <w:pStyle w:val="PL"/>
        <w:shd w:val="clear" w:color="auto" w:fill="E6E6E6"/>
      </w:pPr>
      <w:r w:rsidRPr="004B6803">
        <w:tab/>
      </w:r>
      <w:r w:rsidRPr="004B6803">
        <w:tab/>
      </w:r>
      <w:r w:rsidRPr="004B6803">
        <w:tab/>
        <w:t>nas-SecurityParamToEUTRA</w:t>
      </w:r>
      <w:r w:rsidRPr="004B6803">
        <w:tab/>
      </w:r>
      <w:r w:rsidRPr="004B6803">
        <w:tab/>
      </w:r>
      <w:r w:rsidRPr="004B6803">
        <w:tab/>
        <w:t>OCTET STRING (SIZE(6))</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066995">
        <w:trPr>
          <w:gridAfter w:val="1"/>
          <w:wAfter w:w="6" w:type="dxa"/>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RCConnectionReconfiguration</w:t>
            </w:r>
            <w:r w:rsidRPr="004B6803">
              <w:rPr>
                <w:iCs/>
                <w:noProof/>
                <w:lang w:val="en-GB" w:eastAsia="en-GB"/>
              </w:rPr>
              <w:t xml:space="preserve"> field descriptions</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edicatedInfoNASList</w:t>
            </w:r>
          </w:p>
          <w:p w:rsidR="00F0608D" w:rsidRPr="004B6803" w:rsidRDefault="00F0608D" w:rsidP="00156BDF">
            <w:pPr>
              <w:pStyle w:val="TAL"/>
              <w:rPr>
                <w:lang w:val="en-GB" w:eastAsia="en-GB"/>
              </w:rPr>
            </w:pPr>
            <w:r w:rsidRPr="004B6803">
              <w:rPr>
                <w:lang w:val="en-GB" w:eastAsia="en-GB"/>
              </w:rPr>
              <w:t>This field is used to transfer</w:t>
            </w:r>
            <w:r w:rsidRPr="004B6803">
              <w:rPr>
                <w:iCs/>
                <w:lang w:val="en-GB" w:eastAsia="en-GB"/>
              </w:rPr>
              <w:t xml:space="preserve"> UE specific NAS layer information between the network and the UE. The RRC layer is transparent for each PDU in the list.</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ullConfig</w:t>
            </w:r>
          </w:p>
          <w:p w:rsidR="00F0608D" w:rsidRPr="004B6803" w:rsidRDefault="00F0608D" w:rsidP="00156BDF">
            <w:pPr>
              <w:pStyle w:val="TAL"/>
              <w:rPr>
                <w:bCs/>
                <w:noProof/>
                <w:lang w:val="en-GB" w:eastAsia="en-GB"/>
              </w:rPr>
            </w:pPr>
            <w:r w:rsidRPr="004B6803">
              <w:rPr>
                <w:bCs/>
                <w:noProof/>
                <w:lang w:val="en-GB" w:eastAsia="en-GB"/>
              </w:rPr>
              <w:t>Indicates the full configuration option is applicable for the RRC Connection Reconfiguration message.</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keyChangeIndicator</w:t>
            </w:r>
          </w:p>
          <w:p w:rsidR="00F0608D" w:rsidRPr="004B6803" w:rsidRDefault="00F0608D" w:rsidP="00156BDF">
            <w:pPr>
              <w:pStyle w:val="TAL"/>
              <w:rPr>
                <w:bCs/>
                <w:noProof/>
                <w:lang w:val="en-GB" w:eastAsia="en-GB"/>
              </w:rPr>
            </w:pPr>
            <w:r w:rsidRPr="004B6803">
              <w:rPr>
                <w:bCs/>
                <w:noProof/>
                <w:lang w:val="en-GB" w:eastAsia="en-GB"/>
              </w:rPr>
              <w:t>true is used only in an intra-cell handover when a K</w:t>
            </w:r>
            <w:r w:rsidRPr="004B6803">
              <w:rPr>
                <w:bCs/>
                <w:noProof/>
                <w:vertAlign w:val="subscript"/>
                <w:lang w:val="en-GB" w:eastAsia="en-GB"/>
              </w:rPr>
              <w:t>eNB</w:t>
            </w:r>
            <w:r w:rsidRPr="004B6803">
              <w:rPr>
                <w:bCs/>
                <w:noProof/>
                <w:lang w:val="en-GB" w:eastAsia="en-GB"/>
              </w:rPr>
              <w:t xml:space="preserve"> key is derived from a K</w:t>
            </w:r>
            <w:r w:rsidRPr="004B6803">
              <w:rPr>
                <w:bCs/>
                <w:noProof/>
                <w:vertAlign w:val="subscript"/>
                <w:lang w:val="en-GB" w:eastAsia="en-GB"/>
              </w:rPr>
              <w:t>ASME</w:t>
            </w:r>
            <w:r w:rsidRPr="004B6803">
              <w:rPr>
                <w:bCs/>
                <w:noProof/>
                <w:lang w:val="en-GB" w:eastAsia="en-GB"/>
              </w:rPr>
              <w:t xml:space="preserve"> key taken into use through the latest successful NAS SMC procedure, as described in TS 33.401 [32] for K</w:t>
            </w:r>
            <w:r w:rsidRPr="004B6803">
              <w:rPr>
                <w:bCs/>
                <w:noProof/>
                <w:vertAlign w:val="subscript"/>
                <w:lang w:val="en-GB" w:eastAsia="en-GB"/>
              </w:rPr>
              <w:t>eNB</w:t>
            </w:r>
            <w:r w:rsidRPr="004B6803">
              <w:rPr>
                <w:bCs/>
                <w:noProof/>
                <w:lang w:val="en-GB" w:eastAsia="en-GB"/>
              </w:rPr>
              <w:t xml:space="preserve"> re-keying. false is used in an intra-LTE handover when the new K</w:t>
            </w:r>
            <w:r w:rsidRPr="004B6803">
              <w:rPr>
                <w:bCs/>
                <w:noProof/>
                <w:vertAlign w:val="subscript"/>
                <w:lang w:val="en-GB" w:eastAsia="en-GB"/>
              </w:rPr>
              <w:t>eNB</w:t>
            </w:r>
            <w:r w:rsidRPr="004B6803">
              <w:rPr>
                <w:bCs/>
                <w:noProof/>
                <w:lang w:val="en-GB" w:eastAsia="en-GB"/>
              </w:rPr>
              <w:t xml:space="preserve"> key is obtained from the current K</w:t>
            </w:r>
            <w:r w:rsidRPr="004B6803">
              <w:rPr>
                <w:bCs/>
                <w:noProof/>
                <w:vertAlign w:val="subscript"/>
                <w:lang w:val="en-GB" w:eastAsia="en-GB"/>
              </w:rPr>
              <w:t>eNB</w:t>
            </w:r>
            <w:r w:rsidRPr="004B6803">
              <w:rPr>
                <w:bCs/>
                <w:noProof/>
                <w:lang w:val="en-GB" w:eastAsia="en-GB"/>
              </w:rPr>
              <w:t xml:space="preserve"> key or from the NH as described in TS 33.401 [32].</w:t>
            </w:r>
          </w:p>
        </w:tc>
      </w:tr>
      <w:tr w:rsidR="004B6803" w:rsidRPr="004B6803" w:rsidTr="00066995">
        <w:trPr>
          <w:gridAfter w:val="1"/>
          <w:wAfter w:w="6" w:type="dxa"/>
          <w:cantSplit/>
        </w:trPr>
        <w:tc>
          <w:tcPr>
            <w:tcW w:w="9639" w:type="dxa"/>
          </w:tcPr>
          <w:p w:rsidR="009A3C10" w:rsidRPr="004B6803" w:rsidRDefault="009A3C10" w:rsidP="009A3C10">
            <w:pPr>
              <w:pStyle w:val="TAL"/>
              <w:rPr>
                <w:b/>
                <w:bCs/>
                <w:i/>
                <w:noProof/>
                <w:lang w:val="en-GB" w:eastAsia="en-GB"/>
              </w:rPr>
            </w:pPr>
            <w:r w:rsidRPr="004B6803">
              <w:rPr>
                <w:b/>
                <w:bCs/>
                <w:i/>
                <w:noProof/>
                <w:lang w:val="en-GB" w:eastAsia="en-GB"/>
              </w:rPr>
              <w:t>lwa-Configuration</w:t>
            </w:r>
          </w:p>
          <w:p w:rsidR="009A3C10" w:rsidRPr="004B6803" w:rsidRDefault="009A3C10" w:rsidP="009A3C10">
            <w:pPr>
              <w:pStyle w:val="TAL"/>
              <w:rPr>
                <w:b/>
                <w:bCs/>
                <w:i/>
                <w:noProof/>
                <w:lang w:val="en-GB" w:eastAsia="en-GB"/>
              </w:rPr>
            </w:pPr>
            <w:r w:rsidRPr="004B6803">
              <w:rPr>
                <w:bCs/>
                <w:noProof/>
                <w:lang w:val="en-GB" w:eastAsia="en-GB"/>
              </w:rPr>
              <w:t>This field is used to provide parameters for LWA configuration.</w:t>
            </w:r>
            <w:r w:rsidR="00D67FEE" w:rsidRPr="004B6803">
              <w:rPr>
                <w:bCs/>
                <w:noProof/>
                <w:lang w:val="en-GB" w:eastAsia="en-GB"/>
              </w:rPr>
              <w:t xml:space="preserve"> </w:t>
            </w:r>
            <w:r w:rsidR="00D67FEE" w:rsidRPr="004B6803">
              <w:rPr>
                <w:lang w:val="en-GB" w:eastAsia="ja-JP"/>
              </w:rPr>
              <w:t xml:space="preserve">E-UTRAN does not simultaneously configure LWA </w:t>
            </w:r>
            <w:r w:rsidR="00E32841" w:rsidRPr="004B6803">
              <w:rPr>
                <w:lang w:val="en-GB" w:eastAsia="zh-CN"/>
              </w:rPr>
              <w:t>with</w:t>
            </w:r>
            <w:r w:rsidR="00E32841" w:rsidRPr="004B6803">
              <w:rPr>
                <w:lang w:val="en-GB" w:eastAsia="ja-JP"/>
              </w:rPr>
              <w:t xml:space="preserve"> </w:t>
            </w:r>
            <w:r w:rsidR="00D67FEE" w:rsidRPr="004B6803">
              <w:rPr>
                <w:lang w:val="en-GB" w:eastAsia="ja-JP"/>
              </w:rPr>
              <w:t>DC</w:t>
            </w:r>
            <w:r w:rsidR="00E32841" w:rsidRPr="004B6803">
              <w:rPr>
                <w:lang w:val="en-GB" w:eastAsia="zh-CN"/>
              </w:rPr>
              <w:t>, LWIP or RCLWI</w:t>
            </w:r>
            <w:r w:rsidR="00D67FEE" w:rsidRPr="004B6803">
              <w:rPr>
                <w:lang w:val="en-GB" w:eastAsia="ja-JP"/>
              </w:rPr>
              <w:t xml:space="preserve"> for a UE.</w:t>
            </w:r>
          </w:p>
        </w:tc>
      </w:tr>
      <w:tr w:rsidR="004B6803" w:rsidRPr="004B6803" w:rsidTr="00066995">
        <w:trPr>
          <w:gridAfter w:val="1"/>
          <w:wAfter w:w="6" w:type="dxa"/>
          <w:cantSplit/>
        </w:trPr>
        <w:tc>
          <w:tcPr>
            <w:tcW w:w="9639" w:type="dxa"/>
          </w:tcPr>
          <w:p w:rsidR="005A0C49" w:rsidRPr="004B6803" w:rsidRDefault="005A0C49" w:rsidP="005A0C49">
            <w:pPr>
              <w:pStyle w:val="TAL"/>
              <w:rPr>
                <w:b/>
                <w:bCs/>
                <w:i/>
                <w:noProof/>
                <w:lang w:val="en-GB" w:eastAsia="en-GB"/>
              </w:rPr>
            </w:pPr>
            <w:r w:rsidRPr="004B6803">
              <w:rPr>
                <w:b/>
                <w:bCs/>
                <w:i/>
                <w:noProof/>
                <w:lang w:val="en-GB" w:eastAsia="en-GB"/>
              </w:rPr>
              <w:t>lwip-Configuration</w:t>
            </w:r>
          </w:p>
          <w:p w:rsidR="005A0C49" w:rsidRPr="004B6803" w:rsidRDefault="005A0C49" w:rsidP="005A0C49">
            <w:pPr>
              <w:pStyle w:val="TAL"/>
              <w:rPr>
                <w:b/>
                <w:bCs/>
                <w:i/>
                <w:noProof/>
                <w:lang w:val="en-GB" w:eastAsia="en-GB"/>
              </w:rPr>
            </w:pPr>
            <w:r w:rsidRPr="004B6803">
              <w:rPr>
                <w:bCs/>
                <w:noProof/>
                <w:lang w:val="en-GB" w:eastAsia="en-GB"/>
              </w:rPr>
              <w:t>This field is used to provide parameters for LWIP configuration.</w:t>
            </w:r>
            <w:r w:rsidR="00E32841" w:rsidRPr="004B6803">
              <w:rPr>
                <w:lang w:val="en-GB" w:eastAsia="ja-JP"/>
              </w:rPr>
              <w:t xml:space="preserve"> </w:t>
            </w:r>
            <w:bookmarkStart w:id="1511" w:name="OLE_LINK208"/>
            <w:bookmarkStart w:id="1512" w:name="OLE_LINK209"/>
            <w:r w:rsidR="00E32841" w:rsidRPr="004B6803">
              <w:rPr>
                <w:lang w:val="en-GB" w:eastAsia="ja-JP"/>
              </w:rPr>
              <w:t>E-UTRAN does not simultaneously configure LW</w:t>
            </w:r>
            <w:r w:rsidR="00E32841" w:rsidRPr="004B6803">
              <w:rPr>
                <w:lang w:val="en-GB" w:eastAsia="zh-CN"/>
              </w:rPr>
              <w:t>IP</w:t>
            </w:r>
            <w:r w:rsidR="00E32841" w:rsidRPr="004B6803">
              <w:rPr>
                <w:lang w:val="en-GB" w:eastAsia="ja-JP"/>
              </w:rPr>
              <w:t xml:space="preserve"> </w:t>
            </w:r>
            <w:r w:rsidR="00E32841" w:rsidRPr="004B6803">
              <w:rPr>
                <w:lang w:val="en-GB" w:eastAsia="zh-CN"/>
              </w:rPr>
              <w:t>with DC,</w:t>
            </w:r>
            <w:r w:rsidR="00E32841" w:rsidRPr="004B6803">
              <w:rPr>
                <w:lang w:val="en-GB" w:eastAsia="ja-JP"/>
              </w:rPr>
              <w:t xml:space="preserve"> </w:t>
            </w:r>
            <w:r w:rsidR="00E32841" w:rsidRPr="004B6803">
              <w:rPr>
                <w:lang w:val="en-GB" w:eastAsia="zh-CN"/>
              </w:rPr>
              <w:t>LWA or RCLWI</w:t>
            </w:r>
            <w:r w:rsidR="00E32841" w:rsidRPr="004B6803">
              <w:rPr>
                <w:lang w:val="en-GB" w:eastAsia="ja-JP"/>
              </w:rPr>
              <w:t xml:space="preserve"> for a UE.</w:t>
            </w:r>
            <w:bookmarkEnd w:id="1511"/>
            <w:bookmarkEnd w:id="1512"/>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as-securityParamToEUTRA</w:t>
            </w:r>
          </w:p>
          <w:p w:rsidR="00F0608D" w:rsidRPr="004B6803" w:rsidRDefault="00F0608D" w:rsidP="00156BDF">
            <w:pPr>
              <w:pStyle w:val="TAL"/>
              <w:rPr>
                <w:bCs/>
                <w:noProof/>
                <w:lang w:val="en-GB" w:eastAsia="en-GB"/>
              </w:rPr>
            </w:pPr>
            <w:r w:rsidRPr="004B6803">
              <w:rPr>
                <w:bCs/>
                <w:noProof/>
                <w:lang w:val="en-GB" w:eastAsia="en-GB"/>
              </w:rPr>
              <w:t xml:space="preserve">This field is used to </w:t>
            </w:r>
            <w:r w:rsidRPr="004B6803">
              <w:rPr>
                <w:lang w:val="en-GB" w:eastAsia="en-GB"/>
              </w:rPr>
              <w:t>transfer</w:t>
            </w:r>
            <w:r w:rsidRPr="004B6803">
              <w:rPr>
                <w:iCs/>
                <w:lang w:val="en-GB" w:eastAsia="en-GB"/>
              </w:rPr>
              <w:t xml:space="preserve"> UE specific NAS layer information between the network and the UE. The RRC layer is transparent for this field, although it affects activation of AS- security</w:t>
            </w:r>
            <w:r w:rsidRPr="004B6803">
              <w:rPr>
                <w:bCs/>
                <w:noProof/>
                <w:lang w:val="en-GB" w:eastAsia="en-GB"/>
              </w:rPr>
              <w:t xml:space="preserve"> after inter-RAT handover to E-UTRA. The content is defined in TS 24.301.</w:t>
            </w:r>
          </w:p>
        </w:tc>
      </w:tr>
      <w:tr w:rsidR="004B6803" w:rsidRPr="004B6803" w:rsidTr="00066995">
        <w:trPr>
          <w:gridAfter w:val="1"/>
          <w:wAfter w:w="6" w:type="dxa"/>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networkControlledSyncTx</w:t>
            </w:r>
          </w:p>
          <w:p w:rsidR="00F0608D" w:rsidRPr="004B6803" w:rsidRDefault="00F0608D" w:rsidP="00156BDF">
            <w:pPr>
              <w:pStyle w:val="TAL"/>
              <w:rPr>
                <w:i/>
                <w:noProof/>
                <w:lang w:val="en-GB" w:eastAsia="en-GB"/>
              </w:rPr>
            </w:pPr>
            <w:r w:rsidRPr="004B6803">
              <w:rPr>
                <w:bCs/>
                <w:noProof/>
                <w:lang w:val="en-GB" w:eastAsia="zh-CN"/>
              </w:rPr>
              <w:t>This</w:t>
            </w:r>
            <w:r w:rsidRPr="004B6803">
              <w:rPr>
                <w:bCs/>
                <w:noProof/>
                <w:lang w:val="en-GB" w:eastAsia="en-GB"/>
              </w:rPr>
              <w:t xml:space="preserve"> field indicates whether the UE shall transmit synchronisation information (i.e. become synchronisation source). Value </w:t>
            </w:r>
            <w:r w:rsidRPr="004B6803">
              <w:rPr>
                <w:bCs/>
                <w:i/>
                <w:noProof/>
                <w:lang w:val="en-GB" w:eastAsia="en-GB"/>
              </w:rPr>
              <w:t>On</w:t>
            </w:r>
            <w:r w:rsidRPr="004B6803">
              <w:rPr>
                <w:bCs/>
                <w:noProof/>
                <w:lang w:val="en-GB" w:eastAsia="en-GB"/>
              </w:rPr>
              <w:t xml:space="preserve"> indicates the UE to transmit synchronisation information while value </w:t>
            </w:r>
            <w:r w:rsidRPr="004B6803">
              <w:rPr>
                <w:bCs/>
                <w:i/>
                <w:noProof/>
                <w:lang w:val="en-GB" w:eastAsia="en-GB"/>
              </w:rPr>
              <w:t>Off</w:t>
            </w:r>
            <w:r w:rsidRPr="004B6803">
              <w:rPr>
                <w:bCs/>
                <w:noProof/>
                <w:lang w:val="en-GB" w:eastAsia="en-GB"/>
              </w:rPr>
              <w:t xml:space="preserve"> indicates the UE to not transmit such information.</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extHopChainingCount</w:t>
            </w:r>
          </w:p>
          <w:p w:rsidR="00F0608D" w:rsidRPr="004B6803" w:rsidRDefault="00F0608D" w:rsidP="00156BDF">
            <w:pPr>
              <w:pStyle w:val="TAL"/>
              <w:rPr>
                <w:bCs/>
                <w:noProof/>
                <w:lang w:val="en-GB" w:eastAsia="en-GB"/>
              </w:rPr>
            </w:pPr>
            <w:r w:rsidRPr="004B6803">
              <w:rPr>
                <w:bCs/>
                <w:noProof/>
                <w:lang w:val="en-GB" w:eastAsia="en-GB"/>
              </w:rPr>
              <w:t>Parameter NCC: See TS 33.401 [32]</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eNB</w:t>
            </w:r>
          </w:p>
          <w:p w:rsidR="00F0608D" w:rsidRPr="004B6803" w:rsidRDefault="00F0608D" w:rsidP="00156BDF">
            <w:pPr>
              <w:pStyle w:val="TAL"/>
              <w:rPr>
                <w:bCs/>
                <w:noProof/>
                <w:lang w:val="en-GB" w:eastAsia="en-GB"/>
              </w:rPr>
            </w:pPr>
            <w:r w:rsidRPr="004B6803">
              <w:rPr>
                <w:bCs/>
                <w:noProof/>
                <w:lang w:val="en-GB" w:eastAsia="en-GB"/>
              </w:rPr>
              <w:t xml:space="preserve">Indicates the guaranteed power for the MeNB, as specified in </w:t>
            </w:r>
            <w:r w:rsidR="00345835" w:rsidRPr="004B6803">
              <w:rPr>
                <w:bCs/>
                <w:noProof/>
                <w:lang w:val="en-GB" w:eastAsia="en-GB"/>
              </w:rPr>
              <w:t xml:space="preserve">TS </w:t>
            </w:r>
            <w:r w:rsidRPr="004B6803">
              <w:rPr>
                <w:bCs/>
                <w:noProof/>
                <w:lang w:val="en-GB" w:eastAsia="en-GB"/>
              </w:rPr>
              <w:t>36.213 [23].</w:t>
            </w:r>
            <w:r w:rsidR="00110EEA" w:rsidRPr="004B6803">
              <w:rPr>
                <w:lang w:val="en-GB" w:eastAsia="zh-CN"/>
              </w:rPr>
              <w:t xml:space="preserve"> T</w:t>
            </w:r>
            <w:r w:rsidR="00110EEA" w:rsidRPr="004B6803">
              <w:rPr>
                <w:bCs/>
                <w:noProof/>
                <w:kern w:val="2"/>
                <w:lang w:val="en-GB" w:eastAsia="en-GB"/>
              </w:rPr>
              <w:t>he value N</w:t>
            </w:r>
            <w:r w:rsidR="00110EEA" w:rsidRPr="004B6803">
              <w:rPr>
                <w:bCs/>
                <w:noProof/>
                <w:kern w:val="2"/>
                <w:lang w:val="en-GB" w:eastAsia="zh-CN"/>
              </w:rPr>
              <w:t xml:space="preserve"> </w:t>
            </w:r>
            <w:r w:rsidR="00110EEA" w:rsidRPr="004B6803">
              <w:rPr>
                <w:bCs/>
                <w:noProof/>
                <w:kern w:val="2"/>
                <w:lang w:val="en-GB" w:eastAsia="en-GB"/>
              </w:rPr>
              <w:t>corresponds to N-1 in TS 36.213</w:t>
            </w:r>
            <w:r w:rsidR="00110EEA" w:rsidRPr="004B6803">
              <w:rPr>
                <w:bCs/>
                <w:noProof/>
                <w:kern w:val="2"/>
                <w:lang w:val="en-GB" w:eastAsia="zh-CN"/>
              </w:rPr>
              <w:t xml:space="preserve"> [23].</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owerControlMode</w:t>
            </w:r>
          </w:p>
          <w:p w:rsidR="00F0608D" w:rsidRPr="004B6803" w:rsidRDefault="00F0608D" w:rsidP="00156BDF">
            <w:pPr>
              <w:pStyle w:val="TAL"/>
              <w:rPr>
                <w:bCs/>
                <w:noProof/>
                <w:lang w:val="en-GB" w:eastAsia="en-GB"/>
              </w:rPr>
            </w:pPr>
            <w:r w:rsidRPr="004B6803">
              <w:rPr>
                <w:bCs/>
                <w:noProof/>
                <w:lang w:val="en-GB" w:eastAsia="en-GB"/>
              </w:rPr>
              <w:t xml:space="preserve">Indicates the power control mode used in DC. Value 1 corresponds to DC power control mode 1 and value 2 indicates DC power control mode 2, as specified in </w:t>
            </w:r>
            <w:r w:rsidR="00345835" w:rsidRPr="004B6803">
              <w:rPr>
                <w:bCs/>
                <w:noProof/>
                <w:lang w:val="en-GB" w:eastAsia="en-GB"/>
              </w:rPr>
              <w:t xml:space="preserve">TS </w:t>
            </w:r>
            <w:r w:rsidRPr="004B6803">
              <w:rPr>
                <w:bCs/>
                <w:noProof/>
                <w:lang w:val="en-GB" w:eastAsia="en-GB"/>
              </w:rPr>
              <w:t>36.213 [23].</w:t>
            </w:r>
          </w:p>
        </w:tc>
      </w:tr>
      <w:tr w:rsidR="004B6803" w:rsidRPr="004B6803" w:rsidTr="00066995">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SeNB</w:t>
            </w:r>
          </w:p>
          <w:p w:rsidR="00F0608D" w:rsidRPr="004B6803" w:rsidRDefault="00F0608D" w:rsidP="00156BDF">
            <w:pPr>
              <w:pStyle w:val="TAL"/>
              <w:rPr>
                <w:bCs/>
                <w:noProof/>
                <w:lang w:val="en-GB" w:eastAsia="en-GB"/>
              </w:rPr>
            </w:pPr>
            <w:r w:rsidRPr="004B6803">
              <w:rPr>
                <w:bCs/>
                <w:noProof/>
                <w:lang w:val="en-GB" w:eastAsia="en-GB"/>
              </w:rPr>
              <w:t>Indicates the guaranteed power for the SeNB</w:t>
            </w:r>
            <w:r w:rsidRPr="004B6803">
              <w:rPr>
                <w:lang w:val="en-GB" w:eastAsia="en-GB"/>
              </w:rPr>
              <w:t xml:space="preserve"> </w:t>
            </w:r>
            <w:r w:rsidRPr="004B6803">
              <w:rPr>
                <w:bCs/>
                <w:noProof/>
                <w:lang w:val="en-GB" w:eastAsia="en-GB"/>
              </w:rPr>
              <w:t xml:space="preserve">as specified in </w:t>
            </w:r>
            <w:r w:rsidR="00345835" w:rsidRPr="004B6803">
              <w:rPr>
                <w:bCs/>
                <w:noProof/>
                <w:lang w:val="en-GB" w:eastAsia="en-GB"/>
              </w:rPr>
              <w:t xml:space="preserve">TS </w:t>
            </w:r>
            <w:r w:rsidRPr="004B6803">
              <w:rPr>
                <w:bCs/>
                <w:noProof/>
                <w:lang w:val="en-GB" w:eastAsia="en-GB"/>
              </w:rPr>
              <w:t>36.213 [23, Table 5.1.4.2-1].</w:t>
            </w:r>
            <w:r w:rsidR="00110EEA" w:rsidRPr="004B6803">
              <w:rPr>
                <w:lang w:val="en-GB" w:eastAsia="zh-CN"/>
              </w:rPr>
              <w:t xml:space="preserve"> T</w:t>
            </w:r>
            <w:r w:rsidR="00110EEA" w:rsidRPr="004B6803">
              <w:rPr>
                <w:bCs/>
                <w:noProof/>
                <w:kern w:val="2"/>
                <w:lang w:val="en-GB" w:eastAsia="en-GB"/>
              </w:rPr>
              <w:t>he value N</w:t>
            </w:r>
            <w:r w:rsidR="00110EEA" w:rsidRPr="004B6803">
              <w:rPr>
                <w:bCs/>
                <w:noProof/>
                <w:kern w:val="2"/>
                <w:lang w:val="en-GB" w:eastAsia="zh-CN"/>
              </w:rPr>
              <w:t xml:space="preserve"> </w:t>
            </w:r>
            <w:r w:rsidR="00110EEA" w:rsidRPr="004B6803">
              <w:rPr>
                <w:bCs/>
                <w:noProof/>
                <w:kern w:val="2"/>
                <w:lang w:val="en-GB" w:eastAsia="en-GB"/>
              </w:rPr>
              <w:t>corresponds to N-1 in TS 36.213</w:t>
            </w:r>
            <w:r w:rsidR="00110EEA" w:rsidRPr="004B6803">
              <w:rPr>
                <w:bCs/>
                <w:noProof/>
                <w:kern w:val="2"/>
                <w:lang w:val="en-GB" w:eastAsia="zh-CN"/>
              </w:rPr>
              <w:t xml:space="preserve"> [23].</w:t>
            </w:r>
          </w:p>
        </w:tc>
      </w:tr>
      <w:tr w:rsidR="004B6803" w:rsidRPr="004B6803" w:rsidTr="00066995">
        <w:trPr>
          <w:gridAfter w:val="1"/>
          <w:wAfter w:w="6" w:type="dxa"/>
          <w:cantSplit/>
        </w:trPr>
        <w:tc>
          <w:tcPr>
            <w:tcW w:w="9639" w:type="dxa"/>
          </w:tcPr>
          <w:p w:rsidR="00C8794F" w:rsidRPr="004B6803" w:rsidRDefault="00C8794F" w:rsidP="00C8794F">
            <w:pPr>
              <w:pStyle w:val="TAL"/>
              <w:rPr>
                <w:b/>
                <w:i/>
                <w:lang w:val="en-GB" w:eastAsia="en-GB"/>
              </w:rPr>
            </w:pPr>
            <w:r w:rsidRPr="004B6803">
              <w:rPr>
                <w:b/>
                <w:i/>
                <w:lang w:val="en-GB" w:eastAsia="en-GB"/>
              </w:rPr>
              <w:t>rclwi-Configuration</w:t>
            </w:r>
          </w:p>
          <w:p w:rsidR="00C8794F" w:rsidRPr="004B6803" w:rsidRDefault="00C8794F" w:rsidP="00C8794F">
            <w:pPr>
              <w:pStyle w:val="TAL"/>
              <w:rPr>
                <w:b/>
                <w:bCs/>
                <w:i/>
                <w:noProof/>
                <w:lang w:val="en-GB" w:eastAsia="en-GB"/>
              </w:rPr>
            </w:pPr>
            <w:r w:rsidRPr="004B6803">
              <w:rPr>
                <w:lang w:val="en-GB" w:eastAsia="en-GB"/>
              </w:rPr>
              <w:t>WLAN traffic steering command as specified in 5.6.16.2.</w:t>
            </w:r>
            <w:r w:rsidR="00E32841" w:rsidRPr="004B6803">
              <w:rPr>
                <w:lang w:val="en-GB" w:eastAsia="ja-JP"/>
              </w:rPr>
              <w:t xml:space="preserve"> E-UTRAN does not simultaneously configure </w:t>
            </w:r>
            <w:r w:rsidR="00E32841" w:rsidRPr="004B6803">
              <w:rPr>
                <w:lang w:val="en-GB" w:eastAsia="zh-CN"/>
              </w:rPr>
              <w:t>RCLWI</w:t>
            </w:r>
            <w:r w:rsidR="00E32841" w:rsidRPr="004B6803">
              <w:rPr>
                <w:lang w:val="en-GB" w:eastAsia="ja-JP"/>
              </w:rPr>
              <w:t xml:space="preserve"> </w:t>
            </w:r>
            <w:r w:rsidR="00E32841" w:rsidRPr="004B6803">
              <w:rPr>
                <w:lang w:val="en-GB" w:eastAsia="zh-CN"/>
              </w:rPr>
              <w:t>with DC, LWA or LWIP</w:t>
            </w:r>
            <w:r w:rsidR="00E32841" w:rsidRPr="004B6803">
              <w:rPr>
                <w:lang w:val="en-GB" w:eastAsia="ja-JP"/>
              </w:rPr>
              <w:t xml:space="preserve"> for a UE.</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Index</w:t>
            </w:r>
          </w:p>
          <w:p w:rsidR="00F0608D" w:rsidRPr="004B6803" w:rsidRDefault="00066995" w:rsidP="00156BDF">
            <w:pPr>
              <w:pStyle w:val="TAL"/>
              <w:rPr>
                <w:bCs/>
                <w:iCs/>
                <w:lang w:val="en-GB" w:eastAsia="en-GB"/>
              </w:rPr>
            </w:pPr>
            <w:r w:rsidRPr="004B6803">
              <w:rPr>
                <w:lang w:val="en-GB" w:eastAsia="en-GB"/>
              </w:rPr>
              <w:t xml:space="preserve">The </w:t>
            </w:r>
            <w:r w:rsidRPr="004B6803">
              <w:rPr>
                <w:i/>
                <w:lang w:val="en-GB" w:eastAsia="en-GB"/>
              </w:rPr>
              <w:t>sCellIndex</w:t>
            </w:r>
            <w:r w:rsidRPr="004B6803">
              <w:rPr>
                <w:lang w:val="en-GB" w:eastAsia="en-GB"/>
              </w:rPr>
              <w:t xml:space="preserve"> is unique within the scope of the UE. </w:t>
            </w:r>
            <w:r w:rsidR="00F0608D" w:rsidRPr="004B6803">
              <w:rPr>
                <w:lang w:val="en-GB" w:eastAsia="en-GB"/>
              </w:rPr>
              <w:t xml:space="preserve">In case of DC, an SCG cell can not use the same value as used for an MCG cell. For </w:t>
            </w:r>
            <w:r w:rsidR="00192E06" w:rsidRPr="004B6803">
              <w:rPr>
                <w:i/>
                <w:lang w:val="en-GB" w:eastAsia="en-GB"/>
              </w:rPr>
              <w:t>p</w:t>
            </w:r>
            <w:r w:rsidR="00F0608D" w:rsidRPr="004B6803">
              <w:rPr>
                <w:i/>
                <w:lang w:val="en-GB" w:eastAsia="en-GB"/>
              </w:rPr>
              <w:t>SCellToAddMod</w:t>
            </w:r>
            <w:r w:rsidR="00F0608D" w:rsidRPr="004B6803">
              <w:rPr>
                <w:lang w:val="en-GB" w:eastAsia="en-GB"/>
              </w:rPr>
              <w:t xml:space="preserve">, if </w:t>
            </w:r>
            <w:r w:rsidR="00F0608D" w:rsidRPr="004B6803">
              <w:rPr>
                <w:i/>
                <w:lang w:val="en-GB" w:eastAsia="en-GB"/>
              </w:rPr>
              <w:t>sCellIndex-r13</w:t>
            </w:r>
            <w:r w:rsidR="00F0608D" w:rsidRPr="004B6803">
              <w:rPr>
                <w:lang w:val="en-GB" w:eastAsia="en-GB"/>
              </w:rPr>
              <w:t xml:space="preserve"> is present</w:t>
            </w:r>
            <w:r w:rsidR="00192E06" w:rsidRPr="004B6803">
              <w:rPr>
                <w:lang w:val="en-GB" w:eastAsia="en-GB"/>
              </w:rPr>
              <w:t xml:space="preserve"> the UE shall ignore </w:t>
            </w:r>
            <w:r w:rsidR="00192E06" w:rsidRPr="004B6803">
              <w:rPr>
                <w:i/>
                <w:lang w:val="en-GB" w:eastAsia="en-GB"/>
              </w:rPr>
              <w:t>sCellIndex-r12.</w:t>
            </w:r>
          </w:p>
        </w:tc>
      </w:tr>
      <w:tr w:rsidR="004B6803" w:rsidRPr="004B6803" w:rsidTr="00066995">
        <w:trPr>
          <w:gridAfter w:val="1"/>
          <w:wAfter w:w="6" w:type="dxa"/>
          <w:cantSplit/>
        </w:trPr>
        <w:tc>
          <w:tcPr>
            <w:tcW w:w="9639" w:type="dxa"/>
          </w:tcPr>
          <w:p w:rsidR="00527A22" w:rsidRPr="004B6803" w:rsidRDefault="00527A22" w:rsidP="00527A22">
            <w:pPr>
              <w:pStyle w:val="TAL"/>
              <w:rPr>
                <w:b/>
                <w:i/>
                <w:lang w:val="en-GB" w:eastAsia="en-GB"/>
              </w:rPr>
            </w:pPr>
            <w:r w:rsidRPr="004B6803">
              <w:rPr>
                <w:b/>
                <w:i/>
                <w:lang w:val="en-GB" w:eastAsia="en-GB"/>
              </w:rPr>
              <w:t>sCellToAddModList, sCellToAddModListExt</w:t>
            </w:r>
          </w:p>
          <w:p w:rsidR="00527A22" w:rsidRPr="004B6803" w:rsidRDefault="00527A22" w:rsidP="00746DE2">
            <w:pPr>
              <w:pStyle w:val="TAL"/>
              <w:rPr>
                <w:lang w:val="en-GB" w:eastAsia="en-GB"/>
              </w:rPr>
            </w:pPr>
            <w:r w:rsidRPr="004B6803">
              <w:rPr>
                <w:lang w:val="en-GB" w:eastAsia="en-GB"/>
              </w:rPr>
              <w:t xml:space="preserve">Indicates the SCell to be added or modified. </w:t>
            </w:r>
            <w:r w:rsidR="00066995" w:rsidRPr="004B6803">
              <w:rPr>
                <w:lang w:val="en-GB" w:eastAsia="en-GB"/>
              </w:rPr>
              <w:t>E-UTRAN uses f</w:t>
            </w:r>
            <w:r w:rsidR="00746DE2" w:rsidRPr="004B6803">
              <w:rPr>
                <w:lang w:val="en-GB" w:eastAsia="en-GB"/>
              </w:rPr>
              <w:t xml:space="preserve">ield </w:t>
            </w:r>
            <w:r w:rsidR="00FC7B4C" w:rsidRPr="004B6803">
              <w:rPr>
                <w:i/>
                <w:lang w:val="en-GB" w:eastAsia="en-GB"/>
              </w:rPr>
              <w:t>sCellToAddModList</w:t>
            </w:r>
            <w:r w:rsidR="00066995" w:rsidRPr="004B6803">
              <w:rPr>
                <w:i/>
                <w:lang w:val="en-GB" w:eastAsia="en-GB"/>
              </w:rPr>
              <w:t>-r10</w:t>
            </w:r>
            <w:r w:rsidR="00FC7B4C" w:rsidRPr="004B6803">
              <w:rPr>
                <w:i/>
                <w:lang w:val="en-GB" w:eastAsia="en-GB"/>
              </w:rPr>
              <w:t xml:space="preserve"> </w:t>
            </w:r>
            <w:r w:rsidR="00FC7B4C" w:rsidRPr="004B6803">
              <w:rPr>
                <w:lang w:val="en-GB" w:eastAsia="en-GB"/>
              </w:rPr>
              <w:t xml:space="preserve">to add </w:t>
            </w:r>
            <w:r w:rsidR="00066995" w:rsidRPr="004B6803">
              <w:rPr>
                <w:lang w:val="en-GB" w:eastAsia="en-GB"/>
              </w:rPr>
              <w:t xml:space="preserve">or modify </w:t>
            </w:r>
            <w:r w:rsidR="00FC7B4C" w:rsidRPr="004B6803">
              <w:rPr>
                <w:lang w:val="en-GB" w:eastAsia="en-GB"/>
              </w:rPr>
              <w:t xml:space="preserve">SCells </w:t>
            </w:r>
            <w:r w:rsidR="00066995" w:rsidRPr="004B6803">
              <w:rPr>
                <w:lang w:val="en-GB" w:eastAsia="en-GB"/>
              </w:rPr>
              <w:t>(</w:t>
            </w:r>
            <w:r w:rsidR="00066995" w:rsidRPr="004B6803">
              <w:rPr>
                <w:rFonts w:cs="Arial"/>
                <w:szCs w:val="18"/>
                <w:lang w:val="en-GB"/>
              </w:rPr>
              <w:t xml:space="preserve">with </w:t>
            </w:r>
            <w:r w:rsidR="00066995" w:rsidRPr="004B6803">
              <w:rPr>
                <w:rFonts w:cs="Arial"/>
                <w:i/>
                <w:szCs w:val="18"/>
                <w:lang w:val="en-GB"/>
              </w:rPr>
              <w:t>sCellIndex-r10</w:t>
            </w:r>
            <w:r w:rsidR="00066995" w:rsidRPr="004B6803">
              <w:rPr>
                <w:rFonts w:cs="Arial"/>
                <w:szCs w:val="18"/>
                <w:lang w:val="en-GB"/>
              </w:rPr>
              <w:t>)</w:t>
            </w:r>
            <w:r w:rsidR="00066995" w:rsidRPr="004B6803">
              <w:rPr>
                <w:lang w:val="en-GB" w:eastAsia="en-GB"/>
              </w:rPr>
              <w:t xml:space="preserve"> </w:t>
            </w:r>
            <w:r w:rsidR="00E4243A" w:rsidRPr="004B6803">
              <w:rPr>
                <w:lang w:val="en-GB" w:eastAsia="en-GB"/>
              </w:rPr>
              <w:t xml:space="preserve">for a UE </w:t>
            </w:r>
            <w:r w:rsidR="00066995" w:rsidRPr="004B6803">
              <w:rPr>
                <w:lang w:val="en-GB" w:eastAsia="en-GB"/>
              </w:rPr>
              <w:t>that does not support carrier aggregation with more than 5 component carriers</w:t>
            </w:r>
            <w:r w:rsidR="00FC7B4C" w:rsidRPr="004B6803">
              <w:rPr>
                <w:lang w:val="en-GB" w:eastAsia="en-GB"/>
              </w:rPr>
              <w:t>.</w:t>
            </w:r>
            <w:r w:rsidR="00500D9E" w:rsidRPr="004B6803">
              <w:rPr>
                <w:lang w:val="en-GB" w:eastAsia="en-GB"/>
              </w:rPr>
              <w:t xml:space="preserve"> </w:t>
            </w:r>
            <w:r w:rsidR="008A2973" w:rsidRPr="004B6803">
              <w:rPr>
                <w:lang w:val="en-GB" w:eastAsia="en-GB"/>
              </w:rPr>
              <w:t xml:space="preserve">If E-UTRAN includes </w:t>
            </w:r>
            <w:r w:rsidR="00377DCF" w:rsidRPr="004B6803">
              <w:rPr>
                <w:i/>
                <w:lang w:val="en-GB" w:eastAsia="en-GB"/>
              </w:rPr>
              <w:t>sCellToAddModList</w:t>
            </w:r>
            <w:r w:rsidR="008A2973" w:rsidRPr="004B6803">
              <w:rPr>
                <w:i/>
                <w:lang w:val="en-GB" w:eastAsia="en-GB"/>
              </w:rPr>
              <w:t>-</w:t>
            </w:r>
            <w:r w:rsidR="000C2E85" w:rsidRPr="004B6803">
              <w:rPr>
                <w:i/>
                <w:lang w:val="en-GB" w:eastAsia="en-GB"/>
              </w:rPr>
              <w:t>v10l0</w:t>
            </w:r>
            <w:r w:rsidR="008A2973" w:rsidRPr="004B6803">
              <w:rPr>
                <w:lang w:val="en-GB" w:eastAsia="en-GB"/>
              </w:rPr>
              <w:t xml:space="preserve"> it includes the same number of entries, and listed in the same order, as in </w:t>
            </w:r>
            <w:r w:rsidR="00377DCF" w:rsidRPr="004B6803">
              <w:rPr>
                <w:i/>
                <w:lang w:val="en-GB" w:eastAsia="en-GB"/>
              </w:rPr>
              <w:t>sCellToAddModList</w:t>
            </w:r>
            <w:r w:rsidR="008A2973" w:rsidRPr="004B6803">
              <w:rPr>
                <w:i/>
                <w:lang w:val="en-GB" w:eastAsia="en-GB"/>
              </w:rPr>
              <w:t>-r10</w:t>
            </w:r>
            <w:r w:rsidR="008A2973" w:rsidRPr="004B6803">
              <w:rPr>
                <w:lang w:val="en-GB" w:eastAsia="en-GB"/>
              </w:rPr>
              <w:t xml:space="preserve">. If E-UTRAN includes </w:t>
            </w:r>
            <w:r w:rsidR="00377DCF" w:rsidRPr="004B6803">
              <w:rPr>
                <w:i/>
                <w:lang w:val="en-GB" w:eastAsia="en-GB"/>
              </w:rPr>
              <w:t>sCellToAddModListExt</w:t>
            </w:r>
            <w:r w:rsidR="008A2973" w:rsidRPr="004B6803">
              <w:rPr>
                <w:i/>
                <w:lang w:val="en-GB" w:eastAsia="en-GB"/>
              </w:rPr>
              <w:t>-</w:t>
            </w:r>
            <w:r w:rsidR="000C2E85" w:rsidRPr="004B6803">
              <w:rPr>
                <w:i/>
                <w:lang w:val="en-GB" w:eastAsia="en-GB"/>
              </w:rPr>
              <w:t>v1370</w:t>
            </w:r>
            <w:r w:rsidR="008A2973" w:rsidRPr="004B6803">
              <w:rPr>
                <w:lang w:val="en-GB" w:eastAsia="en-GB"/>
              </w:rPr>
              <w:t xml:space="preserve"> it includes the same number of entries, and listed in the same order, as in </w:t>
            </w:r>
            <w:r w:rsidR="008A2973" w:rsidRPr="004B6803">
              <w:rPr>
                <w:i/>
                <w:lang w:val="en-GB" w:eastAsia="en-GB"/>
              </w:rPr>
              <w:t>SCellToAddModListExt-r13</w:t>
            </w:r>
            <w:r w:rsidR="008A2973" w:rsidRPr="004B6803">
              <w:rPr>
                <w:lang w:val="en-GB" w:eastAsia="en-GB"/>
              </w:rPr>
              <w:t>.</w:t>
            </w:r>
            <w:r w:rsidR="00377DCF" w:rsidRPr="004B6803">
              <w:rPr>
                <w:lang w:val="en-GB" w:eastAsia="en-GB"/>
              </w:rPr>
              <w:t xml:space="preserve"> </w:t>
            </w:r>
            <w:r w:rsidR="00377DCF" w:rsidRPr="004B6803">
              <w:rPr>
                <w:rFonts w:cs="Arial"/>
                <w:bCs/>
                <w:noProof/>
                <w:szCs w:val="18"/>
                <w:lang w:val="en-GB" w:eastAsia="ko-KR"/>
              </w:rPr>
              <w:t xml:space="preserve">If E-UTRAN includes </w:t>
            </w:r>
            <w:r w:rsidR="00377DCF" w:rsidRPr="004B6803">
              <w:rPr>
                <w:rFonts w:cs="Arial"/>
                <w:bCs/>
                <w:i/>
                <w:noProof/>
                <w:szCs w:val="18"/>
                <w:lang w:val="en-GB" w:eastAsia="ko-KR"/>
              </w:rPr>
              <w:t>sCellToAddModListExt-v13c0</w:t>
            </w:r>
            <w:r w:rsidR="00377DCF" w:rsidRPr="004B6803">
              <w:rPr>
                <w:rFonts w:cs="Arial"/>
                <w:bCs/>
                <w:noProof/>
                <w:szCs w:val="18"/>
                <w:lang w:val="en-GB" w:eastAsia="ko-KR"/>
              </w:rPr>
              <w:t xml:space="preserve"> it includes the same number of entries, and listed in the same order, as in </w:t>
            </w:r>
            <w:r w:rsidR="00377DCF" w:rsidRPr="004B6803">
              <w:rPr>
                <w:rFonts w:cs="Arial"/>
                <w:bCs/>
                <w:i/>
                <w:noProof/>
                <w:szCs w:val="18"/>
                <w:lang w:val="en-GB" w:eastAsia="ko-KR"/>
              </w:rPr>
              <w:t>sCellToAddModListExt-r13.</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ToAddModListSCG</w:t>
            </w:r>
            <w:r w:rsidR="00FC7B4C" w:rsidRPr="004B6803">
              <w:rPr>
                <w:b/>
                <w:i/>
                <w:lang w:val="en-GB" w:eastAsia="en-GB"/>
              </w:rPr>
              <w:t>, sCellToAddModListSCG-Ext</w:t>
            </w:r>
          </w:p>
          <w:p w:rsidR="00F0608D" w:rsidRPr="004B6803" w:rsidRDefault="00F0608D" w:rsidP="00746DE2">
            <w:pPr>
              <w:pStyle w:val="TAL"/>
              <w:rPr>
                <w:bCs/>
                <w:iCs/>
                <w:lang w:val="en-GB" w:eastAsia="en-GB"/>
              </w:rPr>
            </w:pPr>
            <w:r w:rsidRPr="004B6803">
              <w:rPr>
                <w:lang w:val="en-GB" w:eastAsia="en-GB"/>
              </w:rPr>
              <w:t xml:space="preserve">Indicates the SCG cell to be added or modified. The field is used for SCG cells other than the PSCell (which is added/ modified by field </w:t>
            </w:r>
            <w:r w:rsidRPr="004B6803">
              <w:rPr>
                <w:i/>
                <w:lang w:val="en-GB" w:eastAsia="en-GB"/>
              </w:rPr>
              <w:t>pSCellToAddMod</w:t>
            </w:r>
            <w:r w:rsidRPr="004B6803">
              <w:rPr>
                <w:lang w:val="en-GB" w:eastAsia="en-GB"/>
              </w:rPr>
              <w:t>).</w:t>
            </w:r>
            <w:r w:rsidR="00FC7B4C" w:rsidRPr="004B6803">
              <w:rPr>
                <w:lang w:val="en-GB" w:eastAsia="en-GB"/>
              </w:rPr>
              <w:t xml:space="preserve"> </w:t>
            </w:r>
            <w:r w:rsidR="00066995" w:rsidRPr="004B6803">
              <w:rPr>
                <w:lang w:val="en-GB" w:eastAsia="en-GB"/>
              </w:rPr>
              <w:t>E-UTRAN uses f</w:t>
            </w:r>
            <w:r w:rsidR="00746DE2" w:rsidRPr="004B6803">
              <w:rPr>
                <w:lang w:val="en-GB" w:eastAsia="en-GB"/>
              </w:rPr>
              <w:t xml:space="preserve">ield </w:t>
            </w:r>
            <w:r w:rsidR="00FC7B4C" w:rsidRPr="004B6803">
              <w:rPr>
                <w:i/>
                <w:lang w:val="en-GB" w:eastAsia="en-GB"/>
              </w:rPr>
              <w:t>sCellToAddModListSCG</w:t>
            </w:r>
            <w:r w:rsidR="00066995" w:rsidRPr="004B6803">
              <w:rPr>
                <w:i/>
                <w:lang w:val="en-GB" w:eastAsia="en-GB"/>
              </w:rPr>
              <w:t>-r12</w:t>
            </w:r>
            <w:r w:rsidR="00FC7B4C" w:rsidRPr="004B6803">
              <w:rPr>
                <w:i/>
                <w:lang w:val="en-GB" w:eastAsia="en-GB"/>
              </w:rPr>
              <w:t xml:space="preserve"> </w:t>
            </w:r>
            <w:r w:rsidR="00FC7B4C" w:rsidRPr="004B6803">
              <w:rPr>
                <w:lang w:val="en-GB" w:eastAsia="en-GB"/>
              </w:rPr>
              <w:t xml:space="preserve">to add </w:t>
            </w:r>
            <w:r w:rsidR="00066995" w:rsidRPr="004B6803">
              <w:rPr>
                <w:lang w:val="en-GB" w:eastAsia="en-GB"/>
              </w:rPr>
              <w:t xml:space="preserve">or modify </w:t>
            </w:r>
            <w:r w:rsidR="00FC7B4C" w:rsidRPr="004B6803">
              <w:rPr>
                <w:lang w:val="en-GB" w:eastAsia="en-GB"/>
              </w:rPr>
              <w:t xml:space="preserve">SCells </w:t>
            </w:r>
            <w:r w:rsidR="00066995" w:rsidRPr="004B6803">
              <w:rPr>
                <w:lang w:val="en-GB" w:eastAsia="en-GB"/>
              </w:rPr>
              <w:t>(</w:t>
            </w:r>
            <w:r w:rsidR="00066995" w:rsidRPr="004B6803">
              <w:rPr>
                <w:rFonts w:cs="Arial"/>
                <w:szCs w:val="18"/>
                <w:lang w:val="en-GB"/>
              </w:rPr>
              <w:t xml:space="preserve">with </w:t>
            </w:r>
            <w:r w:rsidR="00066995" w:rsidRPr="004B6803">
              <w:rPr>
                <w:rFonts w:cs="Arial"/>
                <w:i/>
                <w:szCs w:val="18"/>
                <w:lang w:val="en-GB"/>
              </w:rPr>
              <w:t>sCellIndex-r10</w:t>
            </w:r>
            <w:r w:rsidR="00066995" w:rsidRPr="004B6803">
              <w:rPr>
                <w:rFonts w:cs="Arial"/>
                <w:szCs w:val="18"/>
                <w:lang w:val="en-GB"/>
              </w:rPr>
              <w:t>)</w:t>
            </w:r>
            <w:r w:rsidR="00066995" w:rsidRPr="004B6803">
              <w:rPr>
                <w:lang w:val="en-GB" w:eastAsia="en-GB"/>
              </w:rPr>
              <w:t xml:space="preserve"> </w:t>
            </w:r>
            <w:r w:rsidR="00E4243A" w:rsidRPr="004B6803">
              <w:rPr>
                <w:lang w:val="en-GB" w:eastAsia="en-GB"/>
              </w:rPr>
              <w:t xml:space="preserve">for a UE </w:t>
            </w:r>
            <w:r w:rsidR="00066995" w:rsidRPr="004B6803">
              <w:rPr>
                <w:lang w:val="en-GB"/>
              </w:rPr>
              <w:t>that does not support carrier aggregation with more than 5 component carriers</w:t>
            </w:r>
            <w:r w:rsidR="00FC7B4C" w:rsidRPr="004B6803">
              <w:rPr>
                <w:lang w:val="en-GB" w:eastAsia="en-GB"/>
              </w:rPr>
              <w:t>.</w:t>
            </w:r>
            <w:r w:rsidR="00D90F47" w:rsidRPr="004B6803">
              <w:rPr>
                <w:lang w:val="en-GB" w:eastAsia="en-GB"/>
              </w:rPr>
              <w:t xml:space="preserve"> If E-UTRAN includes </w:t>
            </w:r>
            <w:r w:rsidR="00D90F47" w:rsidRPr="004B6803">
              <w:rPr>
                <w:i/>
                <w:lang w:val="en-GB" w:eastAsia="en-GB"/>
              </w:rPr>
              <w:t>sCellToAddModListSCG-</w:t>
            </w:r>
            <w:r w:rsidR="000C2E85" w:rsidRPr="004B6803">
              <w:rPr>
                <w:i/>
                <w:lang w:val="en-GB" w:eastAsia="en-GB"/>
              </w:rPr>
              <w:t>v10l0</w:t>
            </w:r>
            <w:r w:rsidR="00D90F47" w:rsidRPr="004B6803">
              <w:rPr>
                <w:lang w:val="en-GB" w:eastAsia="en-GB"/>
              </w:rPr>
              <w:t xml:space="preserve"> it includes the same number of entries, and listed in the same order, as in </w:t>
            </w:r>
            <w:r w:rsidR="00D90F47" w:rsidRPr="004B6803">
              <w:rPr>
                <w:i/>
                <w:lang w:val="en-GB" w:eastAsia="en-GB"/>
              </w:rPr>
              <w:t>sCellToAddModListSCG-r12</w:t>
            </w:r>
            <w:r w:rsidR="00D90F47" w:rsidRPr="004B6803">
              <w:rPr>
                <w:lang w:val="en-GB" w:eastAsia="en-GB"/>
              </w:rPr>
              <w:t xml:space="preserve">. If E-UTRAN includes </w:t>
            </w:r>
            <w:r w:rsidR="00D90F47" w:rsidRPr="004B6803">
              <w:rPr>
                <w:i/>
                <w:lang w:val="en-GB" w:eastAsia="en-GB"/>
              </w:rPr>
              <w:t>sCellToAddModListSCG-Ext-</w:t>
            </w:r>
            <w:r w:rsidR="000C2E85" w:rsidRPr="004B6803">
              <w:rPr>
                <w:i/>
                <w:lang w:val="en-GB" w:eastAsia="en-GB"/>
              </w:rPr>
              <w:t>v1370</w:t>
            </w:r>
            <w:r w:rsidR="00D90F47" w:rsidRPr="004B6803">
              <w:rPr>
                <w:lang w:val="en-GB" w:eastAsia="en-GB"/>
              </w:rPr>
              <w:t xml:space="preserve"> it includes the same number of entries, and listed in the same order, as in </w:t>
            </w:r>
            <w:r w:rsidR="00D90F47" w:rsidRPr="004B6803">
              <w:rPr>
                <w:i/>
                <w:lang w:val="en-GB" w:eastAsia="en-GB"/>
              </w:rPr>
              <w:t>sCellToAddModListSCG-Ext-r13</w:t>
            </w:r>
            <w:r w:rsidR="00D90F47" w:rsidRPr="004B6803">
              <w:rPr>
                <w:lang w:val="en-GB" w:eastAsia="en-GB"/>
              </w:rPr>
              <w:t>.</w:t>
            </w:r>
            <w:r w:rsidR="00377DCF" w:rsidRPr="004B6803">
              <w:rPr>
                <w:lang w:val="en-GB" w:eastAsia="en-GB"/>
              </w:rPr>
              <w:t xml:space="preserve"> </w:t>
            </w:r>
            <w:r w:rsidR="00377DCF" w:rsidRPr="004B6803">
              <w:rPr>
                <w:rFonts w:cs="Arial"/>
                <w:bCs/>
                <w:noProof/>
                <w:szCs w:val="18"/>
                <w:lang w:val="en-GB" w:eastAsia="ko-KR"/>
              </w:rPr>
              <w:t xml:space="preserve">If E-UTRAN includes </w:t>
            </w:r>
            <w:r w:rsidR="00377DCF" w:rsidRPr="004B6803">
              <w:rPr>
                <w:rFonts w:cs="Arial"/>
                <w:bCs/>
                <w:i/>
                <w:noProof/>
                <w:szCs w:val="18"/>
                <w:lang w:val="en-GB" w:eastAsia="ko-KR"/>
              </w:rPr>
              <w:t>sCellToAddModListSCG-Ext-v13c0</w:t>
            </w:r>
            <w:r w:rsidR="00377DCF" w:rsidRPr="004B6803">
              <w:rPr>
                <w:rFonts w:cs="Arial"/>
                <w:bCs/>
                <w:noProof/>
                <w:szCs w:val="18"/>
                <w:lang w:val="en-GB" w:eastAsia="ko-KR"/>
              </w:rPr>
              <w:t xml:space="preserve"> it includes the same number of entries, and listed in the same order, as in </w:t>
            </w:r>
            <w:r w:rsidR="00377DCF" w:rsidRPr="004B6803">
              <w:rPr>
                <w:rFonts w:cs="Arial"/>
                <w:bCs/>
                <w:i/>
                <w:noProof/>
                <w:szCs w:val="18"/>
                <w:lang w:val="en-GB" w:eastAsia="ko-KR"/>
              </w:rPr>
              <w:t>sCellToAddModListSCG-Ext-r13.</w:t>
            </w:r>
          </w:p>
        </w:tc>
      </w:tr>
      <w:tr w:rsidR="004B6803" w:rsidRPr="004B6803" w:rsidTr="00066995">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6995" w:rsidRPr="004B6803" w:rsidRDefault="00066995" w:rsidP="00066995">
            <w:pPr>
              <w:pStyle w:val="TAL"/>
              <w:rPr>
                <w:b/>
                <w:i/>
                <w:lang w:val="en-GB" w:eastAsia="en-GB"/>
              </w:rPr>
            </w:pPr>
            <w:r w:rsidRPr="004B6803">
              <w:rPr>
                <w:b/>
                <w:i/>
                <w:lang w:val="en-GB" w:eastAsia="en-GB"/>
              </w:rPr>
              <w:t>sCellToReleaseList</w:t>
            </w:r>
            <w:r w:rsidRPr="004B6803">
              <w:rPr>
                <w:b/>
                <w:i/>
                <w:lang w:val="en-GB" w:eastAsia="zh-TW"/>
              </w:rPr>
              <w:t xml:space="preserve">, </w:t>
            </w:r>
            <w:r w:rsidRPr="004B6803">
              <w:rPr>
                <w:b/>
                <w:i/>
                <w:lang w:val="en-GB" w:eastAsia="en-GB"/>
              </w:rPr>
              <w:t>sCellToReleaseList</w:t>
            </w:r>
            <w:r w:rsidRPr="004B6803">
              <w:rPr>
                <w:b/>
                <w:i/>
                <w:lang w:val="en-GB" w:eastAsia="zh-TW"/>
              </w:rPr>
              <w:t>Ext</w:t>
            </w:r>
          </w:p>
          <w:p w:rsidR="00066995" w:rsidRPr="004B6803" w:rsidRDefault="00066995" w:rsidP="00066995">
            <w:pPr>
              <w:pStyle w:val="TAL"/>
              <w:rPr>
                <w:b/>
                <w:i/>
                <w:lang w:val="en-GB" w:eastAsia="en-GB"/>
              </w:rPr>
            </w:pPr>
            <w:r w:rsidRPr="004B6803">
              <w:rPr>
                <w:lang w:val="en-GB" w:eastAsia="en-GB"/>
              </w:rPr>
              <w:t xml:space="preserve">Indicates the SCell to be released. E-UTRAN uses field </w:t>
            </w:r>
            <w:r w:rsidRPr="004B6803">
              <w:rPr>
                <w:i/>
                <w:lang w:val="en-GB" w:eastAsia="en-GB"/>
              </w:rPr>
              <w:t xml:space="preserve">sCellToReleaseList-r10 </w:t>
            </w:r>
            <w:r w:rsidRPr="004B6803">
              <w:rPr>
                <w:lang w:val="en-GB" w:eastAsia="en-GB"/>
              </w:rPr>
              <w:t xml:space="preserve">to release SCells for a UE </w:t>
            </w:r>
            <w:r w:rsidRPr="004B6803">
              <w:rPr>
                <w:lang w:val="en-GB"/>
              </w:rPr>
              <w:t>that does not support carrier aggregation with more than 5 component carriers</w:t>
            </w:r>
            <w:r w:rsidRPr="004B6803">
              <w:rPr>
                <w:rFonts w:cs="Arial"/>
                <w:szCs w:val="18"/>
                <w:lang w:val="en-GB"/>
              </w:rPr>
              <w:t>.</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ellToReleaseListSCG</w:t>
            </w:r>
            <w:r w:rsidR="00FC7B4C" w:rsidRPr="004B6803">
              <w:rPr>
                <w:b/>
                <w:i/>
                <w:lang w:val="en-GB" w:eastAsia="zh-TW"/>
              </w:rPr>
              <w:t xml:space="preserve">, </w:t>
            </w:r>
            <w:r w:rsidR="00FC7B4C" w:rsidRPr="004B6803">
              <w:rPr>
                <w:b/>
                <w:i/>
                <w:lang w:val="en-GB" w:eastAsia="en-GB"/>
              </w:rPr>
              <w:t>sCellToReleaseListSCG</w:t>
            </w:r>
            <w:r w:rsidR="00FC7B4C" w:rsidRPr="004B6803">
              <w:rPr>
                <w:b/>
                <w:i/>
                <w:lang w:val="en-GB" w:eastAsia="zh-TW"/>
              </w:rPr>
              <w:t>-Ext</w:t>
            </w:r>
          </w:p>
          <w:p w:rsidR="00F0608D" w:rsidRPr="004B6803" w:rsidRDefault="00F0608D" w:rsidP="00156BDF">
            <w:pPr>
              <w:pStyle w:val="TAL"/>
              <w:rPr>
                <w:bCs/>
                <w:iCs/>
                <w:lang w:val="en-GB" w:eastAsia="en-GB"/>
              </w:rPr>
            </w:pPr>
            <w:r w:rsidRPr="004B6803">
              <w:rPr>
                <w:lang w:val="en-GB" w:eastAsia="en-GB"/>
              </w:rPr>
              <w:t>Indicates the SCG cell to be released. The field is also used to release the PSCell e.g. upon change of PSCell, upon system information change for the PSCell.</w:t>
            </w:r>
            <w:r w:rsidR="00066995" w:rsidRPr="004B6803">
              <w:rPr>
                <w:lang w:val="en-GB" w:eastAsia="en-GB"/>
              </w:rPr>
              <w:t xml:space="preserve"> E-UTRAN uses field </w:t>
            </w:r>
            <w:r w:rsidR="00066995" w:rsidRPr="004B6803">
              <w:rPr>
                <w:i/>
                <w:lang w:val="en-GB" w:eastAsia="en-GB"/>
              </w:rPr>
              <w:t xml:space="preserve">sCellToReleaseListSCG-r12 </w:t>
            </w:r>
            <w:r w:rsidR="00066995" w:rsidRPr="004B6803">
              <w:rPr>
                <w:lang w:val="en-GB" w:eastAsia="en-GB"/>
              </w:rPr>
              <w:t xml:space="preserve">to release SCells for a UE </w:t>
            </w:r>
            <w:r w:rsidR="00066995" w:rsidRPr="004B6803">
              <w:rPr>
                <w:lang w:val="en-GB"/>
              </w:rPr>
              <w:t>that does not support carrier aggregation with more than 5 component carriers</w:t>
            </w:r>
            <w:r w:rsidR="00066995" w:rsidRPr="004B6803">
              <w:rPr>
                <w:rFonts w:cs="Arial"/>
                <w:szCs w:val="18"/>
                <w:lang w:val="en-GB"/>
              </w:rPr>
              <w:t>.</w:t>
            </w:r>
          </w:p>
        </w:tc>
      </w:tr>
      <w:tr w:rsidR="004B6803" w:rsidRPr="004B6803" w:rsidTr="00066995">
        <w:trPr>
          <w:gridAfter w:val="1"/>
          <w:wAfter w:w="6" w:type="dxa"/>
          <w:cantSplit/>
        </w:trPr>
        <w:tc>
          <w:tcPr>
            <w:tcW w:w="9639" w:type="dxa"/>
          </w:tcPr>
          <w:p w:rsidR="00F0608D" w:rsidRPr="004B6803" w:rsidRDefault="00F0608D" w:rsidP="00156BDF">
            <w:pPr>
              <w:pStyle w:val="TAL"/>
              <w:rPr>
                <w:b/>
                <w:i/>
                <w:lang w:val="en-GB" w:eastAsia="en-GB"/>
              </w:rPr>
            </w:pPr>
            <w:r w:rsidRPr="004B6803">
              <w:rPr>
                <w:b/>
                <w:i/>
                <w:lang w:val="en-GB" w:eastAsia="en-GB"/>
              </w:rPr>
              <w:t>scg-Counter</w:t>
            </w:r>
          </w:p>
          <w:p w:rsidR="00F0608D" w:rsidRPr="004B6803" w:rsidRDefault="00F0608D" w:rsidP="00156BDF">
            <w:pPr>
              <w:pStyle w:val="TAL"/>
              <w:rPr>
                <w:lang w:val="en-GB" w:eastAsia="en-GB"/>
              </w:rPr>
            </w:pPr>
            <w:r w:rsidRPr="004B6803">
              <w:rPr>
                <w:lang w:val="en-GB" w:eastAsia="en-GB"/>
              </w:rPr>
              <w:t>A counter used upon initial configuration of SCG security as well as upon refresh of S-K</w:t>
            </w:r>
            <w:r w:rsidRPr="004B6803">
              <w:rPr>
                <w:vertAlign w:val="subscript"/>
                <w:lang w:val="en-GB" w:eastAsia="en-GB"/>
              </w:rPr>
              <w:t>eNB</w:t>
            </w:r>
            <w:r w:rsidRPr="004B6803">
              <w:rPr>
                <w:lang w:val="en-GB" w:eastAsia="en-GB"/>
              </w:rPr>
              <w:t>. E-UTRAN includes the field upon SCG change when one or more SCG DRBs are configured. Otherwise E-UTRAN does not include the field.</w:t>
            </w:r>
          </w:p>
        </w:tc>
      </w:tr>
      <w:tr w:rsidR="004B6803" w:rsidRPr="004B6803" w:rsidTr="00066995">
        <w:trPr>
          <w:gridAfter w:val="1"/>
          <w:wAfter w:w="6" w:type="dxa"/>
          <w:cantSplit/>
        </w:trPr>
        <w:tc>
          <w:tcPr>
            <w:tcW w:w="9639" w:type="dxa"/>
          </w:tcPr>
          <w:p w:rsidR="00521084" w:rsidRPr="004B6803" w:rsidRDefault="00521084" w:rsidP="00ED2424">
            <w:pPr>
              <w:pStyle w:val="TAL"/>
              <w:rPr>
                <w:b/>
                <w:bCs/>
                <w:i/>
                <w:noProof/>
                <w:lang w:val="en-GB" w:eastAsia="en-GB"/>
              </w:rPr>
            </w:pPr>
            <w:r w:rsidRPr="004B6803">
              <w:rPr>
                <w:b/>
                <w:bCs/>
                <w:i/>
                <w:noProof/>
                <w:lang w:val="en-GB" w:eastAsia="en-GB"/>
              </w:rPr>
              <w:lastRenderedPageBreak/>
              <w:t>systemInformationBlockType1Dedicated</w:t>
            </w:r>
          </w:p>
          <w:p w:rsidR="00521084" w:rsidRPr="004B6803" w:rsidRDefault="00521084" w:rsidP="00ED2424">
            <w:pPr>
              <w:pStyle w:val="TAL"/>
              <w:rPr>
                <w:b/>
                <w:i/>
                <w:lang w:val="en-GB" w:eastAsia="en-GB"/>
              </w:rPr>
            </w:pPr>
            <w:r w:rsidRPr="004B6803">
              <w:rPr>
                <w:lang w:val="en-GB" w:eastAsia="en-GB"/>
              </w:rPr>
              <w:t>This field is used to transfer</w:t>
            </w:r>
            <w:r w:rsidRPr="004B6803">
              <w:rPr>
                <w:iCs/>
                <w:lang w:val="en-GB" w:eastAsia="en-GB"/>
              </w:rPr>
              <w:t xml:space="preserve"> </w:t>
            </w:r>
            <w:r w:rsidRPr="004B6803">
              <w:rPr>
                <w:i/>
                <w:iCs/>
                <w:lang w:val="en-GB" w:eastAsia="en-GB"/>
              </w:rPr>
              <w:t>SystemInformationBlockType1</w:t>
            </w:r>
            <w:r w:rsidRPr="004B6803">
              <w:rPr>
                <w:iCs/>
                <w:lang w:val="en-GB" w:eastAsia="en-GB"/>
              </w:rPr>
              <w:t xml:space="preserve"> or </w:t>
            </w:r>
            <w:r w:rsidRPr="004B6803">
              <w:rPr>
                <w:i/>
                <w:iCs/>
                <w:lang w:val="en-GB" w:eastAsia="en-GB"/>
              </w:rPr>
              <w:t>SystemInformationBlockType1-BR</w:t>
            </w:r>
            <w:r w:rsidRPr="004B6803">
              <w:rPr>
                <w:iCs/>
                <w:lang w:val="en-GB" w:eastAsia="en-GB"/>
              </w:rPr>
              <w:t xml:space="preserve"> to the UE.</w:t>
            </w:r>
          </w:p>
        </w:tc>
      </w:tr>
      <w:tr w:rsidR="00F0608D" w:rsidRPr="004B6803" w:rsidTr="00066995">
        <w:trPr>
          <w:gridAfter w:val="1"/>
          <w:wAfter w:w="6" w:type="dxa"/>
          <w:cantSplit/>
        </w:trPr>
        <w:tc>
          <w:tcPr>
            <w:tcW w:w="9639" w:type="dxa"/>
          </w:tcPr>
          <w:p w:rsidR="00F0608D" w:rsidRPr="004B6803" w:rsidRDefault="00F0608D" w:rsidP="00156BDF">
            <w:pPr>
              <w:pStyle w:val="TAL"/>
              <w:rPr>
                <w:rFonts w:eastAsia="Malgun Gothic"/>
                <w:b/>
                <w:bCs/>
                <w:i/>
                <w:noProof/>
                <w:lang w:val="en-GB" w:eastAsia="ko-KR"/>
              </w:rPr>
            </w:pPr>
            <w:r w:rsidRPr="004B6803">
              <w:rPr>
                <w:rFonts w:eastAsia="Malgun Gothic"/>
                <w:b/>
                <w:bCs/>
                <w:i/>
                <w:noProof/>
                <w:lang w:val="en-GB" w:eastAsia="en-GB"/>
              </w:rPr>
              <w:t>t350</w:t>
            </w:r>
          </w:p>
          <w:p w:rsidR="00F0608D" w:rsidRPr="004B6803" w:rsidRDefault="00F0608D" w:rsidP="00156BDF">
            <w:pPr>
              <w:pStyle w:val="TAL"/>
              <w:rPr>
                <w:b/>
                <w:bCs/>
                <w:i/>
                <w:noProof/>
                <w:lang w:val="en-GB" w:eastAsia="en-GB"/>
              </w:rPr>
            </w:pPr>
            <w:r w:rsidRPr="004B6803">
              <w:rPr>
                <w:rFonts w:eastAsia="Malgun Gothic"/>
                <w:bCs/>
                <w:noProof/>
                <w:lang w:val="en-GB" w:eastAsia="en-GB"/>
              </w:rPr>
              <w:t xml:space="preserve">Timer T350 as described in </w:t>
            </w:r>
            <w:r w:rsidR="00B0146F" w:rsidRPr="004B6803">
              <w:rPr>
                <w:rFonts w:eastAsia="Malgun Gothic"/>
                <w:bCs/>
                <w:noProof/>
                <w:lang w:val="en-GB" w:eastAsia="en-GB"/>
              </w:rPr>
              <w:t>clause</w:t>
            </w:r>
            <w:r w:rsidRPr="004B6803">
              <w:rPr>
                <w:rFonts w:eastAsia="Malgun Gothic"/>
                <w:bCs/>
                <w:noProof/>
                <w:lang w:val="en-GB" w:eastAsia="en-GB"/>
              </w:rPr>
              <w:t xml:space="preserve"> 7.3.</w:t>
            </w:r>
            <w:r w:rsidRPr="004B6803">
              <w:rPr>
                <w:rFonts w:eastAsia="Malgun Gothic"/>
                <w:lang w:val="en-GB" w:eastAsia="en-GB"/>
              </w:rPr>
              <w:t xml:space="preserve"> Value </w:t>
            </w:r>
            <w:r w:rsidRPr="004B6803">
              <w:rPr>
                <w:rFonts w:eastAsia="Malgun Gothic"/>
                <w:i/>
                <w:iCs/>
                <w:noProof/>
                <w:lang w:val="en-GB" w:eastAsia="en-GB"/>
              </w:rPr>
              <w:t>minN</w:t>
            </w:r>
            <w:r w:rsidRPr="004B6803">
              <w:rPr>
                <w:rFonts w:eastAsia="Malgun Gothic"/>
                <w:iCs/>
                <w:noProof/>
                <w:lang w:val="en-GB" w:eastAsia="en-GB"/>
              </w:rPr>
              <w:t xml:space="preserve"> corresponds to N minute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EARFCN-max</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dl-CarrierFreq-r10</w:t>
            </w:r>
            <w:r w:rsidRPr="004B6803">
              <w:rPr>
                <w:lang w:val="en-GB" w:eastAsia="en-GB"/>
              </w:rPr>
              <w:t xml:space="preserve"> is included and set to </w:t>
            </w:r>
            <w:r w:rsidRPr="004B6803">
              <w:rPr>
                <w:i/>
                <w:lang w:val="en-GB" w:eastAsia="en-GB"/>
              </w:rPr>
              <w:t>maxEARFCN</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fullConfig</w:t>
            </w:r>
          </w:p>
        </w:tc>
        <w:tc>
          <w:tcPr>
            <w:tcW w:w="7371" w:type="dxa"/>
          </w:tcPr>
          <w:p w:rsidR="00F0608D" w:rsidRPr="004B6803" w:rsidRDefault="00F0608D" w:rsidP="00156BDF">
            <w:pPr>
              <w:pStyle w:val="TAL"/>
              <w:rPr>
                <w:lang w:val="en-GB" w:eastAsia="en-GB"/>
              </w:rPr>
            </w:pPr>
            <w:r w:rsidRPr="004B6803">
              <w:rPr>
                <w:lang w:val="en-GB" w:eastAsia="en-GB"/>
              </w:rPr>
              <w:t xml:space="preserve">This field is mandatory present for handover within E-UTRA when the </w:t>
            </w:r>
            <w:r w:rsidRPr="004B6803">
              <w:rPr>
                <w:i/>
                <w:lang w:val="en-GB" w:eastAsia="en-GB"/>
              </w:rPr>
              <w:t xml:space="preserve">fullConfig </w:t>
            </w:r>
            <w:r w:rsidRPr="004B6803">
              <w:rPr>
                <w:lang w:val="en-GB" w:eastAsia="en-GB"/>
              </w:rPr>
              <w:t xml:space="preserve">is included; otherwise it is optionally present, Need OP. </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r to E-UTRA;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Reestab</w:t>
            </w:r>
          </w:p>
        </w:tc>
        <w:tc>
          <w:tcPr>
            <w:tcW w:w="7371" w:type="dxa"/>
          </w:tcPr>
          <w:p w:rsidR="00F0608D" w:rsidRPr="004B6803" w:rsidRDefault="00F0608D" w:rsidP="00156BDF">
            <w:pPr>
              <w:pStyle w:val="TAL"/>
              <w:rPr>
                <w:lang w:val="en-GB" w:eastAsia="en-GB"/>
              </w:rPr>
            </w:pPr>
            <w:r w:rsidRPr="004B6803">
              <w:rPr>
                <w:lang w:val="en-GB" w:eastAsia="en-GB"/>
              </w:rPr>
              <w:t>This field is optionally present, need ON, in case of handover within E-UTRA or upon the first reconfiguration after RRC connection re-establishmen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n case of handover to E-UTRA or for reconfigurations when </w:t>
            </w:r>
            <w:r w:rsidRPr="004B6803">
              <w:rPr>
                <w:i/>
                <w:lang w:val="en-GB" w:eastAsia="en-GB"/>
              </w:rPr>
              <w:t>fullConfig</w:t>
            </w:r>
            <w:r w:rsidRPr="004B6803">
              <w:rPr>
                <w:lang w:val="en-GB" w:eastAsia="en-GB"/>
              </w:rPr>
              <w:t xml:space="preserve"> is included; otherwise the field is optionally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nFullConfig</w:t>
            </w:r>
          </w:p>
        </w:tc>
        <w:tc>
          <w:tcPr>
            <w:tcW w:w="7371" w:type="dxa"/>
          </w:tcPr>
          <w:p w:rsidR="00F0608D" w:rsidRPr="004B6803" w:rsidRDefault="00F0608D" w:rsidP="00156BDF">
            <w:pPr>
              <w:pStyle w:val="TAL"/>
              <w:rPr>
                <w:lang w:val="en-GB" w:eastAsia="en-GB"/>
              </w:rPr>
            </w:pPr>
            <w:r w:rsidRPr="004B6803">
              <w:rPr>
                <w:lang w:val="en-GB" w:eastAsia="en-GB"/>
              </w:rPr>
              <w:t xml:space="preserve">The field is not present when the </w:t>
            </w:r>
            <w:r w:rsidRPr="004B6803">
              <w:rPr>
                <w:i/>
                <w:lang w:val="en-GB" w:eastAsia="en-GB"/>
              </w:rPr>
              <w:t xml:space="preserve">fullConfig </w:t>
            </w:r>
            <w:r w:rsidRPr="004B6803">
              <w:rPr>
                <w:lang w:val="en-GB" w:eastAsia="en-GB"/>
              </w:rPr>
              <w:t>is included or in case of handover to E-UTRA; otherwise it is optional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nHO</w:t>
            </w:r>
          </w:p>
        </w:tc>
        <w:tc>
          <w:tcPr>
            <w:tcW w:w="7371" w:type="dxa"/>
          </w:tcPr>
          <w:p w:rsidR="00F0608D" w:rsidRPr="004B6803" w:rsidRDefault="00F0608D" w:rsidP="00156BDF">
            <w:pPr>
              <w:pStyle w:val="TAL"/>
              <w:rPr>
                <w:lang w:val="en-GB" w:eastAsia="en-GB"/>
              </w:rPr>
            </w:pPr>
            <w:r w:rsidRPr="004B6803">
              <w:rPr>
                <w:lang w:val="en-GB" w:eastAsia="en-GB"/>
              </w:rPr>
              <w:t>The field is not present in case of handover within E-UTRA or to E-UTRA; otherwise it is optional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 upon SCell addition;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 upon SCell addition; otherwise it is optionally present, need ON.</w:t>
            </w:r>
          </w:p>
        </w:tc>
      </w:tr>
    </w:tbl>
    <w:p w:rsidR="00F0608D" w:rsidRPr="004B6803" w:rsidRDefault="00F0608D" w:rsidP="00F0608D"/>
    <w:p w:rsidR="00F0608D" w:rsidRPr="004B6803" w:rsidRDefault="00F0608D" w:rsidP="00F662DF">
      <w:pPr>
        <w:pStyle w:val="Heading4"/>
        <w:rPr>
          <w:lang w:val="en-GB"/>
        </w:rPr>
      </w:pPr>
      <w:bookmarkStart w:id="1513" w:name="_Toc12655682"/>
      <w:bookmarkStart w:id="1514" w:name="_Toc29323418"/>
      <w:bookmarkStart w:id="1515" w:name="_Toc52553945"/>
      <w:r w:rsidRPr="004B6803">
        <w:rPr>
          <w:lang w:val="en-GB"/>
        </w:rPr>
        <w:t>–</w:t>
      </w:r>
      <w:r w:rsidRPr="004B6803">
        <w:rPr>
          <w:lang w:val="en-GB"/>
        </w:rPr>
        <w:tab/>
      </w:r>
      <w:r w:rsidRPr="004B6803">
        <w:rPr>
          <w:i/>
          <w:noProof/>
          <w:lang w:val="en-GB"/>
        </w:rPr>
        <w:t>RRCConnectionReconfigurationComplete</w:t>
      </w:r>
      <w:bookmarkEnd w:id="1513"/>
      <w:bookmarkEnd w:id="1514"/>
      <w:bookmarkEnd w:id="1515"/>
    </w:p>
    <w:p w:rsidR="00F0608D" w:rsidRPr="004B6803" w:rsidRDefault="00F0608D" w:rsidP="00F0608D">
      <w:r w:rsidRPr="004B6803">
        <w:t xml:space="preserve">The </w:t>
      </w:r>
      <w:r w:rsidRPr="004B6803">
        <w:rPr>
          <w:i/>
          <w:noProof/>
        </w:rPr>
        <w:t>RRCConnectionReconfigurationComplete</w:t>
      </w:r>
      <w:r w:rsidRPr="004B6803">
        <w:t xml:space="preserve"> message is used to confirm the successful completion of an RRC connection reconfigura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7978E3" w:rsidRPr="004B6803" w:rsidRDefault="007978E3" w:rsidP="007978E3">
      <w:pPr>
        <w:pStyle w:val="TH"/>
        <w:rPr>
          <w:bCs/>
          <w:i/>
          <w:iCs/>
          <w:lang w:val="en-GB"/>
        </w:rPr>
      </w:pPr>
      <w:r w:rsidRPr="004B6803">
        <w:rPr>
          <w:bCs/>
          <w:i/>
          <w:iCs/>
          <w:noProof/>
          <w:lang w:val="en-GB"/>
        </w:rPr>
        <w:t>RRCConnectionReconfiguration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configuration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configuration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020-IEs ::= SEQUENCE {</w:t>
      </w:r>
    </w:p>
    <w:p w:rsidR="00F0608D" w:rsidRPr="004B6803" w:rsidRDefault="00F0608D" w:rsidP="00F0608D">
      <w:pPr>
        <w:pStyle w:val="PL"/>
        <w:shd w:val="clear" w:color="auto" w:fill="E6E6E6"/>
      </w:pPr>
      <w:r w:rsidRPr="004B6803">
        <w:tab/>
        <w:t>rlf-Info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130-IEs ::= SEQUENCE {</w:t>
      </w:r>
    </w:p>
    <w:p w:rsidR="00F0608D" w:rsidRPr="004B6803" w:rsidRDefault="00F0608D" w:rsidP="00F0608D">
      <w:pPr>
        <w:pStyle w:val="PL"/>
        <w:shd w:val="clear" w:color="auto" w:fill="E6E6E6"/>
      </w:pPr>
      <w:r w:rsidRPr="004B6803">
        <w:lastRenderedPageBreak/>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Complet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configurationComplete-v1250-IEs ::= SEQUENCE {</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16" w:name="_Toc12655683"/>
      <w:bookmarkStart w:id="1517" w:name="_Toc29323419"/>
      <w:bookmarkStart w:id="1518" w:name="_Toc52553946"/>
      <w:r w:rsidRPr="004B6803">
        <w:rPr>
          <w:lang w:val="en-GB"/>
        </w:rPr>
        <w:t>–</w:t>
      </w:r>
      <w:r w:rsidRPr="004B6803">
        <w:rPr>
          <w:lang w:val="en-GB"/>
        </w:rPr>
        <w:tab/>
      </w:r>
      <w:r w:rsidRPr="004B6803">
        <w:rPr>
          <w:i/>
          <w:noProof/>
          <w:lang w:val="en-GB"/>
        </w:rPr>
        <w:t>RRCConnectionReestablishment</w:t>
      </w:r>
      <w:bookmarkEnd w:id="1516"/>
      <w:bookmarkEnd w:id="1517"/>
      <w:bookmarkEnd w:id="1518"/>
    </w:p>
    <w:p w:rsidR="00F0608D" w:rsidRPr="004B6803" w:rsidRDefault="00F0608D" w:rsidP="00F0608D">
      <w:r w:rsidRPr="004B6803">
        <w:t xml:space="preserve">The </w:t>
      </w:r>
      <w:r w:rsidRPr="004B6803">
        <w:rPr>
          <w:i/>
          <w:noProof/>
        </w:rPr>
        <w:t>RRCConnectionReestablishment</w:t>
      </w:r>
      <w:r w:rsidRPr="004B6803">
        <w:t xml:space="preserve"> message is used to re-establish SRB1.</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establishmen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establishment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establishment-r8</w:t>
      </w:r>
      <w:r w:rsidRPr="004B6803">
        <w:tab/>
      </w:r>
      <w:r w:rsidRPr="004B6803">
        <w:tab/>
        <w:t>RRCConnectionReestablishment-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w:t>
      </w:r>
      <w:r w:rsidR="005A4770" w:rsidRPr="004B6803">
        <w:tab/>
      </w:r>
      <w:r w:rsidRPr="004B6803">
        <w:t>NULL,</w:t>
      </w:r>
    </w:p>
    <w:p w:rsidR="00F0608D" w:rsidRPr="004B6803" w:rsidRDefault="00F0608D" w:rsidP="00F0608D">
      <w:pPr>
        <w:pStyle w:val="PL"/>
        <w:shd w:val="clear" w:color="auto" w:fill="E6E6E6"/>
      </w:pPr>
      <w:r w:rsidRPr="004B6803">
        <w:tab/>
      </w:r>
      <w:r w:rsidRPr="004B6803">
        <w:tab/>
      </w:r>
      <w:r w:rsidRPr="004B6803">
        <w:tab/>
        <w:t>spare3 NULL, spare2 NULL, spare1</w:t>
      </w:r>
      <w:r w:rsidR="005A4770" w:rsidRPr="004B6803">
        <w:tab/>
      </w:r>
      <w:r w:rsidRPr="004B6803">
        <w:t>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8-IEs ::= SEQUENCE {</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p>
    <w:p w:rsidR="00F0608D" w:rsidRPr="004B6803" w:rsidRDefault="00F0608D" w:rsidP="00F0608D">
      <w:pPr>
        <w:pStyle w:val="PL"/>
        <w:shd w:val="clear" w:color="auto" w:fill="E6E6E6"/>
      </w:pPr>
      <w:r w:rsidRPr="004B6803">
        <w:tab/>
        <w:t>nextHopChainingCount</w:t>
      </w:r>
      <w:r w:rsidRPr="004B6803">
        <w:tab/>
      </w:r>
      <w:r w:rsidRPr="004B6803">
        <w:tab/>
      </w:r>
      <w:r w:rsidRPr="004B6803">
        <w:tab/>
      </w:r>
      <w:r w:rsidRPr="004B6803">
        <w:tab/>
        <w:t>NextHopChainingCoun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19" w:name="_Toc12655684"/>
      <w:bookmarkStart w:id="1520" w:name="_Toc29323420"/>
      <w:bookmarkStart w:id="1521" w:name="_Toc52553947"/>
      <w:r w:rsidRPr="004B6803">
        <w:rPr>
          <w:lang w:val="en-GB"/>
        </w:rPr>
        <w:t>–</w:t>
      </w:r>
      <w:r w:rsidRPr="004B6803">
        <w:rPr>
          <w:lang w:val="en-GB"/>
        </w:rPr>
        <w:tab/>
      </w:r>
      <w:r w:rsidRPr="004B6803">
        <w:rPr>
          <w:i/>
          <w:noProof/>
          <w:lang w:val="en-GB"/>
        </w:rPr>
        <w:t>RRCConnectionReestablishmentComplete</w:t>
      </w:r>
      <w:bookmarkEnd w:id="1519"/>
      <w:bookmarkEnd w:id="1520"/>
      <w:bookmarkEnd w:id="1521"/>
    </w:p>
    <w:p w:rsidR="00F0608D" w:rsidRPr="004B6803" w:rsidRDefault="00F0608D" w:rsidP="00F0608D">
      <w:r w:rsidRPr="004B6803">
        <w:t xml:space="preserve">The </w:t>
      </w:r>
      <w:r w:rsidRPr="004B6803">
        <w:rPr>
          <w:i/>
          <w:noProof/>
        </w:rPr>
        <w:t>RRCConnectionReestablishmentComplete</w:t>
      </w:r>
      <w:r w:rsidRPr="004B6803">
        <w:t xml:space="preserve"> message is used to confirm the successful completion of an RRC connection reestablishmen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Reestablishment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920-IEs ::= SEQUENCE {</w:t>
      </w:r>
    </w:p>
    <w:p w:rsidR="00F0608D" w:rsidRPr="004B6803" w:rsidRDefault="00F0608D" w:rsidP="00F0608D">
      <w:pPr>
        <w:pStyle w:val="PL"/>
        <w:shd w:val="clear" w:color="auto" w:fill="E6E6E6"/>
      </w:pPr>
      <w:r w:rsidRPr="004B6803">
        <w:tab/>
        <w:t>rlf-InfoAvailable-r9</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020-IEs ::= SEQUENCE {</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130-IEs ::= SEQUENCE {</w:t>
      </w:r>
    </w:p>
    <w:p w:rsidR="00F0608D" w:rsidRPr="004B6803" w:rsidRDefault="00F0608D" w:rsidP="00F0608D">
      <w:pPr>
        <w:pStyle w:val="PL"/>
        <w:shd w:val="clear" w:color="auto" w:fill="E6E6E6"/>
      </w:pPr>
      <w:r w:rsidRPr="004B6803">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Complet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Complete-v1250-IEs ::= SEQUENCE {</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establishmentComplete</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lf-InfoAvailable</w:t>
            </w:r>
          </w:p>
          <w:p w:rsidR="00F0608D" w:rsidRPr="004B6803" w:rsidRDefault="00F0608D" w:rsidP="00156BDF">
            <w:pPr>
              <w:pStyle w:val="TAL"/>
              <w:rPr>
                <w:lang w:val="en-GB" w:eastAsia="en-GB"/>
              </w:rPr>
            </w:pPr>
            <w:r w:rsidRPr="004B6803">
              <w:rPr>
                <w:lang w:val="en-GB" w:eastAsia="en-GB"/>
              </w:rPr>
              <w:t xml:space="preserve">This field is used to indicate </w:t>
            </w:r>
            <w:r w:rsidRPr="004B6803">
              <w:rPr>
                <w:bCs/>
                <w:noProof/>
                <w:lang w:val="en-GB" w:eastAsia="en-GB"/>
              </w:rPr>
              <w:t>the availability of radio link failure or handover failure related measurements</w:t>
            </w:r>
          </w:p>
        </w:tc>
      </w:tr>
    </w:tbl>
    <w:p w:rsidR="00F0608D" w:rsidRPr="004B6803" w:rsidRDefault="00F0608D" w:rsidP="00F0608D">
      <w:pPr>
        <w:rPr>
          <w:iCs/>
        </w:rPr>
      </w:pPr>
    </w:p>
    <w:p w:rsidR="00F0608D" w:rsidRPr="004B6803" w:rsidRDefault="00F0608D" w:rsidP="00F0608D">
      <w:pPr>
        <w:pStyle w:val="Heading4"/>
        <w:rPr>
          <w:lang w:val="en-GB"/>
        </w:rPr>
      </w:pPr>
      <w:bookmarkStart w:id="1522" w:name="_Toc12655685"/>
      <w:bookmarkStart w:id="1523" w:name="_Toc29323421"/>
      <w:bookmarkStart w:id="1524" w:name="_Toc52553948"/>
      <w:r w:rsidRPr="004B6803">
        <w:rPr>
          <w:lang w:val="en-GB"/>
        </w:rPr>
        <w:t>–</w:t>
      </w:r>
      <w:r w:rsidRPr="004B6803">
        <w:rPr>
          <w:lang w:val="en-GB"/>
        </w:rPr>
        <w:tab/>
      </w:r>
      <w:r w:rsidRPr="004B6803">
        <w:rPr>
          <w:i/>
          <w:noProof/>
          <w:lang w:val="en-GB"/>
        </w:rPr>
        <w:t>RRCConnectionReestablishmentReject</w:t>
      </w:r>
      <w:bookmarkEnd w:id="1522"/>
      <w:bookmarkEnd w:id="1523"/>
      <w:bookmarkEnd w:id="1524"/>
    </w:p>
    <w:p w:rsidR="00F0608D" w:rsidRPr="004B6803" w:rsidRDefault="00F0608D" w:rsidP="00F0608D">
      <w:r w:rsidRPr="004B6803">
        <w:t xml:space="preserve">The </w:t>
      </w:r>
      <w:r w:rsidRPr="004B6803">
        <w:rPr>
          <w:i/>
          <w:noProof/>
        </w:rPr>
        <w:t xml:space="preserve">RRCConnectionReestablishmentReject </w:t>
      </w:r>
      <w:r w:rsidRPr="004B6803">
        <w:t>message is used to indicate the rejection of an RRC connection reestablishment request.</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establishmentRejec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jec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ject-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r8-IEs ::= 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establishmentReject-v8a0-IEs</w:t>
      </w:r>
      <w:r w:rsidRPr="004B6803">
        <w:tab/>
        <w:t>OPTIONAL</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jec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25" w:name="_Toc12655686"/>
      <w:bookmarkStart w:id="1526" w:name="_Toc29323422"/>
      <w:bookmarkStart w:id="1527" w:name="_Toc52553949"/>
      <w:r w:rsidRPr="004B6803">
        <w:rPr>
          <w:lang w:val="en-GB"/>
        </w:rPr>
        <w:t>–</w:t>
      </w:r>
      <w:r w:rsidRPr="004B6803">
        <w:rPr>
          <w:lang w:val="en-GB"/>
        </w:rPr>
        <w:tab/>
      </w:r>
      <w:r w:rsidRPr="004B6803">
        <w:rPr>
          <w:i/>
          <w:noProof/>
          <w:lang w:val="en-GB"/>
        </w:rPr>
        <w:t>RRCConnectionReestablishmentRequest</w:t>
      </w:r>
      <w:bookmarkEnd w:id="1525"/>
      <w:bookmarkEnd w:id="1526"/>
      <w:bookmarkEnd w:id="1527"/>
    </w:p>
    <w:p w:rsidR="00F0608D" w:rsidRPr="004B6803" w:rsidRDefault="00F0608D" w:rsidP="00F0608D">
      <w:r w:rsidRPr="004B6803">
        <w:t xml:space="preserve">The </w:t>
      </w:r>
      <w:r w:rsidRPr="004B6803">
        <w:rPr>
          <w:i/>
          <w:noProof/>
        </w:rPr>
        <w:t>RRCConnectionReestablishmentRequest</w:t>
      </w:r>
      <w:r w:rsidRPr="004B6803">
        <w:t xml:space="preserve"> message is used to request the reestablishment of an RRC connection.</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ReestablishmentReques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quest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establishmentRequest-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quest-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establishmentRequest-r8-IEs ::= SEQUENCE {</w:t>
      </w:r>
    </w:p>
    <w:p w:rsidR="00F0608D" w:rsidRPr="004B6803" w:rsidRDefault="00F0608D" w:rsidP="00F0608D">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ReestabUE-Identity,</w:t>
      </w:r>
    </w:p>
    <w:p w:rsidR="00F0608D" w:rsidRPr="004B6803" w:rsidRDefault="00F0608D" w:rsidP="00F0608D">
      <w:pPr>
        <w:pStyle w:val="PL"/>
        <w:shd w:val="clear" w:color="auto" w:fill="E6E6E6"/>
      </w:pPr>
      <w:r w:rsidRPr="004B6803">
        <w:tab/>
        <w:t>reestablishmentCause</w:t>
      </w:r>
      <w:r w:rsidRPr="004B6803">
        <w:tab/>
      </w:r>
      <w:r w:rsidRPr="004B6803">
        <w:tab/>
      </w:r>
      <w:r w:rsidRPr="004B6803">
        <w:tab/>
      </w:r>
      <w:r w:rsidRPr="004B6803">
        <w:tab/>
        <w:t>ReestablishmentCause,</w:t>
      </w:r>
    </w:p>
    <w:p w:rsidR="00F0608D" w:rsidRPr="004B6803" w:rsidRDefault="00F0608D" w:rsidP="00F0608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UE-Identity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NTI</w:t>
      </w:r>
      <w:r w:rsidRPr="004B6803">
        <w:tab/>
      </w:r>
      <w:r w:rsidRPr="004B6803">
        <w:tab/>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shortMAC-I</w:t>
      </w:r>
      <w:r w:rsidRPr="004B6803">
        <w:tab/>
      </w:r>
      <w:r w:rsidRPr="004B6803">
        <w:tab/>
      </w:r>
      <w:r w:rsidRPr="004B6803">
        <w:tab/>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lishmentCause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configurationFailure, handoverFailur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therFailure,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establishmentReque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physCellId</w:t>
            </w:r>
          </w:p>
          <w:p w:rsidR="00F0608D" w:rsidRPr="004B6803" w:rsidRDefault="00F0608D" w:rsidP="00156BDF">
            <w:pPr>
              <w:pStyle w:val="TAL"/>
              <w:rPr>
                <w:bCs/>
                <w:i/>
                <w:noProof/>
                <w:lang w:val="en-GB" w:eastAsia="en-GB"/>
              </w:rPr>
            </w:pPr>
            <w:r w:rsidRPr="004B6803">
              <w:rPr>
                <w:lang w:val="en-GB" w:eastAsia="en-GB"/>
              </w:rPr>
              <w:t>The Physical Cell Identity of the PCell the UE was connected to prior to the failure</w:t>
            </w:r>
            <w:r w:rsidRPr="004B6803">
              <w:rPr>
                <w:bCs/>
                <w:i/>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establishmentCause</w:t>
            </w:r>
          </w:p>
          <w:p w:rsidR="00F0608D" w:rsidRPr="004B6803" w:rsidRDefault="00F0608D" w:rsidP="00156BDF">
            <w:pPr>
              <w:pStyle w:val="TAL"/>
              <w:rPr>
                <w:lang w:val="en-GB" w:eastAsia="en-GB"/>
              </w:rPr>
            </w:pPr>
            <w:r w:rsidRPr="004B6803">
              <w:rPr>
                <w:lang w:val="en-GB" w:eastAsia="en-GB"/>
              </w:rPr>
              <w:t>Indicates the failure cause that triggered the re-establishment procedure.</w:t>
            </w:r>
            <w:r w:rsidR="004B44A6" w:rsidRPr="004B6803">
              <w:rPr>
                <w:lang w:val="en-GB" w:eastAsia="en-GB"/>
              </w:rPr>
              <w:t xml:space="preserve"> eNB is not expected to reject a </w:t>
            </w:r>
            <w:r w:rsidR="004B44A6" w:rsidRPr="004B6803">
              <w:rPr>
                <w:i/>
                <w:lang w:val="en-GB" w:eastAsia="en-GB"/>
              </w:rPr>
              <w:t xml:space="preserve">RRCConnectionReestablishmentRequest </w:t>
            </w:r>
            <w:r w:rsidR="004B44A6" w:rsidRPr="004B6803">
              <w:rPr>
                <w:lang w:val="en-GB" w:eastAsia="en-GB"/>
              </w:rPr>
              <w:t>due to unknown cause value being used by the U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Identity</w:t>
            </w:r>
          </w:p>
          <w:p w:rsidR="00F0608D" w:rsidRPr="004B6803" w:rsidRDefault="00F0608D" w:rsidP="00156BDF">
            <w:pPr>
              <w:pStyle w:val="TAL"/>
              <w:rPr>
                <w:lang w:val="en-GB" w:eastAsia="en-GB"/>
              </w:rPr>
            </w:pPr>
            <w:r w:rsidRPr="004B6803">
              <w:rPr>
                <w:lang w:val="en-GB" w:eastAsia="en-GB"/>
              </w:rPr>
              <w:t>UE identity included to retrieve UE context and to facilitate contention resolution by lower layers.</w:t>
            </w:r>
          </w:p>
        </w:tc>
      </w:tr>
    </w:tbl>
    <w:p w:rsidR="00F0608D" w:rsidRPr="004B6803" w:rsidRDefault="00F0608D" w:rsidP="00F0608D"/>
    <w:p w:rsidR="00F0608D" w:rsidRPr="004B6803" w:rsidRDefault="00F0608D" w:rsidP="00F0608D">
      <w:pPr>
        <w:pStyle w:val="Heading4"/>
        <w:rPr>
          <w:lang w:val="en-GB"/>
        </w:rPr>
      </w:pPr>
      <w:bookmarkStart w:id="1528" w:name="_Toc12655687"/>
      <w:bookmarkStart w:id="1529" w:name="_Toc29323423"/>
      <w:bookmarkStart w:id="1530" w:name="_Toc52553950"/>
      <w:r w:rsidRPr="004B6803">
        <w:rPr>
          <w:lang w:val="en-GB"/>
        </w:rPr>
        <w:t>–</w:t>
      </w:r>
      <w:r w:rsidRPr="004B6803">
        <w:rPr>
          <w:lang w:val="en-GB"/>
        </w:rPr>
        <w:tab/>
      </w:r>
      <w:r w:rsidRPr="004B6803">
        <w:rPr>
          <w:i/>
          <w:noProof/>
          <w:lang w:val="en-GB"/>
        </w:rPr>
        <w:t>RRCConnectionReject</w:t>
      </w:r>
      <w:bookmarkEnd w:id="1528"/>
      <w:bookmarkEnd w:id="1529"/>
      <w:bookmarkEnd w:id="1530"/>
    </w:p>
    <w:p w:rsidR="00F0608D" w:rsidRPr="004B6803" w:rsidRDefault="00F0608D" w:rsidP="00F0608D">
      <w:r w:rsidRPr="004B6803">
        <w:t xml:space="preserve">The </w:t>
      </w:r>
      <w:r w:rsidRPr="004B6803">
        <w:rPr>
          <w:i/>
          <w:noProof/>
        </w:rPr>
        <w:t>RRCConnectionReject</w:t>
      </w:r>
      <w:r w:rsidRPr="004B6803">
        <w:t xml:space="preserve"> message is used to reject the RRC connection establishment.</w:t>
      </w:r>
    </w:p>
    <w:p w:rsidR="00F0608D" w:rsidRPr="004B6803" w:rsidRDefault="00F0608D" w:rsidP="00F0608D">
      <w:pPr>
        <w:pStyle w:val="B1"/>
        <w:keepNext/>
        <w:keepLines/>
        <w:rPr>
          <w:lang w:val="en-GB"/>
        </w:rPr>
      </w:pPr>
      <w:r w:rsidRPr="004B6803">
        <w:rPr>
          <w:lang w:val="en-GB"/>
        </w:rPr>
        <w:lastRenderedPageBreak/>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ject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Reject-r8</w:t>
      </w:r>
      <w:r w:rsidRPr="004B6803">
        <w:tab/>
      </w:r>
      <w:r w:rsidRPr="004B6803">
        <w:tab/>
      </w:r>
      <w:r w:rsidRPr="004B6803">
        <w:tab/>
      </w:r>
      <w:r w:rsidRPr="004B6803">
        <w:tab/>
        <w:t>RRCConnectionReject-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r8-IEs ::=</w:t>
      </w:r>
      <w:r w:rsidRPr="004B6803">
        <w:tab/>
      </w:r>
      <w:r w:rsidRPr="004B6803">
        <w:tab/>
        <w:t>SEQUENCE {</w:t>
      </w:r>
    </w:p>
    <w:p w:rsidR="00F0608D" w:rsidRPr="004B6803" w:rsidRDefault="00F0608D" w:rsidP="00F0608D">
      <w:pPr>
        <w:pStyle w:val="PL"/>
        <w:shd w:val="clear" w:color="auto" w:fill="E6E6E6"/>
      </w:pPr>
      <w:r w:rsidRPr="004B6803">
        <w:tab/>
        <w:t>waitTime</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Reject-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v1020-IEs ::=</w:t>
      </w:r>
      <w:r w:rsidRPr="004B6803">
        <w:tab/>
        <w:t>SEQUENCE {</w:t>
      </w:r>
    </w:p>
    <w:p w:rsidR="00F0608D" w:rsidRPr="004B6803" w:rsidRDefault="00F0608D" w:rsidP="00F0608D">
      <w:pPr>
        <w:pStyle w:val="PL"/>
        <w:shd w:val="clear" w:color="auto" w:fill="E6E6E6"/>
      </w:pPr>
      <w:r w:rsidRPr="004B6803">
        <w:tab/>
        <w:t>extendedWaitTime-r10</w:t>
      </w:r>
      <w:r w:rsidRPr="004B6803">
        <w:tab/>
      </w:r>
      <w:r w:rsidRPr="004B6803">
        <w:tab/>
      </w:r>
      <w:r w:rsidRPr="004B6803">
        <w:tab/>
      </w:r>
      <w:r w:rsidRPr="004B6803">
        <w:tab/>
        <w:t>INTEGER (1..180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ject-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ject-v1130-IEs ::=</w:t>
      </w:r>
      <w:r w:rsidRPr="004B6803">
        <w:tab/>
        <w:t>SEQUENCE {</w:t>
      </w:r>
    </w:p>
    <w:p w:rsidR="00F0608D" w:rsidRPr="004B6803" w:rsidRDefault="00F0608D" w:rsidP="00F0608D">
      <w:pPr>
        <w:pStyle w:val="PL"/>
        <w:shd w:val="clear" w:color="auto" w:fill="E6E6E6"/>
      </w:pPr>
      <w:r w:rsidRPr="004B6803">
        <w:tab/>
        <w:t>deprioritisationReq-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eprioritisationType-r11</w:t>
      </w:r>
      <w:r w:rsidRPr="004B6803">
        <w:tab/>
      </w:r>
      <w:r w:rsidRPr="004B6803">
        <w:tab/>
      </w:r>
      <w:r w:rsidRPr="004B6803">
        <w:tab/>
        <w:t>ENUMERATED {frequency, e-utra},</w:t>
      </w:r>
    </w:p>
    <w:p w:rsidR="00F0608D" w:rsidRPr="004B6803" w:rsidRDefault="00F0608D" w:rsidP="00F0608D">
      <w:pPr>
        <w:pStyle w:val="PL"/>
        <w:shd w:val="clear" w:color="auto" w:fill="E6E6E6"/>
      </w:pPr>
      <w:r w:rsidRPr="004B6803">
        <w:tab/>
      </w:r>
      <w:r w:rsidRPr="004B6803">
        <w:tab/>
        <w:t>deprioritisationTimer-r11</w:t>
      </w:r>
      <w:r w:rsidRPr="004B6803">
        <w:tab/>
      </w:r>
      <w:r w:rsidRPr="004B6803">
        <w:tab/>
      </w:r>
      <w:r w:rsidRPr="004B6803">
        <w:tab/>
        <w:t>ENUMERATED {min5, min10, min15, min30}</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7D2452" w:rsidRPr="004B6803">
        <w:t>RRCConnectionReject-v132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ject-v1320-IEs ::=</w:t>
      </w:r>
      <w:r w:rsidRPr="004B6803">
        <w:tab/>
        <w:t>SEQUENCE {</w:t>
      </w:r>
    </w:p>
    <w:p w:rsidR="007D2452" w:rsidRPr="004B6803" w:rsidRDefault="007D2452" w:rsidP="007D2452">
      <w:pPr>
        <w:pStyle w:val="PL"/>
        <w:shd w:val="clear" w:color="auto" w:fill="E6E6E6"/>
      </w:pPr>
      <w:r w:rsidRPr="004B6803">
        <w:tab/>
        <w:t>rrc-SuspendIndication-r13</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w:t>
      </w:r>
      <w:r w:rsidRPr="004B6803">
        <w:tab/>
        <w:t>Need ON</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tabs>
          <w:tab w:val="clear" w:pos="3072"/>
        </w:tabs>
      </w:pPr>
      <w:r w:rsidRPr="004B6803">
        <w:t>}</w:t>
      </w:r>
    </w:p>
    <w:p w:rsidR="00F0608D" w:rsidRPr="004B6803" w:rsidRDefault="00F0608D" w:rsidP="007D2452">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Reject</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deprioritisationReq</w:t>
            </w:r>
          </w:p>
          <w:p w:rsidR="00F0608D" w:rsidRPr="004B6803" w:rsidRDefault="00F0608D" w:rsidP="00156BDF">
            <w:pPr>
              <w:pStyle w:val="TAL"/>
              <w:rPr>
                <w:i/>
                <w:noProof/>
                <w:lang w:val="en-GB" w:eastAsia="en-GB"/>
              </w:rPr>
            </w:pPr>
            <w:r w:rsidRPr="004B6803">
              <w:rPr>
                <w:lang w:val="en-GB" w:eastAsia="en-GB"/>
              </w:rPr>
              <w:t xml:space="preserve">Indicates whether the current frequency or RAT is to be de-prioritised. The UE shall be able to store </w:t>
            </w:r>
            <w:r w:rsidRPr="004B6803">
              <w:rPr>
                <w:noProof/>
                <w:lang w:val="en-GB" w:eastAsia="en-GB"/>
              </w:rPr>
              <w:t xml:space="preserve">a depriotisation request for up to </w:t>
            </w:r>
            <w:r w:rsidRPr="004B6803">
              <w:rPr>
                <w:lang w:val="en-GB" w:eastAsia="en-GB"/>
              </w:rPr>
              <w:t xml:space="preserve">8 </w:t>
            </w:r>
            <w:r w:rsidRPr="004B6803">
              <w:rPr>
                <w:noProof/>
                <w:lang w:val="en-GB" w:eastAsia="en-GB"/>
              </w:rPr>
              <w:t>frequencies</w:t>
            </w:r>
            <w:r w:rsidRPr="004B6803">
              <w:rPr>
                <w:iCs/>
                <w:lang w:val="en-GB" w:eastAsia="en-GB"/>
              </w:rPr>
              <w:t xml:space="preserve"> (applicable when receiving another frequency specific deprioritisation request before T325 expiry)</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US"/>
              </w:rPr>
            </w:pPr>
            <w:r w:rsidRPr="004B6803">
              <w:rPr>
                <w:b/>
                <w:bCs/>
                <w:i/>
                <w:iCs/>
                <w:lang w:val="en-GB" w:eastAsia="en-GB"/>
              </w:rPr>
              <w:t>deprioritisationTimer</w:t>
            </w:r>
          </w:p>
          <w:p w:rsidR="00F0608D" w:rsidRPr="004B6803" w:rsidRDefault="00F0608D" w:rsidP="00156BDF">
            <w:pPr>
              <w:pStyle w:val="TAL"/>
              <w:rPr>
                <w:i/>
                <w:noProof/>
                <w:lang w:val="en-GB" w:eastAsia="en-GB"/>
              </w:rPr>
            </w:pPr>
            <w:r w:rsidRPr="004B6803">
              <w:rPr>
                <w:bCs/>
                <w:iCs/>
                <w:noProof/>
                <w:lang w:val="en-GB" w:eastAsia="en-US"/>
              </w:rPr>
              <w:t xml:space="preserve">Indicates the period for which either the current carrier frequency or E-UTRA is deprioritised. </w:t>
            </w:r>
            <w:r w:rsidRPr="004B6803">
              <w:rPr>
                <w:bCs/>
                <w:noProof/>
                <w:lang w:val="en-GB" w:eastAsia="en-US"/>
              </w:rPr>
              <w:t>Value</w:t>
            </w:r>
            <w:r w:rsidRPr="004B6803">
              <w:rPr>
                <w:bCs/>
                <w:i/>
                <w:noProof/>
                <w:lang w:val="en-GB" w:eastAsia="en-US"/>
              </w:rPr>
              <w:t xml:space="preserve"> minN </w:t>
            </w:r>
            <w:r w:rsidRPr="004B6803">
              <w:rPr>
                <w:bCs/>
                <w:noProof/>
                <w:lang w:val="en-GB" w:eastAsia="en-US"/>
              </w:rPr>
              <w:t>corresponds to N minutes</w:t>
            </w:r>
            <w:r w:rsidRPr="004B6803">
              <w:rPr>
                <w:i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xtendedWaitTime</w:t>
            </w:r>
          </w:p>
          <w:p w:rsidR="00F0608D" w:rsidRPr="004B6803" w:rsidRDefault="00F0608D" w:rsidP="00156BDF">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 for the wait time for Delay Tolerant access requests</w:t>
            </w:r>
            <w:r w:rsidRPr="004B6803">
              <w:rPr>
                <w:rFonts w:ascii="Arial" w:hAnsi="Arial" w:cs="Arial"/>
                <w:sz w:val="18"/>
                <w:szCs w:val="18"/>
                <w:lang w:val="en-GB" w:eastAsia="en-US"/>
              </w:rPr>
              <w:t>.</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i/>
                <w:lang w:val="en-GB" w:eastAsia="ja-JP"/>
              </w:rPr>
              <w:t>rrc-SuspendIndication</w:t>
            </w:r>
          </w:p>
          <w:p w:rsidR="00746DE2" w:rsidRPr="004B6803" w:rsidRDefault="00746DE2" w:rsidP="00C55E55">
            <w:pPr>
              <w:pStyle w:val="TAL"/>
              <w:rPr>
                <w:b/>
                <w:bCs/>
                <w:i/>
                <w:noProof/>
                <w:lang w:val="en-GB" w:eastAsia="en-GB"/>
              </w:rPr>
            </w:pPr>
            <w:r w:rsidRPr="004B6803">
              <w:rPr>
                <w:bCs/>
                <w:noProof/>
                <w:lang w:val="en-GB" w:eastAsia="en-GB"/>
              </w:rPr>
              <w:t>If present, this field indicates that the UE should remain suspended and not release its stored contex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waitTime</w:t>
            </w:r>
          </w:p>
          <w:p w:rsidR="00F0608D" w:rsidRPr="004B6803" w:rsidRDefault="00F0608D" w:rsidP="00156BDF">
            <w:pPr>
              <w:pStyle w:val="TAL"/>
              <w:rPr>
                <w:lang w:val="en-GB" w:eastAsia="en-GB"/>
              </w:rPr>
            </w:pPr>
            <w:r w:rsidRPr="004B6803">
              <w:rPr>
                <w:lang w:val="en-GB" w:eastAsia="en-GB"/>
              </w:rPr>
              <w:t>Wait time value in seconds.</w:t>
            </w:r>
          </w:p>
        </w:tc>
      </w:tr>
    </w:tbl>
    <w:p w:rsidR="00F0608D" w:rsidRPr="004B6803" w:rsidRDefault="00F0608D" w:rsidP="00F0608D"/>
    <w:p w:rsidR="00F0608D" w:rsidRPr="004B6803" w:rsidRDefault="00F0608D" w:rsidP="00F0608D">
      <w:pPr>
        <w:pStyle w:val="Heading4"/>
        <w:rPr>
          <w:lang w:val="en-GB"/>
        </w:rPr>
      </w:pPr>
      <w:bookmarkStart w:id="1531" w:name="_Toc12655688"/>
      <w:bookmarkStart w:id="1532" w:name="_Toc29323424"/>
      <w:bookmarkStart w:id="1533" w:name="_Toc52553951"/>
      <w:r w:rsidRPr="004B6803">
        <w:rPr>
          <w:lang w:val="en-GB"/>
        </w:rPr>
        <w:lastRenderedPageBreak/>
        <w:t>–</w:t>
      </w:r>
      <w:r w:rsidRPr="004B6803">
        <w:rPr>
          <w:lang w:val="en-GB"/>
        </w:rPr>
        <w:tab/>
      </w:r>
      <w:r w:rsidRPr="004B6803">
        <w:rPr>
          <w:i/>
          <w:noProof/>
          <w:lang w:val="en-GB"/>
        </w:rPr>
        <w:t>RRCConnectionRelease</w:t>
      </w:r>
      <w:bookmarkEnd w:id="1531"/>
      <w:bookmarkEnd w:id="1532"/>
      <w:bookmarkEnd w:id="1533"/>
    </w:p>
    <w:p w:rsidR="00F0608D" w:rsidRPr="004B6803" w:rsidRDefault="00F0608D" w:rsidP="00F0608D">
      <w:pPr>
        <w:rPr>
          <w:noProof/>
        </w:rPr>
      </w:pPr>
      <w:r w:rsidRPr="004B6803">
        <w:t xml:space="preserve">The </w:t>
      </w:r>
      <w:r w:rsidRPr="004B6803">
        <w:rPr>
          <w:i/>
          <w:noProof/>
        </w:rPr>
        <w:t>RRCConnectionRelease</w:t>
      </w:r>
      <w:r w:rsidRPr="004B6803">
        <w:rPr>
          <w:noProof/>
        </w:rPr>
        <w:t xml:space="preserve"> message is used to command the release of an RRC connectio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Releas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Release-r8</w:t>
      </w:r>
      <w:r w:rsidRPr="004B6803">
        <w:tab/>
      </w:r>
      <w:r w:rsidRPr="004B6803">
        <w:tab/>
      </w:r>
      <w:r w:rsidRPr="004B6803">
        <w:tab/>
      </w:r>
      <w:r w:rsidRPr="004B6803">
        <w:tab/>
        <w:t>RRCConnectionReleas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r8-IEs ::=</w:t>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eleaseCause</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leaseCause,</w:t>
      </w:r>
    </w:p>
    <w:p w:rsidR="00F0608D" w:rsidRPr="004B6803" w:rsidRDefault="00F0608D" w:rsidP="00F0608D">
      <w:pPr>
        <w:pStyle w:val="PL"/>
        <w:shd w:val="clear" w:color="auto" w:fill="E6E6E6"/>
      </w:pPr>
      <w:r w:rsidRPr="004B6803">
        <w:tab/>
        <w:t>redirectedCarrierInfo</w:t>
      </w:r>
      <w:r w:rsidRPr="004B6803">
        <w:tab/>
      </w:r>
      <w:r w:rsidRPr="004B6803">
        <w:tab/>
      </w:r>
      <w:r w:rsidRPr="004B6803">
        <w:tab/>
      </w:r>
      <w:r w:rsidRPr="004B6803">
        <w:tab/>
        <w:t>RedirectedCarrierInfo</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idleModeMobilityControlInfo</w:t>
      </w:r>
      <w:r w:rsidRPr="004B6803">
        <w:tab/>
      </w:r>
      <w:r w:rsidRPr="004B6803">
        <w:tab/>
      </w:r>
      <w:r w:rsidRPr="004B6803">
        <w:tab/>
        <w:t>IdleModeMobilityControlInfo</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lease-v89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v89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RRCConnectionRelease-v9e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lease-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8D0C75">
      <w:pPr>
        <w:pStyle w:val="PL"/>
        <w:shd w:val="clear" w:color="auto" w:fill="E6E6E6"/>
      </w:pPr>
      <w:r w:rsidRPr="004B6803">
        <w:t>RRCConnectionRelease-v9e0-IEs ::= SEQUENCE {</w:t>
      </w:r>
    </w:p>
    <w:p w:rsidR="00F0608D" w:rsidRPr="004B6803" w:rsidRDefault="00F0608D" w:rsidP="00F0608D">
      <w:pPr>
        <w:pStyle w:val="PL"/>
        <w:shd w:val="clear" w:color="auto" w:fill="E6E6E6"/>
      </w:pPr>
      <w:r w:rsidRPr="004B6803">
        <w:tab/>
        <w:t>redirectedCarrierInfo-v9e0</w:t>
      </w:r>
      <w:r w:rsidRPr="004B6803">
        <w:tab/>
      </w:r>
      <w:r w:rsidRPr="004B6803">
        <w:tab/>
      </w:r>
      <w:r w:rsidRPr="004B6803">
        <w:tab/>
        <w:t>RedirectedCarrierInfo-v9e0</w:t>
      </w:r>
      <w:r w:rsidRPr="004B6803">
        <w:tab/>
      </w:r>
      <w:r w:rsidRPr="004B6803">
        <w:tab/>
      </w:r>
      <w:r w:rsidRPr="004B6803">
        <w:tab/>
        <w:t>OPTIONAL,</w:t>
      </w:r>
      <w:r w:rsidRPr="004B6803">
        <w:tab/>
        <w:t>-- Cond NoRedirect-r8</w:t>
      </w:r>
    </w:p>
    <w:p w:rsidR="00F0608D" w:rsidRPr="004B6803" w:rsidRDefault="00F0608D" w:rsidP="00F0608D">
      <w:pPr>
        <w:pStyle w:val="PL"/>
        <w:shd w:val="clear" w:color="auto" w:fill="E6E6E6"/>
      </w:pPr>
      <w:r w:rsidRPr="004B6803">
        <w:tab/>
        <w:t>idleModeMobilityControlInfo-v9e0</w:t>
      </w:r>
      <w:r w:rsidRPr="004B6803">
        <w:tab/>
        <w:t>IdleModeMobilityControlInfo-v9e0</w:t>
      </w:r>
      <w:r w:rsidRPr="004B6803">
        <w:tab/>
        <w:t>OPTIONAL,</w:t>
      </w:r>
      <w:r w:rsidRPr="004B6803">
        <w:tab/>
        <w:t>-- Cond IdleInfoEUTRA</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RRCConnectionRelease-v920-IEs ::=</w:t>
      </w:r>
      <w:r w:rsidRPr="004B6803">
        <w:tab/>
        <w:t>SEQUENCE {</w:t>
      </w:r>
    </w:p>
    <w:p w:rsidR="00F0608D" w:rsidRPr="004B6803" w:rsidRDefault="00F0608D" w:rsidP="00F0608D">
      <w:pPr>
        <w:pStyle w:val="PL"/>
        <w:shd w:val="clear" w:color="auto" w:fill="E6E6E6"/>
        <w:tabs>
          <w:tab w:val="clear" w:pos="3072"/>
        </w:tabs>
      </w:pPr>
      <w:r w:rsidRPr="004B6803">
        <w:tab/>
        <w:t>cellInfoList-r9</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tabs>
          <w:tab w:val="clear" w:pos="3072"/>
        </w:tabs>
      </w:pPr>
      <w:r w:rsidRPr="004B6803">
        <w:tab/>
      </w:r>
      <w:r w:rsidRPr="004B6803">
        <w:tab/>
        <w:t>geran-r9</w:t>
      </w:r>
      <w:r w:rsidRPr="004B6803">
        <w:tab/>
      </w:r>
      <w:r w:rsidRPr="004B6803">
        <w:tab/>
      </w:r>
      <w:r w:rsidRPr="004B6803">
        <w:tab/>
      </w:r>
      <w:r w:rsidRPr="004B6803">
        <w:tab/>
      </w:r>
      <w:r w:rsidRPr="004B6803">
        <w:tab/>
      </w:r>
      <w:r w:rsidRPr="004B6803">
        <w:tab/>
        <w:t>CellInfoListGERAN-r9,</w:t>
      </w:r>
    </w:p>
    <w:p w:rsidR="00F0608D" w:rsidRPr="004B6803" w:rsidRDefault="00F0608D" w:rsidP="00F0608D">
      <w:pPr>
        <w:pStyle w:val="PL"/>
        <w:shd w:val="clear" w:color="auto" w:fill="E6E6E6"/>
        <w:tabs>
          <w:tab w:val="clear" w:pos="3072"/>
        </w:tabs>
      </w:pPr>
      <w:r w:rsidRPr="004B6803">
        <w:tab/>
      </w:r>
      <w:r w:rsidRPr="004B6803">
        <w:tab/>
        <w:t>utra-FDD-r9</w:t>
      </w:r>
      <w:r w:rsidRPr="004B6803">
        <w:tab/>
      </w:r>
      <w:r w:rsidRPr="004B6803">
        <w:tab/>
      </w:r>
      <w:r w:rsidRPr="004B6803">
        <w:tab/>
      </w:r>
      <w:r w:rsidRPr="004B6803">
        <w:tab/>
      </w:r>
      <w:r w:rsidRPr="004B6803">
        <w:tab/>
      </w:r>
      <w:r w:rsidRPr="004B6803">
        <w:tab/>
        <w:t>CellInfoListUTRA-FDD-r9,</w:t>
      </w:r>
    </w:p>
    <w:p w:rsidR="00F0608D" w:rsidRPr="004B6803" w:rsidRDefault="00F0608D" w:rsidP="00F0608D">
      <w:pPr>
        <w:pStyle w:val="PL"/>
        <w:shd w:val="clear" w:color="auto" w:fill="E6E6E6"/>
        <w:tabs>
          <w:tab w:val="clear" w:pos="3072"/>
        </w:tabs>
      </w:pPr>
      <w:r w:rsidRPr="004B6803">
        <w:tab/>
      </w:r>
      <w:r w:rsidRPr="004B6803">
        <w:tab/>
        <w:t>utra-TDD-r9</w:t>
      </w:r>
      <w:r w:rsidRPr="004B6803">
        <w:tab/>
      </w:r>
      <w:r w:rsidRPr="004B6803">
        <w:tab/>
      </w:r>
      <w:r w:rsidRPr="004B6803">
        <w:tab/>
      </w:r>
      <w:r w:rsidRPr="004B6803">
        <w:tab/>
      </w:r>
      <w:r w:rsidRPr="004B6803">
        <w:tab/>
      </w:r>
      <w:r w:rsidRPr="004B6803">
        <w:tab/>
        <w:t>CellInfoListUTRA-TDD-r9,</w:t>
      </w:r>
    </w:p>
    <w:p w:rsidR="00F0608D" w:rsidRPr="004B6803" w:rsidRDefault="00F0608D" w:rsidP="00F0608D">
      <w:pPr>
        <w:pStyle w:val="PL"/>
        <w:shd w:val="clear" w:color="auto" w:fill="E6E6E6"/>
        <w:tabs>
          <w:tab w:val="clear" w:pos="3072"/>
        </w:tabs>
      </w:pPr>
      <w:r w:rsidRPr="004B6803">
        <w:tab/>
      </w:r>
      <w:r w:rsidRPr="004B6803">
        <w:tab/>
        <w:t>...,</w:t>
      </w:r>
    </w:p>
    <w:p w:rsidR="00F0608D" w:rsidRPr="004B6803" w:rsidRDefault="00F0608D" w:rsidP="00F0608D">
      <w:pPr>
        <w:pStyle w:val="PL"/>
        <w:shd w:val="clear" w:color="auto" w:fill="E6E6E6"/>
        <w:tabs>
          <w:tab w:val="clear" w:pos="3072"/>
        </w:tabs>
      </w:pPr>
      <w:r w:rsidRPr="004B6803">
        <w:tab/>
      </w:r>
      <w:r w:rsidRPr="004B6803">
        <w:tab/>
        <w:t>utra-TDD-r10</w:t>
      </w:r>
      <w:r w:rsidRPr="004B6803">
        <w:tab/>
      </w:r>
      <w:r w:rsidRPr="004B6803">
        <w:tab/>
      </w:r>
      <w:r w:rsidRPr="004B6803">
        <w:tab/>
      </w:r>
      <w:r w:rsidRPr="004B6803">
        <w:tab/>
      </w:r>
      <w:r w:rsidRPr="004B6803">
        <w:tab/>
        <w:t>CellInfoListUTRA-TDD-r10</w:t>
      </w:r>
    </w:p>
    <w:p w:rsidR="00F0608D" w:rsidRPr="004B6803" w:rsidRDefault="00F0608D" w:rsidP="00F0608D">
      <w:pPr>
        <w:pStyle w:val="PL"/>
        <w:shd w:val="clear" w:color="auto" w:fill="E6E6E6"/>
        <w:tabs>
          <w:tab w:val="clear" w:pos="3072"/>
        </w:tabs>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Redirection</w:t>
      </w:r>
    </w:p>
    <w:p w:rsidR="00F0608D" w:rsidRPr="004B6803" w:rsidRDefault="00F0608D" w:rsidP="00F0608D">
      <w:pPr>
        <w:pStyle w:val="PL"/>
        <w:shd w:val="clear" w:color="auto" w:fill="E6E6E6"/>
        <w:tabs>
          <w:tab w:val="clear" w:pos="3072"/>
        </w:tabs>
      </w:pPr>
      <w:r w:rsidRPr="004B6803">
        <w:tab/>
        <w:t>nonCriticalExtension</w:t>
      </w:r>
      <w:r w:rsidRPr="004B6803">
        <w:tab/>
      </w:r>
      <w:r w:rsidRPr="004B6803">
        <w:tab/>
      </w:r>
      <w:r w:rsidRPr="004B6803">
        <w:tab/>
        <w:t>RRCConnectionRelease-v1020-IEs</w:t>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lease-v1020-IEs ::=</w:t>
      </w:r>
      <w:r w:rsidRPr="004B6803">
        <w:tab/>
        <w:t>SEQUENCE {</w:t>
      </w:r>
    </w:p>
    <w:p w:rsidR="00F0608D" w:rsidRPr="004B6803" w:rsidRDefault="00F0608D" w:rsidP="00F0608D">
      <w:pPr>
        <w:pStyle w:val="PL"/>
        <w:shd w:val="clear" w:color="auto" w:fill="E6E6E6"/>
      </w:pPr>
      <w:r w:rsidRPr="004B6803">
        <w:tab/>
        <w:t>extendedWaitTime-r10</w:t>
      </w:r>
      <w:r w:rsidRPr="004B6803">
        <w:tab/>
      </w:r>
      <w:r w:rsidRPr="004B6803">
        <w:tab/>
      </w:r>
      <w:r w:rsidRPr="004B6803">
        <w:tab/>
      </w:r>
      <w:r w:rsidRPr="004B6803">
        <w:tab/>
        <w:t>INTEGER (1..1800)</w:t>
      </w:r>
      <w:r w:rsidRPr="004B6803">
        <w:tab/>
      </w:r>
      <w:r w:rsidRPr="004B6803">
        <w:tab/>
        <w:t>OPTIONAL,</w:t>
      </w:r>
      <w:r w:rsidRPr="004B6803">
        <w:tab/>
        <w:t>-- Need ON</w:t>
      </w:r>
    </w:p>
    <w:p w:rsidR="00F0608D" w:rsidRPr="004B6803" w:rsidRDefault="00F0608D" w:rsidP="00F0608D">
      <w:pPr>
        <w:pStyle w:val="PL"/>
        <w:shd w:val="clear" w:color="auto" w:fill="E6E6E6"/>
        <w:tabs>
          <w:tab w:val="clear" w:pos="3072"/>
        </w:tabs>
      </w:pPr>
      <w:r w:rsidRPr="004B6803">
        <w:tab/>
        <w:t>nonCriticalExtension</w:t>
      </w:r>
      <w:r w:rsidRPr="004B6803">
        <w:tab/>
      </w:r>
      <w:r w:rsidRPr="004B6803">
        <w:tab/>
      </w:r>
      <w:r w:rsidRPr="004B6803">
        <w:tab/>
      </w:r>
      <w:r w:rsidR="007D2452" w:rsidRPr="004B6803">
        <w:t>RRCConnectionRelease-v1320-IEs</w:t>
      </w:r>
      <w:r w:rsidRPr="004B6803">
        <w:tab/>
      </w:r>
      <w:r w:rsidRPr="004B6803">
        <w:tab/>
      </w:r>
      <w:r w:rsidRPr="004B6803">
        <w:tab/>
      </w:r>
      <w:r w:rsidRPr="004B6803">
        <w:tab/>
        <w:t>OPTIONAL</w:t>
      </w:r>
    </w:p>
    <w:p w:rsidR="00F0608D" w:rsidRPr="004B6803" w:rsidRDefault="00F0608D" w:rsidP="00F0608D">
      <w:pPr>
        <w:pStyle w:val="PL"/>
        <w:shd w:val="clear" w:color="auto" w:fill="E6E6E6"/>
        <w:tabs>
          <w:tab w:val="clear" w:pos="3072"/>
        </w:tabs>
      </w:pPr>
      <w:r w:rsidRPr="004B6803">
        <w:t>}</w:t>
      </w:r>
    </w:p>
    <w:p w:rsidR="00F0608D" w:rsidRPr="004B6803" w:rsidRDefault="00F0608D" w:rsidP="00F0608D">
      <w:pPr>
        <w:pStyle w:val="PL"/>
        <w:shd w:val="clear" w:color="auto" w:fill="E6E6E6"/>
      </w:pPr>
    </w:p>
    <w:p w:rsidR="007D2452" w:rsidRPr="004B6803" w:rsidRDefault="007D2452" w:rsidP="007D2452">
      <w:pPr>
        <w:pStyle w:val="PL"/>
        <w:shd w:val="clear" w:color="auto" w:fill="E6E6E6"/>
      </w:pPr>
      <w:r w:rsidRPr="004B6803">
        <w:t>RRCConnectionRelease-v1320-IEs::=</w:t>
      </w:r>
      <w:r w:rsidRPr="004B6803">
        <w:tab/>
        <w:t>SEQUENCE {</w:t>
      </w:r>
    </w:p>
    <w:p w:rsidR="007D2452" w:rsidRPr="004B6803" w:rsidRDefault="007D2452" w:rsidP="007D2452">
      <w:pPr>
        <w:pStyle w:val="PL"/>
        <w:shd w:val="clear" w:color="auto" w:fill="E6E6E6"/>
        <w:rPr>
          <w:snapToGrid w:val="0"/>
        </w:rPr>
      </w:pP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t>OPTIONAL,</w:t>
      </w:r>
      <w:r w:rsidRPr="004B6803">
        <w:rPr>
          <w:snapToGrid w:val="0"/>
        </w:rPr>
        <w:tab/>
      </w:r>
      <w:r w:rsidRPr="004B6803">
        <w:t>-- Need OR</w:t>
      </w:r>
      <w:r w:rsidR="005A4770" w:rsidRPr="004B6803">
        <w:tab/>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F0608D" w:rsidRPr="004B6803" w:rsidRDefault="00F0608D" w:rsidP="00F0608D">
      <w:pPr>
        <w:pStyle w:val="PL"/>
        <w:shd w:val="clear" w:color="auto" w:fill="E6E6E6"/>
        <w:rPr>
          <w:snapToGrid w:val="0"/>
        </w:rPr>
      </w:pPr>
      <w:r w:rsidRPr="004B6803">
        <w:t>ReleaseCause ::=</w:t>
      </w:r>
      <w:r w:rsidRPr="004B6803">
        <w:tab/>
      </w:r>
      <w:r w:rsidRPr="004B6803">
        <w:tab/>
      </w:r>
      <w:r w:rsidRPr="004B6803">
        <w:tab/>
      </w:r>
      <w:r w:rsidRPr="004B6803">
        <w:tab/>
      </w:r>
      <w:r w:rsidRPr="004B6803">
        <w:rPr>
          <w:snapToGrid w:val="0"/>
        </w:rPr>
        <w:t>ENUMERATED {loadBalancingTAUrequired,</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other, cs-FallbackHighPriority-v1020, </w:t>
      </w:r>
      <w:r w:rsidR="007D2452" w:rsidRPr="004B6803">
        <w:rPr>
          <w:snapToGrid w:val="0"/>
        </w:rPr>
        <w:t>rrc-Suspend-v1320</w:t>
      </w: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1534" w:name="OLE_LINK101"/>
      <w:bookmarkStart w:id="1535" w:name="OLE_LINK102"/>
      <w:r w:rsidRPr="004B6803">
        <w:t>RedirectedCarrierInfo ::=</w:t>
      </w:r>
      <w:r w:rsidRPr="004B6803">
        <w:tab/>
      </w:r>
      <w:r w:rsidRPr="004B6803">
        <w:tab/>
      </w:r>
      <w:r w:rsidRPr="004B6803">
        <w:tab/>
        <w:t>CHOICE {</w:t>
      </w:r>
    </w:p>
    <w:p w:rsidR="00F0608D" w:rsidRPr="004B6803" w:rsidRDefault="00F0608D" w:rsidP="00F0608D">
      <w:pPr>
        <w:pStyle w:val="PL"/>
        <w:shd w:val="clear" w:color="auto" w:fill="E6E6E6"/>
      </w:pPr>
      <w:r w:rsidRPr="004B6803">
        <w:tab/>
        <w:t>eutra</w:t>
      </w:r>
      <w:r w:rsidRPr="004B6803">
        <w:tab/>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lastRenderedPageBreak/>
        <w:tab/>
        <w:t>geran</w:t>
      </w:r>
      <w:r w:rsidRPr="004B6803">
        <w:tab/>
      </w:r>
      <w:r w:rsidRPr="004B6803">
        <w:tab/>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utra-FDD</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utra-TDD</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dma2000-HRPD</w:t>
      </w:r>
      <w:r w:rsidRPr="004B6803">
        <w:tab/>
      </w:r>
      <w:r w:rsidRPr="004B6803">
        <w:tab/>
      </w:r>
      <w:r w:rsidRPr="004B6803">
        <w:tab/>
      </w:r>
      <w:r w:rsidRPr="004B6803">
        <w:tab/>
      </w:r>
      <w:r w:rsidRPr="004B6803">
        <w:tab/>
      </w:r>
      <w:r w:rsidRPr="004B6803">
        <w:tab/>
      </w:r>
      <w:bookmarkStart w:id="1536" w:name="OLE_LINK114"/>
      <w:bookmarkStart w:id="1537" w:name="OLE_LINK115"/>
      <w:r w:rsidRPr="004B6803">
        <w:t>CarrierFreqCDMA2000</w:t>
      </w:r>
      <w:bookmarkEnd w:id="1536"/>
      <w:bookmarkEnd w:id="1537"/>
      <w:r w:rsidRPr="004B6803">
        <w:t>,</w:t>
      </w:r>
    </w:p>
    <w:p w:rsidR="00F0608D" w:rsidRPr="004B6803" w:rsidRDefault="00F0608D" w:rsidP="00F0608D">
      <w:pPr>
        <w:pStyle w:val="PL"/>
        <w:shd w:val="clear" w:color="auto" w:fill="E6E6E6"/>
      </w:pPr>
      <w:r w:rsidRPr="004B6803">
        <w:tab/>
        <w:t>cdma2000-1xRTT</w:t>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tabs>
          <w:tab w:val="clear" w:pos="4224"/>
          <w:tab w:val="left" w:pos="4075"/>
        </w:tabs>
        <w:rPr>
          <w:lang w:eastAsia="zh-CN"/>
        </w:rPr>
      </w:pPr>
      <w:r w:rsidRPr="004B6803">
        <w:rPr>
          <w:lang w:eastAsia="zh-CN"/>
        </w:rPr>
        <w:tab/>
      </w:r>
      <w:r w:rsidRPr="004B6803">
        <w:t>utra-TDD</w:t>
      </w:r>
      <w:r w:rsidRPr="004B6803">
        <w:rPr>
          <w:lang w:eastAsia="zh-CN"/>
        </w:rPr>
        <w:t>-r10</w:t>
      </w:r>
      <w:r w:rsidRPr="004B6803">
        <w:tab/>
      </w:r>
      <w:r w:rsidRPr="004B6803">
        <w:tab/>
      </w:r>
      <w:r w:rsidRPr="004B6803">
        <w:tab/>
      </w:r>
      <w:r w:rsidRPr="004B6803">
        <w:tab/>
      </w:r>
      <w:r w:rsidRPr="004B6803">
        <w:rPr>
          <w:lang w:eastAsia="zh-CN"/>
        </w:rPr>
        <w:tab/>
      </w:r>
      <w:r w:rsidRPr="004B6803">
        <w:rPr>
          <w:lang w:eastAsia="zh-CN"/>
        </w:rPr>
        <w:tab/>
        <w:t>CarrierFreqListUTRA</w:t>
      </w:r>
      <w:r w:rsidRPr="004B6803">
        <w:t>-TDD</w:t>
      </w:r>
      <w:r w:rsidRPr="004B6803">
        <w:rPr>
          <w:lang w:eastAsia="zh-CN"/>
        </w:rPr>
        <w: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rectedCarrierInfo-v9e0 ::=</w:t>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eutra-v9e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ARFCN-ValueEUTRA-v9e0</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arrierFreqListUTRA</w:t>
      </w:r>
      <w:r w:rsidRPr="004B6803">
        <w:t>-TDD</w:t>
      </w:r>
      <w:r w:rsidRPr="004B6803">
        <w:rPr>
          <w:lang w:eastAsia="zh-CN"/>
        </w:rPr>
        <w:t>-r10</w:t>
      </w:r>
      <w:r w:rsidRPr="004B6803">
        <w:t xml:space="preserve"> ::=</w:t>
      </w:r>
      <w:r w:rsidRPr="004B6803">
        <w:tab/>
      </w:r>
      <w:r w:rsidRPr="004B6803">
        <w:tab/>
      </w:r>
      <w:r w:rsidRPr="004B6803">
        <w:tab/>
        <w:t>SEQUENCE (SIZE (1..max</w:t>
      </w:r>
      <w:r w:rsidRPr="004B6803">
        <w:rPr>
          <w:lang w:eastAsia="zh-CN"/>
        </w:rPr>
        <w:t>FreqUTRA-TDD-r10</w:t>
      </w:r>
      <w:r w:rsidRPr="004B6803">
        <w:t>)) OF ARFCN-ValueUTRA</w:t>
      </w:r>
    </w:p>
    <w:p w:rsidR="00F0608D" w:rsidRPr="004B6803" w:rsidRDefault="00F0608D" w:rsidP="00F0608D">
      <w:pPr>
        <w:pStyle w:val="PL"/>
        <w:shd w:val="clear" w:color="auto" w:fill="E6E6E6"/>
      </w:pPr>
    </w:p>
    <w:bookmarkEnd w:id="1534"/>
    <w:bookmarkEnd w:id="1535"/>
    <w:p w:rsidR="00F0608D" w:rsidRPr="004B6803" w:rsidRDefault="00F0608D" w:rsidP="00F0608D">
      <w:pPr>
        <w:pStyle w:val="PL"/>
        <w:shd w:val="clear" w:color="auto" w:fill="E6E6E6"/>
      </w:pPr>
      <w:r w:rsidRPr="004B6803">
        <w:t>IdleModeMobilityControlInfo ::=</w:t>
      </w:r>
      <w:r w:rsidRPr="004B6803">
        <w:tab/>
      </w:r>
      <w:r w:rsidRPr="004B6803">
        <w:tab/>
        <w:t>SEQUENCE {</w:t>
      </w:r>
    </w:p>
    <w:p w:rsidR="00F0608D" w:rsidRPr="004B6803" w:rsidRDefault="00F0608D" w:rsidP="00F0608D">
      <w:pPr>
        <w:pStyle w:val="PL"/>
        <w:shd w:val="clear" w:color="auto" w:fill="E6E6E6"/>
      </w:pPr>
      <w:r w:rsidRPr="004B6803">
        <w:tab/>
        <w:t>freqPriorityListEUTRA</w:t>
      </w:r>
      <w:r w:rsidRPr="004B6803">
        <w:tab/>
      </w:r>
      <w:r w:rsidRPr="004B6803">
        <w:tab/>
      </w:r>
      <w:r w:rsidRPr="004B6803">
        <w:tab/>
      </w:r>
      <w:r w:rsidRPr="004B6803">
        <w:tab/>
        <w:t>FreqPriorityListEUTRA</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freqPriorityListGERAN</w:t>
      </w:r>
      <w:r w:rsidRPr="004B6803">
        <w:tab/>
      </w:r>
      <w:r w:rsidRPr="004B6803">
        <w:tab/>
      </w:r>
      <w:r w:rsidRPr="004B6803">
        <w:tab/>
      </w:r>
      <w:r w:rsidRPr="004B6803">
        <w:tab/>
        <w:t>FreqsPriorityListGERAN</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freqPriorityListUTRA-</w:t>
      </w:r>
      <w:r w:rsidRPr="004B6803">
        <w:rPr>
          <w:lang w:eastAsia="zh-CN"/>
        </w:rPr>
        <w:t>FDD</w:t>
      </w:r>
      <w:r w:rsidRPr="004B6803">
        <w:tab/>
      </w:r>
      <w:r w:rsidRPr="004B6803">
        <w:tab/>
      </w:r>
      <w:r w:rsidRPr="004B6803">
        <w:tab/>
        <w:t>FreqPriorityListUTRA-</w:t>
      </w:r>
      <w:r w:rsidRPr="004B6803">
        <w:rPr>
          <w:lang w:eastAsia="zh-CN"/>
        </w:rPr>
        <w:t>FDD</w:t>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t>freqPriorityListUTRA-</w:t>
      </w:r>
      <w:r w:rsidRPr="004B6803">
        <w:rPr>
          <w:lang w:eastAsia="zh-CN"/>
        </w:rPr>
        <w:t>TDD</w:t>
      </w:r>
      <w:r w:rsidRPr="004B6803">
        <w:tab/>
      </w:r>
      <w:r w:rsidRPr="004B6803">
        <w:tab/>
      </w:r>
      <w:r w:rsidRPr="004B6803">
        <w:tab/>
        <w:t>FreqPriorityListUTRA-</w:t>
      </w:r>
      <w:r w:rsidRPr="004B6803">
        <w:rPr>
          <w:lang w:eastAsia="zh-CN"/>
        </w:rPr>
        <w:t>TD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andClassPriorityListHRPD</w:t>
      </w:r>
      <w:r w:rsidRPr="004B6803">
        <w:tab/>
      </w:r>
      <w:r w:rsidRPr="004B6803">
        <w:tab/>
      </w:r>
      <w:r w:rsidRPr="004B6803">
        <w:tab/>
        <w:t>BandClassPriorityListHRP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andClassPriorityList1XRTT</w:t>
      </w:r>
      <w:r w:rsidRPr="004B6803">
        <w:tab/>
      </w:r>
      <w:r w:rsidRPr="004B6803">
        <w:tab/>
      </w:r>
      <w:r w:rsidRPr="004B6803">
        <w:tab/>
        <w:t>BandClassPriorityList1XRTT</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320</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5, min10, min20, min30, min60, min120, min1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snapToGrid w:val="0"/>
        </w:rPr>
        <w:t>spare1</w:t>
      </w:r>
      <w:r w:rsidRPr="004B6803">
        <w:t>}</w:t>
      </w:r>
      <w:r w:rsidRPr="004B6803">
        <w:tab/>
      </w:r>
      <w:r w:rsidRPr="004B6803">
        <w:tab/>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tab/>
        <w:t>[[</w:t>
      </w:r>
      <w:r w:rsidRPr="004B6803">
        <w:tab/>
        <w:t>freqPriorityListExtEUTRA-r12</w:t>
      </w:r>
      <w:r w:rsidRPr="004B6803">
        <w:tab/>
      </w:r>
      <w:r w:rsidRPr="004B6803">
        <w:tab/>
        <w:t>FreqPriorityListExtEUTRA</w:t>
      </w:r>
      <w:r w:rsidRPr="004B6803">
        <w:rPr>
          <w:lang w:eastAsia="zh-CN"/>
        </w:rPr>
        <w:t>-r12</w:t>
      </w:r>
      <w:r w:rsidRPr="004B6803">
        <w:rPr>
          <w:lang w:eastAsia="zh-CN"/>
        </w:rPr>
        <w:tab/>
      </w:r>
      <w:r w:rsidRPr="004B6803">
        <w:tab/>
        <w:t>OPTIONAL</w:t>
      </w:r>
      <w:r w:rsidRPr="004B6803">
        <w:tab/>
      </w:r>
      <w:r w:rsidRPr="004B6803">
        <w:rPr>
          <w:lang w:eastAsia="zh-CN"/>
        </w:rPr>
        <w:tab/>
      </w:r>
      <w:r w:rsidRPr="004B6803">
        <w:t xml:space="preserve">-- Need </w:t>
      </w:r>
      <w:r w:rsidRPr="004B6803">
        <w:rPr>
          <w:lang w:eastAsia="zh-CN"/>
        </w:rPr>
        <w:t>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lang w:eastAsia="zh-CN"/>
        </w:rPr>
        <w:tab/>
        <w:t>[[</w:t>
      </w:r>
      <w:r w:rsidRPr="004B6803">
        <w:rPr>
          <w:lang w:eastAsia="zh-CN"/>
        </w:rPr>
        <w:tab/>
      </w:r>
      <w:r w:rsidRPr="004B6803">
        <w:t>freqPriorityListEUTRA-v13</w:t>
      </w:r>
      <w:r w:rsidR="00414684" w:rsidRPr="004B6803">
        <w:t>10</w:t>
      </w:r>
      <w:r w:rsidRPr="004B6803">
        <w:tab/>
      </w:r>
      <w:r w:rsidRPr="004B6803">
        <w:tab/>
      </w:r>
      <w:r w:rsidRPr="004B6803">
        <w:tab/>
        <w:t>FreqPriorityListEUTRA-v13</w:t>
      </w:r>
      <w:r w:rsidR="00414684" w:rsidRPr="004B6803">
        <w:t>10</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r>
      <w:r w:rsidRPr="004B6803">
        <w:tab/>
        <w:t>freqPriorityListExtEUTRA-v13</w:t>
      </w:r>
      <w:r w:rsidR="00414684" w:rsidRPr="004B6803">
        <w:t>10</w:t>
      </w:r>
      <w:r w:rsidRPr="004B6803">
        <w:tab/>
      </w:r>
      <w:r w:rsidRPr="004B6803">
        <w:tab/>
        <w:t>FreqPriorityListExtEUTRA</w:t>
      </w:r>
      <w:r w:rsidRPr="004B6803">
        <w:rPr>
          <w:lang w:eastAsia="zh-CN"/>
        </w:rPr>
        <w:t>-v13</w:t>
      </w:r>
      <w:r w:rsidR="00414684" w:rsidRPr="004B6803">
        <w:rPr>
          <w:lang w:eastAsia="zh-CN"/>
        </w:rPr>
        <w:t>10</w:t>
      </w:r>
      <w:r w:rsidRPr="004B6803">
        <w:rPr>
          <w:lang w:eastAsia="zh-CN"/>
        </w:rPr>
        <w:tab/>
      </w:r>
      <w:r w:rsidRPr="004B6803">
        <w:tab/>
        <w:t>OPTIONAL</w:t>
      </w:r>
      <w:r w:rsidRPr="004B6803">
        <w:tab/>
      </w:r>
      <w:r w:rsidRPr="004B6803">
        <w:rPr>
          <w:lang w:eastAsia="zh-CN"/>
        </w:rPr>
        <w:tab/>
      </w:r>
      <w:r w:rsidRPr="004B6803">
        <w:t xml:space="preserve">-- Need </w:t>
      </w:r>
      <w:r w:rsidRPr="004B6803">
        <w:rPr>
          <w:lang w:eastAsia="zh-CN"/>
        </w:rPr>
        <w:t>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dleModeMobilityControlInfo-v9e0 ::=</w:t>
      </w:r>
      <w:r w:rsidRPr="004B6803">
        <w:tab/>
        <w:t>SEQUENCE {</w:t>
      </w:r>
    </w:p>
    <w:p w:rsidR="00F0608D" w:rsidRPr="004B6803" w:rsidRDefault="00F0608D" w:rsidP="00F0608D">
      <w:pPr>
        <w:pStyle w:val="PL"/>
        <w:shd w:val="clear" w:color="auto" w:fill="E6E6E6"/>
      </w:pPr>
      <w:r w:rsidRPr="004B6803">
        <w:tab/>
        <w:t>freqPriorityListEUTRA-v9e0</w:t>
      </w:r>
      <w:r w:rsidRPr="004B6803">
        <w:tab/>
      </w:r>
      <w:r w:rsidRPr="004B6803">
        <w:tab/>
      </w:r>
      <w:r w:rsidRPr="004B6803">
        <w:tab/>
        <w:t>SEQUENCE (SIZE (1..maxFreq)) OF FreqPriority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EUTRA ::=</w:t>
      </w:r>
      <w:r w:rsidRPr="004B6803">
        <w:tab/>
      </w:r>
      <w:r w:rsidRPr="004B6803">
        <w:tab/>
      </w:r>
      <w:r w:rsidRPr="004B6803">
        <w:tab/>
        <w:t>SEQUENCE (SIZE (1..maxFreq)) OF FreqPriority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768" w:hanging="768"/>
        <w:rPr>
          <w:lang w:eastAsia="zh-CN"/>
        </w:rPr>
      </w:pPr>
      <w:r w:rsidRPr="004B6803">
        <w:t>FreqPriorityListExtEUTRA</w:t>
      </w:r>
      <w:r w:rsidRPr="004B6803">
        <w:rPr>
          <w:lang w:eastAsia="zh-CN"/>
        </w:rPr>
        <w:t>-r12</w:t>
      </w:r>
      <w:r w:rsidRPr="004B6803">
        <w:t xml:space="preserve"> ::=</w:t>
      </w:r>
      <w:r w:rsidRPr="004B6803">
        <w:tab/>
      </w:r>
      <w:r w:rsidRPr="004B6803">
        <w:tab/>
        <w:t>SEQUENCE (SIZE (1..</w:t>
      </w:r>
      <w:r w:rsidRPr="004B6803">
        <w:rPr>
          <w:lang w:eastAsia="zh-CN"/>
        </w:rPr>
        <w:t>m</w:t>
      </w:r>
      <w:r w:rsidRPr="004B6803">
        <w:t>axFreq)) OF FreqPriorityEUTRA</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EUTRA-v13</w:t>
      </w:r>
      <w:r w:rsidR="00414684" w:rsidRPr="004B6803">
        <w:t>10</w:t>
      </w:r>
      <w:r w:rsidRPr="004B6803">
        <w:t xml:space="preserve"> ::=</w:t>
      </w:r>
      <w:r w:rsidRPr="004B6803">
        <w:tab/>
      </w:r>
      <w:r w:rsidRPr="004B6803">
        <w:tab/>
      </w:r>
      <w:r w:rsidRPr="004B6803">
        <w:tab/>
        <w:t>SEQUENCE (SIZE (1..maxFreq)) OF FreqPriorityEUTRA-v13</w:t>
      </w:r>
      <w:r w:rsidR="00414684" w:rsidRPr="004B6803">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768" w:hanging="768"/>
        <w:rPr>
          <w:lang w:eastAsia="zh-CN"/>
        </w:rPr>
      </w:pPr>
      <w:r w:rsidRPr="004B6803">
        <w:t>FreqPriorityListExtEUTRA</w:t>
      </w:r>
      <w:r w:rsidRPr="004B6803">
        <w:rPr>
          <w:lang w:eastAsia="zh-CN"/>
        </w:rPr>
        <w:t>-v13</w:t>
      </w:r>
      <w:r w:rsidR="00414684" w:rsidRPr="004B6803">
        <w:rPr>
          <w:lang w:eastAsia="zh-CN"/>
        </w:rPr>
        <w:t>10</w:t>
      </w:r>
      <w:r w:rsidRPr="004B6803">
        <w:t xml:space="preserve"> ::=</w:t>
      </w:r>
      <w:r w:rsidRPr="004B6803">
        <w:tab/>
      </w:r>
      <w:r w:rsidRPr="004B6803">
        <w:tab/>
        <w:t>SEQUENCE (SIZE (1..</w:t>
      </w:r>
      <w:r w:rsidRPr="004B6803">
        <w:rPr>
          <w:lang w:eastAsia="zh-CN"/>
        </w:rPr>
        <w:t>m</w:t>
      </w:r>
      <w:r w:rsidRPr="004B6803">
        <w:t>axFreq)) OF FreqPriorityEUTRA</w:t>
      </w:r>
      <w:r w:rsidRPr="004B6803">
        <w:rPr>
          <w:lang w:eastAsia="zh-CN"/>
        </w:rPr>
        <w:t>-v13</w:t>
      </w:r>
      <w:r w:rsidR="00414684" w:rsidRPr="004B6803">
        <w:rPr>
          <w:lang w:eastAsia="zh-CN"/>
        </w:rPr>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v9e0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t>ARFCN-ValueEUTRA-v9e0</w:t>
      </w:r>
      <w:r w:rsidRPr="004B6803">
        <w:tab/>
      </w:r>
      <w:r w:rsidRPr="004B6803">
        <w:tab/>
        <w:t>OPTIONAL</w:t>
      </w:r>
      <w:r w:rsidRPr="004B6803">
        <w:tab/>
        <w:t>-- Cond EARFCN-max</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w:t>
      </w:r>
      <w:r w:rsidRPr="004B6803">
        <w:rPr>
          <w:lang w:eastAsia="zh-CN"/>
        </w:rPr>
        <w:t>-r12</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rPr>
          <w:lang w:eastAsia="zh-CN"/>
        </w:rPr>
        <w:t>-r12</w:t>
      </w:r>
      <w:r w:rsidRPr="004B6803">
        <w:tab/>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cellReselectionPriority</w:t>
      </w:r>
      <w:r w:rsidRPr="004B6803">
        <w:rPr>
          <w:lang w:eastAsia="zh-CN"/>
        </w:rPr>
        <w:t>-r12</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EUTRA</w:t>
      </w:r>
      <w:r w:rsidRPr="004B6803">
        <w:rPr>
          <w:lang w:eastAsia="zh-CN"/>
        </w:rPr>
        <w:t>-v13</w:t>
      </w:r>
      <w:r w:rsidR="00414684" w:rsidRPr="004B6803">
        <w:rPr>
          <w:lang w:eastAsia="zh-CN"/>
        </w:rPr>
        <w:t>1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r>
      <w:r w:rsidRPr="004B6803">
        <w:tab/>
      </w:r>
      <w:r w:rsidRPr="004B6803">
        <w:tab/>
        <w:t>CellReselectionSubPriority-r13</w:t>
      </w:r>
      <w:r w:rsidR="005A4770"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sPriorityListGERAN ::=</w:t>
      </w:r>
      <w:r w:rsidRPr="004B6803">
        <w:tab/>
      </w:r>
      <w:r w:rsidRPr="004B6803">
        <w:tab/>
      </w:r>
      <w:r w:rsidRPr="004B6803">
        <w:tab/>
        <w:t>SEQUENCE (SIZE (1..maxGNFG)) OF FreqsPriority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sPriority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UTRA-</w:t>
      </w:r>
      <w:r w:rsidRPr="004B6803">
        <w:rPr>
          <w:lang w:eastAsia="zh-CN"/>
        </w:rPr>
        <w:t>FDD</w:t>
      </w:r>
      <w:r w:rsidRPr="004B6803">
        <w:t xml:space="preserve"> ::=</w:t>
      </w:r>
      <w:r w:rsidRPr="004B6803">
        <w:tab/>
      </w:r>
      <w:r w:rsidRPr="004B6803">
        <w:tab/>
        <w:t>SEQUENCE (SIZE (1..maxUTRA-</w:t>
      </w:r>
      <w:r w:rsidRPr="004B6803">
        <w:rPr>
          <w:lang w:eastAsia="zh-CN"/>
        </w:rPr>
        <w:t>FDD-</w:t>
      </w:r>
      <w:r w:rsidRPr="004B6803">
        <w:t>Carrier)) OF FreqPriority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UTRA-FDD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lastRenderedPageBreak/>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ListUTRA-</w:t>
      </w:r>
      <w:r w:rsidRPr="004B6803">
        <w:rPr>
          <w:lang w:eastAsia="zh-CN"/>
        </w:rPr>
        <w:t>TDD</w:t>
      </w:r>
      <w:r w:rsidRPr="004B6803">
        <w:t xml:space="preserve"> ::=</w:t>
      </w:r>
      <w:r w:rsidRPr="004B6803">
        <w:tab/>
      </w:r>
      <w:r w:rsidRPr="004B6803">
        <w:tab/>
        <w:t>SEQUENCE (SIZE (1..maxUTRA-</w:t>
      </w:r>
      <w:r w:rsidRPr="004B6803">
        <w:rPr>
          <w:lang w:eastAsia="zh-CN"/>
        </w:rPr>
        <w:t>TDD-</w:t>
      </w:r>
      <w:r w:rsidRPr="004B6803">
        <w:t>Carrier)) OF FreqPriority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PriorityUTRA-TDD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ARFCN-ValueUTRA,</w:t>
      </w:r>
    </w:p>
    <w:p w:rsidR="00F0608D" w:rsidRPr="004B6803" w:rsidRDefault="00F0608D" w:rsidP="00F0608D">
      <w:pPr>
        <w:pStyle w:val="PL"/>
        <w:shd w:val="clear" w:color="auto" w:fill="E6E6E6"/>
      </w:pPr>
      <w:r w:rsidRPr="004B6803">
        <w:tab/>
        <w:t>cellReselectionPriority</w:t>
      </w:r>
      <w:r w:rsidRPr="004B6803">
        <w:tab/>
      </w:r>
      <w:r w:rsidRPr="004B6803">
        <w:rPr>
          <w:lang w:eastAsia="zh-CN"/>
        </w:rPr>
        <w:tab/>
      </w:r>
      <w:r w:rsidRPr="004B6803">
        <w:rPr>
          <w:lang w:eastAsia="zh-CN"/>
        </w:rPr>
        <w:tab/>
      </w:r>
      <w:r w:rsidRPr="004B6803">
        <w:rPr>
          <w:lang w:eastAsia="zh-CN"/>
        </w:rPr>
        <w:tab/>
      </w:r>
      <w:r w:rsidRPr="004B6803">
        <w:t>CellReselectionPriority</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ListHRPD ::=</w:t>
      </w:r>
      <w:r w:rsidRPr="004B6803">
        <w:tab/>
      </w:r>
      <w:r w:rsidRPr="004B6803">
        <w:tab/>
        <w:t>SEQUENCE (SIZE (1..maxCDMA-BandClass)) OF BandClassPriority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HRPD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List1XRTT ::=</w:t>
      </w:r>
      <w:r w:rsidRPr="004B6803">
        <w:tab/>
        <w:t>SEQUENCE (SIZE (1..maxCDMA-BandClass)) OF BandClassPriority1XRT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Priority1XRTT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w:t>
      </w:r>
    </w:p>
    <w:p w:rsidR="00F0608D" w:rsidRPr="004B6803" w:rsidDel="0098142D" w:rsidRDefault="00F0608D" w:rsidP="00F0608D">
      <w:pPr>
        <w:pStyle w:val="PL"/>
        <w:shd w:val="clear" w:color="auto" w:fill="E6E6E6"/>
      </w:pPr>
    </w:p>
    <w:p w:rsidR="00F0608D" w:rsidRPr="004B6803" w:rsidDel="0098142D" w:rsidRDefault="00F0608D" w:rsidP="00F0608D">
      <w:pPr>
        <w:pStyle w:val="PL"/>
        <w:shd w:val="clear" w:color="auto" w:fill="E6E6E6"/>
      </w:pPr>
      <w:r w:rsidRPr="004B6803">
        <w:t>CellInfoListGERAN-r9 ::=</w:t>
      </w:r>
      <w:r w:rsidRPr="004B6803">
        <w:tab/>
      </w:r>
      <w:r w:rsidRPr="004B6803">
        <w:tab/>
        <w:t>SEQUENCE (SIZE (1..maxCellInfoGERAN-r9)) OF CellInfoGERAN-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GERAN-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t>systemInformation-r9</w:t>
      </w:r>
      <w:r w:rsidRPr="004B6803">
        <w:tab/>
      </w:r>
      <w:r w:rsidRPr="004B6803">
        <w:tab/>
      </w:r>
      <w:r w:rsidRPr="004B6803">
        <w:tab/>
      </w:r>
      <w:r w:rsidRPr="004B6803">
        <w:tab/>
        <w:t>SystemInfoList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FDD-r9 ::=</w:t>
      </w:r>
      <w:r w:rsidRPr="004B6803">
        <w:tab/>
      </w:r>
      <w:r w:rsidRPr="004B6803">
        <w:tab/>
      </w:r>
      <w:r w:rsidRPr="004B6803">
        <w:tab/>
        <w:t>SEQUENCE (SIZE (1..maxCellInfoUTRA-r9)) OF CellInfoUTRA-FDD-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FDD-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t>utra-BCCH-Container-r9</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TDD-r9 ::=</w:t>
      </w:r>
      <w:r w:rsidRPr="004B6803">
        <w:tab/>
      </w:r>
      <w:r w:rsidRPr="004B6803">
        <w:tab/>
      </w:r>
      <w:r w:rsidRPr="004B6803">
        <w:tab/>
        <w:t>SEQUENCE (SIZE (1..maxCellInfoUTRA-r9)) OF CellInfoUTRA-TDD-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TDD-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ysCellId-r9</w:t>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utra-BCCH-Container-r9</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ListUTRA-TDD-r10 ::=</w:t>
      </w:r>
      <w:r w:rsidRPr="004B6803">
        <w:tab/>
      </w:r>
      <w:r w:rsidRPr="004B6803">
        <w:tab/>
        <w:t>SEQUENCE (SIZE (1..maxCellInfoUTRA-r9)) OF CellInfoUTRA-TDD-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foUTRA-TDD-r10 ::=</w:t>
      </w:r>
      <w:r w:rsidRPr="004B6803">
        <w:tab/>
      </w:r>
      <w:r w:rsidRPr="004B6803">
        <w:tab/>
      </w:r>
      <w:r w:rsidRPr="004B6803">
        <w:tab/>
        <w:t>SEQUENCE {</w:t>
      </w:r>
    </w:p>
    <w:p w:rsidR="00F0608D" w:rsidRPr="004B6803" w:rsidRDefault="00F0608D" w:rsidP="00F0608D">
      <w:pPr>
        <w:pStyle w:val="PL"/>
        <w:shd w:val="clear" w:color="auto" w:fill="E6E6E6"/>
      </w:pPr>
      <w:r w:rsidRPr="004B6803">
        <w:tab/>
        <w:t>physCellId-r10</w:t>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carrierFreq-r10</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utra-BCCH-Container-r10</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RCConnectionReleas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 or bandClass</w:t>
            </w:r>
          </w:p>
          <w:p w:rsidR="00F0608D" w:rsidRPr="004B6803" w:rsidRDefault="00F0608D" w:rsidP="00156BDF">
            <w:pPr>
              <w:pStyle w:val="TAL"/>
              <w:rPr>
                <w:lang w:val="en-GB" w:eastAsia="en-GB"/>
              </w:rPr>
            </w:pPr>
            <w:r w:rsidRPr="004B6803">
              <w:rPr>
                <w:lang w:val="en-GB" w:eastAsia="en-GB"/>
              </w:rPr>
              <w:t>The carrier frequency (UTRA and E-UTRA) and band class (HRPD and 1xRTT) for which the associated cellReselectionPriority is applied.</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The list of GERAN carrier frequencies organised into one group of GERAN carrier frequencies.</w:t>
            </w:r>
          </w:p>
        </w:tc>
      </w:tr>
      <w:tr w:rsidR="004B6803" w:rsidRPr="004B6803" w:rsidTr="00156BDF">
        <w:trPr>
          <w:cantSplit/>
          <w:trHeight w:val="59"/>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InfoList</w:t>
            </w:r>
          </w:p>
          <w:p w:rsidR="00F0608D" w:rsidRPr="004B6803" w:rsidRDefault="00F0608D" w:rsidP="00156BDF">
            <w:pPr>
              <w:pStyle w:val="TAL"/>
              <w:rPr>
                <w:iCs/>
                <w:noProof/>
                <w:lang w:val="en-GB" w:eastAsia="en-GB"/>
              </w:rPr>
            </w:pPr>
            <w:r w:rsidRPr="004B6803">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4B6803">
              <w:rPr>
                <w:i/>
                <w:iCs/>
                <w:noProof/>
                <w:lang w:val="en-GB" w:eastAsia="en-GB"/>
              </w:rPr>
              <w:t>physCellId</w:t>
            </w:r>
            <w:r w:rsidRPr="004B6803">
              <w:rPr>
                <w:iCs/>
                <w:noProof/>
                <w:lang w:val="en-GB" w:eastAsia="en-GB"/>
              </w:rPr>
              <w:t xml:space="preserve"> and </w:t>
            </w:r>
            <w:r w:rsidRPr="004B6803">
              <w:rPr>
                <w:i/>
                <w:iCs/>
                <w:noProof/>
                <w:lang w:val="en-GB" w:eastAsia="en-GB"/>
              </w:rPr>
              <w:t>carrierFreq</w:t>
            </w:r>
            <w:r w:rsidRPr="004B6803">
              <w:rPr>
                <w:iCs/>
                <w:noProof/>
                <w:lang w:val="en-GB" w:eastAsia="en-GB"/>
              </w:rPr>
              <w:t xml:space="preserve"> (GERAN and UTRA TDD) or by the </w:t>
            </w:r>
            <w:r w:rsidRPr="004B6803">
              <w:rPr>
                <w:i/>
                <w:noProof/>
                <w:lang w:val="en-GB" w:eastAsia="en-GB"/>
              </w:rPr>
              <w:t>physCellId</w:t>
            </w:r>
            <w:r w:rsidRPr="004B6803">
              <w:rPr>
                <w:iCs/>
                <w:noProof/>
                <w:lang w:val="en-GB" w:eastAsia="en-GB"/>
              </w:rPr>
              <w:t xml:space="preserve"> (other RATs).</w:t>
            </w:r>
            <w:r w:rsidRPr="004B6803">
              <w:rPr>
                <w:lang w:val="en-GB" w:eastAsia="en-GB"/>
              </w:rPr>
              <w:t xml:space="preserve"> The choice shall match the </w:t>
            </w:r>
            <w:r w:rsidRPr="004B6803">
              <w:rPr>
                <w:i/>
                <w:iCs/>
                <w:lang w:val="en-GB" w:eastAsia="en-GB"/>
              </w:rPr>
              <w:t>redirectedCarrierInfo</w:t>
            </w:r>
            <w:r w:rsidRPr="004B6803">
              <w:rPr>
                <w:lang w:val="en-GB" w:eastAsia="en-GB"/>
              </w:rPr>
              <w:t xml:space="preserve">. In particular, E-UTRAN only applies value </w:t>
            </w:r>
            <w:r w:rsidRPr="004B6803">
              <w:rPr>
                <w:i/>
                <w:lang w:val="en-GB" w:eastAsia="en-GB"/>
              </w:rPr>
              <w:t>utra-TDD-r10</w:t>
            </w:r>
            <w:r w:rsidRPr="004B6803">
              <w:rPr>
                <w:lang w:val="en-GB" w:eastAsia="en-GB"/>
              </w:rPr>
              <w:t xml:space="preserve"> in case </w:t>
            </w:r>
            <w:r w:rsidRPr="004B6803">
              <w:rPr>
                <w:i/>
                <w:lang w:val="en-GB" w:eastAsia="en-GB"/>
              </w:rPr>
              <w:t>redirectedCarrierInfo</w:t>
            </w:r>
            <w:r w:rsidRPr="004B6803">
              <w:rPr>
                <w:lang w:val="en-GB" w:eastAsia="en-GB"/>
              </w:rPr>
              <w:t xml:space="preserve"> is set to </w:t>
            </w:r>
            <w:r w:rsidRPr="004B6803">
              <w:rPr>
                <w:i/>
                <w:lang w:val="en-GB" w:eastAsia="en-GB"/>
              </w:rPr>
              <w:t>utra-TDD-r10</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xtendedWaitTime</w:t>
            </w:r>
          </w:p>
          <w:p w:rsidR="00F0608D" w:rsidRPr="004B6803" w:rsidRDefault="00F0608D" w:rsidP="00156BDF">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 for the wait time for Delay Tolerant access requests</w:t>
            </w:r>
            <w:r w:rsidRPr="004B6803">
              <w:rPr>
                <w:rFonts w:ascii="Arial" w:hAnsi="Arial" w:cs="Arial"/>
                <w:sz w:val="18"/>
                <w:szCs w:val="18"/>
                <w:lang w:val="en-GB" w:eastAsia="en-US"/>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reqPriorityListX</w:t>
            </w:r>
          </w:p>
          <w:p w:rsidR="00F0608D" w:rsidRPr="004B6803" w:rsidRDefault="00F0608D" w:rsidP="00156BDF">
            <w:pPr>
              <w:pStyle w:val="TAL"/>
              <w:rPr>
                <w:lang w:val="en-GB" w:eastAsia="en-GB"/>
              </w:rPr>
            </w:pPr>
            <w:r w:rsidRPr="004B6803">
              <w:rPr>
                <w:lang w:val="en-GB" w:eastAsia="en-GB"/>
              </w:rPr>
              <w:t xml:space="preserve">Provides a cell reselection priority for each frequency, by means of separate lists for each RAT (including E-UTRA). The UE shall be able to store at least 3 occurrences of </w:t>
            </w:r>
            <w:r w:rsidRPr="004B6803">
              <w:rPr>
                <w:i/>
                <w:iCs/>
                <w:lang w:val="en-GB" w:eastAsia="en-GB"/>
              </w:rPr>
              <w:t>FreqsPriorityGERAN</w:t>
            </w:r>
            <w:r w:rsidRPr="004B6803">
              <w:rPr>
                <w:iCs/>
                <w:lang w:val="en-GB" w:eastAsia="en-GB"/>
              </w:rPr>
              <w:t>.</w:t>
            </w:r>
            <w:r w:rsidRPr="004B6803">
              <w:rPr>
                <w:lang w:val="en-GB" w:eastAsia="en-GB"/>
              </w:rPr>
              <w:t xml:space="preserve"> If E-UTRAN includes </w:t>
            </w:r>
            <w:r w:rsidRPr="004B6803">
              <w:rPr>
                <w:i/>
                <w:iCs/>
                <w:lang w:val="en-GB" w:eastAsia="en-GB"/>
              </w:rPr>
              <w:t>freqPriorityListEUTRA-v9e0</w:t>
            </w:r>
            <w:r w:rsidRPr="004B6803">
              <w:rPr>
                <w:lang w:val="en-GB" w:eastAsia="en-GB"/>
              </w:rPr>
              <w:t xml:space="preserve"> </w:t>
            </w:r>
            <w:r w:rsidR="002500B9" w:rsidRPr="004B6803">
              <w:rPr>
                <w:lang w:val="en-GB" w:eastAsia="en-GB"/>
              </w:rPr>
              <w:t xml:space="preserve">and/or </w:t>
            </w:r>
            <w:r w:rsidR="002500B9" w:rsidRPr="004B6803">
              <w:rPr>
                <w:i/>
                <w:iCs/>
                <w:lang w:val="en-GB" w:eastAsia="en-GB"/>
              </w:rPr>
              <w:t>freqPriorityListEUTRA-v1310</w:t>
            </w:r>
            <w:r w:rsidR="002500B9" w:rsidRPr="004B6803">
              <w:rPr>
                <w:lang w:val="en-GB" w:eastAsia="en-GB"/>
              </w:rPr>
              <w:t xml:space="preserve"> </w:t>
            </w:r>
            <w:r w:rsidRPr="004B6803">
              <w:rPr>
                <w:lang w:val="en-GB" w:eastAsia="en-GB"/>
              </w:rPr>
              <w:t xml:space="preserve">it includes the same number of entries, and listed in the same order, as in </w:t>
            </w:r>
            <w:r w:rsidRPr="004B6803">
              <w:rPr>
                <w:i/>
                <w:iCs/>
                <w:lang w:val="en-GB" w:eastAsia="en-GB"/>
              </w:rPr>
              <w:t>freqPriorityListEUTRA</w:t>
            </w:r>
            <w:r w:rsidRPr="004B6803">
              <w:rPr>
                <w:lang w:val="en-GB" w:eastAsia="en-GB"/>
              </w:rPr>
              <w:t xml:space="preserve"> (i.e. without suffix). Field </w:t>
            </w:r>
            <w:r w:rsidRPr="004B6803">
              <w:rPr>
                <w:i/>
                <w:iCs/>
                <w:kern w:val="2"/>
                <w:lang w:val="en-GB" w:eastAsia="en-GB"/>
              </w:rPr>
              <w:t>freqPriorityListExt</w:t>
            </w:r>
            <w:r w:rsidRPr="004B6803">
              <w:rPr>
                <w:kern w:val="2"/>
                <w:lang w:val="en-GB" w:eastAsia="en-GB"/>
              </w:rPr>
              <w:t xml:space="preserve"> includes </w:t>
            </w:r>
            <w:r w:rsidRPr="004B6803">
              <w:rPr>
                <w:rFonts w:cs="Arial"/>
                <w:bCs/>
                <w:noProof/>
                <w:szCs w:val="18"/>
                <w:lang w:val="en-GB" w:eastAsia="ko-KR"/>
              </w:rPr>
              <w:t xml:space="preserve">additional neighbouring inter-frequencies, i.e. extending the size of the inter-frequency carrier list using the general principles specified in 5.1.2. </w:t>
            </w:r>
            <w:r w:rsidRPr="004B6803">
              <w:rPr>
                <w:kern w:val="2"/>
                <w:lang w:val="en-GB" w:eastAsia="en-GB"/>
              </w:rPr>
              <w:t xml:space="preserve">EUTRAN only includes </w:t>
            </w:r>
            <w:r w:rsidRPr="004B6803">
              <w:rPr>
                <w:i/>
                <w:iCs/>
                <w:kern w:val="2"/>
                <w:lang w:val="en-GB" w:eastAsia="en-GB"/>
              </w:rPr>
              <w:t>freqPriorityListExtEUTRA</w:t>
            </w:r>
            <w:r w:rsidRPr="004B6803">
              <w:rPr>
                <w:kern w:val="2"/>
                <w:lang w:val="en-GB" w:eastAsia="en-GB"/>
              </w:rPr>
              <w:t xml:space="preserve"> if </w:t>
            </w:r>
            <w:r w:rsidRPr="004B6803">
              <w:rPr>
                <w:i/>
                <w:iCs/>
                <w:kern w:val="2"/>
                <w:lang w:val="en-GB" w:eastAsia="en-GB"/>
              </w:rPr>
              <w:t>freqPriorityListEUTRA</w:t>
            </w:r>
            <w:r w:rsidRPr="004B6803">
              <w:rPr>
                <w:kern w:val="2"/>
                <w:lang w:val="en-GB" w:eastAsia="en-GB"/>
              </w:rPr>
              <w:t xml:space="preserve"> (i.e without suffix) includes </w:t>
            </w:r>
            <w:r w:rsidRPr="004B6803">
              <w:rPr>
                <w:i/>
                <w:kern w:val="2"/>
                <w:lang w:val="en-GB" w:eastAsia="en-GB"/>
              </w:rPr>
              <w:t>maxFreq</w:t>
            </w:r>
            <w:r w:rsidRPr="004B6803">
              <w:rPr>
                <w:kern w:val="2"/>
                <w:lang w:val="en-GB" w:eastAsia="en-GB"/>
              </w:rPr>
              <w:t xml:space="preserve"> entries.</w:t>
            </w:r>
            <w:r w:rsidR="002500B9" w:rsidRPr="004B6803">
              <w:rPr>
                <w:rFonts w:cs="Arial"/>
                <w:szCs w:val="18"/>
                <w:lang w:val="en-GB" w:eastAsia="ko-KR"/>
              </w:rPr>
              <w:t xml:space="preserve"> If E-UTRAN includes </w:t>
            </w:r>
            <w:r w:rsidR="002500B9" w:rsidRPr="004B6803">
              <w:rPr>
                <w:rFonts w:cs="Arial"/>
                <w:i/>
                <w:iCs/>
                <w:szCs w:val="18"/>
                <w:lang w:val="en-GB" w:eastAsia="ja-JP"/>
              </w:rPr>
              <w:t xml:space="preserve">freqPriorityListExtEUTRA-v1310 </w:t>
            </w:r>
            <w:r w:rsidR="002500B9" w:rsidRPr="004B6803">
              <w:rPr>
                <w:rFonts w:cs="Arial"/>
                <w:szCs w:val="18"/>
                <w:lang w:val="en-GB" w:eastAsia="ko-KR"/>
              </w:rPr>
              <w:t xml:space="preserve">it includes the same number of entries, and listed in the same order, as in </w:t>
            </w:r>
            <w:r w:rsidR="002500B9" w:rsidRPr="004B6803">
              <w:rPr>
                <w:rFonts w:cs="Arial"/>
                <w:i/>
                <w:iCs/>
                <w:szCs w:val="18"/>
                <w:lang w:val="en-GB" w:eastAsia="ko-KR"/>
              </w:rPr>
              <w:t>freqPriorityListExtEUTRA-r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dleModeMobilityControlInfo</w:t>
            </w:r>
          </w:p>
          <w:p w:rsidR="00F0608D" w:rsidRPr="004B6803" w:rsidRDefault="00F0608D" w:rsidP="00156BDF">
            <w:pPr>
              <w:pStyle w:val="TAL"/>
              <w:rPr>
                <w:lang w:val="en-GB" w:eastAsia="en-GB"/>
              </w:rPr>
            </w:pPr>
            <w:r w:rsidRPr="004B6803">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directedCarrierInfo</w:t>
            </w:r>
          </w:p>
          <w:p w:rsidR="00F0608D" w:rsidRPr="004B6803" w:rsidRDefault="00F0608D" w:rsidP="00156BDF">
            <w:pPr>
              <w:pStyle w:val="TAL"/>
              <w:rPr>
                <w:lang w:val="en-GB" w:eastAsia="en-GB"/>
              </w:rPr>
            </w:pPr>
            <w:r w:rsidRPr="004B6803">
              <w:rPr>
                <w:lang w:val="en-GB" w:eastAsia="en-GB"/>
              </w:rPr>
              <w:t>The r</w:t>
            </w:r>
            <w:r w:rsidRPr="004B6803">
              <w:rPr>
                <w:i/>
                <w:noProof/>
                <w:lang w:val="en-GB" w:eastAsia="en-GB"/>
              </w:rPr>
              <w:t>edirectedCarrierInfo</w:t>
            </w:r>
            <w:r w:rsidRPr="004B6803">
              <w:rPr>
                <w:lang w:val="en-GB" w:eastAsia="en-GB"/>
              </w:rPr>
              <w:t xml:space="preserve"> indicates a carrier frequency (downlink for FDD) and is used to redirect the UE to an E</w:t>
            </w:r>
            <w:r w:rsidRPr="004B6803">
              <w:rPr>
                <w:lang w:val="en-GB" w:eastAsia="en-GB"/>
              </w:rPr>
              <w:noBreakHyphen/>
              <w:t>UTRA or an inter-RAT carrier frequency, by means of the cell selection upon leaving RRC_CONNECTED as specified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leaseCause</w:t>
            </w:r>
          </w:p>
          <w:p w:rsidR="00F0608D" w:rsidRPr="004B6803" w:rsidRDefault="00F0608D" w:rsidP="00156BDF">
            <w:pPr>
              <w:pStyle w:val="TAL"/>
              <w:rPr>
                <w:rFonts w:eastAsia="SimSun"/>
                <w:bCs/>
                <w:noProof/>
                <w:lang w:val="en-GB" w:eastAsia="zh-CN"/>
              </w:rPr>
            </w:pPr>
            <w:r w:rsidRPr="004B6803">
              <w:rPr>
                <w:bCs/>
                <w:noProof/>
                <w:lang w:val="en-GB" w:eastAsia="en-GB"/>
              </w:rPr>
              <w:t xml:space="preserve">The </w:t>
            </w:r>
            <w:r w:rsidRPr="004B6803">
              <w:rPr>
                <w:bCs/>
                <w:i/>
                <w:noProof/>
                <w:lang w:val="en-GB" w:eastAsia="en-GB"/>
              </w:rPr>
              <w:t>releaseCause</w:t>
            </w:r>
            <w:r w:rsidRPr="004B6803">
              <w:rPr>
                <w:bCs/>
                <w:noProof/>
                <w:lang w:val="en-GB" w:eastAsia="en-GB"/>
              </w:rPr>
              <w:t xml:space="preserve"> is used to indicate the reason for releasing the RRC Connection.</w:t>
            </w:r>
            <w:r w:rsidRPr="004B6803">
              <w:rPr>
                <w:rFonts w:eastAsia="SimSun"/>
                <w:bCs/>
                <w:noProof/>
                <w:lang w:val="en-GB" w:eastAsia="zh-CN"/>
              </w:rPr>
              <w:t xml:space="preserve"> The cause value </w:t>
            </w:r>
            <w:r w:rsidRPr="004B6803">
              <w:rPr>
                <w:rFonts w:eastAsia="SimSun"/>
                <w:i/>
                <w:iCs/>
                <w:lang w:val="en-GB" w:eastAsia="zh-CN"/>
              </w:rPr>
              <w:t>cs-FallbackH</w:t>
            </w:r>
            <w:r w:rsidRPr="004B6803">
              <w:rPr>
                <w:rFonts w:eastAsia="SimSun"/>
                <w:i/>
                <w:snapToGrid w:val="0"/>
                <w:lang w:val="en-GB" w:eastAsia="zh-CN"/>
              </w:rPr>
              <w:t>ighPriority</w:t>
            </w:r>
            <w:r w:rsidRPr="004B6803">
              <w:rPr>
                <w:rFonts w:eastAsia="SimSun"/>
                <w:bCs/>
                <w:noProof/>
                <w:lang w:val="en-GB" w:eastAsia="zh-CN"/>
              </w:rPr>
              <w:t xml:space="preserve"> is only applicable when </w:t>
            </w:r>
            <w:r w:rsidRPr="004B6803">
              <w:rPr>
                <w:bCs/>
                <w:i/>
                <w:noProof/>
                <w:lang w:val="en-GB" w:eastAsia="en-GB"/>
              </w:rPr>
              <w:t>redirectedCarrierInfo</w:t>
            </w:r>
            <w:r w:rsidRPr="004B6803">
              <w:rPr>
                <w:rFonts w:eastAsia="SimSun"/>
                <w:bCs/>
                <w:noProof/>
                <w:lang w:val="en-GB" w:eastAsia="zh-CN"/>
              </w:rPr>
              <w:t xml:space="preserve"> is present with the value set to </w:t>
            </w:r>
            <w:r w:rsidRPr="004B6803">
              <w:rPr>
                <w:rFonts w:eastAsia="SimSun"/>
                <w:bCs/>
                <w:i/>
                <w:noProof/>
                <w:lang w:val="en-GB" w:eastAsia="zh-CN"/>
              </w:rPr>
              <w:t>utra-FDD,</w:t>
            </w:r>
            <w:r w:rsidRPr="004B6803">
              <w:rPr>
                <w:rFonts w:eastAsia="SimSun"/>
                <w:bCs/>
                <w:noProof/>
                <w:lang w:val="en-GB" w:eastAsia="zh-CN"/>
              </w:rPr>
              <w:t xml:space="preserve"> </w:t>
            </w:r>
            <w:r w:rsidRPr="004B6803">
              <w:rPr>
                <w:rFonts w:eastAsia="SimSun"/>
                <w:bCs/>
                <w:i/>
                <w:noProof/>
                <w:lang w:val="en-GB" w:eastAsia="zh-CN"/>
              </w:rPr>
              <w:t>utra-TDD</w:t>
            </w:r>
            <w:r w:rsidRPr="004B6803">
              <w:rPr>
                <w:bCs/>
                <w:noProof/>
                <w:lang w:val="en-GB" w:eastAsia="zh-CN"/>
              </w:rPr>
              <w:t xml:space="preserve"> or </w:t>
            </w:r>
            <w:r w:rsidRPr="004B6803">
              <w:rPr>
                <w:bCs/>
                <w:i/>
                <w:noProof/>
                <w:lang w:val="en-GB" w:eastAsia="zh-CN"/>
              </w:rPr>
              <w:t>utra-TDD-r10</w:t>
            </w:r>
            <w:r w:rsidRPr="004B6803">
              <w:rPr>
                <w:rFonts w:eastAsia="SimSun"/>
                <w:bCs/>
                <w:noProof/>
                <w:lang w:val="en-GB" w:eastAsia="zh-CN"/>
              </w:rPr>
              <w:t>.</w:t>
            </w:r>
          </w:p>
          <w:p w:rsidR="00F0608D" w:rsidRPr="004B6803" w:rsidRDefault="00F0608D" w:rsidP="00156BDF">
            <w:pPr>
              <w:pStyle w:val="TAL"/>
              <w:rPr>
                <w:bCs/>
                <w:i/>
                <w:noProof/>
                <w:lang w:val="en-GB" w:eastAsia="en-GB"/>
              </w:rPr>
            </w:pPr>
            <w:r w:rsidRPr="004B6803">
              <w:rPr>
                <w:bCs/>
                <w:noProof/>
                <w:lang w:val="en-GB" w:eastAsia="en-GB"/>
              </w:rPr>
              <w:t xml:space="preserve">E-UTRAN should not set the </w:t>
            </w:r>
            <w:r w:rsidRPr="004B6803">
              <w:rPr>
                <w:bCs/>
                <w:i/>
                <w:noProof/>
                <w:lang w:val="en-GB" w:eastAsia="en-GB"/>
              </w:rPr>
              <w:t>releaseCause</w:t>
            </w:r>
            <w:r w:rsidRPr="004B6803">
              <w:rPr>
                <w:bCs/>
                <w:noProof/>
                <w:lang w:val="en-GB" w:eastAsia="en-GB"/>
              </w:rPr>
              <w:t xml:space="preserve"> to </w:t>
            </w:r>
            <w:r w:rsidRPr="004B6803">
              <w:rPr>
                <w:bCs/>
                <w:i/>
                <w:noProof/>
                <w:lang w:val="en-GB" w:eastAsia="en-GB"/>
              </w:rPr>
              <w:t>loadBalancingTAURequired</w:t>
            </w:r>
            <w:r w:rsidRPr="004B6803">
              <w:rPr>
                <w:bCs/>
                <w:noProof/>
                <w:lang w:val="en-GB" w:eastAsia="en-GB"/>
              </w:rPr>
              <w:t xml:space="preserve"> or to </w:t>
            </w:r>
            <w:r w:rsidRPr="004B6803">
              <w:rPr>
                <w:bCs/>
                <w:i/>
                <w:noProof/>
                <w:lang w:val="en-GB" w:eastAsia="en-GB"/>
              </w:rPr>
              <w:t>cs-FallbackHighPriority</w:t>
            </w:r>
            <w:r w:rsidRPr="004B6803">
              <w:rPr>
                <w:bCs/>
                <w:noProof/>
                <w:lang w:val="en-GB" w:eastAsia="en-GB"/>
              </w:rPr>
              <w:t xml:space="preserve"> if the </w:t>
            </w:r>
            <w:r w:rsidRPr="004B6803">
              <w:rPr>
                <w:bCs/>
                <w:i/>
                <w:noProof/>
                <w:lang w:val="en-GB" w:eastAsia="en-GB"/>
              </w:rPr>
              <w:t>extendedWaitTime</w:t>
            </w:r>
            <w:r w:rsidRPr="004B6803">
              <w:rPr>
                <w:bCs/>
                <w:noProof/>
                <w:lang w:val="en-GB" w:eastAsia="en-GB"/>
              </w:rPr>
              <w:t xml:space="preserve"> is presen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rmation</w:t>
            </w:r>
          </w:p>
          <w:p w:rsidR="00F0608D" w:rsidRPr="004B6803" w:rsidRDefault="00F0608D" w:rsidP="00156BDF">
            <w:pPr>
              <w:pStyle w:val="TAL"/>
              <w:rPr>
                <w:b/>
                <w:bCs/>
                <w:i/>
                <w:noProof/>
                <w:lang w:val="en-GB" w:eastAsia="en-GB"/>
              </w:rPr>
            </w:pPr>
            <w:r w:rsidRPr="004B6803">
              <w:rPr>
                <w:lang w:val="en-GB" w:eastAsia="en-GB"/>
              </w:rPr>
              <w:t>Container for system information of the GERAN cell i.e. one or more</w:t>
            </w:r>
            <w:r w:rsidRPr="004B6803">
              <w:rPr>
                <w:iCs/>
                <w:noProof/>
                <w:lang w:val="en-GB" w:eastAsia="en-GB"/>
              </w:rPr>
              <w:t xml:space="preserve"> System Information (SI) messages as defined in TS 44.018 [45, table 9.1.1].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20</w:t>
            </w:r>
          </w:p>
          <w:p w:rsidR="00F0608D" w:rsidRPr="004B6803" w:rsidRDefault="00F0608D" w:rsidP="00156BDF">
            <w:pPr>
              <w:pStyle w:val="TAL"/>
              <w:rPr>
                <w:lang w:val="en-GB" w:eastAsia="en-GB"/>
              </w:rPr>
            </w:pPr>
            <w:r w:rsidRPr="004B6803">
              <w:rPr>
                <w:lang w:val="en-GB" w:eastAsia="en-GB"/>
              </w:rPr>
              <w:t xml:space="preserve">Timer T320 as described in </w:t>
            </w:r>
            <w:r w:rsidR="00B0146F" w:rsidRPr="004B6803">
              <w:rPr>
                <w:lang w:val="en-GB" w:eastAsia="en-GB"/>
              </w:rPr>
              <w:t>clause</w:t>
            </w:r>
            <w:r w:rsidRPr="004B6803">
              <w:rPr>
                <w:lang w:val="en-GB" w:eastAsia="en-GB"/>
              </w:rPr>
              <w:t xml:space="preserve"> 7.3. Value </w:t>
            </w:r>
            <w:r w:rsidRPr="004B6803">
              <w:rPr>
                <w:iCs/>
                <w:noProof/>
                <w:lang w:val="en-GB" w:eastAsia="en-GB"/>
              </w:rPr>
              <w:t>minN corresponds to N minutes.</w:t>
            </w:r>
          </w:p>
        </w:tc>
      </w:tr>
      <w:tr w:rsidR="00F0608D" w:rsidRPr="004B6803" w:rsidTr="00156BDF">
        <w:trPr>
          <w:cantSplit/>
          <w:trHeight w:val="163"/>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tra-BCCH-Container</w:t>
            </w:r>
          </w:p>
          <w:p w:rsidR="00F0608D" w:rsidRPr="004B6803" w:rsidRDefault="00F0608D" w:rsidP="00156BDF">
            <w:pPr>
              <w:pStyle w:val="TAL"/>
              <w:rPr>
                <w:lang w:val="en-GB" w:eastAsia="en-GB"/>
              </w:rPr>
            </w:pPr>
            <w:r w:rsidRPr="004B6803">
              <w:rPr>
                <w:lang w:val="en-GB" w:eastAsia="en-GB"/>
              </w:rPr>
              <w:t>Contains System Information Container message</w:t>
            </w:r>
            <w:r w:rsidRPr="004B6803">
              <w:rPr>
                <w:iCs/>
                <w:noProof/>
                <w:lang w:val="en-GB" w:eastAsia="en-GB"/>
              </w:rPr>
              <w:t xml:space="preserve"> as defined in TS 25.331 [19].</w:t>
            </w:r>
          </w:p>
        </w:tc>
      </w:tr>
    </w:tbl>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EARFCN-max</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corresponding </w:t>
            </w:r>
            <w:r w:rsidRPr="004B6803">
              <w:rPr>
                <w:i/>
                <w:lang w:val="en-GB" w:eastAsia="en-GB"/>
              </w:rPr>
              <w:t>carrierFreq</w:t>
            </w:r>
            <w:r w:rsidRPr="004B6803">
              <w:rPr>
                <w:lang w:val="en-GB" w:eastAsia="en-GB"/>
              </w:rPr>
              <w:t xml:space="preserve"> (i.e. without suffix) is set to </w:t>
            </w:r>
            <w:r w:rsidRPr="004B6803">
              <w:rPr>
                <w:i/>
                <w:lang w:val="en-GB" w:eastAsia="en-GB"/>
              </w:rPr>
              <w:t>maxEARFCN</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IdleInfoEUTRA</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w:t>
            </w:r>
            <w:r w:rsidRPr="004B6803">
              <w:rPr>
                <w:i/>
                <w:lang w:val="en-GB" w:eastAsia="en-GB"/>
              </w:rPr>
              <w:t>IdleModeMobilityControlInfo</w:t>
            </w:r>
            <w:r w:rsidRPr="004B6803">
              <w:rPr>
                <w:lang w:val="en-GB" w:eastAsia="en-GB"/>
              </w:rPr>
              <w:t xml:space="preserve"> (i.e. without suffix) is included and includes </w:t>
            </w:r>
            <w:r w:rsidRPr="004B6803">
              <w:rPr>
                <w:i/>
                <w:lang w:val="en-GB" w:eastAsia="en-GB"/>
              </w:rPr>
              <w:t>freqPriorityListEUTRA</w:t>
            </w:r>
            <w:r w:rsidRPr="004B6803">
              <w:rPr>
                <w:lang w:val="en-GB" w:eastAsia="en-GB"/>
              </w:rPr>
              <w: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Redirect-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w:t>
            </w:r>
            <w:r w:rsidRPr="004B6803">
              <w:rPr>
                <w:i/>
                <w:lang w:val="en-GB" w:eastAsia="en-GB"/>
              </w:rPr>
              <w:t>redirectedCarrierInfo</w:t>
            </w:r>
            <w:r w:rsidRPr="004B6803">
              <w:rPr>
                <w:lang w:val="en-GB" w:eastAsia="en-GB"/>
              </w:rPr>
              <w:t xml:space="preserve"> (i.e. without suffix) is not included; otherwise the field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direction</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the </w:t>
            </w:r>
            <w:r w:rsidRPr="004B6803">
              <w:rPr>
                <w:i/>
                <w:iCs/>
                <w:lang w:val="en-GB" w:eastAsia="en-GB"/>
              </w:rPr>
              <w:t>redirectedCarrierInfo</w:t>
            </w:r>
            <w:r w:rsidRPr="004B6803">
              <w:rPr>
                <w:lang w:val="en-GB" w:eastAsia="en-GB"/>
              </w:rPr>
              <w:t xml:space="preserve"> is included and set to </w:t>
            </w:r>
            <w:r w:rsidRPr="004B6803">
              <w:rPr>
                <w:i/>
                <w:lang w:val="en-GB" w:eastAsia="en-GB"/>
              </w:rPr>
              <w:t>geran</w:t>
            </w:r>
            <w:r w:rsidRPr="004B6803">
              <w:rPr>
                <w:lang w:val="en-GB" w:eastAsia="en-GB"/>
              </w:rPr>
              <w:t xml:space="preserve">, </w:t>
            </w:r>
            <w:r w:rsidRPr="004B6803">
              <w:rPr>
                <w:i/>
                <w:lang w:val="en-GB" w:eastAsia="en-GB"/>
              </w:rPr>
              <w:t>utra-FDD</w:t>
            </w:r>
            <w:r w:rsidRPr="004B6803">
              <w:rPr>
                <w:lang w:val="en-GB" w:eastAsia="en-GB"/>
              </w:rPr>
              <w:t xml:space="preserve">, </w:t>
            </w:r>
            <w:r w:rsidRPr="004B6803">
              <w:rPr>
                <w:i/>
                <w:lang w:val="en-GB" w:eastAsia="en-GB"/>
              </w:rPr>
              <w:t>utra-TDD</w:t>
            </w:r>
            <w:r w:rsidRPr="004B6803">
              <w:rPr>
                <w:lang w:val="en-GB" w:eastAsia="en-GB"/>
              </w:rPr>
              <w:t xml:space="preserve"> or </w:t>
            </w:r>
            <w:r w:rsidRPr="004B6803">
              <w:rPr>
                <w:i/>
                <w:lang w:val="en-GB" w:eastAsia="en-GB"/>
              </w:rPr>
              <w:t>utra-TDD-r10</w:t>
            </w:r>
            <w:r w:rsidRPr="004B6803">
              <w:rPr>
                <w:lang w:val="en-GB" w:eastAsia="en-GB"/>
              </w:rPr>
              <w:t>; otherwise the field is not present.</w:t>
            </w:r>
          </w:p>
        </w:tc>
      </w:tr>
    </w:tbl>
    <w:p w:rsidR="00F0608D" w:rsidRPr="004B6803" w:rsidRDefault="00F0608D" w:rsidP="00F0608D"/>
    <w:p w:rsidR="00746DE2" w:rsidRPr="004B6803" w:rsidRDefault="00746DE2" w:rsidP="00746DE2">
      <w:pPr>
        <w:pStyle w:val="Heading4"/>
        <w:rPr>
          <w:lang w:val="en-GB"/>
        </w:rPr>
      </w:pPr>
      <w:bookmarkStart w:id="1538" w:name="_Toc12655689"/>
      <w:bookmarkStart w:id="1539" w:name="_Toc29323425"/>
      <w:bookmarkStart w:id="1540" w:name="_Toc52553952"/>
      <w:r w:rsidRPr="004B6803">
        <w:rPr>
          <w:lang w:val="en-GB"/>
        </w:rPr>
        <w:t>–</w:t>
      </w:r>
      <w:r w:rsidRPr="004B6803">
        <w:rPr>
          <w:lang w:val="en-GB"/>
        </w:rPr>
        <w:tab/>
      </w:r>
      <w:r w:rsidRPr="004B6803">
        <w:rPr>
          <w:i/>
          <w:noProof/>
          <w:lang w:val="en-GB"/>
        </w:rPr>
        <w:t>RRCConnectionRequest</w:t>
      </w:r>
      <w:bookmarkEnd w:id="1538"/>
      <w:bookmarkEnd w:id="1539"/>
      <w:bookmarkEnd w:id="1540"/>
    </w:p>
    <w:p w:rsidR="00746DE2" w:rsidRPr="004B6803" w:rsidRDefault="00746DE2" w:rsidP="00746DE2">
      <w:r w:rsidRPr="004B6803">
        <w:t xml:space="preserve">The </w:t>
      </w:r>
      <w:r w:rsidRPr="004B6803">
        <w:rPr>
          <w:i/>
          <w:noProof/>
        </w:rPr>
        <w:t>RRCConnectionRequest</w:t>
      </w:r>
      <w:r w:rsidRPr="004B6803">
        <w:t xml:space="preserve"> message is used to request the establishment of an RRC connection.</w:t>
      </w:r>
    </w:p>
    <w:p w:rsidR="00746DE2" w:rsidRPr="004B6803" w:rsidRDefault="00746DE2" w:rsidP="00746DE2">
      <w:pPr>
        <w:pStyle w:val="B1"/>
        <w:keepNext/>
        <w:keepLines/>
        <w:rPr>
          <w:lang w:val="en-GB"/>
        </w:rPr>
      </w:pPr>
      <w:r w:rsidRPr="004B6803">
        <w:rPr>
          <w:lang w:val="en-GB"/>
        </w:rPr>
        <w:lastRenderedPageBreak/>
        <w:t>Signalling radio bearer: SRB0</w:t>
      </w:r>
    </w:p>
    <w:p w:rsidR="00746DE2" w:rsidRPr="004B6803" w:rsidRDefault="00746DE2" w:rsidP="00746DE2">
      <w:pPr>
        <w:pStyle w:val="B1"/>
        <w:keepNext/>
        <w:keepLines/>
        <w:rPr>
          <w:lang w:val="en-GB"/>
        </w:rPr>
      </w:pPr>
      <w:r w:rsidRPr="004B6803">
        <w:rPr>
          <w:lang w:val="en-GB"/>
        </w:rPr>
        <w:t>RLC-SAP: TM</w:t>
      </w:r>
    </w:p>
    <w:p w:rsidR="00746DE2" w:rsidRPr="004B6803" w:rsidRDefault="00746DE2" w:rsidP="00746DE2">
      <w:pPr>
        <w:pStyle w:val="B1"/>
        <w:keepNext/>
        <w:keepLines/>
        <w:rPr>
          <w:lang w:val="en-GB"/>
        </w:rPr>
      </w:pPr>
      <w:r w:rsidRPr="004B6803">
        <w:rPr>
          <w:lang w:val="en-GB"/>
        </w:rPr>
        <w:t>Logical channel: CCCH</w:t>
      </w:r>
    </w:p>
    <w:p w:rsidR="00746DE2" w:rsidRPr="004B6803" w:rsidRDefault="00746DE2" w:rsidP="00746DE2">
      <w:pPr>
        <w:pStyle w:val="B1"/>
        <w:keepNext/>
        <w:keepLines/>
        <w:rPr>
          <w:lang w:val="en-GB"/>
        </w:rPr>
      </w:pPr>
      <w:r w:rsidRPr="004B6803">
        <w:rPr>
          <w:lang w:val="en-GB"/>
        </w:rPr>
        <w:t>Direction: UE to E</w:t>
      </w:r>
      <w:r w:rsidRPr="004B6803">
        <w:rPr>
          <w:lang w:val="en-GB"/>
        </w:rPr>
        <w:noBreakHyphen/>
        <w:t>UTRAN</w:t>
      </w:r>
    </w:p>
    <w:p w:rsidR="00746DE2" w:rsidRPr="004B6803" w:rsidRDefault="00746DE2" w:rsidP="00746DE2">
      <w:pPr>
        <w:pStyle w:val="TH"/>
        <w:rPr>
          <w:bCs/>
          <w:i/>
          <w:iCs/>
          <w:lang w:val="en-GB"/>
        </w:rPr>
      </w:pPr>
      <w:r w:rsidRPr="004B6803">
        <w:rPr>
          <w:bCs/>
          <w:i/>
          <w:iCs/>
          <w:noProof/>
          <w:lang w:val="en-GB"/>
        </w:rPr>
        <w:t>RRCConnectionRequest message</w:t>
      </w:r>
    </w:p>
    <w:p w:rsidR="00746DE2" w:rsidRPr="004B6803" w:rsidRDefault="00746DE2" w:rsidP="00746DE2">
      <w:pPr>
        <w:pStyle w:val="PL"/>
        <w:shd w:val="clear" w:color="auto" w:fill="E6E6E6"/>
      </w:pPr>
      <w:r w:rsidRPr="004B6803">
        <w:t>-- ASN1STAR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RRCConnectionRequest ::=</w:t>
      </w:r>
      <w:r w:rsidRPr="004B6803">
        <w:tab/>
      </w:r>
      <w:r w:rsidRPr="004B6803">
        <w:tab/>
      </w:r>
      <w:r w:rsidRPr="004B6803">
        <w:tab/>
        <w:t>SEQUENCE {</w:t>
      </w:r>
    </w:p>
    <w:p w:rsidR="00746DE2" w:rsidRPr="004B6803" w:rsidRDefault="00746DE2" w:rsidP="00746DE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746DE2" w:rsidRPr="004B6803" w:rsidRDefault="00746DE2" w:rsidP="00746DE2">
      <w:pPr>
        <w:pStyle w:val="PL"/>
        <w:shd w:val="clear" w:color="auto" w:fill="E6E6E6"/>
      </w:pPr>
      <w:r w:rsidRPr="004B6803">
        <w:tab/>
      </w:r>
      <w:r w:rsidRPr="004B6803">
        <w:tab/>
        <w:t>rrcConnectionRequest-r8</w:t>
      </w:r>
      <w:r w:rsidRPr="004B6803">
        <w:tab/>
      </w:r>
      <w:r w:rsidRPr="004B6803">
        <w:tab/>
      </w:r>
      <w:r w:rsidRPr="004B6803">
        <w:tab/>
      </w:r>
      <w:r w:rsidRPr="004B6803">
        <w:tab/>
        <w:t>RRCConnectionRequest-r8-IEs,</w:t>
      </w:r>
    </w:p>
    <w:p w:rsidR="00746DE2" w:rsidRPr="004B6803" w:rsidRDefault="00746DE2" w:rsidP="00746DE2">
      <w:pPr>
        <w:pStyle w:val="PL"/>
        <w:shd w:val="clear" w:color="auto" w:fill="E6E6E6"/>
      </w:pPr>
      <w:r w:rsidRPr="004B6803">
        <w:tab/>
      </w:r>
      <w:r w:rsidRPr="004B6803">
        <w:tab/>
        <w:t>criticalExtensionsFuture</w:t>
      </w:r>
      <w:r w:rsidRPr="004B6803">
        <w:tab/>
      </w:r>
      <w:r w:rsidRPr="004B6803">
        <w:tab/>
      </w:r>
      <w:r w:rsidRPr="004B6803">
        <w:tab/>
        <w:t>SEQUENCE {}</w:t>
      </w:r>
    </w:p>
    <w:p w:rsidR="00746DE2" w:rsidRPr="004B6803" w:rsidRDefault="00746DE2" w:rsidP="00746DE2">
      <w:pPr>
        <w:pStyle w:val="PL"/>
        <w:shd w:val="clear" w:color="auto" w:fill="E6E6E6"/>
      </w:pPr>
      <w:r w:rsidRPr="004B6803">
        <w:tab/>
        <w:t>}</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RRCConnectionRequest-r8-IEs ::=</w:t>
      </w:r>
      <w:r w:rsidRPr="004B6803">
        <w:tab/>
      </w:r>
      <w:r w:rsidRPr="004B6803">
        <w:tab/>
        <w:t>SEQUENCE {</w:t>
      </w:r>
    </w:p>
    <w:p w:rsidR="00746DE2" w:rsidRPr="004B6803" w:rsidRDefault="00746DE2" w:rsidP="00746DE2">
      <w:pPr>
        <w:pStyle w:val="PL"/>
        <w:shd w:val="clear" w:color="auto" w:fill="E6E6E6"/>
      </w:pPr>
      <w:r w:rsidRPr="004B6803">
        <w:tab/>
        <w:t>ue-Identity</w:t>
      </w:r>
      <w:r w:rsidRPr="004B6803">
        <w:tab/>
      </w:r>
      <w:r w:rsidRPr="004B6803">
        <w:tab/>
      </w:r>
      <w:r w:rsidRPr="004B6803">
        <w:tab/>
      </w:r>
      <w:r w:rsidRPr="004B6803">
        <w:tab/>
      </w:r>
      <w:r w:rsidRPr="004B6803">
        <w:tab/>
      </w:r>
      <w:r w:rsidRPr="004B6803">
        <w:tab/>
      </w:r>
      <w:r w:rsidRPr="004B6803">
        <w:tab/>
        <w:t>InitialUE-Identity,</w:t>
      </w:r>
    </w:p>
    <w:p w:rsidR="00746DE2" w:rsidRPr="004B6803" w:rsidRDefault="00746DE2" w:rsidP="00746DE2">
      <w:pPr>
        <w:pStyle w:val="PL"/>
        <w:shd w:val="clear" w:color="auto" w:fill="E6E6E6"/>
      </w:pPr>
      <w:r w:rsidRPr="004B6803">
        <w:tab/>
        <w:t>establishmentCause</w:t>
      </w:r>
      <w:r w:rsidRPr="004B6803">
        <w:tab/>
      </w:r>
      <w:r w:rsidRPr="004B6803">
        <w:tab/>
      </w:r>
      <w:r w:rsidRPr="004B6803">
        <w:tab/>
      </w:r>
      <w:r w:rsidRPr="004B6803">
        <w:tab/>
      </w:r>
      <w:r w:rsidRPr="004B6803">
        <w:tab/>
        <w:t>EstablishmentCause,</w:t>
      </w:r>
    </w:p>
    <w:p w:rsidR="00746DE2" w:rsidRPr="004B6803" w:rsidRDefault="00746DE2" w:rsidP="00746DE2">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1))</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InitialUE-Identity ::=</w:t>
      </w:r>
      <w:r w:rsidRPr="004B6803">
        <w:tab/>
      </w:r>
      <w:r w:rsidRPr="004B6803">
        <w:tab/>
      </w:r>
      <w:r w:rsidRPr="004B6803">
        <w:tab/>
      </w:r>
      <w:r w:rsidRPr="004B6803">
        <w:tab/>
        <w:t>CHOICE {</w:t>
      </w:r>
    </w:p>
    <w:p w:rsidR="00746DE2" w:rsidRPr="004B6803" w:rsidRDefault="00746DE2" w:rsidP="00746DE2">
      <w:pPr>
        <w:pStyle w:val="PL"/>
        <w:shd w:val="clear" w:color="auto" w:fill="E6E6E6"/>
      </w:pPr>
      <w:r w:rsidRPr="004B6803">
        <w:tab/>
        <w:t>s-TMSI</w:t>
      </w:r>
      <w:r w:rsidRPr="004B6803">
        <w:tab/>
      </w:r>
      <w:r w:rsidRPr="004B6803">
        <w:tab/>
      </w:r>
      <w:r w:rsidRPr="004B6803">
        <w:tab/>
      </w:r>
      <w:r w:rsidRPr="004B6803">
        <w:tab/>
      </w:r>
      <w:r w:rsidRPr="004B6803">
        <w:tab/>
      </w:r>
      <w:r w:rsidRPr="004B6803">
        <w:tab/>
      </w:r>
      <w:r w:rsidRPr="004B6803">
        <w:tab/>
      </w:r>
      <w:r w:rsidRPr="004B6803">
        <w:tab/>
        <w:t>S-TMSI,</w:t>
      </w:r>
    </w:p>
    <w:p w:rsidR="00746DE2" w:rsidRPr="004B6803" w:rsidRDefault="00746DE2" w:rsidP="00746DE2">
      <w:pPr>
        <w:pStyle w:val="PL"/>
        <w:shd w:val="clear" w:color="auto" w:fill="E6E6E6"/>
      </w:pPr>
      <w:r w:rsidRPr="004B6803">
        <w:tab/>
        <w:t>randomValue</w:t>
      </w:r>
      <w:r w:rsidRPr="004B6803">
        <w:tab/>
      </w:r>
      <w:r w:rsidRPr="004B6803">
        <w:tab/>
      </w:r>
      <w:r w:rsidRPr="004B6803">
        <w:tab/>
      </w:r>
      <w:r w:rsidRPr="004B6803">
        <w:tab/>
      </w:r>
      <w:r w:rsidRPr="004B6803">
        <w:tab/>
      </w:r>
      <w:r w:rsidRPr="004B6803">
        <w:tab/>
      </w:r>
      <w:r w:rsidRPr="004B6803">
        <w:tab/>
        <w:t>BIT STRING (SIZE (40))</w:t>
      </w:r>
    </w:p>
    <w:p w:rsidR="00746DE2" w:rsidRPr="004B6803" w:rsidRDefault="00746DE2" w:rsidP="00746DE2">
      <w:pPr>
        <w:pStyle w:val="PL"/>
        <w:shd w:val="clear" w:color="auto" w:fill="E6E6E6"/>
      </w:pPr>
      <w:r w:rsidRPr="004B6803">
        <w:t>}</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EstablishmentCause ::=</w:t>
      </w:r>
      <w:r w:rsidRPr="004B6803">
        <w:tab/>
      </w:r>
      <w:r w:rsidRPr="004B6803">
        <w:tab/>
      </w:r>
      <w:r w:rsidRPr="004B6803">
        <w:tab/>
      </w:r>
      <w:r w:rsidRPr="004B6803">
        <w:tab/>
        <w:t>ENUMERATED {</w:t>
      </w:r>
    </w:p>
    <w:p w:rsidR="00746DE2" w:rsidRPr="004B6803" w:rsidRDefault="00746DE2" w:rsidP="00746DE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mergency, highPriorityAccess, mt-Access, mo-Signalling,</w:t>
      </w:r>
    </w:p>
    <w:p w:rsidR="00746DE2" w:rsidRPr="004B6803" w:rsidRDefault="00746DE2" w:rsidP="00746DE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o-Data, delayTolerantAccess-v1020, mo-VoiceCall-v1280, spare1}</w:t>
      </w:r>
    </w:p>
    <w:p w:rsidR="00746DE2" w:rsidRPr="004B6803" w:rsidRDefault="00746DE2" w:rsidP="00746DE2">
      <w:pPr>
        <w:pStyle w:val="PL"/>
        <w:shd w:val="clear" w:color="auto" w:fill="E6E6E6"/>
      </w:pPr>
    </w:p>
    <w:p w:rsidR="00746DE2" w:rsidRPr="004B6803" w:rsidRDefault="00746DE2" w:rsidP="00746DE2">
      <w:pPr>
        <w:pStyle w:val="PL"/>
        <w:shd w:val="clear" w:color="auto" w:fill="E6E6E6"/>
      </w:pPr>
      <w:r w:rsidRPr="004B6803">
        <w:t>-- ASN1STOP</w:t>
      </w:r>
    </w:p>
    <w:p w:rsidR="00746DE2" w:rsidRPr="004B6803"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C55E55">
        <w:trPr>
          <w:cantSplit/>
          <w:tblHeader/>
        </w:trPr>
        <w:tc>
          <w:tcPr>
            <w:tcW w:w="9639" w:type="dxa"/>
          </w:tcPr>
          <w:p w:rsidR="00746DE2" w:rsidRPr="004B6803" w:rsidRDefault="00746DE2" w:rsidP="00C55E55">
            <w:pPr>
              <w:pStyle w:val="TAH"/>
              <w:rPr>
                <w:lang w:val="en-GB" w:eastAsia="en-GB"/>
              </w:rPr>
            </w:pPr>
            <w:r w:rsidRPr="004B6803">
              <w:rPr>
                <w:i/>
                <w:noProof/>
                <w:lang w:val="en-GB" w:eastAsia="en-GB"/>
              </w:rPr>
              <w:t>RRCConnectionRequest</w:t>
            </w:r>
            <w:r w:rsidRPr="004B6803">
              <w:rPr>
                <w:iCs/>
                <w:noProof/>
                <w:lang w:val="en-GB" w:eastAsia="en-GB"/>
              </w:rPr>
              <w:t xml:space="preserve"> field descriptions</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bCs/>
                <w:i/>
                <w:noProof/>
                <w:lang w:val="en-GB" w:eastAsia="en-GB"/>
              </w:rPr>
              <w:t>establishmentCause</w:t>
            </w:r>
          </w:p>
          <w:p w:rsidR="00746DE2" w:rsidRPr="004B6803" w:rsidRDefault="00746DE2" w:rsidP="00C55E55">
            <w:pPr>
              <w:pStyle w:val="TAL"/>
              <w:rPr>
                <w:lang w:val="en-GB" w:eastAsia="en-GB"/>
              </w:rPr>
            </w:pPr>
            <w:r w:rsidRPr="004B6803">
              <w:rPr>
                <w:lang w:val="en-GB" w:eastAsia="en-GB"/>
              </w:rPr>
              <w:t xml:space="preserve">Provides the establishment cause for the RRC connection request as provided by the upper layers. W.r.t. the cause value names: highPriorityAccess concerns AC11..AC15, </w:t>
            </w:r>
            <w:r w:rsidR="005A4770" w:rsidRPr="004B6803">
              <w:rPr>
                <w:lang w:val="en-GB" w:eastAsia="en-GB"/>
              </w:rPr>
              <w:t>'</w:t>
            </w:r>
            <w:r w:rsidRPr="004B6803">
              <w:rPr>
                <w:lang w:val="en-GB" w:eastAsia="en-GB"/>
              </w:rPr>
              <w:t>mt</w:t>
            </w:r>
            <w:r w:rsidR="005A4770" w:rsidRPr="004B6803">
              <w:rPr>
                <w:lang w:val="en-GB" w:eastAsia="en-GB"/>
              </w:rPr>
              <w:t>'</w:t>
            </w:r>
            <w:r w:rsidRPr="004B6803">
              <w:rPr>
                <w:lang w:val="en-GB" w:eastAsia="en-GB"/>
              </w:rPr>
              <w:t xml:space="preserve"> stands for </w:t>
            </w:r>
            <w:r w:rsidR="005A4770" w:rsidRPr="004B6803">
              <w:rPr>
                <w:lang w:val="en-GB" w:eastAsia="en-GB"/>
              </w:rPr>
              <w:t>'</w:t>
            </w:r>
            <w:r w:rsidRPr="004B6803">
              <w:rPr>
                <w:lang w:val="en-GB" w:eastAsia="en-GB"/>
              </w:rPr>
              <w:t>Mobile Terminating</w:t>
            </w:r>
            <w:r w:rsidR="005A4770" w:rsidRPr="004B6803">
              <w:rPr>
                <w:lang w:val="en-GB" w:eastAsia="en-GB"/>
              </w:rPr>
              <w:t>'</w:t>
            </w:r>
            <w:r w:rsidRPr="004B6803">
              <w:rPr>
                <w:lang w:val="en-GB" w:eastAsia="en-GB"/>
              </w:rPr>
              <w:t xml:space="preserve"> and </w:t>
            </w:r>
            <w:r w:rsidR="005A4770" w:rsidRPr="004B6803">
              <w:rPr>
                <w:lang w:val="en-GB" w:eastAsia="en-GB"/>
              </w:rPr>
              <w:t>'</w:t>
            </w:r>
            <w:r w:rsidRPr="004B6803">
              <w:rPr>
                <w:lang w:val="en-GB" w:eastAsia="en-GB"/>
              </w:rPr>
              <w:t>mo</w:t>
            </w:r>
            <w:r w:rsidR="005A4770" w:rsidRPr="004B6803">
              <w:rPr>
                <w:lang w:val="en-GB" w:eastAsia="en-GB"/>
              </w:rPr>
              <w:t>'</w:t>
            </w:r>
            <w:r w:rsidRPr="004B6803">
              <w:rPr>
                <w:lang w:val="en-GB" w:eastAsia="en-GB"/>
              </w:rPr>
              <w:t xml:space="preserve"> for </w:t>
            </w:r>
            <w:r w:rsidR="005A4770" w:rsidRPr="004B6803">
              <w:rPr>
                <w:lang w:val="en-GB" w:eastAsia="en-GB"/>
              </w:rPr>
              <w:t>'</w:t>
            </w:r>
            <w:r w:rsidRPr="004B6803">
              <w:rPr>
                <w:lang w:val="en-GB" w:eastAsia="en-GB"/>
              </w:rPr>
              <w:t xml:space="preserve">Mobile Originating. eNB is not expected to reject a </w:t>
            </w:r>
            <w:r w:rsidRPr="004B6803">
              <w:rPr>
                <w:i/>
                <w:lang w:val="en-GB" w:eastAsia="en-GB"/>
              </w:rPr>
              <w:t xml:space="preserve">RRCConnectionRequest </w:t>
            </w:r>
            <w:r w:rsidRPr="004B6803">
              <w:rPr>
                <w:lang w:val="en-GB" w:eastAsia="en-GB"/>
              </w:rPr>
              <w:t>due to unknown cause value being used by the UE.</w:t>
            </w:r>
          </w:p>
        </w:tc>
      </w:tr>
      <w:tr w:rsidR="004B6803" w:rsidRPr="004B6803" w:rsidTr="00C55E55">
        <w:trPr>
          <w:cantSplit/>
        </w:trPr>
        <w:tc>
          <w:tcPr>
            <w:tcW w:w="9639" w:type="dxa"/>
          </w:tcPr>
          <w:p w:rsidR="00746DE2" w:rsidRPr="004B6803" w:rsidRDefault="00746DE2" w:rsidP="00C55E55">
            <w:pPr>
              <w:pStyle w:val="TAL"/>
              <w:rPr>
                <w:b/>
                <w:bCs/>
                <w:i/>
                <w:noProof/>
                <w:lang w:val="en-GB" w:eastAsia="en-GB"/>
              </w:rPr>
            </w:pPr>
            <w:r w:rsidRPr="004B6803">
              <w:rPr>
                <w:b/>
                <w:bCs/>
                <w:i/>
                <w:noProof/>
                <w:lang w:val="en-GB" w:eastAsia="en-GB"/>
              </w:rPr>
              <w:t>randomValue</w:t>
            </w:r>
          </w:p>
          <w:p w:rsidR="00746DE2" w:rsidRPr="004B6803" w:rsidRDefault="00746DE2" w:rsidP="00C55E55">
            <w:pPr>
              <w:pStyle w:val="TAL"/>
              <w:rPr>
                <w:lang w:val="en-GB" w:eastAsia="en-GB"/>
              </w:rPr>
            </w:pPr>
            <w:r w:rsidRPr="004B6803">
              <w:rPr>
                <w:lang w:val="en-GB" w:eastAsia="en-GB"/>
              </w:rPr>
              <w:t>Integer value in the range 0 to 2</w:t>
            </w:r>
            <w:r w:rsidRPr="004B6803">
              <w:rPr>
                <w:vertAlign w:val="superscript"/>
                <w:lang w:val="en-GB" w:eastAsia="en-GB"/>
              </w:rPr>
              <w:t>40</w:t>
            </w:r>
            <w:r w:rsidRPr="004B6803">
              <w:rPr>
                <w:lang w:val="en-GB" w:eastAsia="en-GB"/>
              </w:rPr>
              <w:t xml:space="preserve"> </w:t>
            </w:r>
            <w:r w:rsidRPr="004B6803">
              <w:rPr>
                <w:lang w:val="en-GB" w:eastAsia="en-GB"/>
              </w:rPr>
              <w:sym w:font="Symbol" w:char="F02D"/>
            </w:r>
            <w:r w:rsidRPr="004B6803">
              <w:rPr>
                <w:lang w:val="en-GB" w:eastAsia="en-GB"/>
              </w:rPr>
              <w:t xml:space="preserve"> 1.</w:t>
            </w:r>
          </w:p>
        </w:tc>
      </w:tr>
      <w:tr w:rsidR="00746DE2" w:rsidRPr="004B6803"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4B6803" w:rsidRDefault="00746DE2" w:rsidP="00C55E55">
            <w:pPr>
              <w:pStyle w:val="TAL"/>
              <w:rPr>
                <w:b/>
                <w:bCs/>
                <w:i/>
                <w:noProof/>
                <w:lang w:val="en-GB" w:eastAsia="en-GB"/>
              </w:rPr>
            </w:pPr>
            <w:r w:rsidRPr="004B6803">
              <w:rPr>
                <w:b/>
                <w:bCs/>
                <w:i/>
                <w:noProof/>
                <w:lang w:val="en-GB" w:eastAsia="en-GB"/>
              </w:rPr>
              <w:t>ue-Identity</w:t>
            </w:r>
          </w:p>
          <w:p w:rsidR="00746DE2" w:rsidRPr="004B6803" w:rsidRDefault="00746DE2" w:rsidP="00C55E55">
            <w:pPr>
              <w:pStyle w:val="TAL"/>
              <w:rPr>
                <w:bCs/>
                <w:noProof/>
                <w:lang w:val="en-GB" w:eastAsia="en-GB"/>
              </w:rPr>
            </w:pPr>
            <w:r w:rsidRPr="004B6803">
              <w:rPr>
                <w:bCs/>
                <w:noProof/>
                <w:lang w:val="en-GB" w:eastAsia="en-GB"/>
              </w:rPr>
              <w:t>UE identity included to facilitate contention resolution by lower layers.</w:t>
            </w:r>
          </w:p>
        </w:tc>
      </w:tr>
    </w:tbl>
    <w:p w:rsidR="00746DE2" w:rsidRPr="004B6803" w:rsidRDefault="00746DE2" w:rsidP="00746DE2"/>
    <w:p w:rsidR="007D2452" w:rsidRPr="004B6803" w:rsidRDefault="007D2452" w:rsidP="007D2452">
      <w:pPr>
        <w:pStyle w:val="Heading4"/>
        <w:rPr>
          <w:lang w:val="en-GB"/>
        </w:rPr>
      </w:pPr>
      <w:bookmarkStart w:id="1541" w:name="_Toc12655690"/>
      <w:bookmarkStart w:id="1542" w:name="_Toc29323426"/>
      <w:bookmarkStart w:id="1543" w:name="_Toc52553953"/>
      <w:r w:rsidRPr="004B6803">
        <w:rPr>
          <w:lang w:val="en-GB"/>
        </w:rPr>
        <w:t>–</w:t>
      </w:r>
      <w:r w:rsidRPr="004B6803">
        <w:rPr>
          <w:lang w:val="en-GB"/>
        </w:rPr>
        <w:tab/>
      </w:r>
      <w:r w:rsidRPr="004B6803">
        <w:rPr>
          <w:i/>
          <w:noProof/>
          <w:lang w:val="en-GB"/>
        </w:rPr>
        <w:t>RRCConnectionResume</w:t>
      </w:r>
      <w:bookmarkEnd w:id="1541"/>
      <w:bookmarkEnd w:id="1542"/>
      <w:bookmarkEnd w:id="1543"/>
    </w:p>
    <w:p w:rsidR="007D2452" w:rsidRPr="004B6803" w:rsidRDefault="007D2452" w:rsidP="007D2452">
      <w:r w:rsidRPr="004B6803">
        <w:t xml:space="preserve">The </w:t>
      </w:r>
      <w:r w:rsidRPr="004B6803">
        <w:rPr>
          <w:i/>
          <w:noProof/>
        </w:rPr>
        <w:t xml:space="preserve">RRCConnectionResume </w:t>
      </w:r>
      <w:r w:rsidRPr="004B6803">
        <w:t>message is used to resume the suspended RRC connection.</w:t>
      </w:r>
    </w:p>
    <w:p w:rsidR="007D2452" w:rsidRPr="004B6803" w:rsidRDefault="007D2452" w:rsidP="007D2452">
      <w:pPr>
        <w:pStyle w:val="B1"/>
        <w:keepNext/>
        <w:keepLines/>
        <w:rPr>
          <w:lang w:val="en-GB"/>
        </w:rPr>
      </w:pPr>
      <w:r w:rsidRPr="004B6803">
        <w:rPr>
          <w:lang w:val="en-GB"/>
        </w:rPr>
        <w:t>Signalling radio bearer: SRB1</w:t>
      </w:r>
    </w:p>
    <w:p w:rsidR="007D2452" w:rsidRPr="004B6803" w:rsidRDefault="007D2452" w:rsidP="007D2452">
      <w:pPr>
        <w:pStyle w:val="B1"/>
        <w:keepNext/>
        <w:keepLines/>
        <w:rPr>
          <w:lang w:val="en-GB"/>
        </w:rPr>
      </w:pPr>
      <w:r w:rsidRPr="004B6803">
        <w:rPr>
          <w:lang w:val="en-GB"/>
        </w:rPr>
        <w:t>RLC-SAP: AM</w:t>
      </w:r>
    </w:p>
    <w:p w:rsidR="007D2452" w:rsidRPr="004B6803" w:rsidRDefault="007D2452" w:rsidP="007D2452">
      <w:pPr>
        <w:pStyle w:val="B1"/>
        <w:keepNext/>
        <w:keepLines/>
        <w:rPr>
          <w:lang w:val="en-GB"/>
        </w:rPr>
      </w:pPr>
      <w:r w:rsidRPr="004B6803">
        <w:rPr>
          <w:lang w:val="en-GB"/>
        </w:rPr>
        <w:t>Logical channel: DCCH</w:t>
      </w:r>
    </w:p>
    <w:p w:rsidR="007D2452" w:rsidRPr="004B6803" w:rsidRDefault="007D2452" w:rsidP="007D2452">
      <w:pPr>
        <w:pStyle w:val="B1"/>
        <w:keepNext/>
        <w:keepLines/>
        <w:tabs>
          <w:tab w:val="left" w:pos="3532"/>
        </w:tabs>
        <w:rPr>
          <w:lang w:val="en-GB"/>
        </w:rPr>
      </w:pPr>
      <w:r w:rsidRPr="004B6803">
        <w:rPr>
          <w:lang w:val="en-GB"/>
        </w:rPr>
        <w:t>Direction: E</w:t>
      </w:r>
      <w:r w:rsidRPr="004B6803">
        <w:rPr>
          <w:lang w:val="en-GB"/>
        </w:rPr>
        <w:noBreakHyphen/>
        <w:t>UTRAN to UE</w:t>
      </w:r>
    </w:p>
    <w:p w:rsidR="007D2452" w:rsidRPr="004B6803" w:rsidRDefault="007D2452" w:rsidP="007D2452">
      <w:pPr>
        <w:pStyle w:val="TH"/>
        <w:rPr>
          <w:bCs/>
          <w:i/>
          <w:iCs/>
          <w:noProof/>
          <w:lang w:val="en-GB"/>
        </w:rPr>
      </w:pPr>
      <w:r w:rsidRPr="004B6803">
        <w:rPr>
          <w:bCs/>
          <w:i/>
          <w:iCs/>
          <w:noProof/>
          <w:lang w:val="en-GB"/>
        </w:rPr>
        <w:t xml:space="preserve">RRCConnectionResume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13 ::=</w:t>
      </w:r>
      <w:r w:rsidRPr="004B6803">
        <w:tab/>
      </w:r>
      <w:r w:rsidRPr="004B6803">
        <w:tab/>
        <w:t>SEQUENCE {</w:t>
      </w:r>
    </w:p>
    <w:p w:rsidR="007D2452" w:rsidRPr="004B6803" w:rsidRDefault="007D2452" w:rsidP="007D2452">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Pr="004B6803">
        <w:tab/>
        <w:t>rrcConnectionResume-r13</w:t>
      </w:r>
      <w:r w:rsidRPr="004B6803">
        <w:tab/>
      </w:r>
      <w:r w:rsidRPr="004B6803">
        <w:tab/>
      </w:r>
      <w:r w:rsidRPr="004B6803">
        <w:tab/>
      </w:r>
      <w:r w:rsidRPr="004B6803">
        <w:tab/>
        <w:t>RRCConnectionResume-r13-IEs,</w:t>
      </w:r>
    </w:p>
    <w:p w:rsidR="007D2452" w:rsidRPr="004B6803" w:rsidRDefault="007D2452" w:rsidP="007D2452">
      <w:pPr>
        <w:pStyle w:val="PL"/>
        <w:shd w:val="clear" w:color="auto" w:fill="E6E6E6"/>
      </w:pPr>
      <w:r w:rsidRPr="004B6803">
        <w:lastRenderedPageBreak/>
        <w:tab/>
      </w:r>
      <w:r w:rsidRPr="004B6803">
        <w:tab/>
      </w:r>
      <w:r w:rsidRPr="004B6803">
        <w:tab/>
        <w:t>spare3</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r>
      <w:r w:rsidRPr="004B6803">
        <w:tab/>
        <w:t>spare2</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7D2452" w:rsidRPr="004B6803" w:rsidRDefault="007D2452" w:rsidP="007D2452">
      <w:pPr>
        <w:pStyle w:val="PL"/>
        <w:shd w:val="clear" w:color="auto" w:fill="E6E6E6"/>
      </w:pPr>
      <w:r w:rsidRPr="004B6803">
        <w:tab/>
      </w:r>
      <w:r w:rsidRPr="004B6803">
        <w:tab/>
        <w:t>},</w:t>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13-IEs ::=</w:t>
      </w:r>
      <w:r w:rsidRPr="004B6803">
        <w:tab/>
      </w:r>
      <w:r w:rsidRPr="004B6803">
        <w:tab/>
        <w:t>SEQUENCE {</w:t>
      </w:r>
    </w:p>
    <w:p w:rsidR="007D2452" w:rsidRPr="004B6803" w:rsidRDefault="007D2452" w:rsidP="007D2452">
      <w:pPr>
        <w:pStyle w:val="PL"/>
        <w:shd w:val="clear" w:color="auto" w:fill="E6E6E6"/>
      </w:pPr>
      <w:r w:rsidRPr="004B6803">
        <w:tab/>
        <w:t>radioResourceConfigDedicated-r13</w:t>
      </w:r>
      <w:r w:rsidRPr="004B6803">
        <w:tab/>
      </w:r>
      <w:r w:rsidRPr="004B6803">
        <w:tab/>
        <w:t>RadioResourceConfigDedicated</w:t>
      </w:r>
      <w:r w:rsidRPr="004B6803">
        <w:tab/>
        <w:t>OPTIONAL,</w:t>
      </w:r>
      <w:r w:rsidRPr="004B6803">
        <w:tab/>
        <w:t>-- Need ON</w:t>
      </w:r>
    </w:p>
    <w:p w:rsidR="007D2452" w:rsidRPr="004B6803" w:rsidRDefault="007D2452" w:rsidP="007D2452">
      <w:pPr>
        <w:pStyle w:val="PL"/>
        <w:shd w:val="clear" w:color="auto" w:fill="E6E6E6"/>
      </w:pPr>
      <w:r w:rsidRPr="004B6803">
        <w:tab/>
        <w:t>nextHopChainingCount-r13</w:t>
      </w:r>
      <w:r w:rsidRPr="004B6803">
        <w:tab/>
      </w:r>
      <w:r w:rsidRPr="004B6803">
        <w:tab/>
      </w:r>
      <w:r w:rsidRPr="004B6803">
        <w:tab/>
      </w:r>
      <w:r w:rsidRPr="004B6803">
        <w:tab/>
        <w:t>NextHopChainingCount,</w:t>
      </w:r>
    </w:p>
    <w:p w:rsidR="007D2452" w:rsidRPr="004B6803" w:rsidRDefault="007D2452" w:rsidP="007D2452">
      <w:pPr>
        <w:pStyle w:val="PL"/>
        <w:shd w:val="clear" w:color="auto" w:fill="E6E6E6"/>
      </w:pPr>
      <w:r w:rsidRPr="004B6803">
        <w:tab/>
        <w:t>measConfig-r13</w:t>
      </w:r>
      <w:r w:rsidRPr="004B6803">
        <w:tab/>
      </w:r>
      <w:r w:rsidRPr="004B6803">
        <w:tab/>
      </w:r>
      <w:r w:rsidRPr="004B6803">
        <w:tab/>
      </w:r>
      <w:r w:rsidRPr="004B6803">
        <w:tab/>
      </w:r>
      <w:r w:rsidRPr="004B6803">
        <w:tab/>
      </w:r>
      <w:r w:rsidRPr="004B6803">
        <w:tab/>
      </w:r>
      <w:r w:rsidRPr="004B6803">
        <w:tab/>
        <w:t>MeasConfig</w:t>
      </w:r>
      <w:r w:rsidRPr="004B6803">
        <w:tab/>
      </w:r>
      <w:r w:rsidRPr="004B6803">
        <w:tab/>
      </w:r>
      <w:r w:rsidRPr="004B6803">
        <w:tab/>
      </w:r>
      <w:r w:rsidRPr="004B6803">
        <w:tab/>
      </w:r>
      <w:r w:rsidRPr="004B6803">
        <w:tab/>
      </w:r>
      <w:r w:rsidRPr="004B6803">
        <w:tab/>
        <w:t>OPTIONAL,</w:t>
      </w:r>
      <w:r w:rsidRPr="004B6803">
        <w:tab/>
        <w:t>-- Need ON</w:t>
      </w:r>
    </w:p>
    <w:p w:rsidR="007D2452" w:rsidRPr="004B6803" w:rsidRDefault="007D2452" w:rsidP="007D2452">
      <w:pPr>
        <w:pStyle w:val="PL"/>
        <w:shd w:val="clear" w:color="auto" w:fill="E6E6E6"/>
      </w:pPr>
      <w:r w:rsidRPr="004B6803">
        <w:tab/>
        <w:t>antennaInfoDedicatedPCell-r13</w:t>
      </w:r>
      <w:r w:rsidRPr="004B6803">
        <w:tab/>
      </w:r>
      <w:r w:rsidRPr="004B6803">
        <w:tab/>
      </w:r>
      <w:r w:rsidRPr="004B6803">
        <w:tab/>
        <w:t>AntennaInfoDedicated-v10i0</w:t>
      </w:r>
      <w:r w:rsidRPr="004B6803">
        <w:tab/>
      </w:r>
      <w:r w:rsidRPr="004B6803">
        <w:tab/>
        <w:t>OPTIONAL,</w:t>
      </w:r>
      <w:r w:rsidRPr="004B6803">
        <w:tab/>
        <w:t>-- Need ON</w:t>
      </w:r>
    </w:p>
    <w:p w:rsidR="007D2452" w:rsidRPr="004B6803" w:rsidRDefault="007D2452" w:rsidP="007D2452">
      <w:pPr>
        <w:pStyle w:val="PL"/>
        <w:shd w:val="clear" w:color="auto" w:fill="E6E6E6"/>
      </w:pPr>
      <w:r w:rsidRPr="004B6803">
        <w:tab/>
        <w:t>drb-ContinueROHC-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7D2452" w:rsidRPr="004B6803" w:rsidRDefault="007D2452" w:rsidP="007D2452">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lang w:val="en-GB" w:eastAsia="en-GB"/>
              </w:rPr>
            </w:pPr>
            <w:r w:rsidRPr="004B6803">
              <w:rPr>
                <w:i/>
                <w:noProof/>
                <w:lang w:val="en-GB" w:eastAsia="en-GB"/>
              </w:rPr>
              <w:t>RRCConnectionResume</w:t>
            </w:r>
            <w:r w:rsidRPr="004B6803">
              <w:rPr>
                <w:iCs/>
                <w:noProof/>
                <w:lang w:val="en-GB" w:eastAsia="en-GB"/>
              </w:rPr>
              <w:t xml:space="preserve"> field descriptions</w:t>
            </w:r>
          </w:p>
        </w:tc>
      </w:tr>
      <w:tr w:rsidR="007D2452" w:rsidRPr="004B6803" w:rsidTr="009524EE">
        <w:trPr>
          <w:cantSplit/>
        </w:trPr>
        <w:tc>
          <w:tcPr>
            <w:tcW w:w="9639" w:type="dxa"/>
          </w:tcPr>
          <w:p w:rsidR="007D2452" w:rsidRPr="004B6803" w:rsidRDefault="007D2452" w:rsidP="009524EE">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7D2452" w:rsidRPr="004B6803" w:rsidRDefault="007D2452" w:rsidP="009524EE">
            <w:pPr>
              <w:pStyle w:val="TAL"/>
              <w:rPr>
                <w:lang w:val="en-GB" w:eastAsia="en-GB"/>
              </w:rPr>
            </w:pPr>
            <w:r w:rsidRPr="004B6803">
              <w:rPr>
                <w:iCs/>
                <w:lang w:val="en-GB" w:eastAsia="ja-JP"/>
              </w:rPr>
              <w:t xml:space="preserve">This field </w:t>
            </w:r>
            <w:r w:rsidRPr="004B6803">
              <w:rPr>
                <w:rFonts w:cs="Arial"/>
                <w:szCs w:val="18"/>
                <w:lang w:val="en-GB" w:eastAsia="ko-KR"/>
              </w:rPr>
              <w:t>i</w:t>
            </w:r>
            <w:r w:rsidRPr="004B6803">
              <w:rPr>
                <w:rFonts w:cs="Arial"/>
                <w:szCs w:val="18"/>
                <w:lang w:val="en-GB" w:eastAsia="ja-JP"/>
              </w:rPr>
              <w:t xml:space="preserve">ndicates whether </w:t>
            </w:r>
            <w:r w:rsidRPr="004B6803">
              <w:rPr>
                <w:rFonts w:cs="Arial"/>
                <w:szCs w:val="18"/>
                <w:lang w:val="en-GB" w:eastAsia="ko-KR"/>
              </w:rPr>
              <w:t xml:space="preserve">to continue or reset the </w:t>
            </w:r>
            <w:r w:rsidRPr="004B6803">
              <w:rPr>
                <w:rFonts w:cs="Arial"/>
                <w:szCs w:val="18"/>
                <w:lang w:val="en-GB" w:eastAsia="ja-JP"/>
              </w:rPr>
              <w:t xml:space="preserve">header compression protocol context for </w:t>
            </w:r>
            <w:r w:rsidRPr="004B6803">
              <w:rPr>
                <w:rFonts w:cs="Arial"/>
                <w:szCs w:val="18"/>
                <w:lang w:val="en-GB" w:eastAsia="ko-KR"/>
              </w:rPr>
              <w:t xml:space="preserve">the </w:t>
            </w:r>
            <w:r w:rsidRPr="004B6803">
              <w:rPr>
                <w:rFonts w:cs="Arial"/>
                <w:szCs w:val="18"/>
                <w:lang w:val="en-GB" w:eastAsia="ja-JP"/>
              </w:rPr>
              <w:t xml:space="preserve">DRBs configured with </w:t>
            </w:r>
            <w:r w:rsidRPr="004B6803">
              <w:rPr>
                <w:rFonts w:cs="Arial"/>
                <w:szCs w:val="18"/>
                <w:lang w:val="en-GB" w:eastAsia="ko-KR"/>
              </w:rPr>
              <w:t xml:space="preserve">the </w:t>
            </w:r>
            <w:r w:rsidRPr="004B6803">
              <w:rPr>
                <w:rFonts w:cs="Arial"/>
                <w:szCs w:val="18"/>
                <w:lang w:val="en-GB" w:eastAsia="ja-JP"/>
              </w:rPr>
              <w:t>header</w:t>
            </w:r>
            <w:r w:rsidRPr="004B6803">
              <w:rPr>
                <w:rFonts w:cs="Arial"/>
                <w:szCs w:val="18"/>
                <w:lang w:val="en-GB" w:eastAsia="ko-KR"/>
              </w:rPr>
              <w:t xml:space="preserve"> compression protocol</w:t>
            </w:r>
            <w:r w:rsidRPr="004B6803">
              <w:rPr>
                <w:iCs/>
                <w:lang w:val="en-GB" w:eastAsia="ko-KR"/>
              </w:rPr>
              <w:t xml:space="preserve">. Presence of the field indicates that the header compression protocol </w:t>
            </w:r>
            <w:r w:rsidRPr="004B6803">
              <w:rPr>
                <w:rFonts w:cs="Arial"/>
                <w:szCs w:val="18"/>
                <w:lang w:val="en-GB" w:eastAsia="ja-JP"/>
              </w:rPr>
              <w:t xml:space="preserve">context </w:t>
            </w:r>
            <w:r w:rsidRPr="004B6803">
              <w:rPr>
                <w:iCs/>
                <w:lang w:val="en-GB" w:eastAsia="ko-KR"/>
              </w:rPr>
              <w:t xml:space="preserve">continues while absence indicates that the header compression protocol </w:t>
            </w:r>
            <w:r w:rsidRPr="004B6803">
              <w:rPr>
                <w:rFonts w:cs="Arial"/>
                <w:szCs w:val="18"/>
                <w:lang w:val="en-GB" w:eastAsia="ja-JP"/>
              </w:rPr>
              <w:t>context is reset</w:t>
            </w:r>
            <w:r w:rsidRPr="004B6803">
              <w:rPr>
                <w:iCs/>
                <w:lang w:val="en-GB" w:eastAsia="ko-KR"/>
              </w:rPr>
              <w:t xml:space="preserve">. </w:t>
            </w:r>
          </w:p>
        </w:tc>
      </w:tr>
    </w:tbl>
    <w:p w:rsidR="007D2452" w:rsidRPr="004B6803" w:rsidRDefault="007D2452" w:rsidP="007D2452"/>
    <w:p w:rsidR="007D2452" w:rsidRPr="004B6803" w:rsidRDefault="007D2452" w:rsidP="007D2452">
      <w:pPr>
        <w:pStyle w:val="Heading4"/>
        <w:rPr>
          <w:lang w:val="en-GB"/>
        </w:rPr>
      </w:pPr>
      <w:bookmarkStart w:id="1544" w:name="_Toc12655691"/>
      <w:bookmarkStart w:id="1545" w:name="_Toc29323427"/>
      <w:bookmarkStart w:id="1546" w:name="_Toc52553954"/>
      <w:r w:rsidRPr="004B6803">
        <w:rPr>
          <w:lang w:val="en-GB"/>
        </w:rPr>
        <w:t>–</w:t>
      </w:r>
      <w:r w:rsidRPr="004B6803">
        <w:rPr>
          <w:lang w:val="en-GB"/>
        </w:rPr>
        <w:tab/>
      </w:r>
      <w:r w:rsidRPr="004B6803">
        <w:rPr>
          <w:i/>
          <w:noProof/>
          <w:lang w:val="en-GB"/>
        </w:rPr>
        <w:t>RRCConnectionResumeComplete</w:t>
      </w:r>
      <w:bookmarkEnd w:id="1544"/>
      <w:bookmarkEnd w:id="1545"/>
      <w:bookmarkEnd w:id="1546"/>
    </w:p>
    <w:p w:rsidR="007D2452" w:rsidRPr="004B6803" w:rsidRDefault="007D2452" w:rsidP="007D2452">
      <w:r w:rsidRPr="004B6803">
        <w:t xml:space="preserve">The </w:t>
      </w:r>
      <w:r w:rsidRPr="004B6803">
        <w:rPr>
          <w:i/>
          <w:noProof/>
        </w:rPr>
        <w:t>RRCConnectionResumeComplete</w:t>
      </w:r>
      <w:r w:rsidRPr="004B6803">
        <w:t xml:space="preserve"> message is used to confirm the successful completion of an RRC connection resumption</w:t>
      </w:r>
    </w:p>
    <w:p w:rsidR="007D2452" w:rsidRPr="004B6803" w:rsidRDefault="007D2452" w:rsidP="007D2452">
      <w:pPr>
        <w:pStyle w:val="B1"/>
        <w:keepNext/>
        <w:keepLines/>
        <w:rPr>
          <w:lang w:val="en-GB"/>
        </w:rPr>
      </w:pPr>
      <w:r w:rsidRPr="004B6803">
        <w:rPr>
          <w:lang w:val="en-GB"/>
        </w:rPr>
        <w:t>Signalling radio bearer: SRB1</w:t>
      </w:r>
    </w:p>
    <w:p w:rsidR="007D2452" w:rsidRPr="004B6803" w:rsidRDefault="007D2452" w:rsidP="007D2452">
      <w:pPr>
        <w:pStyle w:val="B1"/>
        <w:keepNext/>
        <w:keepLines/>
        <w:rPr>
          <w:lang w:val="en-GB"/>
        </w:rPr>
      </w:pPr>
      <w:r w:rsidRPr="004B6803">
        <w:rPr>
          <w:lang w:val="en-GB"/>
        </w:rPr>
        <w:t>RLC-SAP: AM</w:t>
      </w:r>
    </w:p>
    <w:p w:rsidR="007D2452" w:rsidRPr="004B6803" w:rsidRDefault="007D2452" w:rsidP="007D2452">
      <w:pPr>
        <w:pStyle w:val="B1"/>
        <w:keepNext/>
        <w:keepLines/>
        <w:rPr>
          <w:lang w:val="en-GB"/>
        </w:rPr>
      </w:pPr>
      <w:r w:rsidRPr="004B6803">
        <w:rPr>
          <w:lang w:val="en-GB"/>
        </w:rPr>
        <w:t>Logical channel: DCCH</w:t>
      </w:r>
    </w:p>
    <w:p w:rsidR="007D2452" w:rsidRPr="004B6803" w:rsidRDefault="007D2452" w:rsidP="007D2452">
      <w:pPr>
        <w:pStyle w:val="B1"/>
        <w:keepNext/>
        <w:keepLines/>
        <w:rPr>
          <w:lang w:val="en-GB"/>
        </w:rPr>
      </w:pPr>
      <w:r w:rsidRPr="004B6803">
        <w:rPr>
          <w:lang w:val="en-GB"/>
        </w:rPr>
        <w:t>Direction: UE to E</w:t>
      </w:r>
      <w:r w:rsidRPr="004B6803">
        <w:rPr>
          <w:lang w:val="en-GB"/>
        </w:rPr>
        <w:noBreakHyphen/>
        <w:t>UTRAN</w:t>
      </w:r>
    </w:p>
    <w:p w:rsidR="007D2452" w:rsidRPr="004B6803" w:rsidRDefault="007D2452" w:rsidP="007D2452">
      <w:pPr>
        <w:pStyle w:val="TH"/>
        <w:rPr>
          <w:bCs/>
          <w:i/>
          <w:iCs/>
          <w:noProof/>
          <w:lang w:val="en-GB"/>
        </w:rPr>
      </w:pPr>
      <w:r w:rsidRPr="004B6803">
        <w:rPr>
          <w:bCs/>
          <w:i/>
          <w:iCs/>
          <w:noProof/>
          <w:lang w:val="en-GB"/>
        </w:rPr>
        <w:t xml:space="preserve">RRCConnectionResumeComplete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r w:rsidRPr="004B6803">
        <w:tab/>
      </w:r>
    </w:p>
    <w:p w:rsidR="007D2452" w:rsidRPr="004B6803" w:rsidRDefault="007D2452" w:rsidP="007D2452">
      <w:pPr>
        <w:pStyle w:val="PL"/>
        <w:shd w:val="clear" w:color="auto" w:fill="E6E6E6"/>
      </w:pPr>
      <w:r w:rsidRPr="004B6803">
        <w:t>RRCConnectionResumeComplete-r13 ::= SEQUENCE {</w:t>
      </w:r>
    </w:p>
    <w:p w:rsidR="007D2452" w:rsidRPr="004B6803" w:rsidRDefault="007D2452" w:rsidP="007D2452">
      <w:pPr>
        <w:pStyle w:val="PL"/>
        <w:shd w:val="clear" w:color="auto" w:fill="E6E6E6"/>
      </w:pPr>
      <w:r w:rsidRPr="004B6803">
        <w:tab/>
        <w:t>rrc-TransactionIdentifier</w:t>
      </w:r>
      <w:r w:rsidRPr="004B6803">
        <w:tab/>
      </w:r>
      <w:r w:rsidRPr="004B6803">
        <w:tab/>
      </w:r>
      <w:r w:rsidRPr="004B6803">
        <w:tab/>
      </w:r>
      <w:r w:rsidRPr="004B6803">
        <w:tab/>
        <w:t>RRC-TransactionIdentifier,</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r13-IEs,</w:t>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Complete-r13-IEs ::= SEQUENCE {</w:t>
      </w:r>
    </w:p>
    <w:p w:rsidR="007D2452" w:rsidRPr="004B6803" w:rsidRDefault="007D2452" w:rsidP="007D2452">
      <w:pPr>
        <w:pStyle w:val="PL"/>
        <w:shd w:val="clear" w:color="auto" w:fill="E6E6E6"/>
      </w:pPr>
      <w:r w:rsidRPr="004B6803">
        <w:tab/>
        <w:t>selectedPLMN-Identity-r13</w:t>
      </w:r>
      <w:r w:rsidRPr="004B6803">
        <w:tab/>
      </w:r>
      <w:r w:rsidRPr="004B6803">
        <w:tab/>
      </w:r>
      <w:r w:rsidRPr="004B6803">
        <w:tab/>
        <w:t>INTEGER (1..maxPLMN-r11)</w:t>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dedicatedInfoNAS-r13</w:t>
      </w:r>
      <w:r w:rsidRPr="004B6803">
        <w:tab/>
      </w:r>
      <w:r w:rsidRPr="004B6803">
        <w:tab/>
      </w:r>
      <w:r w:rsidRPr="004B6803">
        <w:tab/>
      </w:r>
      <w:r w:rsidRPr="004B6803">
        <w:tab/>
        <w:t>DedicatedInfoNAS</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rlf-InfoAvailable-r13</w:t>
      </w:r>
      <w:r w:rsidRPr="004B6803">
        <w:tab/>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ogMeasAvailable-r13</w:t>
      </w:r>
      <w:r w:rsidRPr="004B6803">
        <w:tab/>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connEstFailInfoAvailable-r13</w:t>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mobilityState-r13</w:t>
      </w:r>
      <w:r w:rsidRPr="004B6803">
        <w:tab/>
      </w:r>
      <w:r w:rsidRPr="004B6803">
        <w:tab/>
      </w:r>
      <w:r w:rsidRPr="004B6803">
        <w:tab/>
      </w:r>
      <w:r w:rsidRPr="004B6803">
        <w:tab/>
      </w:r>
      <w:r w:rsidRPr="004B6803">
        <w:tab/>
        <w:t>ENUMERATED {normal, medium, high, spare}</w:t>
      </w:r>
      <w:r w:rsidRPr="004B6803">
        <w:tab/>
        <w:t>OPTIONAL,</w:t>
      </w:r>
    </w:p>
    <w:p w:rsidR="007D2452" w:rsidRPr="004B6803" w:rsidRDefault="007D2452" w:rsidP="007D2452">
      <w:pPr>
        <w:pStyle w:val="PL"/>
        <w:shd w:val="clear" w:color="auto" w:fill="E6E6E6"/>
      </w:pPr>
      <w:r w:rsidRPr="004B6803">
        <w:tab/>
        <w:t>mobilityHistoryAvail-r13</w:t>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ogMeasAvailableMBSFN-r13</w:t>
      </w:r>
      <w:r w:rsidRPr="004B6803">
        <w:tab/>
      </w:r>
      <w:r w:rsidRPr="004B6803">
        <w:tab/>
      </w:r>
      <w:r w:rsidRPr="004B6803">
        <w:tab/>
        <w:t>ENUMERATED {true}</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Pr>
        <w:rPr>
          <w:lang w:eastAsia="x-none"/>
        </w:rPr>
      </w:pPr>
    </w:p>
    <w:p w:rsidR="007D2452" w:rsidRPr="004B6803" w:rsidRDefault="007D2452" w:rsidP="007D2452">
      <w:pPr>
        <w:pStyle w:val="Heading4"/>
        <w:rPr>
          <w:lang w:val="en-GB"/>
        </w:rPr>
      </w:pPr>
      <w:bookmarkStart w:id="1547" w:name="_Toc12655692"/>
      <w:bookmarkStart w:id="1548" w:name="_Toc29323428"/>
      <w:bookmarkStart w:id="1549" w:name="_Toc52553955"/>
      <w:r w:rsidRPr="004B6803">
        <w:rPr>
          <w:lang w:val="en-GB"/>
        </w:rPr>
        <w:t>–</w:t>
      </w:r>
      <w:r w:rsidRPr="004B6803">
        <w:rPr>
          <w:lang w:val="en-GB"/>
        </w:rPr>
        <w:tab/>
      </w:r>
      <w:r w:rsidRPr="004B6803">
        <w:rPr>
          <w:i/>
          <w:noProof/>
          <w:lang w:val="en-GB"/>
        </w:rPr>
        <w:t>RRCConnectionResumeRequest</w:t>
      </w:r>
      <w:bookmarkEnd w:id="1547"/>
      <w:bookmarkEnd w:id="1548"/>
      <w:bookmarkEnd w:id="1549"/>
    </w:p>
    <w:p w:rsidR="007D2452" w:rsidRPr="004B6803" w:rsidRDefault="007D2452" w:rsidP="007D2452">
      <w:r w:rsidRPr="004B6803">
        <w:t xml:space="preserve">The </w:t>
      </w:r>
      <w:r w:rsidRPr="004B6803">
        <w:rPr>
          <w:i/>
          <w:noProof/>
        </w:rPr>
        <w:t xml:space="preserve">RRCConnectionResumeRequest </w:t>
      </w:r>
      <w:r w:rsidRPr="004B6803">
        <w:t>message is used to request the resumption of a suspended RRC connection.</w:t>
      </w:r>
    </w:p>
    <w:p w:rsidR="007D2452" w:rsidRPr="004B6803" w:rsidRDefault="007D2452" w:rsidP="007D2452">
      <w:pPr>
        <w:pStyle w:val="B1"/>
        <w:keepNext/>
        <w:keepLines/>
        <w:rPr>
          <w:lang w:val="en-GB"/>
        </w:rPr>
      </w:pPr>
      <w:r w:rsidRPr="004B6803">
        <w:rPr>
          <w:lang w:val="en-GB"/>
        </w:rPr>
        <w:lastRenderedPageBreak/>
        <w:t>Signalling radio bearer: SRB0</w:t>
      </w:r>
    </w:p>
    <w:p w:rsidR="007D2452" w:rsidRPr="004B6803" w:rsidRDefault="007D2452" w:rsidP="007D2452">
      <w:pPr>
        <w:pStyle w:val="B1"/>
        <w:keepNext/>
        <w:keepLines/>
        <w:rPr>
          <w:lang w:val="en-GB"/>
        </w:rPr>
      </w:pPr>
      <w:r w:rsidRPr="004B6803">
        <w:rPr>
          <w:lang w:val="en-GB"/>
        </w:rPr>
        <w:t>RLC-SAP: TM</w:t>
      </w:r>
    </w:p>
    <w:p w:rsidR="007D2452" w:rsidRPr="004B6803" w:rsidRDefault="007D2452" w:rsidP="007D2452">
      <w:pPr>
        <w:pStyle w:val="B1"/>
        <w:keepNext/>
        <w:keepLines/>
        <w:rPr>
          <w:lang w:val="en-GB"/>
        </w:rPr>
      </w:pPr>
      <w:r w:rsidRPr="004B6803">
        <w:rPr>
          <w:lang w:val="en-GB"/>
        </w:rPr>
        <w:t>Logical channel: CCCH</w:t>
      </w:r>
    </w:p>
    <w:p w:rsidR="007D2452" w:rsidRPr="004B6803" w:rsidRDefault="007D2452" w:rsidP="007D2452">
      <w:pPr>
        <w:pStyle w:val="B1"/>
        <w:keepNext/>
        <w:keepLines/>
        <w:rPr>
          <w:lang w:val="en-GB"/>
        </w:rPr>
      </w:pPr>
      <w:r w:rsidRPr="004B6803">
        <w:rPr>
          <w:lang w:val="en-GB"/>
        </w:rPr>
        <w:t>Direction: UE to E</w:t>
      </w:r>
      <w:r w:rsidRPr="004B6803">
        <w:rPr>
          <w:lang w:val="en-GB"/>
        </w:rPr>
        <w:noBreakHyphen/>
        <w:t>UTRAN</w:t>
      </w:r>
    </w:p>
    <w:p w:rsidR="007D2452" w:rsidRPr="004B6803" w:rsidRDefault="007D2452" w:rsidP="007D2452">
      <w:pPr>
        <w:pStyle w:val="TH"/>
        <w:rPr>
          <w:bCs/>
          <w:i/>
          <w:iCs/>
          <w:noProof/>
          <w:lang w:val="en-GB"/>
        </w:rPr>
      </w:pPr>
      <w:r w:rsidRPr="004B6803">
        <w:rPr>
          <w:bCs/>
          <w:i/>
          <w:iCs/>
          <w:noProof/>
          <w:lang w:val="en-GB"/>
        </w:rPr>
        <w:t xml:space="preserve">RRCConnectionResumeRequest </w:t>
      </w:r>
      <w:r w:rsidRPr="004B6803">
        <w:rPr>
          <w:bCs/>
          <w:iCs/>
          <w:noProof/>
          <w:lang w:val="en-GB"/>
        </w:rPr>
        <w:t>messag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equest-r13 ::=</w:t>
      </w:r>
      <w:r w:rsidRPr="004B6803">
        <w:tab/>
        <w:t>SEQUENCE {</w:t>
      </w:r>
    </w:p>
    <w:p w:rsidR="007D2452" w:rsidRPr="004B6803" w:rsidRDefault="007D2452" w:rsidP="007D2452">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t>rrcConnectionResumeRequest-r13</w:t>
      </w:r>
      <w:r w:rsidRPr="004B6803">
        <w:tab/>
      </w:r>
      <w:r w:rsidRPr="004B6803">
        <w:tab/>
      </w:r>
      <w:r w:rsidRPr="004B6803">
        <w:tab/>
        <w:t>RRCConnectionResumeRequest-r13-IEs,</w:t>
      </w:r>
      <w:r w:rsidRPr="004B6803">
        <w:tab/>
      </w:r>
    </w:p>
    <w:p w:rsidR="007D2452" w:rsidRPr="004B6803" w:rsidRDefault="007D2452" w:rsidP="007D2452">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RCConnectionResumeRequest-r13-IEs ::=</w:t>
      </w:r>
      <w:r w:rsidRPr="004B6803">
        <w:tab/>
      </w:r>
      <w:r w:rsidRPr="004B6803">
        <w:tab/>
        <w:t>SEQUENCE {</w:t>
      </w:r>
    </w:p>
    <w:p w:rsidR="007D2452" w:rsidRPr="004B6803" w:rsidRDefault="007D2452" w:rsidP="007D2452">
      <w:pPr>
        <w:pStyle w:val="PL"/>
        <w:shd w:val="clear" w:color="auto" w:fill="E6E6E6"/>
      </w:pPr>
      <w:r w:rsidRPr="004B6803">
        <w:tab/>
        <w:t>resumeIdentity-r13</w:t>
      </w:r>
      <w:r w:rsidRPr="004B6803">
        <w:tab/>
      </w:r>
      <w:r w:rsidRPr="004B6803">
        <w:tab/>
      </w:r>
      <w:r w:rsidRPr="004B6803">
        <w:tab/>
      </w:r>
      <w:r w:rsidRPr="004B6803">
        <w:tab/>
      </w:r>
      <w:r w:rsidRPr="004B6803">
        <w:tab/>
      </w:r>
      <w:r w:rsidRPr="004B6803">
        <w:tab/>
      </w:r>
      <w:r w:rsidRPr="004B6803">
        <w:tab/>
      </w:r>
      <w:r w:rsidRPr="004B6803">
        <w:tab/>
        <w:t>CHOICE {</w:t>
      </w:r>
    </w:p>
    <w:p w:rsidR="007D2452" w:rsidRPr="004B6803" w:rsidRDefault="007D2452" w:rsidP="007D2452">
      <w:pPr>
        <w:pStyle w:val="PL"/>
        <w:shd w:val="clear" w:color="auto" w:fill="E6E6E6"/>
      </w:pPr>
      <w:r w:rsidRPr="004B6803">
        <w:tab/>
      </w:r>
      <w:r w:rsidRPr="004B6803">
        <w:tab/>
      </w:r>
      <w:r w:rsidR="00623E6E" w:rsidRPr="004B6803">
        <w:t>resumeID</w:t>
      </w:r>
      <w:r w:rsidRPr="004B6803">
        <w:t>-r13</w:t>
      </w:r>
      <w:r w:rsidRPr="004B6803">
        <w:tab/>
      </w:r>
      <w:r w:rsidRPr="004B6803">
        <w:tab/>
      </w:r>
      <w:r w:rsidRPr="004B6803">
        <w:tab/>
      </w:r>
      <w:r w:rsidRPr="004B6803">
        <w:tab/>
      </w:r>
      <w:r w:rsidRPr="004B6803">
        <w:tab/>
      </w:r>
      <w:r w:rsidRPr="004B6803">
        <w:tab/>
      </w:r>
      <w:r w:rsidRPr="004B6803">
        <w:tab/>
      </w:r>
      <w:r w:rsidRPr="004B6803">
        <w:tab/>
      </w:r>
      <w:r w:rsidRPr="004B6803">
        <w:tab/>
        <w:t>ResumeIdentity-r13,</w:t>
      </w:r>
    </w:p>
    <w:p w:rsidR="007D2452" w:rsidRPr="004B6803" w:rsidRDefault="007D2452" w:rsidP="007D2452">
      <w:pPr>
        <w:pStyle w:val="PL"/>
        <w:shd w:val="clear" w:color="auto" w:fill="E6E6E6"/>
      </w:pPr>
      <w:r w:rsidRPr="004B6803">
        <w:tab/>
      </w:r>
      <w:r w:rsidRPr="004B6803">
        <w:tab/>
        <w:t>truncatedResumeID-r13</w:t>
      </w:r>
      <w:r w:rsidRPr="004B6803">
        <w:tab/>
      </w:r>
      <w:r w:rsidRPr="004B6803">
        <w:tab/>
      </w:r>
      <w:r w:rsidRPr="004B6803">
        <w:tab/>
      </w:r>
      <w:r w:rsidRPr="004B6803">
        <w:tab/>
      </w:r>
      <w:r w:rsidRPr="004B6803">
        <w:tab/>
      </w:r>
      <w:r w:rsidRPr="004B6803">
        <w:tab/>
      </w:r>
      <w:r w:rsidRPr="004B6803">
        <w:tab/>
        <w:t>BIT STRING (SIZE (24))</w:t>
      </w:r>
    </w:p>
    <w:p w:rsidR="007D2452" w:rsidRPr="004B6803" w:rsidRDefault="007D2452" w:rsidP="007D2452">
      <w:pPr>
        <w:pStyle w:val="PL"/>
        <w:shd w:val="clear" w:color="auto" w:fill="E6E6E6"/>
      </w:pPr>
      <w:r w:rsidRPr="004B6803">
        <w:tab/>
        <w:t>},</w:t>
      </w:r>
    </w:p>
    <w:p w:rsidR="007D2452" w:rsidRPr="004B6803" w:rsidRDefault="007D2452" w:rsidP="007D2452">
      <w:pPr>
        <w:pStyle w:val="PL"/>
        <w:shd w:val="clear" w:color="auto" w:fill="E6E6E6"/>
      </w:pPr>
      <w:r w:rsidRPr="004B6803">
        <w:tab/>
      </w:r>
      <w:r w:rsidR="00623E6E" w:rsidRPr="004B6803">
        <w:t>shortR</w:t>
      </w:r>
      <w:r w:rsidRPr="004B6803">
        <w:t>esumeMAC-I-r13</w:t>
      </w:r>
      <w:r w:rsidRPr="004B6803">
        <w:tab/>
      </w:r>
      <w:r w:rsidRPr="004B6803">
        <w:tab/>
      </w:r>
      <w:r w:rsidRPr="004B6803">
        <w:tab/>
      </w:r>
      <w:r w:rsidRPr="004B6803">
        <w:tab/>
      </w:r>
      <w:r w:rsidRPr="004B6803">
        <w:tab/>
      </w:r>
      <w:r w:rsidRPr="004B6803">
        <w:tab/>
      </w:r>
      <w:r w:rsidRPr="004B6803">
        <w:tab/>
      </w:r>
      <w:r w:rsidRPr="004B6803">
        <w:tab/>
        <w:t>BIT STRING (SIZE (16)),</w:t>
      </w:r>
    </w:p>
    <w:p w:rsidR="007D2452" w:rsidRPr="004B6803" w:rsidRDefault="007D2452" w:rsidP="007D2452">
      <w:pPr>
        <w:pStyle w:val="PL"/>
        <w:shd w:val="clear" w:color="auto" w:fill="E6E6E6"/>
      </w:pPr>
      <w:r w:rsidRPr="004B6803">
        <w:tab/>
        <w:t>resumeCause-r13</w:t>
      </w:r>
      <w:r w:rsidRPr="004B6803">
        <w:tab/>
      </w:r>
      <w:r w:rsidRPr="004B6803">
        <w:tab/>
      </w:r>
      <w:r w:rsidRPr="004B6803">
        <w:tab/>
      </w:r>
      <w:r w:rsidRPr="004B6803">
        <w:tab/>
      </w:r>
      <w:r w:rsidRPr="004B6803">
        <w:tab/>
      </w:r>
      <w:r w:rsidRPr="004B6803">
        <w:tab/>
      </w:r>
      <w:r w:rsidRPr="004B6803">
        <w:tab/>
      </w:r>
      <w:r w:rsidRPr="004B6803">
        <w:tab/>
      </w:r>
      <w:r w:rsidRPr="004B6803">
        <w:tab/>
        <w:t>ResumeCause,</w:t>
      </w:r>
    </w:p>
    <w:p w:rsidR="007D2452" w:rsidRPr="004B6803" w:rsidRDefault="007D2452" w:rsidP="007D2452">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IT STRING (SIZE (1))</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esumeCause ::=</w:t>
      </w:r>
      <w:r w:rsidRPr="004B6803">
        <w:tab/>
      </w:r>
      <w:r w:rsidRPr="004B6803">
        <w:tab/>
      </w:r>
      <w:r w:rsidRPr="004B6803">
        <w:tab/>
      </w:r>
      <w:r w:rsidRPr="004B6803">
        <w:tab/>
        <w:t>ENUMERATED {</w:t>
      </w:r>
    </w:p>
    <w:p w:rsidR="007D2452" w:rsidRPr="004B6803" w:rsidRDefault="007D2452" w:rsidP="007D245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mergency, highPriorityAccess, mt-Access, mo-Signalling,</w:t>
      </w:r>
    </w:p>
    <w:p w:rsidR="007D2452" w:rsidRPr="004B6803" w:rsidRDefault="007D2452" w:rsidP="007D245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o-Data, delayTolerantAccess-v1020, mo-VoiceCall-v1280, spare1}</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lang w:val="en-GB" w:eastAsia="en-GB"/>
              </w:rPr>
            </w:pPr>
            <w:r w:rsidRPr="004B6803">
              <w:rPr>
                <w:i/>
                <w:noProof/>
                <w:lang w:val="en-GB" w:eastAsia="en-GB"/>
              </w:rPr>
              <w:t>RRCConnectionResumeRequest</w:t>
            </w:r>
            <w:r w:rsidRPr="004B6803">
              <w:rPr>
                <w:iCs/>
                <w:noProof/>
                <w:lang w:val="en-GB" w:eastAsia="en-GB"/>
              </w:rPr>
              <w:t xml:space="preserve"> field descriptions</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resumeCause</w:t>
            </w:r>
          </w:p>
          <w:p w:rsidR="007D2452" w:rsidRPr="004B6803" w:rsidRDefault="007D2452" w:rsidP="009524EE">
            <w:pPr>
              <w:pStyle w:val="TAL"/>
              <w:rPr>
                <w:lang w:val="en-GB" w:eastAsia="en-GB"/>
              </w:rPr>
            </w:pPr>
            <w:r w:rsidRPr="004B6803">
              <w:rPr>
                <w:lang w:val="en-GB" w:eastAsia="en-GB"/>
              </w:rPr>
              <w:t xml:space="preserve">Provides the resume cause for the RRC connection resume request as provided by the upper layers. </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resumeIdentity</w:t>
            </w:r>
          </w:p>
          <w:p w:rsidR="007D2452" w:rsidRPr="004B6803" w:rsidRDefault="007D2452" w:rsidP="009524EE">
            <w:pPr>
              <w:pStyle w:val="TAL"/>
              <w:rPr>
                <w:bCs/>
                <w:noProof/>
                <w:lang w:val="en-GB" w:eastAsia="en-GB"/>
              </w:rPr>
            </w:pPr>
            <w:r w:rsidRPr="004B6803">
              <w:rPr>
                <w:lang w:val="en-GB" w:eastAsia="en-GB"/>
              </w:rPr>
              <w:t xml:space="preserve">UE identity to facilitate UE context retrieval </w:t>
            </w:r>
            <w:r w:rsidRPr="004B6803">
              <w:rPr>
                <w:bCs/>
                <w:noProof/>
                <w:lang w:val="en-GB" w:eastAsia="en-GB"/>
              </w:rPr>
              <w:t>at eNB</w:t>
            </w:r>
          </w:p>
        </w:tc>
      </w:tr>
      <w:tr w:rsidR="007D2452"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B6803" w:rsidRDefault="00BE0C70" w:rsidP="009524EE">
            <w:pPr>
              <w:pStyle w:val="TAL"/>
              <w:rPr>
                <w:b/>
                <w:bCs/>
                <w:i/>
                <w:noProof/>
                <w:lang w:val="en-GB" w:eastAsia="en-GB"/>
              </w:rPr>
            </w:pPr>
            <w:r w:rsidRPr="004B6803">
              <w:rPr>
                <w:b/>
                <w:bCs/>
                <w:i/>
                <w:noProof/>
                <w:lang w:val="en-GB" w:eastAsia="en-GB"/>
              </w:rPr>
              <w:t>shortR</w:t>
            </w:r>
            <w:r w:rsidR="007D2452" w:rsidRPr="004B6803">
              <w:rPr>
                <w:b/>
                <w:bCs/>
                <w:i/>
                <w:noProof/>
                <w:lang w:val="en-GB" w:eastAsia="en-GB"/>
              </w:rPr>
              <w:t>esumeMAC-I</w:t>
            </w:r>
          </w:p>
          <w:p w:rsidR="007D2452" w:rsidRPr="004B6803" w:rsidRDefault="007D2452" w:rsidP="00C8794F">
            <w:pPr>
              <w:pStyle w:val="TAL"/>
              <w:rPr>
                <w:bCs/>
                <w:noProof/>
                <w:lang w:val="en-GB" w:eastAsia="en-GB"/>
              </w:rPr>
            </w:pPr>
            <w:r w:rsidRPr="004B6803">
              <w:rPr>
                <w:noProof/>
                <w:lang w:val="en-GB" w:eastAsia="zh-TW"/>
              </w:rPr>
              <w:t xml:space="preserve">Authentication token </w:t>
            </w:r>
            <w:r w:rsidRPr="004B6803">
              <w:rPr>
                <w:lang w:val="en-GB" w:eastAsia="en-GB"/>
              </w:rPr>
              <w:t>to facilitate UE authen</w:t>
            </w:r>
            <w:r w:rsidR="00C8794F" w:rsidRPr="004B6803">
              <w:rPr>
                <w:lang w:val="en-GB" w:eastAsia="en-GB"/>
              </w:rPr>
              <w:t>t</w:t>
            </w:r>
            <w:r w:rsidRPr="004B6803">
              <w:rPr>
                <w:lang w:val="en-GB" w:eastAsia="en-GB"/>
              </w:rPr>
              <w:t>ication at eNB</w:t>
            </w:r>
          </w:p>
        </w:tc>
      </w:tr>
    </w:tbl>
    <w:p w:rsidR="007D2452" w:rsidRPr="004B6803" w:rsidRDefault="007D2452" w:rsidP="007D2452"/>
    <w:p w:rsidR="00F0608D" w:rsidRPr="004B6803" w:rsidRDefault="00F0608D" w:rsidP="00F0608D">
      <w:pPr>
        <w:pStyle w:val="Heading4"/>
        <w:rPr>
          <w:lang w:val="en-GB"/>
        </w:rPr>
      </w:pPr>
      <w:bookmarkStart w:id="1550" w:name="_Toc12655693"/>
      <w:bookmarkStart w:id="1551" w:name="_Toc29323429"/>
      <w:bookmarkStart w:id="1552" w:name="_Toc52553956"/>
      <w:r w:rsidRPr="004B6803">
        <w:rPr>
          <w:lang w:val="en-GB"/>
        </w:rPr>
        <w:t>–</w:t>
      </w:r>
      <w:r w:rsidRPr="004B6803">
        <w:rPr>
          <w:lang w:val="en-GB"/>
        </w:rPr>
        <w:tab/>
      </w:r>
      <w:r w:rsidRPr="004B6803">
        <w:rPr>
          <w:i/>
          <w:noProof/>
          <w:lang w:val="en-GB"/>
        </w:rPr>
        <w:t>RRCConnectionSetup</w:t>
      </w:r>
      <w:bookmarkEnd w:id="1550"/>
      <w:bookmarkEnd w:id="1551"/>
      <w:bookmarkEnd w:id="1552"/>
    </w:p>
    <w:p w:rsidR="00F0608D" w:rsidRPr="004B6803" w:rsidRDefault="00F0608D" w:rsidP="00F0608D">
      <w:r w:rsidRPr="004B6803">
        <w:t xml:space="preserve">The </w:t>
      </w:r>
      <w:r w:rsidRPr="004B6803">
        <w:rPr>
          <w:i/>
          <w:noProof/>
        </w:rPr>
        <w:t>RRCConnectionSetup</w:t>
      </w:r>
      <w:r w:rsidRPr="004B6803">
        <w:t xml:space="preserve"> message is used to establish SRB1.</w:t>
      </w:r>
    </w:p>
    <w:p w:rsidR="00F0608D" w:rsidRPr="004B6803" w:rsidRDefault="00F0608D" w:rsidP="00F0608D">
      <w:pPr>
        <w:pStyle w:val="B1"/>
        <w:keepNext/>
        <w:keepLines/>
        <w:rPr>
          <w:lang w:val="en-GB"/>
        </w:rPr>
      </w:pPr>
      <w:r w:rsidRPr="004B6803">
        <w:rPr>
          <w:lang w:val="en-GB"/>
        </w:rPr>
        <w:t>Signalling radio bearer: SRB0</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C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8D0C75">
      <w:pPr>
        <w:pStyle w:val="TH"/>
        <w:rPr>
          <w:bCs/>
          <w:i/>
          <w:iCs/>
          <w:lang w:val="en-GB"/>
        </w:rPr>
      </w:pPr>
      <w:r w:rsidRPr="004B6803">
        <w:rPr>
          <w:bCs/>
          <w:i/>
          <w:iCs/>
          <w:noProof/>
          <w:lang w:val="en-GB"/>
        </w:rPr>
        <w:t>RRCConnectionSetup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rcConnectionSetup-r8</w:t>
      </w:r>
      <w:r w:rsidRPr="004B6803">
        <w:tab/>
      </w:r>
      <w:r w:rsidRPr="004B6803">
        <w:tab/>
      </w:r>
      <w:r w:rsidRPr="004B6803">
        <w:tab/>
      </w:r>
      <w:r w:rsidRPr="004B6803">
        <w:tab/>
        <w:t>RRCConnectionSetup-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lastRenderedPageBreak/>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r8-IEs ::=</w:t>
      </w:r>
      <w:r w:rsidRPr="004B6803">
        <w:tab/>
      </w:r>
      <w:r w:rsidRPr="004B6803">
        <w:tab/>
        <w:t>SEQUENCE {</w:t>
      </w:r>
    </w:p>
    <w:p w:rsidR="00F0608D" w:rsidRPr="004B6803" w:rsidRDefault="00F0608D" w:rsidP="00F0608D">
      <w:pPr>
        <w:pStyle w:val="PL"/>
        <w:shd w:val="clear" w:color="auto" w:fill="E6E6E6"/>
      </w:pPr>
      <w:r w:rsidRPr="004B6803">
        <w:tab/>
        <w:t>radioResourceConfigDedicated</w:t>
      </w:r>
      <w:r w:rsidRPr="004B6803">
        <w:tab/>
      </w:r>
      <w:r w:rsidRPr="004B6803">
        <w:tab/>
        <w:t>RadioResourceConfigDedicated,</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v8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53" w:name="_Toc12655694"/>
      <w:bookmarkStart w:id="1554" w:name="_Toc29323430"/>
      <w:bookmarkStart w:id="1555" w:name="_Toc52553957"/>
      <w:r w:rsidRPr="004B6803">
        <w:rPr>
          <w:lang w:val="en-GB"/>
        </w:rPr>
        <w:t>–</w:t>
      </w:r>
      <w:r w:rsidRPr="004B6803">
        <w:rPr>
          <w:lang w:val="en-GB"/>
        </w:rPr>
        <w:tab/>
      </w:r>
      <w:r w:rsidRPr="004B6803">
        <w:rPr>
          <w:i/>
          <w:noProof/>
          <w:lang w:val="en-GB"/>
        </w:rPr>
        <w:t>RRCConnectionSetupComplete</w:t>
      </w:r>
      <w:bookmarkEnd w:id="1553"/>
      <w:bookmarkEnd w:id="1554"/>
      <w:bookmarkEnd w:id="1555"/>
    </w:p>
    <w:p w:rsidR="00F0608D" w:rsidRPr="004B6803" w:rsidRDefault="00F0608D" w:rsidP="00F0608D">
      <w:r w:rsidRPr="004B6803">
        <w:t xml:space="preserve">The </w:t>
      </w:r>
      <w:r w:rsidRPr="004B6803">
        <w:rPr>
          <w:i/>
          <w:noProof/>
        </w:rPr>
        <w:t>RRCConnectionSetupComplete</w:t>
      </w:r>
      <w:r w:rsidRPr="004B6803">
        <w:t xml:space="preserve"> message is used to confirm the successful completion of an RRC connection establishment.</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RRCConnectionSetup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SetupComplete ::=</w:t>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SetupComplete-r8</w:t>
      </w:r>
      <w:r w:rsidRPr="004B6803">
        <w:tab/>
      </w:r>
      <w:r w:rsidRPr="004B6803">
        <w:tab/>
        <w:t>RRCConnectionSetupComplet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r8-IEs ::= SEQUENCE {</w:t>
      </w:r>
    </w:p>
    <w:p w:rsidR="00F0608D" w:rsidRPr="004B6803" w:rsidRDefault="00F0608D" w:rsidP="00F0608D">
      <w:pPr>
        <w:pStyle w:val="PL"/>
        <w:shd w:val="clear" w:color="auto" w:fill="E6E6E6"/>
      </w:pPr>
      <w:r w:rsidRPr="004B6803">
        <w:tab/>
        <w:t>selectedPLMN-Identity</w:t>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registeredMME</w:t>
      </w:r>
      <w:r w:rsidRPr="004B6803">
        <w:tab/>
      </w:r>
      <w:r w:rsidRPr="004B6803">
        <w:tab/>
      </w:r>
      <w:r w:rsidRPr="004B6803">
        <w:tab/>
      </w:r>
      <w:r w:rsidRPr="004B6803">
        <w:tab/>
      </w:r>
      <w:r w:rsidRPr="004B6803">
        <w:tab/>
      </w:r>
      <w:r w:rsidRPr="004B6803">
        <w:tab/>
        <w:t>RegisteredMM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0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020-IEs ::= SEQUENCE {</w:t>
      </w:r>
    </w:p>
    <w:p w:rsidR="00F0608D" w:rsidRPr="004B6803" w:rsidRDefault="00F0608D" w:rsidP="00F0608D">
      <w:pPr>
        <w:pStyle w:val="PL"/>
        <w:shd w:val="clear" w:color="auto" w:fill="E6E6E6"/>
      </w:pPr>
      <w:r w:rsidRPr="004B6803">
        <w:tab/>
        <w:t>gummei-Type-r10</w:t>
      </w:r>
      <w:r w:rsidRPr="004B6803">
        <w:tab/>
      </w:r>
      <w:r w:rsidRPr="004B6803">
        <w:tab/>
      </w:r>
      <w:r w:rsidRPr="004B6803">
        <w:tab/>
      </w:r>
      <w:r w:rsidRPr="004B6803">
        <w:tab/>
      </w:r>
      <w:r w:rsidRPr="004B6803">
        <w:tab/>
      </w:r>
      <w:r w:rsidRPr="004B6803">
        <w:tab/>
        <w:t>ENUMERATED {native, mapped}</w:t>
      </w:r>
      <w:r w:rsidRPr="004B6803">
        <w:tab/>
      </w:r>
      <w:r w:rsidRPr="004B6803">
        <w:tab/>
      </w:r>
      <w:r w:rsidRPr="004B6803">
        <w:tab/>
        <w:t>OPTIONAL,</w:t>
      </w:r>
    </w:p>
    <w:p w:rsidR="00F0608D" w:rsidRPr="004B6803" w:rsidRDefault="00F0608D" w:rsidP="00F0608D">
      <w:pPr>
        <w:pStyle w:val="PL"/>
        <w:shd w:val="clear" w:color="auto" w:fill="E6E6E6"/>
      </w:pPr>
      <w:r w:rsidRPr="004B6803">
        <w:tab/>
        <w:t>rlf-InfoAvailable-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n-SubframeConfigReq-r10</w:t>
      </w:r>
      <w:r w:rsidRPr="004B6803">
        <w:tab/>
      </w:r>
      <w:r w:rsidRPr="004B6803">
        <w:tab/>
      </w:r>
      <w:r w:rsidRPr="004B6803">
        <w:tab/>
        <w:t>ENUMERATED {required, notRequired}</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13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130-IEs ::= SEQUENCE {</w:t>
      </w:r>
    </w:p>
    <w:p w:rsidR="00F0608D" w:rsidRPr="004B6803" w:rsidRDefault="00F0608D" w:rsidP="00F0608D">
      <w:pPr>
        <w:pStyle w:val="PL"/>
        <w:shd w:val="clear" w:color="auto" w:fill="E6E6E6"/>
      </w:pPr>
      <w:r w:rsidRPr="004B6803">
        <w:tab/>
        <w:t>connEstFailInfoAvailable-r11</w:t>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SetupComplete-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8D0C75">
      <w:pPr>
        <w:pStyle w:val="PL"/>
        <w:shd w:val="clear" w:color="auto" w:fill="E6E6E6"/>
      </w:pPr>
      <w:r w:rsidRPr="004B6803">
        <w:t>RRCConnectionSetupComplete-v1250-IEs ::= SEQUENCE {</w:t>
      </w:r>
    </w:p>
    <w:p w:rsidR="00F0608D" w:rsidRPr="004B6803" w:rsidRDefault="00F0608D" w:rsidP="00F0608D">
      <w:pPr>
        <w:pStyle w:val="PL"/>
        <w:shd w:val="clear" w:color="auto" w:fill="E6E6E6"/>
      </w:pPr>
      <w:r w:rsidRPr="004B6803">
        <w:tab/>
        <w:t>mobilityState-r12</w:t>
      </w:r>
      <w:r w:rsidRPr="004B6803">
        <w:tab/>
      </w:r>
      <w:r w:rsidRPr="004B6803">
        <w:tab/>
      </w:r>
      <w:r w:rsidRPr="004B6803">
        <w:tab/>
      </w:r>
      <w:r w:rsidRPr="004B6803">
        <w:tab/>
      </w:r>
      <w:r w:rsidRPr="004B6803">
        <w:tab/>
        <w:t>ENUMERATED {normal, medium, high, spare}</w:t>
      </w:r>
      <w:r w:rsidRPr="004B6803">
        <w:tab/>
        <w:t>OPTIONAL,</w:t>
      </w:r>
    </w:p>
    <w:p w:rsidR="00F0608D" w:rsidRPr="004B6803" w:rsidRDefault="00F0608D" w:rsidP="00F0608D">
      <w:pPr>
        <w:pStyle w:val="PL"/>
        <w:shd w:val="clear" w:color="auto" w:fill="E6E6E6"/>
      </w:pPr>
      <w:r w:rsidRPr="004B6803">
        <w:tab/>
        <w:t>mobilityHistoryAvail-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gMeasAvailableMBSFN-r12</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nonCriticalExtension</w:t>
      </w:r>
      <w:r w:rsidRPr="004B6803">
        <w:tab/>
      </w:r>
      <w:r w:rsidRPr="004B6803">
        <w:tab/>
      </w:r>
      <w:r w:rsidRPr="004B6803">
        <w:tab/>
      </w:r>
      <w:r w:rsidRPr="004B6803">
        <w:tab/>
      </w:r>
      <w:r w:rsidR="00846A7D" w:rsidRPr="004B6803">
        <w:t>RRCConnectionSetupComplete-v1320-IEs</w:t>
      </w:r>
      <w:r w:rsidRPr="004B6803">
        <w:tab/>
      </w:r>
      <w:r w:rsidRPr="004B6803">
        <w:tab/>
      </w:r>
      <w:r w:rsidRPr="004B6803">
        <w:tab/>
      </w:r>
      <w:r w:rsidRPr="004B6803">
        <w:tab/>
      </w:r>
      <w:r w:rsidRPr="004B6803">
        <w:tab/>
      </w:r>
      <w:r w:rsidRPr="004B6803">
        <w:tab/>
        <w:t>OPTIONAL</w:t>
      </w:r>
    </w:p>
    <w:p w:rsidR="00846A7D" w:rsidRPr="004B6803" w:rsidRDefault="00F0608D" w:rsidP="00846A7D">
      <w:pPr>
        <w:pStyle w:val="PL"/>
        <w:shd w:val="clear" w:color="auto" w:fill="E6E6E6"/>
      </w:pPr>
      <w:r w:rsidRPr="004B6803">
        <w:t>}</w:t>
      </w:r>
    </w:p>
    <w:p w:rsidR="00846A7D" w:rsidRPr="004B6803" w:rsidRDefault="00846A7D" w:rsidP="00846A7D">
      <w:pPr>
        <w:pStyle w:val="PL"/>
        <w:shd w:val="clear" w:color="auto" w:fill="E6E6E6"/>
      </w:pPr>
    </w:p>
    <w:p w:rsidR="00846A7D" w:rsidRPr="004B6803" w:rsidRDefault="00846A7D" w:rsidP="00846A7D">
      <w:pPr>
        <w:pStyle w:val="PL"/>
        <w:shd w:val="clear" w:color="auto" w:fill="E6E6E6"/>
      </w:pPr>
      <w:r w:rsidRPr="004B6803">
        <w:t>RRCConnectionSetupComplete-v1320-IEs ::= SEQUENCE {</w:t>
      </w:r>
    </w:p>
    <w:p w:rsidR="00846A7D" w:rsidRPr="004B6803" w:rsidRDefault="00846A7D" w:rsidP="00846A7D">
      <w:pPr>
        <w:pStyle w:val="PL"/>
        <w:shd w:val="clear" w:color="auto" w:fill="E6E6E6"/>
      </w:pPr>
      <w:r w:rsidRPr="004B6803">
        <w:tab/>
      </w:r>
      <w:r w:rsidRPr="004B6803">
        <w:rPr>
          <w:b/>
          <w:iCs/>
        </w:rPr>
        <w:t>ce</w:t>
      </w:r>
      <w:r w:rsidRPr="004B6803">
        <w:rPr>
          <w:iCs/>
        </w:rPr>
        <w:t>-ModeB-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7D2452" w:rsidRPr="004B6803" w:rsidRDefault="007D2452" w:rsidP="007D2452">
      <w:pPr>
        <w:pStyle w:val="PL"/>
        <w:shd w:val="clear" w:color="auto" w:fill="E6E6E6"/>
      </w:pPr>
      <w:r w:rsidRPr="004B6803">
        <w:tab/>
        <w:t>s-TMSI-r13</w:t>
      </w:r>
      <w:r w:rsidRPr="004B6803">
        <w:tab/>
      </w:r>
      <w:r w:rsidRPr="004B6803">
        <w:tab/>
      </w:r>
      <w:r w:rsidRPr="004B6803">
        <w:tab/>
      </w:r>
      <w:r w:rsidRPr="004B6803">
        <w:tab/>
      </w:r>
      <w:r w:rsidRPr="004B6803">
        <w:tab/>
      </w:r>
      <w:r w:rsidRPr="004B6803">
        <w:tab/>
      </w:r>
      <w:r w:rsidRPr="004B6803">
        <w:tab/>
      </w:r>
      <w:r w:rsidRPr="004B6803">
        <w:tab/>
        <w:t>S-TMSI</w:t>
      </w:r>
      <w:r w:rsidRPr="004B6803">
        <w:tab/>
      </w:r>
      <w:r w:rsidRPr="004B6803">
        <w:tab/>
      </w:r>
      <w:r w:rsidRPr="004B6803">
        <w:tab/>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attachWithoutPDN-Connectivity-r13</w:t>
      </w:r>
      <w:r w:rsidRPr="004B6803">
        <w:tab/>
      </w:r>
      <w:r w:rsidRPr="004B6803">
        <w:tab/>
        <w:t>ENUMERATED {true}</w:t>
      </w:r>
      <w:r w:rsidRPr="004B6803">
        <w:tab/>
      </w:r>
      <w:r w:rsidRPr="004B6803">
        <w:tab/>
      </w:r>
      <w:r w:rsidRPr="004B6803">
        <w:tab/>
      </w:r>
      <w:r w:rsidRPr="004B6803">
        <w:tab/>
        <w:t>OPTIONAL,</w:t>
      </w:r>
    </w:p>
    <w:p w:rsidR="007D2452" w:rsidRPr="004B6803" w:rsidRDefault="007D2452" w:rsidP="007D2452">
      <w:pPr>
        <w:pStyle w:val="PL"/>
        <w:shd w:val="clear" w:color="auto" w:fill="E6E6E6"/>
      </w:pPr>
      <w:r w:rsidRPr="004B6803">
        <w:tab/>
        <w:t>u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7D2452" w:rsidRPr="004B6803" w:rsidRDefault="007D2452" w:rsidP="007D2452">
      <w:pPr>
        <w:pStyle w:val="PL"/>
        <w:shd w:val="clear" w:color="auto" w:fill="E6E6E6"/>
        <w:tabs>
          <w:tab w:val="clear" w:pos="8832"/>
          <w:tab w:val="clear" w:pos="9216"/>
        </w:tabs>
      </w:pPr>
      <w:r w:rsidRPr="004B6803">
        <w:tab/>
        <w:t>c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846A7D" w:rsidRPr="004B6803" w:rsidRDefault="00846A7D" w:rsidP="00846A7D">
      <w:pPr>
        <w:pStyle w:val="PL"/>
        <w:shd w:val="clear" w:color="auto" w:fill="E6E6E6"/>
      </w:pPr>
      <w:r w:rsidRPr="004B6803">
        <w:tab/>
        <w:t>nonCriticalExtension</w:t>
      </w:r>
      <w:r w:rsidRPr="004B6803">
        <w:tab/>
      </w:r>
      <w:r w:rsidRPr="004B6803">
        <w:tab/>
      </w:r>
      <w:r w:rsidRPr="004B6803">
        <w:tab/>
      </w:r>
      <w:r w:rsidRPr="004B6803">
        <w:tab/>
      </w:r>
      <w:r w:rsidR="001024BA" w:rsidRPr="004B6803">
        <w:t>RRCConnectionSetupComplete-v1330-IEs</w:t>
      </w:r>
      <w:r w:rsidRPr="004B6803">
        <w:tab/>
      </w:r>
      <w:r w:rsidRPr="004B6803">
        <w:tab/>
      </w:r>
      <w:r w:rsidRPr="004B6803">
        <w:tab/>
      </w:r>
      <w:r w:rsidRPr="004B6803">
        <w:tab/>
        <w:t>OPTIONAL</w:t>
      </w:r>
    </w:p>
    <w:p w:rsidR="00F0608D" w:rsidRPr="004B6803" w:rsidRDefault="00846A7D" w:rsidP="00846A7D">
      <w:pPr>
        <w:pStyle w:val="PL"/>
        <w:shd w:val="clear" w:color="auto" w:fill="E6E6E6"/>
      </w:pPr>
      <w:r w:rsidRPr="004B6803">
        <w:t>}</w:t>
      </w:r>
    </w:p>
    <w:p w:rsidR="00F0608D" w:rsidRPr="004B6803" w:rsidRDefault="00F0608D" w:rsidP="00F0608D">
      <w:pPr>
        <w:pStyle w:val="PL"/>
        <w:shd w:val="clear" w:color="auto" w:fill="E6E6E6"/>
      </w:pPr>
    </w:p>
    <w:p w:rsidR="001024BA" w:rsidRPr="004B6803" w:rsidRDefault="001024BA" w:rsidP="001024BA">
      <w:pPr>
        <w:pStyle w:val="PL"/>
        <w:shd w:val="clear" w:color="auto" w:fill="E6E6E6"/>
      </w:pPr>
      <w:r w:rsidRPr="004B6803">
        <w:t>RRCConnectionSetupComplete-v1330-IEs ::= SEQUENCE {</w:t>
      </w:r>
    </w:p>
    <w:p w:rsidR="001024BA" w:rsidRPr="004B6803" w:rsidRDefault="001024BA" w:rsidP="001024BA">
      <w:pPr>
        <w:pStyle w:val="PL"/>
        <w:shd w:val="clear" w:color="auto" w:fill="E6E6E6"/>
      </w:pPr>
      <w:r w:rsidRPr="004B6803">
        <w:tab/>
        <w:t>ue-CE-NeedULGaps-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024BA" w:rsidRPr="004B6803" w:rsidRDefault="001024BA" w:rsidP="001024BA">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1024BA" w:rsidRPr="004B6803" w:rsidRDefault="001024BA" w:rsidP="001024BA">
      <w:pPr>
        <w:pStyle w:val="PL"/>
        <w:shd w:val="clear" w:color="auto" w:fill="E6E6E6"/>
      </w:pPr>
      <w:r w:rsidRPr="004B6803">
        <w:t>}</w:t>
      </w:r>
    </w:p>
    <w:p w:rsidR="001024BA" w:rsidRPr="004B6803" w:rsidRDefault="001024BA" w:rsidP="001024BA">
      <w:pPr>
        <w:pStyle w:val="PL"/>
        <w:shd w:val="clear" w:color="auto" w:fill="E6E6E6"/>
      </w:pPr>
    </w:p>
    <w:p w:rsidR="00F0608D" w:rsidRPr="004B6803" w:rsidRDefault="00F0608D" w:rsidP="001024BA">
      <w:pPr>
        <w:pStyle w:val="PL"/>
        <w:shd w:val="clear" w:color="auto" w:fill="E6E6E6"/>
      </w:pPr>
      <w:r w:rsidRPr="004B6803">
        <w:t>RegisteredMM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t>PLMN-Identity</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megi</w:t>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mmec</w:t>
      </w:r>
      <w:r w:rsidRPr="004B6803">
        <w:tab/>
      </w:r>
      <w:r w:rsidRPr="004B6803">
        <w:tab/>
      </w:r>
      <w:r w:rsidRPr="004B6803">
        <w:tab/>
      </w:r>
      <w:r w:rsidRPr="004B6803">
        <w:tab/>
      </w:r>
      <w:r w:rsidRPr="004B6803">
        <w:tab/>
      </w:r>
      <w:r w:rsidRPr="004B6803">
        <w:tab/>
      </w:r>
      <w:r w:rsidRPr="004B6803">
        <w:tab/>
      </w:r>
      <w:r w:rsidRPr="004B6803">
        <w:tab/>
        <w:t>MMEC</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RCConnectionSetupComplete</w:t>
            </w:r>
            <w:r w:rsidRPr="004B6803">
              <w:rPr>
                <w:iCs/>
                <w:noProof/>
                <w:lang w:val="en-GB" w:eastAsia="en-GB"/>
              </w:rPr>
              <w:t xml:space="preserve"> field descriptions</w:t>
            </w:r>
          </w:p>
        </w:tc>
      </w:tr>
      <w:tr w:rsidR="004B6803" w:rsidRPr="004B6803" w:rsidTr="00156BDF">
        <w:trPr>
          <w:cantSplit/>
          <w:tblHeader/>
        </w:trPr>
        <w:tc>
          <w:tcPr>
            <w:tcW w:w="9639" w:type="dxa"/>
          </w:tcPr>
          <w:p w:rsidR="007D2452" w:rsidRPr="004B6803" w:rsidRDefault="007D2452" w:rsidP="007D2452">
            <w:pPr>
              <w:pStyle w:val="TAL"/>
              <w:jc w:val="both"/>
              <w:rPr>
                <w:b/>
                <w:i/>
                <w:lang w:val="en-GB" w:eastAsia="ja-JP"/>
              </w:rPr>
            </w:pPr>
            <w:r w:rsidRPr="004B6803">
              <w:rPr>
                <w:b/>
                <w:i/>
                <w:lang w:val="en-GB" w:eastAsia="ja-JP"/>
              </w:rPr>
              <w:t>attachWithoutPDN-Connectivity</w:t>
            </w:r>
          </w:p>
          <w:p w:rsidR="007D2452" w:rsidRPr="004B6803" w:rsidRDefault="007D2452" w:rsidP="007D2452">
            <w:pPr>
              <w:pStyle w:val="TAH"/>
              <w:jc w:val="left"/>
              <w:rPr>
                <w:b w:val="0"/>
                <w:i/>
                <w:noProof/>
                <w:lang w:val="en-GB" w:eastAsia="en-GB"/>
              </w:rPr>
            </w:pPr>
            <w:r w:rsidRPr="004B6803">
              <w:rPr>
                <w:b w:val="0"/>
                <w:lang w:val="en-GB" w:eastAsia="en-GB"/>
              </w:rPr>
              <w:t>This field is used to indicate that the UE performs an Attach without PDN connectivity procedure, as indicated by the upper layers</w:t>
            </w:r>
            <w:r w:rsidR="00CC4C28" w:rsidRPr="004B6803">
              <w:rPr>
                <w:b w:val="0"/>
                <w:lang w:val="en-GB" w:eastAsia="en-GB"/>
              </w:rPr>
              <w:t xml:space="preserve"> and specified in</w:t>
            </w:r>
            <w:r w:rsidR="00CC4C28" w:rsidRPr="004B6803">
              <w:rPr>
                <w:lang w:val="en-GB" w:eastAsia="en-GB"/>
              </w:rPr>
              <w:t xml:space="preserve"> </w:t>
            </w:r>
            <w:r w:rsidRPr="004B6803">
              <w:rPr>
                <w:b w:val="0"/>
                <w:lang w:val="en-GB" w:eastAsia="en-GB"/>
              </w:rPr>
              <w:t>TS 24.301 [35].</w:t>
            </w:r>
          </w:p>
        </w:tc>
      </w:tr>
      <w:tr w:rsidR="004B6803" w:rsidRPr="004B6803" w:rsidTr="00156BDF">
        <w:trPr>
          <w:cantSplit/>
          <w:tblHeader/>
        </w:trPr>
        <w:tc>
          <w:tcPr>
            <w:tcW w:w="9639" w:type="dxa"/>
          </w:tcPr>
          <w:p w:rsidR="007D2452" w:rsidRPr="004B6803" w:rsidRDefault="007D2452" w:rsidP="007D2452">
            <w:pPr>
              <w:pStyle w:val="TAL"/>
              <w:jc w:val="both"/>
              <w:rPr>
                <w:lang w:val="en-GB" w:eastAsia="en-GB"/>
              </w:rPr>
            </w:pPr>
            <w:r w:rsidRPr="004B6803">
              <w:rPr>
                <w:b/>
                <w:i/>
                <w:lang w:val="en-GB" w:eastAsia="ja-JP"/>
              </w:rPr>
              <w:t>cp-CIoT-EPS-Optimisation</w:t>
            </w:r>
          </w:p>
          <w:p w:rsidR="007D2452" w:rsidRPr="004B6803" w:rsidRDefault="007D2452" w:rsidP="007D2452">
            <w:pPr>
              <w:pStyle w:val="TAH"/>
              <w:jc w:val="left"/>
              <w:rPr>
                <w:b w:val="0"/>
                <w:i/>
                <w:noProof/>
                <w:lang w:val="en-GB" w:eastAsia="en-GB"/>
              </w:rPr>
            </w:pPr>
            <w:r w:rsidRPr="004B6803">
              <w:rPr>
                <w:b w:val="0"/>
                <w:lang w:val="en-GB" w:eastAsia="en-GB"/>
              </w:rPr>
              <w:t xml:space="preserve">This field is included when the UE supports the </w:t>
            </w:r>
            <w:r w:rsidR="00CC4C28" w:rsidRPr="004B6803">
              <w:rPr>
                <w:b w:val="0"/>
                <w:lang w:val="en-GB" w:eastAsia="ja-JP"/>
              </w:rPr>
              <w:t xml:space="preserve">Control </w:t>
            </w:r>
            <w:r w:rsidRPr="004B6803">
              <w:rPr>
                <w:b w:val="0"/>
                <w:lang w:val="en-GB" w:eastAsia="ja-JP"/>
              </w:rPr>
              <w:t>plane CIoT EPS Optimisation</w:t>
            </w:r>
            <w:r w:rsidRPr="004B6803">
              <w:rPr>
                <w:b w:val="0"/>
                <w:lang w:val="en-GB" w:eastAsia="en-GB"/>
              </w:rPr>
              <w:t xml:space="preserve">, </w:t>
            </w:r>
            <w:r w:rsidR="0076633A" w:rsidRPr="004B6803">
              <w:rPr>
                <w:b w:val="0"/>
                <w:lang w:val="en-GB" w:eastAsia="en-GB"/>
              </w:rPr>
              <w:t xml:space="preserve">as indicated by the upper layers, </w:t>
            </w:r>
            <w:r w:rsidRPr="004B6803">
              <w:rPr>
                <w:b w:val="0"/>
                <w:lang w:val="en-GB" w:eastAsia="en-GB"/>
              </w:rPr>
              <w:t>see TS 24.301 [35].</w:t>
            </w:r>
          </w:p>
        </w:tc>
      </w:tr>
      <w:tr w:rsidR="004B6803" w:rsidRPr="004B6803" w:rsidTr="00C839A2">
        <w:trPr>
          <w:cantSplit/>
          <w:tblHeader/>
        </w:trPr>
        <w:tc>
          <w:tcPr>
            <w:tcW w:w="9639" w:type="dxa"/>
          </w:tcPr>
          <w:p w:rsidR="00846A7D" w:rsidRPr="004B6803" w:rsidRDefault="00846A7D" w:rsidP="00C839A2">
            <w:pPr>
              <w:pStyle w:val="TAL"/>
              <w:rPr>
                <w:b/>
                <w:bCs/>
                <w:i/>
                <w:noProof/>
                <w:lang w:val="en-GB" w:eastAsia="en-GB"/>
              </w:rPr>
            </w:pPr>
            <w:r w:rsidRPr="004B6803">
              <w:rPr>
                <w:b/>
                <w:bCs/>
                <w:i/>
                <w:noProof/>
                <w:lang w:val="en-GB" w:eastAsia="en-GB"/>
              </w:rPr>
              <w:t>ce-ModeB</w:t>
            </w:r>
          </w:p>
          <w:p w:rsidR="00846A7D" w:rsidRPr="004B6803" w:rsidRDefault="00846A7D" w:rsidP="00C839A2">
            <w:pPr>
              <w:pStyle w:val="TAL"/>
              <w:rPr>
                <w:b/>
                <w:i/>
                <w:lang w:val="en-GB" w:eastAsia="en-GB"/>
              </w:rPr>
            </w:pPr>
            <w:r w:rsidRPr="004B6803">
              <w:rPr>
                <w:iCs/>
                <w:noProof/>
                <w:lang w:val="en-GB" w:eastAsia="en-GB"/>
              </w:rPr>
              <w:t xml:space="preserve">Indicates whether the UE supports </w:t>
            </w:r>
            <w:r w:rsidRPr="004B6803">
              <w:rPr>
                <w:lang w:val="en-GB" w:eastAsia="ja-JP"/>
              </w:rPr>
              <w:t>operation in CE mode B, as specified in TS 36.306 [5].</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gummei-Type</w:t>
            </w:r>
          </w:p>
          <w:p w:rsidR="00F0608D" w:rsidRPr="004B6803" w:rsidRDefault="00F0608D" w:rsidP="00156BDF">
            <w:pPr>
              <w:pStyle w:val="TAL"/>
              <w:rPr>
                <w:lang w:val="en-GB" w:eastAsia="en-GB"/>
              </w:rPr>
            </w:pPr>
            <w:r w:rsidRPr="004B6803">
              <w:rPr>
                <w:lang w:val="en-GB" w:eastAsia="en-GB"/>
              </w:rPr>
              <w:t>This field is used to indicate whether the GUMMEI included is native (assigned by EPC) or mapped (from 2G/3G identifier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megi</w:t>
            </w:r>
          </w:p>
          <w:p w:rsidR="00F0608D" w:rsidRPr="004B6803" w:rsidRDefault="00F0608D" w:rsidP="00156BDF">
            <w:pPr>
              <w:pStyle w:val="TAL"/>
              <w:rPr>
                <w:lang w:val="en-GB" w:eastAsia="en-GB"/>
              </w:rPr>
            </w:pPr>
            <w:r w:rsidRPr="004B6803">
              <w:rPr>
                <w:lang w:val="en-GB" w:eastAsia="en-GB"/>
              </w:rPr>
              <w:t>Provides the Group Identity of the registered MME within the PLMN, as provided by upper layers, see TS 23.003 [27].</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obilityState</w:t>
            </w:r>
          </w:p>
          <w:p w:rsidR="00F0608D" w:rsidRPr="004B6803" w:rsidRDefault="00F0608D" w:rsidP="00156BDF">
            <w:pPr>
              <w:pStyle w:val="TAL"/>
              <w:rPr>
                <w:bCs/>
                <w:noProof/>
                <w:lang w:val="en-GB" w:eastAsia="en-GB"/>
              </w:rPr>
            </w:pPr>
            <w:r w:rsidRPr="004B6803">
              <w:rPr>
                <w:lang w:val="en-GB" w:eastAsia="en-GB"/>
              </w:rPr>
              <w:t xml:space="preserve">This field indicates the UE mobility state (as defined in TS 36.304 [4, 5.2.4.3]) just prior to UE going into RRC_CONNECTED state. The UE indicates the value of </w:t>
            </w:r>
            <w:r w:rsidRPr="004B6803">
              <w:rPr>
                <w:i/>
                <w:lang w:val="en-GB" w:eastAsia="en-GB"/>
              </w:rPr>
              <w:t>medium</w:t>
            </w:r>
            <w:r w:rsidRPr="004B6803">
              <w:rPr>
                <w:lang w:val="en-GB" w:eastAsia="en-GB"/>
              </w:rPr>
              <w:t xml:space="preserve"> and </w:t>
            </w:r>
            <w:r w:rsidRPr="004B6803">
              <w:rPr>
                <w:i/>
                <w:lang w:val="en-GB" w:eastAsia="en-GB"/>
              </w:rPr>
              <w:t>high</w:t>
            </w:r>
            <w:r w:rsidRPr="004B6803">
              <w:rPr>
                <w:lang w:val="en-GB" w:eastAsia="en-GB"/>
              </w:rPr>
              <w:t xml:space="preserve"> when being in Medium-mobility and High-mobility states respectively. Otherwise the UE indicates the value </w:t>
            </w:r>
            <w:r w:rsidRPr="004B6803">
              <w:rPr>
                <w:i/>
                <w:lang w:val="en-GB" w:eastAsia="en-GB"/>
              </w:rPr>
              <w:t>normal</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gisteredMME</w:t>
            </w:r>
          </w:p>
          <w:p w:rsidR="00F0608D" w:rsidRPr="004B6803" w:rsidRDefault="00F0608D" w:rsidP="00156BDF">
            <w:pPr>
              <w:pStyle w:val="TAL"/>
              <w:rPr>
                <w:lang w:val="en-GB" w:eastAsia="en-GB"/>
              </w:rPr>
            </w:pPr>
            <w:r w:rsidRPr="004B6803">
              <w:rPr>
                <w:lang w:val="en-GB" w:eastAsia="en-GB"/>
              </w:rPr>
              <w:t>This field is used to transfer the GUMMEI of the MME where the UE is registered, as provided by upper layer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rn-SubframeConfigReq</w:t>
            </w:r>
          </w:p>
          <w:p w:rsidR="00F0608D" w:rsidRPr="004B6803" w:rsidRDefault="00F0608D" w:rsidP="00156BDF">
            <w:pPr>
              <w:pStyle w:val="TAL"/>
              <w:rPr>
                <w:b/>
                <w:i/>
                <w:noProof/>
                <w:lang w:val="en-GB" w:eastAsia="en-GB"/>
              </w:rPr>
            </w:pPr>
            <w:r w:rsidRPr="004B6803">
              <w:rPr>
                <w:lang w:val="en-GB" w:eastAsia="en-GB"/>
              </w:rPr>
              <w:t>If present, this field indicates that the connection establishment is for an RN and whether a subframe configuration is requested or no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electedPLMN-Identity</w:t>
            </w:r>
          </w:p>
          <w:p w:rsidR="00F0608D" w:rsidRPr="004B6803" w:rsidRDefault="00F0608D" w:rsidP="00156BDF">
            <w:pPr>
              <w:pStyle w:val="TAL"/>
              <w:rPr>
                <w:lang w:val="en-GB" w:eastAsia="en-GB"/>
              </w:rPr>
            </w:pPr>
            <w:r w:rsidRPr="004B6803">
              <w:rPr>
                <w:lang w:val="en-GB" w:eastAsia="en-GB"/>
              </w:rPr>
              <w:t xml:space="preserve">Index of the PLMN selected by the UE from the </w:t>
            </w:r>
            <w:r w:rsidRPr="004B6803">
              <w:rPr>
                <w:i/>
                <w:lang w:val="en-GB" w:eastAsia="en-GB"/>
              </w:rPr>
              <w:t>plmn-IdentityList</w:t>
            </w:r>
            <w:r w:rsidRPr="004B6803">
              <w:rPr>
                <w:lang w:val="en-GB" w:eastAsia="en-GB"/>
              </w:rPr>
              <w:t xml:space="preserve"> included in SIB1. 1 if the 1st PLMN is selected from the </w:t>
            </w:r>
            <w:r w:rsidRPr="004B6803">
              <w:rPr>
                <w:i/>
                <w:lang w:val="en-GB" w:eastAsia="en-GB"/>
              </w:rPr>
              <w:t>plmn-IdentityList</w:t>
            </w:r>
            <w:r w:rsidRPr="004B6803">
              <w:rPr>
                <w:lang w:val="en-GB" w:eastAsia="en-GB"/>
              </w:rPr>
              <w:t xml:space="preserve"> included in SIB1, 2 if the 2nd PLMN is selected from the </w:t>
            </w:r>
            <w:r w:rsidRPr="004B6803">
              <w:rPr>
                <w:i/>
                <w:lang w:val="en-GB" w:eastAsia="en-GB"/>
              </w:rPr>
              <w:t>plmn-IdentityList</w:t>
            </w:r>
            <w:r w:rsidRPr="004B6803">
              <w:rPr>
                <w:lang w:val="en-GB" w:eastAsia="en-GB"/>
              </w:rPr>
              <w:t xml:space="preserve"> included in SIB1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B6803" w:rsidRDefault="007D2452" w:rsidP="009524EE">
            <w:pPr>
              <w:pStyle w:val="TAL"/>
              <w:rPr>
                <w:lang w:val="en-GB" w:eastAsia="en-GB"/>
              </w:rPr>
            </w:pPr>
            <w:r w:rsidRPr="004B6803">
              <w:rPr>
                <w:b/>
                <w:i/>
                <w:lang w:val="en-GB" w:eastAsia="ja-JP"/>
              </w:rPr>
              <w:t>up-CIoT-EPS-Optimisation</w:t>
            </w:r>
          </w:p>
          <w:p w:rsidR="007D2452" w:rsidRPr="004B6803" w:rsidRDefault="007D2452" w:rsidP="009524EE">
            <w:pPr>
              <w:pStyle w:val="TAL"/>
              <w:rPr>
                <w:lang w:val="en-GB" w:eastAsia="en-GB"/>
              </w:rPr>
            </w:pPr>
            <w:r w:rsidRPr="004B6803">
              <w:rPr>
                <w:lang w:val="en-GB" w:eastAsia="en-GB"/>
              </w:rPr>
              <w:t xml:space="preserve">This field is included when the UE supports the </w:t>
            </w:r>
            <w:r w:rsidRPr="004B6803">
              <w:rPr>
                <w:lang w:val="en-GB" w:eastAsia="ja-JP"/>
              </w:rPr>
              <w:t>User plane CIoT EPS Optimisation</w:t>
            </w:r>
            <w:r w:rsidRPr="004B6803">
              <w:rPr>
                <w:lang w:val="en-GB" w:eastAsia="en-GB"/>
              </w:rPr>
              <w:t xml:space="preserve">, </w:t>
            </w:r>
            <w:r w:rsidR="0076633A" w:rsidRPr="004B6803">
              <w:rPr>
                <w:lang w:val="en-GB" w:eastAsia="en-GB"/>
              </w:rPr>
              <w:t>as indicated by the upper layers,</w:t>
            </w:r>
            <w:r w:rsidR="0076633A" w:rsidRPr="004B6803">
              <w:rPr>
                <w:lang w:val="en-GB" w:eastAsia="ja-JP"/>
              </w:rPr>
              <w:t xml:space="preserve"> </w:t>
            </w:r>
            <w:r w:rsidRPr="004B6803">
              <w:rPr>
                <w:lang w:val="en-GB" w:eastAsia="en-GB"/>
              </w:rPr>
              <w:t>see TS 24.301 [35].</w:t>
            </w:r>
          </w:p>
        </w:tc>
      </w:tr>
      <w:tr w:rsidR="001024BA" w:rsidRPr="004B6803"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4B6803" w:rsidRDefault="001024BA" w:rsidP="00C629F4">
            <w:pPr>
              <w:pStyle w:val="TAL"/>
              <w:rPr>
                <w:b/>
                <w:bCs/>
                <w:i/>
                <w:noProof/>
                <w:lang w:val="en-GB" w:eastAsia="en-GB"/>
              </w:rPr>
            </w:pPr>
            <w:r w:rsidRPr="004B6803">
              <w:rPr>
                <w:b/>
                <w:bCs/>
                <w:i/>
                <w:noProof/>
                <w:lang w:val="en-GB" w:eastAsia="en-GB"/>
              </w:rPr>
              <w:t>ue-CE-NeedULGaps</w:t>
            </w:r>
          </w:p>
          <w:p w:rsidR="001024BA" w:rsidRPr="004B6803" w:rsidRDefault="001024BA" w:rsidP="00C629F4">
            <w:pPr>
              <w:pStyle w:val="TAL"/>
              <w:rPr>
                <w:b/>
                <w:i/>
                <w:lang w:val="en-GB" w:eastAsia="ja-JP"/>
              </w:rPr>
            </w:pPr>
            <w:r w:rsidRPr="004B6803">
              <w:rPr>
                <w:lang w:val="en-GB" w:eastAsia="en-GB"/>
              </w:rPr>
              <w:t>I</w:t>
            </w:r>
            <w:r w:rsidRPr="004B6803">
              <w:rPr>
                <w:iCs/>
                <w:noProof/>
                <w:lang w:val="en-GB" w:eastAsia="en-GB"/>
              </w:rPr>
              <w:t xml:space="preserve">ndicates </w:t>
            </w:r>
            <w:r w:rsidR="00CC4C28" w:rsidRPr="004B6803">
              <w:rPr>
                <w:iCs/>
                <w:noProof/>
                <w:lang w:val="en-GB" w:eastAsia="en-GB"/>
              </w:rPr>
              <w:t xml:space="preserve">whether </w:t>
            </w:r>
            <w:r w:rsidRPr="004B6803">
              <w:rPr>
                <w:iCs/>
                <w:noProof/>
                <w:lang w:val="en-GB" w:eastAsia="en-GB"/>
              </w:rPr>
              <w:t xml:space="preserve">the UE needs uplink gaps during continuous uplink transmission in FDD as specified in TS 36.211 [21] </w:t>
            </w:r>
            <w:r w:rsidRPr="004B6803">
              <w:rPr>
                <w:lang w:val="en-GB" w:eastAsia="en-GB"/>
              </w:rPr>
              <w:t>and TS 36.306 [5]</w:t>
            </w:r>
            <w:r w:rsidRPr="004B6803">
              <w:rPr>
                <w:lang w:val="en-GB" w:eastAsia="ja-JP"/>
              </w:rPr>
              <w:t>.</w:t>
            </w:r>
          </w:p>
        </w:tc>
      </w:tr>
    </w:tbl>
    <w:p w:rsidR="00F0608D" w:rsidRPr="004B6803" w:rsidRDefault="00F0608D" w:rsidP="00F0608D"/>
    <w:p w:rsidR="00F0608D" w:rsidRPr="004B6803" w:rsidRDefault="00F0608D" w:rsidP="00F0608D">
      <w:pPr>
        <w:pStyle w:val="Heading4"/>
        <w:rPr>
          <w:lang w:val="en-GB"/>
        </w:rPr>
      </w:pPr>
      <w:bookmarkStart w:id="1556" w:name="_Toc12655695"/>
      <w:bookmarkStart w:id="1557" w:name="_Toc29323431"/>
      <w:bookmarkStart w:id="1558" w:name="_Toc52553958"/>
      <w:r w:rsidRPr="004B6803">
        <w:rPr>
          <w:lang w:val="en-GB"/>
        </w:rPr>
        <w:t>–</w:t>
      </w:r>
      <w:r w:rsidRPr="004B6803">
        <w:rPr>
          <w:lang w:val="en-GB"/>
        </w:rPr>
        <w:tab/>
      </w:r>
      <w:r w:rsidRPr="004B6803">
        <w:rPr>
          <w:i/>
          <w:noProof/>
          <w:lang w:val="en-GB"/>
        </w:rPr>
        <w:t>SCGFailureInformation</w:t>
      </w:r>
      <w:bookmarkEnd w:id="1556"/>
      <w:bookmarkEnd w:id="1557"/>
      <w:bookmarkEnd w:id="1558"/>
    </w:p>
    <w:p w:rsidR="00F0608D" w:rsidRPr="004B6803" w:rsidRDefault="00F0608D" w:rsidP="00F0608D">
      <w:r w:rsidRPr="004B6803">
        <w:t xml:space="preserve">The </w:t>
      </w:r>
      <w:r w:rsidRPr="004B6803">
        <w:rPr>
          <w:i/>
          <w:noProof/>
        </w:rPr>
        <w:t xml:space="preserve">SCGFailureInformation </w:t>
      </w:r>
      <w:r w:rsidRPr="004B6803">
        <w:t>message is used to provide information regarding failures detected by the UE.</w:t>
      </w:r>
    </w:p>
    <w:p w:rsidR="00F0608D" w:rsidRPr="004B6803" w:rsidRDefault="00F0608D" w:rsidP="00F0608D">
      <w:pPr>
        <w:pStyle w:val="B1"/>
        <w:keepNext/>
        <w:keepLines/>
        <w:rPr>
          <w:lang w:val="en-GB"/>
        </w:rPr>
      </w:pPr>
      <w:r w:rsidRPr="004B6803">
        <w:rPr>
          <w:lang w:val="en-GB"/>
        </w:rPr>
        <w:lastRenderedPageBreak/>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8D0C75">
      <w:pPr>
        <w:pStyle w:val="TH"/>
        <w:rPr>
          <w:bCs/>
          <w:i/>
          <w:iCs/>
          <w:lang w:val="en-GB"/>
        </w:rPr>
      </w:pPr>
      <w:r w:rsidRPr="004B6803">
        <w:rPr>
          <w:bCs/>
          <w:i/>
          <w:iCs/>
          <w:noProof/>
          <w:lang w:val="en-GB"/>
        </w:rPr>
        <w:t>SCGFailur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FailureInformation-r12 ::=</w:t>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cgFailureInformation-r12</w:t>
      </w:r>
      <w:r w:rsidRPr="004B6803">
        <w:tab/>
      </w:r>
      <w:r w:rsidRPr="004B6803">
        <w:tab/>
      </w:r>
      <w:r w:rsidRPr="004B6803">
        <w:tab/>
        <w:t>SCGFailureInformation-r12-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FailureInformation-r12-IEs ::=</w:t>
      </w:r>
      <w:r w:rsidRPr="004B6803">
        <w:tab/>
        <w:t>SEQUENCE {</w:t>
      </w:r>
    </w:p>
    <w:p w:rsidR="00F0608D" w:rsidRPr="004B6803" w:rsidRDefault="00F0608D" w:rsidP="00F0608D">
      <w:pPr>
        <w:pStyle w:val="PL"/>
        <w:shd w:val="clear" w:color="auto" w:fill="E6E6E6"/>
        <w:tabs>
          <w:tab w:val="clear" w:pos="768"/>
        </w:tabs>
      </w:pPr>
      <w:r w:rsidRPr="004B6803">
        <w:tab/>
        <w:t>failureReportSCG-r12</w:t>
      </w:r>
      <w:r w:rsidRPr="004B6803">
        <w:tab/>
      </w:r>
      <w:r w:rsidRPr="004B6803">
        <w:tab/>
      </w:r>
      <w:r w:rsidRPr="004B6803">
        <w:tab/>
      </w:r>
      <w:r w:rsidRPr="004B6803">
        <w:tab/>
        <w:t>FailureReportSCG-r12</w:t>
      </w:r>
      <w:r w:rsidR="005A4770"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r>
      <w:r w:rsidRPr="004B6803">
        <w:tab/>
        <w:t>SCGFailureInformation-v1310-IEs</w:t>
      </w:r>
      <w:r w:rsidRPr="004B6803">
        <w:tab/>
        <w:t>OPTIONAL</w:t>
      </w:r>
    </w:p>
    <w:p w:rsidR="00CE410F" w:rsidRPr="004B6803" w:rsidRDefault="00CE410F" w:rsidP="00CE410F">
      <w:pPr>
        <w:pStyle w:val="PL"/>
        <w:shd w:val="clear" w:color="auto" w:fill="E6E6E6"/>
      </w:pPr>
      <w:r w:rsidRPr="004B6803">
        <w:t>}</w:t>
      </w:r>
    </w:p>
    <w:p w:rsidR="00CE410F" w:rsidRPr="004B6803" w:rsidRDefault="00CE410F" w:rsidP="00CE410F">
      <w:pPr>
        <w:pStyle w:val="PL"/>
        <w:shd w:val="clear" w:color="auto" w:fill="E6E6E6"/>
      </w:pPr>
    </w:p>
    <w:p w:rsidR="00CE410F" w:rsidRPr="004B6803" w:rsidRDefault="00CE410F" w:rsidP="00CE410F">
      <w:pPr>
        <w:pStyle w:val="PL"/>
        <w:shd w:val="clear" w:color="auto" w:fill="E6E6E6"/>
      </w:pPr>
      <w:r w:rsidRPr="004B6803">
        <w:t>SCGFailureInformation-v1310-IEs ::= SEQUENCE {</w:t>
      </w:r>
    </w:p>
    <w:p w:rsidR="00CE410F" w:rsidRPr="004B6803" w:rsidRDefault="00CE410F" w:rsidP="00CE410F">
      <w:pPr>
        <w:pStyle w:val="PL"/>
        <w:shd w:val="clear" w:color="auto" w:fill="E6E6E6"/>
      </w:pPr>
      <w:r w:rsidRPr="004B6803">
        <w:tab/>
        <w:t>lateNonCriticalExtension</w:t>
      </w:r>
      <w:r w:rsidRPr="004B6803">
        <w:tab/>
      </w:r>
      <w:r w:rsidRPr="004B6803">
        <w:tab/>
      </w:r>
      <w:r w:rsidRPr="004B6803">
        <w:tab/>
        <w:t>OCTET STRING</w:t>
      </w:r>
      <w:r w:rsidR="00E66D1B" w:rsidRPr="004B6803">
        <w:t xml:space="preserve"> (CONTAINING SCGFailureInformation-v12d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7D02BC" w:rsidRDefault="007D02BC" w:rsidP="007D02BC">
      <w:pPr>
        <w:pStyle w:val="PL"/>
        <w:shd w:val="clear" w:color="auto" w:fill="E6E6E6"/>
      </w:pPr>
    </w:p>
    <w:p w:rsidR="007D02BC" w:rsidRDefault="007D02BC" w:rsidP="007D02BC">
      <w:pPr>
        <w:pStyle w:val="PL"/>
        <w:shd w:val="clear" w:color="auto" w:fill="E6E6E6"/>
      </w:pPr>
      <w:r>
        <w:t>-- Late non-critical extensions:</w:t>
      </w:r>
    </w:p>
    <w:p w:rsidR="007D02BC" w:rsidRDefault="007D02BC" w:rsidP="007D02BC">
      <w:pPr>
        <w:pStyle w:val="PL"/>
        <w:shd w:val="clear" w:color="auto" w:fill="E6E6E6"/>
      </w:pPr>
      <w:r>
        <w:t>SCGFailureInformation-v12d0-IEs ::= SEQUENCE {</w:t>
      </w:r>
    </w:p>
    <w:p w:rsidR="007D02BC" w:rsidRDefault="007D02BC" w:rsidP="007D02BC">
      <w:pPr>
        <w:pStyle w:val="PL"/>
        <w:shd w:val="clear" w:color="auto" w:fill="E6E6E6"/>
        <w:rPr>
          <w:ins w:id="1559" w:author="Draft_v2" w:date="2021-01-05T12:26:00Z"/>
        </w:rPr>
      </w:pPr>
      <w:r>
        <w:tab/>
        <w:t>failureReportSCG-v12d0</w:t>
      </w:r>
      <w:r>
        <w:tab/>
      </w:r>
      <w:r>
        <w:tab/>
      </w:r>
      <w:r>
        <w:tab/>
      </w:r>
      <w:r>
        <w:tab/>
        <w:t>FailureReportSCG-v12d0</w:t>
      </w:r>
      <w:r>
        <w:tab/>
      </w:r>
      <w:r>
        <w:tab/>
      </w:r>
      <w:r>
        <w:tab/>
      </w:r>
      <w:r>
        <w:tab/>
        <w:t>OPTIONAL,</w:t>
      </w:r>
    </w:p>
    <w:p w:rsidR="007D02BC" w:rsidRDefault="007D02BC" w:rsidP="007D02BC">
      <w:pPr>
        <w:pStyle w:val="PL"/>
        <w:shd w:val="clear" w:color="auto" w:fill="E6E6E6"/>
      </w:pPr>
      <w:r>
        <w:tab/>
        <w:t>nonCriticalExtension</w:t>
      </w:r>
      <w:r>
        <w:tab/>
      </w:r>
      <w:r>
        <w:tab/>
      </w:r>
      <w:r>
        <w:tab/>
      </w:r>
      <w:r>
        <w:tab/>
        <w:t>SEQUENCE {}</w:t>
      </w:r>
      <w:r>
        <w:tab/>
      </w:r>
      <w:r>
        <w:tab/>
      </w:r>
      <w:r>
        <w:tab/>
      </w:r>
      <w:r>
        <w:tab/>
      </w:r>
      <w:r>
        <w:tab/>
      </w:r>
      <w:r>
        <w:tab/>
      </w:r>
      <w:r>
        <w:tab/>
        <w:t>OPTIONAL</w:t>
      </w:r>
    </w:p>
    <w:p w:rsidR="007D02BC" w:rsidRDefault="007D02BC" w:rsidP="007D02BC">
      <w:pPr>
        <w:pStyle w:val="PL"/>
        <w:shd w:val="clear" w:color="auto" w:fill="E6E6E6"/>
      </w:pPr>
      <w:r>
        <w:t>}</w:t>
      </w:r>
    </w:p>
    <w:p w:rsidR="00F0608D" w:rsidRPr="004B6803" w:rsidRDefault="00E66D1B" w:rsidP="00E66D1B">
      <w:pPr>
        <w:pStyle w:val="PL"/>
        <w:shd w:val="clear" w:color="auto" w:fill="E6E6E6"/>
      </w:pPr>
      <w:r w:rsidRPr="004B6803">
        <w:t>-- Regular non-critical extensions:</w:t>
      </w:r>
    </w:p>
    <w:p w:rsidR="00F0608D" w:rsidRPr="004B6803" w:rsidRDefault="00F0608D" w:rsidP="00F0608D">
      <w:pPr>
        <w:pStyle w:val="PL"/>
        <w:shd w:val="clear" w:color="auto" w:fill="E6E6E6"/>
      </w:pPr>
      <w:r w:rsidRPr="004B6803">
        <w:t>FailureReportSCG-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failureType-r12</w:t>
      </w:r>
      <w:r w:rsidRPr="004B6803">
        <w:tab/>
      </w:r>
      <w:r w:rsidRPr="004B6803">
        <w:tab/>
      </w:r>
      <w:r w:rsidRPr="004B6803">
        <w:tab/>
      </w:r>
      <w:r w:rsidRPr="004B6803">
        <w:tab/>
      </w:r>
      <w:r w:rsidRPr="004B6803">
        <w:tab/>
      </w:r>
      <w:r w:rsidRPr="004B6803">
        <w:tab/>
        <w:t>ENUMERATED {t313-Expiry, randomAccessProblem,</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lc-MaxNumRetx, scg-ChangeFailure },</w:t>
      </w:r>
    </w:p>
    <w:p w:rsidR="00F0608D" w:rsidRPr="004B6803" w:rsidRDefault="00F0608D" w:rsidP="00F0608D">
      <w:pPr>
        <w:pStyle w:val="PL"/>
        <w:shd w:val="clear" w:color="auto" w:fill="E6E6E6"/>
      </w:pPr>
      <w:r w:rsidRPr="004B6803">
        <w:rPr>
          <w:rFonts w:eastAsia="SimSun"/>
          <w:lang w:eastAsia="zh-CN"/>
        </w:rPr>
        <w:tab/>
        <w:t>measResultServFreqList-r12</w:t>
      </w:r>
      <w:r w:rsidRPr="004B6803">
        <w:rPr>
          <w:rFonts w:eastAsia="SimSun"/>
          <w:lang w:eastAsia="zh-CN"/>
        </w:rPr>
        <w:tab/>
      </w:r>
      <w:r w:rsidRPr="004B6803">
        <w:rPr>
          <w:rFonts w:eastAsia="SimSun"/>
          <w:lang w:eastAsia="zh-CN"/>
        </w:rPr>
        <w:tab/>
      </w:r>
      <w:r w:rsidRPr="004B6803">
        <w:rPr>
          <w:rFonts w:eastAsia="SimSun"/>
          <w:lang w:eastAsia="zh-CN"/>
        </w:rPr>
        <w:tab/>
        <w:t>MeasResultServFreqList-r10</w:t>
      </w:r>
      <w:r w:rsidRPr="004B6803">
        <w:tab/>
      </w:r>
      <w:r w:rsidRPr="004B6803">
        <w:tab/>
        <w:t>OPTIONAL,</w:t>
      </w:r>
    </w:p>
    <w:p w:rsidR="00F0608D" w:rsidRPr="004B6803" w:rsidRDefault="00F0608D" w:rsidP="00F0608D">
      <w:pPr>
        <w:pStyle w:val="PL"/>
        <w:shd w:val="clear" w:color="auto" w:fill="E6E6E6"/>
      </w:pPr>
      <w:r w:rsidRPr="004B6803">
        <w:tab/>
        <w:t>measResultNeighCells-r12</w:t>
      </w:r>
      <w:r w:rsidRPr="004B6803">
        <w:tab/>
      </w:r>
      <w:r w:rsidRPr="004B6803">
        <w:tab/>
      </w:r>
      <w:r w:rsidRPr="004B6803">
        <w:tab/>
        <w:t>MeasResultList2EUTRA-r9</w:t>
      </w:r>
      <w:r w:rsidRPr="004B6803">
        <w:tab/>
      </w:r>
      <w:r w:rsidRPr="004B6803">
        <w:tab/>
      </w:r>
      <w:r w:rsidRPr="004B6803">
        <w:tab/>
        <w:t>OPTIONAL,</w:t>
      </w:r>
    </w:p>
    <w:p w:rsidR="00EB474A" w:rsidRPr="004B6803" w:rsidRDefault="00F0608D" w:rsidP="00EB474A">
      <w:pPr>
        <w:pStyle w:val="PL"/>
        <w:shd w:val="clear" w:color="auto" w:fill="E6E6E6"/>
      </w:pPr>
      <w:r w:rsidRPr="004B6803">
        <w:tab/>
        <w:t>...,</w:t>
      </w:r>
    </w:p>
    <w:p w:rsidR="00EB474A" w:rsidRPr="004B6803" w:rsidRDefault="00EB474A" w:rsidP="00EB474A">
      <w:pPr>
        <w:pStyle w:val="PL"/>
        <w:shd w:val="clear" w:color="auto" w:fill="E6E6E6"/>
      </w:pPr>
      <w:r w:rsidRPr="004B6803">
        <w:tab/>
        <w:t>[[</w:t>
      </w:r>
      <w:r w:rsidRPr="004B6803">
        <w:tab/>
        <w:t>failureType-v12</w:t>
      </w:r>
      <w:r w:rsidR="000E281A" w:rsidRPr="004B6803">
        <w:t>90</w:t>
      </w:r>
      <w:r w:rsidRPr="004B6803">
        <w:tab/>
      </w:r>
      <w:r w:rsidRPr="004B6803">
        <w:tab/>
      </w:r>
      <w:r w:rsidRPr="004B6803">
        <w:tab/>
      </w:r>
      <w:r w:rsidRPr="004B6803">
        <w:tab/>
        <w:t>ENUMERATED {maxUL-TimingDiff-v12</w:t>
      </w:r>
      <w:r w:rsidR="000E281A" w:rsidRPr="004B6803">
        <w:t>90</w:t>
      </w:r>
      <w:r w:rsidRPr="004B6803">
        <w:t>}</w:t>
      </w:r>
      <w:r w:rsidRPr="004B6803">
        <w:tab/>
        <w:t>OPTIONAL</w:t>
      </w:r>
    </w:p>
    <w:p w:rsidR="00F0608D" w:rsidRPr="004B6803" w:rsidRDefault="00EB474A" w:rsidP="00EB474A">
      <w:pPr>
        <w:pStyle w:val="PL"/>
        <w:shd w:val="clear" w:color="auto" w:fill="E6E6E6"/>
      </w:pPr>
      <w:r w:rsidRPr="004B6803">
        <w:tab/>
        <w:t>]]</w:t>
      </w:r>
      <w:r w:rsidR="00A30C09" w:rsidRPr="004B6803">
        <w:t>,</w:t>
      </w:r>
    </w:p>
    <w:p w:rsidR="00F0608D" w:rsidRPr="004B6803" w:rsidRDefault="00F0608D" w:rsidP="00F0608D">
      <w:pPr>
        <w:pStyle w:val="PL"/>
        <w:shd w:val="clear" w:color="auto" w:fill="E6E6E6"/>
      </w:pPr>
      <w:r w:rsidRPr="004B6803">
        <w:tab/>
        <w:t>[[</w:t>
      </w:r>
      <w:r w:rsidRPr="004B6803">
        <w:rPr>
          <w:lang w:eastAsia="zh-CN"/>
        </w:rPr>
        <w:tab/>
        <w:t>measResultServFreqListExt-r13</w:t>
      </w:r>
      <w:r w:rsidRPr="004B6803">
        <w:rPr>
          <w:lang w:eastAsia="zh-CN"/>
        </w:rPr>
        <w:tab/>
        <w:t>MeasResultServFreqListExt-r13</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algun Gothic"/>
        </w:rPr>
      </w:pPr>
      <w:r w:rsidRPr="004B6803">
        <w:t>}</w:t>
      </w:r>
    </w:p>
    <w:p w:rsidR="007D02BC" w:rsidRDefault="007D02BC" w:rsidP="007D02BC">
      <w:pPr>
        <w:pStyle w:val="PL"/>
        <w:shd w:val="clear" w:color="auto" w:fill="E6E6E6"/>
      </w:pPr>
    </w:p>
    <w:p w:rsidR="007D02BC" w:rsidRDefault="007D02BC" w:rsidP="007D02BC">
      <w:pPr>
        <w:pStyle w:val="PL"/>
        <w:shd w:val="clear" w:color="auto" w:fill="E6E6E6"/>
      </w:pPr>
      <w:r>
        <w:t>FailureReportSCG-v12d0 ::= SEQUENCE {</w:t>
      </w:r>
    </w:p>
    <w:p w:rsidR="007D02BC" w:rsidRDefault="007D02BC" w:rsidP="007D02BC">
      <w:pPr>
        <w:pStyle w:val="PL"/>
        <w:shd w:val="clear" w:color="auto" w:fill="E6E6E6"/>
      </w:pPr>
      <w:r>
        <w:tab/>
        <w:t>measResultNeighCells-v12d0</w:t>
      </w:r>
      <w:r>
        <w:tab/>
      </w:r>
      <w:r>
        <w:tab/>
      </w:r>
      <w:r>
        <w:tab/>
        <w:t>MeasResultList2EUTRA-v9e0</w:t>
      </w:r>
      <w:r>
        <w:tab/>
      </w:r>
      <w:r>
        <w:tab/>
      </w:r>
      <w:r>
        <w:tab/>
        <w:t>OPTIONAL</w:t>
      </w:r>
    </w:p>
    <w:p w:rsidR="00F0608D" w:rsidRPr="004B6803" w:rsidRDefault="007D02BC" w:rsidP="007D02BC">
      <w:pPr>
        <w:pStyle w:val="PL"/>
        <w:shd w:val="clear" w:color="auto" w:fill="E6E6E6"/>
      </w:pPr>
      <w:r>
        <w:t>}</w:t>
      </w: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noProof/>
          <w:lang w:val="en-GB"/>
        </w:rPr>
      </w:pPr>
      <w:bookmarkStart w:id="1560" w:name="_Toc12655696"/>
      <w:bookmarkStart w:id="1561" w:name="_Toc29323432"/>
      <w:bookmarkStart w:id="1562" w:name="_Toc52553959"/>
      <w:r w:rsidRPr="004B6803">
        <w:rPr>
          <w:lang w:val="en-GB"/>
        </w:rPr>
        <w:t>–</w:t>
      </w:r>
      <w:r w:rsidRPr="004B6803">
        <w:rPr>
          <w:lang w:val="en-GB"/>
        </w:rPr>
        <w:tab/>
      </w:r>
      <w:r w:rsidRPr="004B6803">
        <w:rPr>
          <w:i/>
          <w:lang w:val="en-GB"/>
        </w:rPr>
        <w:t>SCPTMConfiguration</w:t>
      </w:r>
      <w:bookmarkEnd w:id="1560"/>
      <w:bookmarkEnd w:id="1561"/>
      <w:bookmarkEnd w:id="1562"/>
    </w:p>
    <w:p w:rsidR="00F0608D" w:rsidRPr="004B6803" w:rsidRDefault="00F0608D" w:rsidP="00F0608D">
      <w:pPr>
        <w:rPr>
          <w:lang w:eastAsia="zh-CN"/>
        </w:rPr>
      </w:pPr>
      <w:r w:rsidRPr="004B6803">
        <w:rPr>
          <w:lang w:eastAsia="zh-CN"/>
        </w:rPr>
        <w:t xml:space="preserve">The </w:t>
      </w:r>
      <w:r w:rsidRPr="004B6803">
        <w:rPr>
          <w:i/>
          <w:noProof/>
          <w:lang w:eastAsia="zh-CN"/>
        </w:rPr>
        <w:t>SCPTMConfiguration</w:t>
      </w:r>
      <w:r w:rsidRPr="004B6803">
        <w:rPr>
          <w:iCs/>
          <w:lang w:eastAsia="zh-CN"/>
        </w:rPr>
        <w:t xml:space="preserve"> message contains the control information applicable for MBMS services transmitted via SC-MRB.</w:t>
      </w:r>
    </w:p>
    <w:p w:rsidR="00F0608D" w:rsidRPr="004B6803" w:rsidRDefault="00F0608D" w:rsidP="00740E7D">
      <w:pPr>
        <w:pStyle w:val="B1"/>
        <w:rPr>
          <w:lang w:val="en-GB" w:eastAsia="zh-CN"/>
        </w:rPr>
      </w:pPr>
      <w:r w:rsidRPr="004B6803">
        <w:rPr>
          <w:lang w:val="en-GB" w:eastAsia="zh-CN"/>
        </w:rPr>
        <w:t>Signalling radio bearer: N/A</w:t>
      </w:r>
    </w:p>
    <w:p w:rsidR="00F0608D" w:rsidRPr="004B6803" w:rsidRDefault="00F0608D" w:rsidP="00740E7D">
      <w:pPr>
        <w:pStyle w:val="B1"/>
        <w:rPr>
          <w:lang w:val="en-GB" w:eastAsia="zh-CN"/>
        </w:rPr>
      </w:pPr>
      <w:r w:rsidRPr="004B6803">
        <w:rPr>
          <w:lang w:val="en-GB" w:eastAsia="zh-CN"/>
        </w:rPr>
        <w:t>RLC-SAP: UM</w:t>
      </w:r>
    </w:p>
    <w:p w:rsidR="00F0608D" w:rsidRPr="004B6803" w:rsidRDefault="00F0608D" w:rsidP="00740E7D">
      <w:pPr>
        <w:pStyle w:val="B1"/>
        <w:rPr>
          <w:lang w:val="en-GB" w:eastAsia="zh-CN"/>
        </w:rPr>
      </w:pPr>
      <w:r w:rsidRPr="004B6803">
        <w:rPr>
          <w:lang w:val="en-GB" w:eastAsia="zh-CN"/>
        </w:rPr>
        <w:t>Logical channel: SC-MCCH</w:t>
      </w:r>
    </w:p>
    <w:p w:rsidR="00F0608D" w:rsidRPr="004B6803" w:rsidRDefault="00F0608D" w:rsidP="00740E7D">
      <w:pPr>
        <w:pStyle w:val="B1"/>
        <w:rPr>
          <w:lang w:val="en-GB" w:eastAsia="zh-CN"/>
        </w:rPr>
      </w:pPr>
      <w:r w:rsidRPr="004B6803">
        <w:rPr>
          <w:lang w:val="en-GB" w:eastAsia="zh-CN"/>
        </w:rPr>
        <w:t>Direction: E</w:t>
      </w:r>
      <w:r w:rsidRPr="004B6803">
        <w:rPr>
          <w:lang w:val="en-GB" w:eastAsia="zh-CN"/>
        </w:rPr>
        <w:noBreakHyphen/>
        <w:t>UTRAN to UE</w:t>
      </w:r>
    </w:p>
    <w:p w:rsidR="00F0608D" w:rsidRPr="004B6803" w:rsidRDefault="00F0608D" w:rsidP="00740E7D">
      <w:pPr>
        <w:pStyle w:val="TF"/>
        <w:rPr>
          <w:bCs/>
          <w:i/>
          <w:iCs/>
          <w:lang w:val="en-GB" w:eastAsia="zh-CN"/>
        </w:rPr>
      </w:pPr>
      <w:r w:rsidRPr="004B6803">
        <w:rPr>
          <w:bCs/>
          <w:i/>
          <w:iCs/>
          <w:noProof/>
          <w:lang w:val="en-GB" w:eastAsia="zh-CN"/>
        </w:rPr>
        <w:t>SCPTMConfigur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Configuration-r13 ::=</w:t>
      </w:r>
      <w:r w:rsidRPr="004B6803">
        <w:tab/>
      </w:r>
      <w:r w:rsidRPr="004B6803">
        <w:tab/>
        <w:t>SEQUENCE {</w:t>
      </w:r>
    </w:p>
    <w:p w:rsidR="00F0608D" w:rsidRPr="004B6803" w:rsidRDefault="00F0608D" w:rsidP="00F0608D">
      <w:pPr>
        <w:pStyle w:val="PL"/>
        <w:shd w:val="clear" w:color="auto" w:fill="E6E6E6"/>
      </w:pPr>
      <w:r w:rsidRPr="004B6803">
        <w:tab/>
        <w:t>sc-mtch-InfoList-r13</w:t>
      </w:r>
      <w:r w:rsidRPr="004B6803">
        <w:tab/>
      </w:r>
      <w:r w:rsidRPr="004B6803">
        <w:tab/>
      </w:r>
      <w:r w:rsidRPr="004B6803">
        <w:tab/>
        <w:t>SC-MTCH-InfoList-r13,</w:t>
      </w:r>
    </w:p>
    <w:p w:rsidR="00F0608D" w:rsidRPr="004B6803" w:rsidRDefault="00F0608D" w:rsidP="00F0608D">
      <w:pPr>
        <w:pStyle w:val="PL"/>
        <w:shd w:val="clear" w:color="auto" w:fill="E6E6E6"/>
      </w:pPr>
      <w:r w:rsidRPr="004B6803">
        <w:tab/>
        <w:t>scptm</w:t>
      </w:r>
      <w:r w:rsidR="00D244C0" w:rsidRPr="004B6803">
        <w:t>-</w:t>
      </w:r>
      <w:r w:rsidRPr="004B6803">
        <w:t>NeighbourCellList-r13</w:t>
      </w:r>
      <w:r w:rsidRPr="004B6803">
        <w:tab/>
      </w:r>
      <w:r w:rsidRPr="004B6803">
        <w:tab/>
        <w:t>SCPTM</w:t>
      </w:r>
      <w:r w:rsidR="00D244C0" w:rsidRPr="004B6803">
        <w:t>-</w:t>
      </w:r>
      <w:r w:rsidRPr="004B6803">
        <w:t>NeighbourCellList-r13</w:t>
      </w:r>
      <w:r w:rsidRPr="004B6803">
        <w:tab/>
      </w:r>
      <w:r w:rsidRPr="004B6803">
        <w:tab/>
      </w:r>
      <w:r w:rsidRPr="004B6803">
        <w:tab/>
        <w:t>OPTIONAL,</w:t>
      </w:r>
      <w:r w:rsidR="00D244C0" w:rsidRPr="004B6803">
        <w:tab/>
        <w:t>-- Need OP</w:t>
      </w:r>
    </w:p>
    <w:p w:rsidR="00CE410F" w:rsidRPr="004B6803" w:rsidRDefault="00CE410F" w:rsidP="00CE410F">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r>
      <w:r w:rsidR="0076633A" w:rsidRPr="004B6803">
        <w:t>SCPTMConfiguration-v</w:t>
      </w:r>
      <w:r w:rsidR="0076633A" w:rsidRPr="004B6803">
        <w:rPr>
          <w:lang w:eastAsia="zh-CN"/>
        </w:rPr>
        <w:t>1340</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76633A" w:rsidRPr="004B6803" w:rsidRDefault="0076633A" w:rsidP="0076633A">
      <w:pPr>
        <w:pStyle w:val="PL"/>
        <w:shd w:val="clear" w:color="auto" w:fill="E6E6E6"/>
        <w:rPr>
          <w:lang w:eastAsia="zh-CN"/>
        </w:rPr>
      </w:pPr>
    </w:p>
    <w:p w:rsidR="0076633A" w:rsidRPr="004B6803" w:rsidRDefault="0076633A" w:rsidP="0076633A">
      <w:pPr>
        <w:pStyle w:val="PL"/>
        <w:shd w:val="clear" w:color="auto" w:fill="E6E6E6"/>
      </w:pPr>
      <w:r w:rsidRPr="004B6803">
        <w:t>SCPTMConfiguration-v</w:t>
      </w:r>
      <w:r w:rsidRPr="004B6803">
        <w:rPr>
          <w:lang w:eastAsia="zh-CN"/>
        </w:rPr>
        <w:t>1340</w:t>
      </w:r>
      <w:r w:rsidRPr="004B6803">
        <w:t xml:space="preserve"> ::= SEQUENCE {</w:t>
      </w:r>
    </w:p>
    <w:p w:rsidR="0076633A" w:rsidRPr="004B6803" w:rsidRDefault="0076633A" w:rsidP="0076633A">
      <w:pPr>
        <w:pStyle w:val="PL"/>
        <w:shd w:val="clear" w:color="auto" w:fill="E6E6E6"/>
        <w:rPr>
          <w:lang w:eastAsia="zh-CN"/>
        </w:rPr>
      </w:pPr>
      <w:r w:rsidRPr="004B6803">
        <w:tab/>
        <w:t>p-</w:t>
      </w:r>
      <w:r w:rsidRPr="004B6803">
        <w:rPr>
          <w:lang w:eastAsia="zh-CN"/>
        </w:rPr>
        <w:t>b</w:t>
      </w:r>
      <w:r w:rsidRPr="004B6803">
        <w:t>-r13</w:t>
      </w:r>
      <w:r w:rsidRPr="004B6803">
        <w:tab/>
      </w:r>
      <w:r w:rsidRPr="004B6803">
        <w:tab/>
      </w:r>
      <w:r w:rsidRPr="004B6803">
        <w:tab/>
      </w:r>
      <w:r w:rsidRPr="004B6803">
        <w:tab/>
      </w:r>
      <w:r w:rsidRPr="004B6803">
        <w:tab/>
      </w:r>
      <w:r w:rsidRPr="004B6803">
        <w:tab/>
      </w:r>
      <w:r w:rsidRPr="004B6803">
        <w:tab/>
      </w:r>
      <w:r w:rsidRPr="004B6803">
        <w:tab/>
        <w:t>INTEGER (0..3)</w:t>
      </w:r>
      <w:r w:rsidRPr="004B6803">
        <w:rPr>
          <w:lang w:eastAsia="zh-CN"/>
        </w:rPr>
        <w:tab/>
      </w:r>
      <w:r w:rsidRPr="004B6803">
        <w:tab/>
      </w:r>
      <w:r w:rsidRPr="004B6803">
        <w:tab/>
        <w:t>OPTIONAL</w:t>
      </w:r>
      <w:r w:rsidRPr="004B6803">
        <w:rPr>
          <w:lang w:eastAsia="zh-CN"/>
        </w:rPr>
        <w:t>,</w:t>
      </w:r>
      <w:r w:rsidRPr="004B6803">
        <w:tab/>
        <w:t>-- Need O</w:t>
      </w:r>
      <w:r w:rsidRPr="004B6803">
        <w:rPr>
          <w:lang w:eastAsia="zh-CN"/>
        </w:rPr>
        <w:t>N</w:t>
      </w:r>
    </w:p>
    <w:p w:rsidR="0076633A" w:rsidRPr="004B6803" w:rsidRDefault="0076633A" w:rsidP="0076633A">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76633A" w:rsidRPr="004B6803" w:rsidRDefault="0076633A" w:rsidP="0076633A">
      <w:pPr>
        <w:pStyle w:val="PL"/>
        <w:shd w:val="clear" w:color="auto" w:fill="E6E6E6"/>
      </w:pPr>
      <w:r w:rsidRPr="004B6803">
        <w:t>}</w:t>
      </w:r>
    </w:p>
    <w:p w:rsidR="00F0608D" w:rsidRPr="004B6803" w:rsidRDefault="00F0608D" w:rsidP="0076633A">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285EA2">
            <w:pPr>
              <w:keepNext/>
              <w:keepLines/>
              <w:spacing w:after="0"/>
              <w:jc w:val="center"/>
              <w:rPr>
                <w:rFonts w:ascii="Arial" w:hAnsi="Arial"/>
                <w:b/>
                <w:sz w:val="18"/>
                <w:lang w:eastAsia="zh-CN"/>
              </w:rPr>
            </w:pPr>
            <w:r w:rsidRPr="004B6803">
              <w:rPr>
                <w:rFonts w:ascii="Arial" w:hAnsi="Arial"/>
                <w:b/>
                <w:i/>
                <w:noProof/>
                <w:sz w:val="18"/>
                <w:lang w:eastAsia="zh-CN"/>
              </w:rPr>
              <w:t>SCPTMConfiguration</w:t>
            </w:r>
            <w:r w:rsidRPr="004B6803">
              <w:rPr>
                <w:rFonts w:ascii="Arial" w:hAnsi="Arial"/>
                <w:b/>
                <w:iCs/>
                <w:noProof/>
                <w:sz w:val="18"/>
                <w:lang w:eastAsia="zh-CN"/>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tch-InfoList</w:t>
            </w:r>
          </w:p>
          <w:p w:rsidR="00F0608D" w:rsidRPr="004B6803" w:rsidRDefault="00F0608D" w:rsidP="00156BDF">
            <w:pPr>
              <w:pStyle w:val="TAL"/>
              <w:rPr>
                <w:lang w:val="en-GB" w:eastAsia="en-GB"/>
              </w:rPr>
            </w:pPr>
            <w:r w:rsidRPr="004B6803">
              <w:rPr>
                <w:noProof/>
                <w:lang w:val="en-GB" w:eastAsia="en-GB"/>
              </w:rPr>
              <w:t>Provides the configuration of each SC-MTCH in the current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ptm</w:t>
            </w:r>
            <w:r w:rsidR="00D244C0" w:rsidRPr="004B6803">
              <w:rPr>
                <w:rFonts w:ascii="Arial" w:hAnsi="Arial"/>
                <w:b/>
                <w:bCs/>
                <w:i/>
                <w:noProof/>
                <w:sz w:val="18"/>
              </w:rPr>
              <w:t>-</w:t>
            </w:r>
            <w:r w:rsidRPr="004B6803">
              <w:rPr>
                <w:rFonts w:ascii="Arial" w:hAnsi="Arial"/>
                <w:b/>
                <w:bCs/>
                <w:i/>
                <w:noProof/>
                <w:sz w:val="18"/>
              </w:rPr>
              <w:t>NeighbourCellList</w:t>
            </w:r>
          </w:p>
          <w:p w:rsidR="00F0608D" w:rsidRPr="004B6803" w:rsidRDefault="00F0608D" w:rsidP="00285EA2">
            <w:pPr>
              <w:pStyle w:val="TAL"/>
              <w:rPr>
                <w:b/>
                <w:bCs/>
                <w:i/>
                <w:noProof/>
                <w:lang w:val="en-GB" w:eastAsia="zh-CN"/>
              </w:rPr>
            </w:pPr>
            <w:r w:rsidRPr="004B6803">
              <w:rPr>
                <w:noProof/>
                <w:lang w:val="en-GB" w:eastAsia="en-GB"/>
              </w:rPr>
              <w:t xml:space="preserve">List of neighbour cells providing MBMS services via SC-MRB. </w:t>
            </w:r>
            <w:r w:rsidR="00D244C0" w:rsidRPr="004B6803">
              <w:rPr>
                <w:noProof/>
                <w:lang w:val="en-GB" w:eastAsia="en-GB"/>
              </w:rPr>
              <w:t>When absent, the UE shall assume</w:t>
            </w:r>
            <w:r w:rsidRPr="004B6803">
              <w:rPr>
                <w:noProof/>
                <w:lang w:val="en-GB" w:eastAsia="en-GB"/>
              </w:rPr>
              <w:t xml:space="preserve"> that MBMS services listed in the </w:t>
            </w:r>
            <w:r w:rsidRPr="004B6803">
              <w:rPr>
                <w:i/>
                <w:noProof/>
                <w:lang w:val="en-GB" w:eastAsia="en-GB"/>
              </w:rPr>
              <w:t>SCPTMConfiguration</w:t>
            </w:r>
            <w:r w:rsidRPr="004B6803">
              <w:rPr>
                <w:noProof/>
                <w:lang w:val="en-GB" w:eastAsia="en-GB"/>
              </w:rPr>
              <w:t xml:space="preserve"> message are not provided via SC-MRB in any neighbour cell.</w:t>
            </w:r>
          </w:p>
        </w:tc>
      </w:tr>
      <w:tr w:rsidR="0076633A" w:rsidRPr="004B6803"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4B6803" w:rsidRDefault="0076633A" w:rsidP="00682E33">
            <w:pPr>
              <w:pStyle w:val="TAL"/>
              <w:rPr>
                <w:b/>
                <w:bCs/>
                <w:i/>
                <w:noProof/>
                <w:lang w:val="en-GB" w:eastAsia="en-GB"/>
              </w:rPr>
            </w:pPr>
            <w:r w:rsidRPr="004B6803">
              <w:rPr>
                <w:b/>
                <w:bCs/>
                <w:i/>
                <w:noProof/>
                <w:lang w:val="en-GB" w:eastAsia="en-GB"/>
              </w:rPr>
              <w:t>p-b</w:t>
            </w:r>
          </w:p>
          <w:p w:rsidR="0076633A" w:rsidRPr="004B6803" w:rsidRDefault="0076633A" w:rsidP="00682E33">
            <w:pPr>
              <w:keepNext/>
              <w:keepLines/>
              <w:spacing w:after="0"/>
              <w:rPr>
                <w:rFonts w:ascii="Arial" w:hAnsi="Arial"/>
                <w:b/>
                <w:bCs/>
                <w:i/>
                <w:noProof/>
                <w:sz w:val="18"/>
              </w:rPr>
            </w:pPr>
            <w:r w:rsidRPr="004B6803">
              <w:rPr>
                <w:rFonts w:ascii="Arial" w:hAnsi="Arial"/>
                <w:noProof/>
                <w:sz w:val="18"/>
                <w:lang w:eastAsia="en-GB"/>
              </w:rPr>
              <w:t xml:space="preserve">Parameter: </w:t>
            </w:r>
            <w:r w:rsidRPr="004B6803">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71355807" r:id="rId171"/>
              </w:object>
            </w:r>
            <w:r w:rsidRPr="004B6803">
              <w:rPr>
                <w:rFonts w:ascii="Arial" w:hAnsi="Arial"/>
                <w:noProof/>
                <w:sz w:val="18"/>
                <w:lang w:eastAsia="en-GB"/>
              </w:rPr>
              <w:t xml:space="preserve"> for the PDSCH scrambled by G-RNTI, see TS 36.213 [23, Table 5.2-1].</w:t>
            </w:r>
          </w:p>
        </w:tc>
      </w:tr>
    </w:tbl>
    <w:p w:rsidR="00F0608D" w:rsidRPr="004B6803" w:rsidRDefault="00F0608D" w:rsidP="00F0608D"/>
    <w:p w:rsidR="00F0608D" w:rsidRPr="004B6803" w:rsidRDefault="00F0608D" w:rsidP="00F0608D">
      <w:pPr>
        <w:pStyle w:val="Heading4"/>
        <w:rPr>
          <w:lang w:val="en-GB"/>
        </w:rPr>
      </w:pPr>
      <w:bookmarkStart w:id="1563" w:name="_Toc12655697"/>
      <w:bookmarkStart w:id="1564" w:name="_Toc29323433"/>
      <w:bookmarkStart w:id="1565" w:name="_Toc52553960"/>
      <w:r w:rsidRPr="004B6803">
        <w:rPr>
          <w:lang w:val="en-GB"/>
        </w:rPr>
        <w:t>–</w:t>
      </w:r>
      <w:r w:rsidRPr="004B6803">
        <w:rPr>
          <w:lang w:val="en-GB"/>
        </w:rPr>
        <w:tab/>
      </w:r>
      <w:r w:rsidRPr="004B6803">
        <w:rPr>
          <w:i/>
          <w:noProof/>
          <w:lang w:val="en-GB"/>
        </w:rPr>
        <w:t>SecurityModeCommand</w:t>
      </w:r>
      <w:bookmarkEnd w:id="1563"/>
      <w:bookmarkEnd w:id="1564"/>
      <w:bookmarkEnd w:id="1565"/>
    </w:p>
    <w:p w:rsidR="00F0608D" w:rsidRPr="004B6803" w:rsidRDefault="00F0608D" w:rsidP="00F0608D">
      <w:r w:rsidRPr="004B6803">
        <w:t xml:space="preserve">The </w:t>
      </w:r>
      <w:r w:rsidRPr="004B6803">
        <w:rPr>
          <w:i/>
          <w:noProof/>
        </w:rPr>
        <w:t>SecurityModeCommand</w:t>
      </w:r>
      <w:r w:rsidRPr="004B6803">
        <w:t xml:space="preserve"> message is used to command the activation of AS security.</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ecurityModeCommand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mand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ecurityModeCommand-r8</w:t>
      </w:r>
      <w:r w:rsidRPr="004B6803">
        <w:tab/>
      </w:r>
      <w:r w:rsidRPr="004B6803">
        <w:tab/>
      </w:r>
      <w:r w:rsidRPr="004B6803">
        <w:tab/>
      </w:r>
      <w:r w:rsidRPr="004B6803">
        <w:tab/>
        <w:t>SecurityModeCommand-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mand-r8-IEs ::=</w:t>
      </w:r>
      <w:r w:rsidRPr="004B6803">
        <w:tab/>
      </w:r>
      <w:r w:rsidRPr="004B6803">
        <w:tab/>
        <w:t>SEQUENCE {</w:t>
      </w:r>
    </w:p>
    <w:p w:rsidR="00F0608D" w:rsidRPr="004B6803" w:rsidRDefault="00F0608D" w:rsidP="00F0608D">
      <w:pPr>
        <w:pStyle w:val="PL"/>
        <w:shd w:val="clear" w:color="auto" w:fill="E6E6E6"/>
      </w:pPr>
      <w:r w:rsidRPr="004B6803">
        <w:tab/>
        <w:t>securityConfigSMC</w:t>
      </w:r>
      <w:r w:rsidRPr="004B6803">
        <w:tab/>
      </w:r>
      <w:r w:rsidRPr="004B6803">
        <w:tab/>
      </w:r>
      <w:r w:rsidRPr="004B6803">
        <w:tab/>
      </w:r>
      <w:r w:rsidRPr="004B6803">
        <w:tab/>
      </w:r>
      <w:r w:rsidRPr="004B6803">
        <w:tab/>
        <w:t>SecurityConfigSMC,</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Command-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Command-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ConfigSMC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ecurityAlgorithmConfig</w:t>
      </w:r>
      <w:r w:rsidRPr="004B6803">
        <w:tab/>
      </w:r>
      <w:r w:rsidRPr="004B6803">
        <w:tab/>
      </w:r>
      <w:r w:rsidRPr="004B6803">
        <w:tab/>
      </w:r>
      <w:r w:rsidRPr="004B6803">
        <w:tab/>
      </w:r>
      <w:r w:rsidRPr="004B6803">
        <w:tab/>
        <w:t>SecurityAlgorithmConfi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66" w:name="_Toc12655698"/>
      <w:bookmarkStart w:id="1567" w:name="_Toc29323434"/>
      <w:bookmarkStart w:id="1568" w:name="_Toc52553961"/>
      <w:r w:rsidRPr="004B6803">
        <w:rPr>
          <w:lang w:val="en-GB"/>
        </w:rPr>
        <w:lastRenderedPageBreak/>
        <w:t>–</w:t>
      </w:r>
      <w:r w:rsidRPr="004B6803">
        <w:rPr>
          <w:lang w:val="en-GB"/>
        </w:rPr>
        <w:tab/>
      </w:r>
      <w:r w:rsidRPr="004B6803">
        <w:rPr>
          <w:i/>
          <w:noProof/>
          <w:lang w:val="en-GB"/>
        </w:rPr>
        <w:t>SecurityModeComplete</w:t>
      </w:r>
      <w:bookmarkEnd w:id="1566"/>
      <w:bookmarkEnd w:id="1567"/>
      <w:bookmarkEnd w:id="1568"/>
    </w:p>
    <w:p w:rsidR="00F0608D" w:rsidRPr="004B6803" w:rsidRDefault="00F0608D" w:rsidP="00F0608D">
      <w:r w:rsidRPr="004B6803">
        <w:t xml:space="preserve">The </w:t>
      </w:r>
      <w:r w:rsidRPr="004B6803">
        <w:rPr>
          <w:i/>
          <w:noProof/>
        </w:rPr>
        <w:t>SecurityModeComplete</w:t>
      </w:r>
      <w:r w:rsidRPr="004B6803">
        <w:t xml:space="preserve"> message is used to confirm the successful completion of a security mode command.</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ecurityModeComplet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plete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ecurityModeComplete-r8</w:t>
      </w:r>
      <w:r w:rsidRPr="004B6803">
        <w:tab/>
      </w:r>
      <w:r w:rsidRPr="004B6803">
        <w:tab/>
      </w:r>
      <w:r w:rsidRPr="004B6803">
        <w:tab/>
      </w:r>
      <w:r w:rsidRPr="004B6803">
        <w:tab/>
        <w:t>SecurityMode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Complete-r8-IEs ::=</w:t>
      </w:r>
      <w:r w:rsidRPr="004B6803">
        <w:tab/>
      </w:r>
      <w:r w:rsidRPr="004B6803">
        <w:tab/>
        <w:t>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Complete-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Complet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69" w:name="_Toc12655699"/>
      <w:bookmarkStart w:id="1570" w:name="_Toc29323435"/>
      <w:bookmarkStart w:id="1571" w:name="_Toc52553962"/>
      <w:r w:rsidRPr="004B6803">
        <w:rPr>
          <w:lang w:val="en-GB"/>
        </w:rPr>
        <w:t>–</w:t>
      </w:r>
      <w:r w:rsidRPr="004B6803">
        <w:rPr>
          <w:lang w:val="en-GB"/>
        </w:rPr>
        <w:tab/>
      </w:r>
      <w:r w:rsidRPr="004B6803">
        <w:rPr>
          <w:i/>
          <w:noProof/>
          <w:lang w:val="en-GB"/>
        </w:rPr>
        <w:t>SecurityModeFailure</w:t>
      </w:r>
      <w:bookmarkEnd w:id="1569"/>
      <w:bookmarkEnd w:id="1570"/>
      <w:bookmarkEnd w:id="1571"/>
    </w:p>
    <w:p w:rsidR="00F0608D" w:rsidRPr="004B6803" w:rsidRDefault="00F0608D" w:rsidP="00F0608D">
      <w:r w:rsidRPr="004B6803">
        <w:t xml:space="preserve">The </w:t>
      </w:r>
      <w:r w:rsidRPr="004B6803">
        <w:rPr>
          <w:i/>
          <w:noProof/>
        </w:rPr>
        <w:t>SecurityModeFailure</w:t>
      </w:r>
      <w:r w:rsidRPr="004B6803">
        <w:t xml:space="preserve"> message is used to indicate an unsuccessful completion of a security mode command.</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ecurityModeFailur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Failure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ecurityModeFailure-r8</w:t>
      </w:r>
      <w:r w:rsidRPr="004B6803">
        <w:tab/>
      </w:r>
      <w:r w:rsidRPr="004B6803">
        <w:tab/>
      </w:r>
      <w:r w:rsidRPr="004B6803">
        <w:tab/>
      </w:r>
      <w:r w:rsidRPr="004B6803">
        <w:tab/>
        <w:t>SecurityModeFailur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ModeFailure-r8-IEs ::=</w:t>
      </w:r>
      <w:r w:rsidRPr="004B6803">
        <w:tab/>
      </w:r>
      <w:r w:rsidRPr="004B6803">
        <w:tab/>
        <w:t>SEQUENCE {</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curityModeFailure-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ecurityModeFailure-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72" w:name="_Toc12655700"/>
      <w:bookmarkStart w:id="1573" w:name="_Toc29323436"/>
      <w:bookmarkStart w:id="1574" w:name="_Toc52553963"/>
      <w:r w:rsidRPr="004B6803">
        <w:rPr>
          <w:lang w:val="en-GB"/>
        </w:rPr>
        <w:t>–</w:t>
      </w:r>
      <w:r w:rsidRPr="004B6803">
        <w:rPr>
          <w:lang w:val="en-GB"/>
        </w:rPr>
        <w:tab/>
      </w:r>
      <w:r w:rsidRPr="004B6803">
        <w:rPr>
          <w:i/>
          <w:noProof/>
          <w:lang w:val="en-GB"/>
        </w:rPr>
        <w:t>SidelinkUEInformation</w:t>
      </w:r>
      <w:bookmarkEnd w:id="1572"/>
      <w:bookmarkEnd w:id="1573"/>
      <w:bookmarkEnd w:id="1574"/>
    </w:p>
    <w:p w:rsidR="00F0608D" w:rsidRPr="004B6803" w:rsidRDefault="00F0608D" w:rsidP="00F0608D">
      <w:r w:rsidRPr="004B6803">
        <w:t xml:space="preserve">The </w:t>
      </w:r>
      <w:r w:rsidRPr="004B6803">
        <w:rPr>
          <w:i/>
          <w:noProof/>
        </w:rPr>
        <w:t xml:space="preserve">SidelinkUEInformation </w:t>
      </w:r>
      <w:r w:rsidRPr="004B6803">
        <w:t>message is used for the indication of sidelink information to the eNB.</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SidelinkU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delinkUEInformation-r12 ::=</w:t>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idelinkUEInformation-r12</w:t>
      </w:r>
      <w:r w:rsidRPr="004B6803">
        <w:tab/>
      </w:r>
      <w:r w:rsidRPr="004B6803">
        <w:tab/>
        <w:t>SidelinkUEInformation-r12-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delinkUEInformation-r12-IEs ::=</w:t>
      </w:r>
      <w:r w:rsidRPr="004B6803">
        <w:tab/>
        <w:t>SEQUENCE {</w:t>
      </w:r>
    </w:p>
    <w:p w:rsidR="00F0608D" w:rsidRPr="004B6803" w:rsidRDefault="00F0608D" w:rsidP="00F0608D">
      <w:pPr>
        <w:pStyle w:val="PL"/>
        <w:shd w:val="clear" w:color="auto" w:fill="E6E6E6"/>
      </w:pPr>
      <w:r w:rsidRPr="004B6803">
        <w:tab/>
        <w:t>commRxInterestedFreq-r12</w:t>
      </w:r>
      <w:r w:rsidRPr="004B6803">
        <w:tab/>
      </w:r>
      <w:r w:rsidRPr="004B6803">
        <w:tab/>
        <w:t>ARFCN-ValueEUTRA-r9</w:t>
      </w:r>
      <w:r w:rsidRPr="004B6803">
        <w:tab/>
      </w:r>
      <w:r w:rsidRPr="004B6803">
        <w:tab/>
      </w:r>
      <w:r w:rsidRPr="004B6803">
        <w:tab/>
        <w:t>OPTIONAL,</w:t>
      </w:r>
    </w:p>
    <w:p w:rsidR="00F0608D" w:rsidRPr="004B6803" w:rsidRDefault="00F0608D" w:rsidP="00F0608D">
      <w:pPr>
        <w:pStyle w:val="PL"/>
        <w:shd w:val="clear" w:color="auto" w:fill="E6E6E6"/>
      </w:pPr>
      <w:r w:rsidRPr="004B6803">
        <w:tab/>
        <w:t>commTxResourceReq-r12</w:t>
      </w:r>
      <w:r w:rsidRPr="004B6803">
        <w:tab/>
      </w:r>
      <w:r w:rsidRPr="004B6803">
        <w:tab/>
      </w:r>
      <w:r w:rsidRPr="004B6803">
        <w:tab/>
        <w:t>SL-CommTxResourceReq-r12</w:t>
      </w:r>
      <w:r w:rsidRPr="004B6803">
        <w:tab/>
        <w:t>OPTIONAL,</w:t>
      </w:r>
    </w:p>
    <w:p w:rsidR="00F0608D" w:rsidRPr="004B6803" w:rsidRDefault="00F0608D" w:rsidP="00F0608D">
      <w:pPr>
        <w:pStyle w:val="PL"/>
        <w:shd w:val="clear" w:color="auto" w:fill="E6E6E6"/>
      </w:pPr>
      <w:r w:rsidRPr="004B6803">
        <w:tab/>
        <w:t>discRxInterest-r12</w:t>
      </w:r>
      <w:r w:rsidRPr="004B6803">
        <w:tab/>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r12</w:t>
      </w:r>
      <w:r w:rsidRPr="004B6803">
        <w:tab/>
      </w:r>
      <w:r w:rsidRPr="004B6803">
        <w:tab/>
      </w:r>
      <w:r w:rsidRPr="004B6803">
        <w:tab/>
        <w:t>INTEGER (1..6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t>SidelinkUEInformation-v13</w:t>
      </w:r>
      <w:r w:rsidR="00414684" w:rsidRPr="004B6803">
        <w:rPr>
          <w:lang w:eastAsia="zh-CN"/>
        </w:rPr>
        <w:t>1</w:t>
      </w:r>
      <w:r w:rsidRPr="004B6803">
        <w:rPr>
          <w:lang w:eastAsia="zh-CN"/>
        </w:rPr>
        <w:t>0-IEs</w:t>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SidelinkUEInformation-v13</w:t>
      </w:r>
      <w:r w:rsidR="00414684" w:rsidRPr="004B6803">
        <w:rPr>
          <w:lang w:eastAsia="zh-CN"/>
        </w:rPr>
        <w:t>1</w:t>
      </w:r>
      <w:r w:rsidRPr="004B6803">
        <w:rPr>
          <w:lang w:eastAsia="zh-CN"/>
        </w:rPr>
        <w:t>0-IEs ::=</w:t>
      </w:r>
      <w:r w:rsidRPr="004B6803">
        <w:rPr>
          <w:lang w:eastAsia="zh-CN"/>
        </w:rPr>
        <w:tab/>
        <w:t>SEQUENCE {</w:t>
      </w:r>
    </w:p>
    <w:p w:rsidR="00F0608D" w:rsidRPr="004B6803" w:rsidRDefault="00F0608D" w:rsidP="00F0608D">
      <w:pPr>
        <w:pStyle w:val="PL"/>
        <w:shd w:val="clear" w:color="auto" w:fill="E6E6E6"/>
      </w:pPr>
      <w:r w:rsidRPr="004B6803">
        <w:tab/>
      </w:r>
      <w:r w:rsidR="001D3BD4" w:rsidRPr="004B6803">
        <w:t>commTxResourceReqUC</w:t>
      </w:r>
      <w:r w:rsidRPr="004B6803">
        <w:t>-r13</w:t>
      </w:r>
      <w:r w:rsidRPr="004B6803">
        <w:tab/>
      </w:r>
      <w:r w:rsidRPr="004B6803">
        <w:tab/>
        <w:t>SL-CommTxResourceReq-r1</w:t>
      </w:r>
      <w:r w:rsidR="001D3BD4" w:rsidRPr="004B6803">
        <w:t>2</w:t>
      </w:r>
      <w:r w:rsidRPr="004B6803">
        <w:tab/>
        <w:t>OPTIONAL,</w:t>
      </w:r>
    </w:p>
    <w:p w:rsidR="00F0608D" w:rsidRPr="004B6803" w:rsidRDefault="00F0608D" w:rsidP="00F0608D">
      <w:pPr>
        <w:pStyle w:val="PL"/>
        <w:shd w:val="clear" w:color="auto" w:fill="E6E6E6"/>
        <w:rPr>
          <w:lang w:eastAsia="zh-CN"/>
        </w:rPr>
      </w:pPr>
      <w:r w:rsidRPr="004B6803">
        <w:tab/>
        <w:t>commTxResourceInfoReqRelay-r13</w:t>
      </w:r>
      <w:r w:rsidRPr="004B6803">
        <w:tab/>
      </w:r>
      <w:r w:rsidRPr="004B6803">
        <w:tab/>
      </w:r>
      <w:r w:rsidRPr="004B6803">
        <w:rPr>
          <w:lang w:eastAsia="zh-CN"/>
        </w:rPr>
        <w:t>SEQUENCE {</w:t>
      </w:r>
    </w:p>
    <w:p w:rsidR="00F0608D" w:rsidRPr="004B6803" w:rsidRDefault="00F0608D" w:rsidP="00F0608D">
      <w:pPr>
        <w:pStyle w:val="PL"/>
        <w:shd w:val="clear" w:color="auto" w:fill="E6E6E6"/>
      </w:pPr>
      <w:r w:rsidRPr="004B6803">
        <w:tab/>
      </w:r>
      <w:r w:rsidRPr="004B6803">
        <w:tab/>
        <w:t>commTxResourceReqRelay-r13</w:t>
      </w:r>
      <w:r w:rsidRPr="004B6803">
        <w:tab/>
      </w:r>
      <w:r w:rsidRPr="004B6803">
        <w:tab/>
        <w:t>SL-CommTxResourceReq-r1</w:t>
      </w:r>
      <w:r w:rsidR="001D3BD4" w:rsidRPr="004B6803">
        <w:t>2</w:t>
      </w:r>
      <w:r w:rsidR="001D3BD4" w:rsidRPr="004B6803">
        <w:tab/>
      </w:r>
      <w:r w:rsidR="001D3BD4" w:rsidRPr="004B6803">
        <w:tab/>
        <w:t>OPTIONAL</w:t>
      </w:r>
      <w:r w:rsidRPr="004B6803">
        <w:t>,</w:t>
      </w:r>
    </w:p>
    <w:p w:rsidR="001D3BD4" w:rsidRPr="004B6803" w:rsidRDefault="001D3BD4" w:rsidP="001D3BD4">
      <w:pPr>
        <w:pStyle w:val="PL"/>
        <w:shd w:val="clear" w:color="auto" w:fill="E6E6E6"/>
      </w:pPr>
      <w:r w:rsidRPr="004B6803">
        <w:tab/>
      </w:r>
      <w:r w:rsidRPr="004B6803">
        <w:tab/>
        <w:t>commTxResourceReqRelay</w:t>
      </w:r>
      <w:r w:rsidRPr="004B6803">
        <w:rPr>
          <w:rFonts w:eastAsia="SimSun"/>
          <w:lang w:eastAsia="zh-CN"/>
        </w:rPr>
        <w:t>UC</w:t>
      </w:r>
      <w:r w:rsidRPr="004B6803">
        <w:t>-r13</w:t>
      </w:r>
      <w:r w:rsidRPr="004B6803">
        <w:tab/>
        <w:t>SL-CommTxResourceReq-r12</w:t>
      </w:r>
      <w:r w:rsidRPr="004B6803">
        <w:tab/>
      </w:r>
      <w:r w:rsidRPr="004B6803">
        <w:tab/>
        <w:t>OPTIONAL,</w:t>
      </w:r>
    </w:p>
    <w:p w:rsidR="00F0608D" w:rsidRPr="004B6803" w:rsidRDefault="00F0608D" w:rsidP="00F0608D">
      <w:pPr>
        <w:pStyle w:val="PL"/>
        <w:shd w:val="clear" w:color="auto" w:fill="E6E6E6"/>
      </w:pPr>
      <w:r w:rsidRPr="004B6803">
        <w:tab/>
      </w:r>
      <w:r w:rsidRPr="004B6803">
        <w:tab/>
        <w:t>ue-Type-r13</w:t>
      </w:r>
      <w:r w:rsidRPr="004B6803">
        <w:tab/>
      </w:r>
      <w:r w:rsidRPr="004B6803">
        <w:tab/>
      </w:r>
      <w:r w:rsidRPr="004B6803">
        <w:tab/>
      </w:r>
      <w:r w:rsidRPr="004B6803">
        <w:tab/>
      </w:r>
      <w:r w:rsidRPr="004B6803">
        <w:tab/>
      </w:r>
      <w:r w:rsidRPr="004B6803">
        <w:tab/>
        <w:t>ENUMERATED {relayUE, remoteU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v13</w:t>
      </w:r>
      <w:r w:rsidR="00414684" w:rsidRPr="004B6803">
        <w:t>1</w:t>
      </w:r>
      <w:r w:rsidRPr="004B6803">
        <w:t>0</w:t>
      </w:r>
      <w:r w:rsidRPr="004B6803">
        <w:tab/>
      </w:r>
      <w:r w:rsidRPr="004B6803">
        <w:tab/>
      </w:r>
      <w:r w:rsidRPr="004B6803">
        <w:tab/>
        <w:t>SEQUENCE {</w:t>
      </w:r>
    </w:p>
    <w:p w:rsidR="00F0608D" w:rsidRPr="004B6803" w:rsidRDefault="00F0608D" w:rsidP="00F0608D">
      <w:pPr>
        <w:pStyle w:val="PL"/>
        <w:shd w:val="clear" w:color="auto" w:fill="E6E6E6"/>
      </w:pPr>
      <w:r w:rsidRPr="004B6803">
        <w:rPr>
          <w:lang w:eastAsia="zh-CN"/>
        </w:rPr>
        <w:tab/>
      </w:r>
      <w:r w:rsidRPr="004B6803">
        <w:rPr>
          <w:lang w:eastAsia="zh-CN"/>
        </w:rPr>
        <w:tab/>
        <w:t>carrierFreqDiscTx-r13</w:t>
      </w:r>
      <w:r w:rsidRPr="004B6803">
        <w:rPr>
          <w:lang w:eastAsia="zh-CN"/>
        </w:rPr>
        <w:tab/>
      </w:r>
      <w:r w:rsidRPr="004B6803">
        <w:rPr>
          <w:lang w:eastAsia="zh-CN"/>
        </w:rPr>
        <w:tab/>
      </w:r>
      <w:r w:rsidRPr="004B6803">
        <w:rPr>
          <w:lang w:eastAsia="zh-CN"/>
        </w:rPr>
        <w:tab/>
      </w:r>
      <w:r w:rsidRPr="004B6803">
        <w:t>INTEGER (1..maxFreq)</w:t>
      </w:r>
      <w:r w:rsidR="001D3BD4" w:rsidRPr="004B6803">
        <w:tab/>
      </w:r>
      <w:r w:rsidR="001D3BD4" w:rsidRPr="004B6803">
        <w:tab/>
        <w:t>OPTIONAL</w:t>
      </w:r>
      <w:r w:rsidRPr="004B6803">
        <w:t>,</w:t>
      </w:r>
    </w:p>
    <w:p w:rsidR="00F0608D" w:rsidRPr="004B6803" w:rsidRDefault="00F0608D" w:rsidP="00F0608D">
      <w:pPr>
        <w:pStyle w:val="PL"/>
        <w:shd w:val="clear" w:color="auto" w:fill="E6E6E6"/>
      </w:pPr>
      <w:r w:rsidRPr="004B6803">
        <w:tab/>
      </w:r>
      <w:r w:rsidRPr="004B6803">
        <w:tab/>
        <w:t>discTxResourceReqAddFreq-r13</w:t>
      </w:r>
      <w:r w:rsidRPr="004B6803">
        <w:tab/>
        <w:t>SL-DiscTxResourceReqPerFreqList-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iscTxResourceReqPS-r13</w:t>
      </w:r>
      <w:r w:rsidRPr="004B6803">
        <w:tab/>
      </w:r>
      <w:r w:rsidRPr="004B6803">
        <w:tab/>
      </w:r>
      <w:r w:rsidRPr="004B6803">
        <w:tab/>
        <w:t>SL-DiscTxResourceReq-r13</w:t>
      </w:r>
      <w:r w:rsidRPr="004B6803">
        <w:tab/>
        <w:t>OPTIONAL,</w:t>
      </w:r>
    </w:p>
    <w:p w:rsidR="00F0608D" w:rsidRPr="004B6803" w:rsidRDefault="00F0608D" w:rsidP="00F0608D">
      <w:pPr>
        <w:pStyle w:val="PL"/>
        <w:shd w:val="clear" w:color="auto" w:fill="E6E6E6"/>
      </w:pPr>
      <w:r w:rsidRPr="004B6803">
        <w:tab/>
        <w:t>discRxGapReq-r13</w:t>
      </w:r>
      <w:r w:rsidRPr="004B6803">
        <w:tab/>
      </w:r>
      <w:r w:rsidRPr="004B6803">
        <w:tab/>
      </w:r>
      <w:r w:rsidRPr="004B6803">
        <w:tab/>
      </w:r>
      <w:r w:rsidRPr="004B6803">
        <w:tab/>
      </w:r>
      <w:r w:rsidRPr="004B6803">
        <w:tab/>
        <w:t>SL-GapRequest-r13</w:t>
      </w:r>
      <w:r w:rsidRPr="004B6803">
        <w:tab/>
      </w:r>
      <w:r w:rsidRPr="004B6803">
        <w:tab/>
      </w:r>
      <w:r w:rsidRPr="004B6803">
        <w:tab/>
        <w:t>OPTIONAL,</w:t>
      </w:r>
    </w:p>
    <w:p w:rsidR="00F0608D" w:rsidRPr="004B6803" w:rsidRDefault="00F0608D" w:rsidP="00F0608D">
      <w:pPr>
        <w:pStyle w:val="PL"/>
        <w:shd w:val="clear" w:color="auto" w:fill="E6E6E6"/>
      </w:pPr>
      <w:r w:rsidRPr="004B6803">
        <w:tab/>
        <w:t>discTxGapReq-r13</w:t>
      </w:r>
      <w:r w:rsidRPr="004B6803">
        <w:tab/>
      </w:r>
      <w:r w:rsidRPr="004B6803">
        <w:tab/>
      </w:r>
      <w:r w:rsidRPr="004B6803">
        <w:tab/>
      </w:r>
      <w:r w:rsidRPr="004B6803">
        <w:tab/>
      </w:r>
      <w:r w:rsidRPr="004B6803">
        <w:tab/>
        <w:t>SL-GapRequest-r13</w:t>
      </w:r>
      <w:r w:rsidRPr="004B6803">
        <w:tab/>
      </w:r>
      <w:r w:rsidRPr="004B6803">
        <w:tab/>
      </w:r>
      <w:r w:rsidRPr="004B6803">
        <w:tab/>
        <w:t>OPTIONAL,</w:t>
      </w:r>
    </w:p>
    <w:p w:rsidR="00F0608D" w:rsidRPr="004B6803" w:rsidRDefault="00F0608D" w:rsidP="00F0608D">
      <w:pPr>
        <w:pStyle w:val="PL"/>
        <w:shd w:val="clear" w:color="auto" w:fill="E6E6E6"/>
      </w:pPr>
      <w:r w:rsidRPr="004B6803">
        <w:tab/>
        <w:t>discSysInfoReport</w:t>
      </w:r>
      <w:r w:rsidR="001D3BD4" w:rsidRPr="004B6803">
        <w:t>Freq</w:t>
      </w:r>
      <w:r w:rsidRPr="004B6803">
        <w:t>List-r13</w:t>
      </w:r>
      <w:r w:rsidRPr="004B6803">
        <w:tab/>
      </w:r>
      <w:r w:rsidRPr="004B6803">
        <w:tab/>
        <w:t>SL-</w:t>
      </w:r>
      <w:r w:rsidR="001D3BD4" w:rsidRPr="004B6803">
        <w:t>Disc</w:t>
      </w:r>
      <w:r w:rsidRPr="004B6803">
        <w:t>SysInfoReport</w:t>
      </w:r>
      <w:r w:rsidR="001D3BD4" w:rsidRPr="004B6803">
        <w:t>Freq</w:t>
      </w:r>
      <w:r w:rsidRPr="004B6803">
        <w:t>List-r13</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ResourceReq-r12 ::=</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destinationInfoList-r12</w:t>
      </w:r>
      <w:r w:rsidRPr="004B6803">
        <w:tab/>
      </w:r>
      <w:r w:rsidRPr="004B6803">
        <w:tab/>
      </w:r>
      <w:r w:rsidRPr="004B6803">
        <w:tab/>
        <w:t>SL-DestinationInfoList-r12</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SL-DiscTxResourceReqPerFreqList-r13 ::=</w:t>
      </w:r>
      <w:r w:rsidRPr="004B6803">
        <w:tab/>
        <w:t>SEQUENCE (SIZE (1..maxFreq)) OF SL-DiscTxResource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ResourceReq-r13 ::=</w:t>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w:t>
      </w:r>
      <w:r w:rsidR="001D3BD4" w:rsidRPr="004B6803">
        <w:rPr>
          <w:lang w:eastAsia="zh-CN"/>
        </w:rPr>
        <w:t>DiscTx</w:t>
      </w:r>
      <w:r w:rsidRPr="004B6803">
        <w:rPr>
          <w:lang w:eastAsia="zh-CN"/>
        </w:rPr>
        <w:t>-r13</w:t>
      </w:r>
      <w:r w:rsidRPr="004B6803">
        <w:rPr>
          <w:lang w:eastAsia="zh-CN"/>
        </w:rPr>
        <w:tab/>
      </w:r>
      <w:r w:rsidRPr="004B6803">
        <w:rPr>
          <w:lang w:eastAsia="zh-CN"/>
        </w:rPr>
        <w:tab/>
      </w:r>
      <w:r w:rsidRPr="004B6803">
        <w:rPr>
          <w:lang w:eastAsia="zh-CN"/>
        </w:rPr>
        <w:tab/>
      </w:r>
      <w:r w:rsidR="001D3BD4" w:rsidRPr="004B6803">
        <w:t>INTEGER (1..maxFreq)</w:t>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discTxResourceReq-r13</w:t>
      </w:r>
      <w:r w:rsidRPr="004B6803">
        <w:tab/>
      </w:r>
      <w:r w:rsidRPr="004B6803">
        <w:tab/>
      </w:r>
      <w:r w:rsidRPr="004B6803">
        <w:tab/>
        <w:t>INTEGER (1..6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SL-</w:t>
      </w:r>
      <w:r w:rsidRPr="004B6803">
        <w:t>Destination</w:t>
      </w:r>
      <w:r w:rsidRPr="004B6803">
        <w:rPr>
          <w:lang w:eastAsia="zh-CN"/>
        </w:rPr>
        <w:t>InfoList-r12</w:t>
      </w:r>
      <w:r w:rsidRPr="004B6803">
        <w:t xml:space="preserve"> ::=</w:t>
      </w:r>
      <w:r w:rsidRPr="004B6803">
        <w:tab/>
        <w:t xml:space="preserve">SEQUENCE (SIZE (1..maxSL-Dest-r12)) OF </w:t>
      </w:r>
      <w:r w:rsidRPr="004B6803">
        <w:rPr>
          <w:lang w:eastAsia="zh-CN"/>
        </w:rPr>
        <w:t>SL-</w:t>
      </w:r>
      <w:r w:rsidRPr="004B6803">
        <w:t>DestinationIdentit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w:t>
      </w:r>
      <w:r w:rsidRPr="004B6803">
        <w:t>DestinationIdentity-r12 ::=</w:t>
      </w:r>
      <w:r w:rsidRPr="004B6803">
        <w:tab/>
        <w:t>BIT STRING (SIZE (2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w:t>
      </w:r>
      <w:r w:rsidR="001D3BD4" w:rsidRPr="004B6803">
        <w:t>Disc</w:t>
      </w:r>
      <w:r w:rsidRPr="004B6803">
        <w:t>SysInfoReport</w:t>
      </w:r>
      <w:r w:rsidR="001D3BD4" w:rsidRPr="004B6803">
        <w:t>Freq</w:t>
      </w:r>
      <w:r w:rsidRPr="004B6803">
        <w:t>List-r13 ::=</w:t>
      </w:r>
      <w:r w:rsidRPr="004B6803">
        <w:tab/>
        <w:t>SEQUENCE (SIZE (1.. maxSL-DiscSysInfoReportFreq-r13)) OF SL-</w:t>
      </w:r>
      <w:r w:rsidR="001D3BD4" w:rsidRPr="004B6803">
        <w:t>Disc</w:t>
      </w:r>
      <w:r w:rsidRPr="004B6803">
        <w:t>SysInfoRepor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idelinkUEInformation</w:t>
            </w:r>
            <w:r w:rsidRPr="004B6803">
              <w:rPr>
                <w:iCs/>
                <w:noProof/>
                <w:lang w:val="en-GB" w:eastAsia="en-GB"/>
              </w:rPr>
              <w:t xml:space="preserve"> field descriptions</w:t>
            </w:r>
          </w:p>
        </w:tc>
      </w:tr>
      <w:tr w:rsidR="004B6803" w:rsidRPr="004B6803" w:rsidTr="00156BDF">
        <w:trPr>
          <w:cantSplit/>
          <w:tblHeader/>
        </w:trPr>
        <w:tc>
          <w:tcPr>
            <w:tcW w:w="9639" w:type="dxa"/>
          </w:tcPr>
          <w:p w:rsidR="00DE05D1" w:rsidRPr="004B6803" w:rsidRDefault="00DE05D1" w:rsidP="00DE05D1">
            <w:pPr>
              <w:pStyle w:val="TAL"/>
              <w:rPr>
                <w:b/>
                <w:i/>
                <w:noProof/>
                <w:lang w:val="en-GB" w:eastAsia="en-GB"/>
              </w:rPr>
            </w:pPr>
            <w:r w:rsidRPr="004B6803">
              <w:rPr>
                <w:b/>
                <w:i/>
                <w:noProof/>
                <w:lang w:val="en-GB" w:eastAsia="en-GB"/>
              </w:rPr>
              <w:t>carrierFreqDiscTx</w:t>
            </w:r>
          </w:p>
          <w:p w:rsidR="00F0608D" w:rsidRPr="004B6803" w:rsidRDefault="00DE05D1" w:rsidP="00DE05D1">
            <w:pPr>
              <w:pStyle w:val="TAL"/>
              <w:rPr>
                <w:noProof/>
                <w:lang w:val="en-GB" w:eastAsia="en-GB"/>
              </w:rPr>
            </w:pPr>
            <w:r w:rsidRPr="004B6803">
              <w:rPr>
                <w:lang w:val="en-GB" w:eastAsia="en-GB"/>
              </w:rPr>
              <w:t xml:space="preserve">Indicates the frequency by the index of the entry in field </w:t>
            </w:r>
            <w:r w:rsidRPr="004B6803">
              <w:rPr>
                <w:i/>
                <w:lang w:val="en-GB" w:eastAsia="en-GB"/>
              </w:rPr>
              <w:t>discInterFreqList</w:t>
            </w:r>
            <w:r w:rsidRPr="004B6803">
              <w:rPr>
                <w:lang w:val="en-GB" w:eastAsia="en-GB"/>
              </w:rPr>
              <w:t xml:space="preserve"> within </w:t>
            </w:r>
            <w:r w:rsidRPr="004B6803">
              <w:rPr>
                <w:i/>
                <w:lang w:val="en-GB" w:eastAsia="en-GB"/>
              </w:rPr>
              <w:t>SystemInformationBlockType19</w:t>
            </w:r>
            <w:r w:rsidRPr="004B6803">
              <w:rPr>
                <w:lang w:val="en-GB" w:eastAsia="en-GB"/>
              </w:rPr>
              <w:t xml:space="preserve">. Value </w:t>
            </w:r>
            <w:r w:rsidR="001D3BD4" w:rsidRPr="004B6803">
              <w:rPr>
                <w:lang w:val="en-GB" w:eastAsia="en-GB"/>
              </w:rPr>
              <w:t>1</w:t>
            </w:r>
            <w:r w:rsidRPr="004B6803">
              <w:rPr>
                <w:lang w:val="en-GB" w:eastAsia="en-GB"/>
              </w:rPr>
              <w:t xml:space="preserve"> corresponds to the first entry in </w:t>
            </w:r>
            <w:r w:rsidRPr="004B6803">
              <w:rPr>
                <w:i/>
                <w:lang w:val="en-GB" w:eastAsia="en-GB"/>
              </w:rPr>
              <w:t>discInterFreqList</w:t>
            </w:r>
            <w:r w:rsidRPr="004B6803">
              <w:rPr>
                <w:lang w:val="en-GB" w:eastAsia="en-GB"/>
              </w:rPr>
              <w:t xml:space="preserve"> within </w:t>
            </w:r>
            <w:r w:rsidRPr="004B6803">
              <w:rPr>
                <w:i/>
                <w:lang w:val="en-GB" w:eastAsia="en-GB"/>
              </w:rPr>
              <w:t>SystemInformationBlockType19</w:t>
            </w:r>
            <w:r w:rsidRPr="004B6803">
              <w:rPr>
                <w:lang w:val="en-GB" w:eastAsia="en-GB"/>
              </w:rPr>
              <w:t xml:space="preserve">, value </w:t>
            </w:r>
            <w:r w:rsidR="001D3BD4" w:rsidRPr="004B6803">
              <w:rPr>
                <w:lang w:val="en-GB" w:eastAsia="en-GB"/>
              </w:rPr>
              <w:t>2</w:t>
            </w:r>
            <w:r w:rsidRPr="004B6803">
              <w:rPr>
                <w:lang w:val="en-GB" w:eastAsia="en-GB"/>
              </w:rPr>
              <w:t xml:space="preserve"> corresponds to the second entry in this list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mmRxInterestedFreq</w:t>
            </w:r>
          </w:p>
          <w:p w:rsidR="00F0608D" w:rsidRPr="004B6803" w:rsidRDefault="00F0608D" w:rsidP="00156BDF">
            <w:pPr>
              <w:pStyle w:val="TAL"/>
              <w:rPr>
                <w:iCs/>
                <w:lang w:val="en-GB" w:eastAsia="en-GB"/>
              </w:rPr>
            </w:pPr>
            <w:r w:rsidRPr="004B6803">
              <w:rPr>
                <w:lang w:val="en-GB" w:eastAsia="en-GB"/>
              </w:rPr>
              <w:t>Indicates the frequency on which the UE is interested to receive sidelink communicat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mmTxResourceReq</w:t>
            </w:r>
          </w:p>
          <w:p w:rsidR="00F0608D" w:rsidRPr="004B6803" w:rsidRDefault="00F0608D" w:rsidP="00156BDF">
            <w:pPr>
              <w:pStyle w:val="TAL"/>
              <w:rPr>
                <w:iCs/>
                <w:lang w:val="en-GB" w:eastAsia="en-GB"/>
              </w:rPr>
            </w:pPr>
            <w:r w:rsidRPr="004B6803">
              <w:rPr>
                <w:lang w:val="en-GB" w:eastAsia="en-GB"/>
              </w:rPr>
              <w:t xml:space="preserve">Indicates the frequency on which the UE is interested to transmit </w:t>
            </w:r>
            <w:r w:rsidR="001D3BD4" w:rsidRPr="004B6803">
              <w:rPr>
                <w:rFonts w:eastAsia="SimSun"/>
                <w:lang w:val="en-GB" w:eastAsia="zh-CN"/>
              </w:rPr>
              <w:t xml:space="preserve">non-relay related </w:t>
            </w:r>
            <w:r w:rsidRPr="004B6803">
              <w:rPr>
                <w:lang w:val="en-GB" w:eastAsia="en-GB"/>
              </w:rPr>
              <w:t xml:space="preserve">sidelink communication as well as the </w:t>
            </w:r>
            <w:r w:rsidR="001D3BD4" w:rsidRPr="004B6803">
              <w:rPr>
                <w:rFonts w:eastAsia="SimSun"/>
                <w:lang w:val="en-GB" w:eastAsia="zh-CN"/>
              </w:rPr>
              <w:t xml:space="preserve">one-to-many </w:t>
            </w:r>
            <w:r w:rsidRPr="004B6803">
              <w:rPr>
                <w:lang w:val="en-GB" w:eastAsia="en-GB"/>
              </w:rPr>
              <w:t>sidelink communication transmission destination(s) for which the UE requests E-UTRAN to assign dedicated resources.</w:t>
            </w:r>
            <w:r w:rsidR="001D3BD4" w:rsidRPr="004B6803">
              <w:rPr>
                <w:lang w:val="en-GB" w:eastAsia="en-GB"/>
              </w:rPr>
              <w:t xml:space="preserve"> NOTE 1.</w:t>
            </w:r>
          </w:p>
        </w:tc>
      </w:tr>
      <w:tr w:rsidR="004B6803" w:rsidRPr="004B6803" w:rsidTr="00834A95">
        <w:trPr>
          <w:cantSplit/>
        </w:trPr>
        <w:tc>
          <w:tcPr>
            <w:tcW w:w="9639" w:type="dxa"/>
          </w:tcPr>
          <w:p w:rsidR="001D3BD4" w:rsidRPr="004B6803" w:rsidRDefault="001D3BD4" w:rsidP="00834A95">
            <w:pPr>
              <w:pStyle w:val="TAL"/>
              <w:rPr>
                <w:b/>
                <w:i/>
                <w:noProof/>
                <w:lang w:val="en-GB" w:eastAsia="en-US"/>
              </w:rPr>
            </w:pPr>
            <w:r w:rsidRPr="004B6803">
              <w:rPr>
                <w:b/>
                <w:i/>
                <w:noProof/>
                <w:lang w:val="en-GB" w:eastAsia="en-US"/>
              </w:rPr>
              <w:t>commTxResourceReqRelay</w:t>
            </w:r>
          </w:p>
          <w:p w:rsidR="001D3BD4" w:rsidRPr="004B6803" w:rsidRDefault="001D3BD4" w:rsidP="00834A95">
            <w:pPr>
              <w:pStyle w:val="TAL"/>
              <w:rPr>
                <w:iCs/>
                <w:lang w:val="en-GB" w:eastAsia="en-US"/>
              </w:rPr>
            </w:pPr>
            <w:r w:rsidRPr="004B6803">
              <w:rPr>
                <w:lang w:val="en-GB" w:eastAsia="en-US"/>
              </w:rPr>
              <w:t xml:space="preserve">Indicates the relay related </w:t>
            </w:r>
            <w:r w:rsidRPr="004B6803">
              <w:rPr>
                <w:rFonts w:eastAsia="SimSun"/>
                <w:lang w:val="en-GB" w:eastAsia="zh-CN"/>
              </w:rPr>
              <w:t xml:space="preserve">one-to-many </w:t>
            </w:r>
            <w:r w:rsidRPr="004B6803">
              <w:rPr>
                <w:lang w:val="en-GB" w:eastAsia="en-US"/>
              </w:rPr>
              <w:t>sidelink communication transmission destination(s) for which the sidelink relay UE requests E-UTRAN to assign dedicated resources.</w:t>
            </w:r>
          </w:p>
        </w:tc>
      </w:tr>
      <w:tr w:rsidR="004B6803" w:rsidRPr="004B6803" w:rsidTr="00834A95">
        <w:trPr>
          <w:cantSplit/>
        </w:trPr>
        <w:tc>
          <w:tcPr>
            <w:tcW w:w="9639" w:type="dxa"/>
          </w:tcPr>
          <w:p w:rsidR="001D3BD4" w:rsidRPr="004B6803" w:rsidRDefault="001D3BD4" w:rsidP="00834A95">
            <w:pPr>
              <w:pStyle w:val="TAL"/>
              <w:rPr>
                <w:b/>
                <w:i/>
                <w:noProof/>
                <w:lang w:val="en-GB" w:eastAsia="en-US"/>
              </w:rPr>
            </w:pPr>
            <w:r w:rsidRPr="004B6803">
              <w:rPr>
                <w:b/>
                <w:i/>
                <w:noProof/>
                <w:lang w:val="en-GB" w:eastAsia="en-US"/>
              </w:rPr>
              <w:t>commTxResourceReqRelay</w:t>
            </w:r>
            <w:r w:rsidRPr="004B6803">
              <w:rPr>
                <w:rFonts w:eastAsia="SimSun"/>
                <w:b/>
                <w:i/>
                <w:noProof/>
                <w:lang w:val="en-GB" w:eastAsia="zh-CN"/>
              </w:rPr>
              <w:t>UC</w:t>
            </w:r>
          </w:p>
          <w:p w:rsidR="001D3BD4" w:rsidRPr="004B6803" w:rsidRDefault="001D3BD4" w:rsidP="00834A95">
            <w:pPr>
              <w:pStyle w:val="TAL"/>
              <w:rPr>
                <w:iCs/>
                <w:lang w:val="en-GB" w:eastAsia="en-US"/>
              </w:rPr>
            </w:pPr>
            <w:r w:rsidRPr="004B6803">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B6803" w:rsidRPr="004B6803" w:rsidTr="00156BDF">
        <w:trPr>
          <w:cantSplit/>
        </w:trPr>
        <w:tc>
          <w:tcPr>
            <w:tcW w:w="9639" w:type="dxa"/>
          </w:tcPr>
          <w:p w:rsidR="00F0608D" w:rsidRPr="004B6803" w:rsidRDefault="001D3BD4" w:rsidP="00156BDF">
            <w:pPr>
              <w:pStyle w:val="TAL"/>
              <w:rPr>
                <w:b/>
                <w:i/>
                <w:noProof/>
                <w:lang w:val="en-GB" w:eastAsia="en-GB"/>
              </w:rPr>
            </w:pPr>
            <w:r w:rsidRPr="004B6803">
              <w:rPr>
                <w:b/>
                <w:i/>
                <w:noProof/>
                <w:lang w:val="en-GB" w:eastAsia="en-GB"/>
              </w:rPr>
              <w:t>commTxResourceReqUC</w:t>
            </w:r>
          </w:p>
          <w:p w:rsidR="00F0608D" w:rsidRPr="004B6803" w:rsidRDefault="00F0608D" w:rsidP="001D3BD4">
            <w:pPr>
              <w:pStyle w:val="TAL"/>
              <w:rPr>
                <w:iCs/>
                <w:lang w:val="en-GB" w:eastAsia="en-GB"/>
              </w:rPr>
            </w:pPr>
            <w:r w:rsidRPr="004B6803">
              <w:rPr>
                <w:lang w:val="en-GB" w:eastAsia="en-GB"/>
              </w:rPr>
              <w:t xml:space="preserve">Indicates the frequency on which the UE is interested to transmit non-relay related </w:t>
            </w:r>
            <w:r w:rsidR="00CF1E02" w:rsidRPr="004B6803">
              <w:rPr>
                <w:lang w:val="en-GB" w:eastAsia="en-GB"/>
              </w:rPr>
              <w:t xml:space="preserve">one-to-one </w:t>
            </w:r>
            <w:r w:rsidR="00057FBF" w:rsidRPr="004B6803">
              <w:rPr>
                <w:lang w:val="en-GB" w:eastAsia="en-GB"/>
              </w:rPr>
              <w:t xml:space="preserve">sidelink </w:t>
            </w:r>
            <w:r w:rsidRPr="004B6803">
              <w:rPr>
                <w:lang w:val="en-GB" w:eastAsia="en-GB"/>
              </w:rPr>
              <w:t>communication as well as the sidelink communication transmission destination(s) for which the UE requests E-UTRAN to assign dedicated resources.</w:t>
            </w:r>
            <w:r w:rsidR="001D3BD4" w:rsidRPr="004B6803">
              <w:rPr>
                <w:lang w:val="en-GB" w:eastAsia="en-GB"/>
              </w:rPr>
              <w:t xml:space="preserve"> NOTE 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stinationInfoList</w:t>
            </w:r>
          </w:p>
          <w:p w:rsidR="00F0608D" w:rsidRPr="004B6803" w:rsidRDefault="00F0608D" w:rsidP="00156BDF">
            <w:pPr>
              <w:pStyle w:val="TAL"/>
              <w:rPr>
                <w:b/>
                <w:i/>
                <w:noProof/>
                <w:lang w:val="en-GB" w:eastAsia="en-GB"/>
              </w:rPr>
            </w:pPr>
            <w:r w:rsidRPr="004B6803">
              <w:rPr>
                <w:lang w:val="en-GB" w:eastAsia="en-GB"/>
              </w:rPr>
              <w:t>Indicates the destination</w:t>
            </w:r>
            <w:r w:rsidR="001D3BD4" w:rsidRPr="004B6803">
              <w:rPr>
                <w:lang w:val="en-GB" w:eastAsia="en-GB"/>
              </w:rPr>
              <w:t xml:space="preserve">(s) for relay or non-relay related one-to-one or one-to-many sidelink communication. For one-to-one </w:t>
            </w:r>
            <w:r w:rsidR="00057FBF" w:rsidRPr="004B6803">
              <w:rPr>
                <w:lang w:val="en-GB" w:eastAsia="zh-CN"/>
              </w:rPr>
              <w:t xml:space="preserve">sidelink </w:t>
            </w:r>
            <w:r w:rsidR="001D3BD4" w:rsidRPr="004B6803">
              <w:rPr>
                <w:lang w:val="en-GB" w:eastAsia="en-GB"/>
              </w:rPr>
              <w:t xml:space="preserve">communication the destination is identified by the </w:t>
            </w:r>
            <w:r w:rsidR="00057FBF" w:rsidRPr="004B6803">
              <w:rPr>
                <w:lang w:val="en-GB" w:eastAsia="zh-CN"/>
              </w:rPr>
              <w:t>ProSe UE</w:t>
            </w:r>
            <w:r w:rsidR="001D3BD4" w:rsidRPr="004B6803">
              <w:rPr>
                <w:lang w:val="en-GB" w:eastAsia="en-GB"/>
              </w:rPr>
              <w:t xml:space="preserve"> ID for unicast communication, while for one-to-many the destination it</w:t>
            </w:r>
            <w:r w:rsidRPr="004B6803">
              <w:rPr>
                <w:lang w:val="en-GB" w:eastAsia="en-GB"/>
              </w:rPr>
              <w:t xml:space="preserve"> is identified by the ProSe Layer-2 Group ID as specified in TS 23.303 [68].</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iscRxInterest</w:t>
            </w:r>
          </w:p>
          <w:p w:rsidR="00F0608D" w:rsidRPr="004B6803" w:rsidRDefault="00F0608D" w:rsidP="00156BDF">
            <w:pPr>
              <w:pStyle w:val="TAL"/>
              <w:rPr>
                <w:iCs/>
                <w:lang w:val="en-GB" w:eastAsia="en-GB"/>
              </w:rPr>
            </w:pPr>
            <w:r w:rsidRPr="004B6803">
              <w:rPr>
                <w:lang w:val="en-GB" w:eastAsia="en-GB"/>
              </w:rPr>
              <w:t>Indicates that the UE is interested to monitor sidelink discovery announcements.</w:t>
            </w:r>
          </w:p>
        </w:tc>
      </w:tr>
      <w:tr w:rsidR="004B6803" w:rsidRPr="004B6803" w:rsidTr="00834A95">
        <w:trPr>
          <w:cantSplit/>
        </w:trPr>
        <w:tc>
          <w:tcPr>
            <w:tcW w:w="9639" w:type="dxa"/>
          </w:tcPr>
          <w:p w:rsidR="001D3BD4" w:rsidRPr="004B6803" w:rsidRDefault="001D3BD4" w:rsidP="00834A95">
            <w:pPr>
              <w:pStyle w:val="TAL"/>
              <w:rPr>
                <w:b/>
                <w:i/>
                <w:noProof/>
                <w:lang w:val="en-GB" w:eastAsia="en-GB"/>
              </w:rPr>
            </w:pPr>
            <w:r w:rsidRPr="004B6803">
              <w:rPr>
                <w:b/>
                <w:i/>
                <w:noProof/>
                <w:lang w:val="en-GB" w:eastAsia="en-GB"/>
              </w:rPr>
              <w:t>discSysInfoReport</w:t>
            </w:r>
            <w:r w:rsidR="00CF1E02" w:rsidRPr="004B6803">
              <w:rPr>
                <w:b/>
                <w:i/>
                <w:noProof/>
                <w:lang w:val="en-GB" w:eastAsia="en-GB"/>
              </w:rPr>
              <w:t>Freq</w:t>
            </w:r>
            <w:r w:rsidRPr="004B6803">
              <w:rPr>
                <w:b/>
                <w:i/>
                <w:noProof/>
                <w:lang w:val="en-GB" w:eastAsia="en-GB"/>
              </w:rPr>
              <w:t>List</w:t>
            </w:r>
          </w:p>
          <w:p w:rsidR="001D3BD4" w:rsidRPr="004B6803" w:rsidRDefault="001D3BD4" w:rsidP="00834A95">
            <w:pPr>
              <w:pStyle w:val="TAL"/>
              <w:rPr>
                <w:b/>
                <w:i/>
                <w:noProof/>
                <w:lang w:val="en-GB" w:eastAsia="en-GB"/>
              </w:rPr>
            </w:pPr>
            <w:r w:rsidRPr="004B6803">
              <w:rPr>
                <w:noProof/>
                <w:lang w:val="en-GB" w:eastAsia="en-GB"/>
              </w:rPr>
              <w:t xml:space="preserve">Indicates, for one or more frequecies, a list of </w:t>
            </w:r>
            <w:r w:rsidRPr="004B6803">
              <w:rPr>
                <w:lang w:val="en-GB" w:eastAsia="en-GB"/>
              </w:rPr>
              <w:t xml:space="preserve">sidelink discovery related parameters </w:t>
            </w:r>
            <w:r w:rsidRPr="004B6803">
              <w:rPr>
                <w:noProof/>
                <w:lang w:val="en-GB" w:eastAsia="en-GB"/>
              </w:rPr>
              <w:t>acquired from system Information of cells on configured inter-frequency carriers.</w:t>
            </w:r>
          </w:p>
        </w:tc>
      </w:tr>
      <w:tr w:rsidR="004B6803" w:rsidRPr="004B6803" w:rsidTr="00156BDF">
        <w:trPr>
          <w:cantSplit/>
        </w:trPr>
        <w:tc>
          <w:tcPr>
            <w:tcW w:w="9639" w:type="dxa"/>
          </w:tcPr>
          <w:p w:rsidR="0054653C" w:rsidRPr="004B6803" w:rsidRDefault="0054653C" w:rsidP="00156BDF">
            <w:pPr>
              <w:pStyle w:val="TAL"/>
              <w:rPr>
                <w:b/>
                <w:i/>
                <w:noProof/>
                <w:lang w:val="en-GB" w:eastAsia="en-GB"/>
              </w:rPr>
            </w:pPr>
            <w:r w:rsidRPr="004B6803">
              <w:rPr>
                <w:b/>
                <w:i/>
                <w:noProof/>
                <w:lang w:val="en-GB" w:eastAsia="en-GB"/>
              </w:rPr>
              <w:t>discTxResourceReq</w:t>
            </w:r>
          </w:p>
          <w:p w:rsidR="0054653C" w:rsidRPr="004B6803" w:rsidRDefault="0054653C" w:rsidP="00156BDF">
            <w:pPr>
              <w:pStyle w:val="TAL"/>
              <w:rPr>
                <w:iCs/>
                <w:lang w:val="en-GB" w:eastAsia="en-GB"/>
              </w:rPr>
            </w:pPr>
            <w:r w:rsidRPr="004B6803">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4B6803" w:rsidRPr="004B6803" w:rsidTr="00834A95">
        <w:trPr>
          <w:cantSplit/>
        </w:trPr>
        <w:tc>
          <w:tcPr>
            <w:tcW w:w="9639" w:type="dxa"/>
          </w:tcPr>
          <w:p w:rsidR="001D3BD4" w:rsidRPr="004B6803" w:rsidRDefault="001D3BD4" w:rsidP="00834A95">
            <w:pPr>
              <w:pStyle w:val="TAL"/>
              <w:rPr>
                <w:b/>
                <w:i/>
                <w:noProof/>
                <w:lang w:val="en-GB" w:eastAsia="en-GB"/>
              </w:rPr>
            </w:pPr>
            <w:r w:rsidRPr="004B6803">
              <w:rPr>
                <w:b/>
                <w:i/>
                <w:noProof/>
                <w:lang w:val="en-GB" w:eastAsia="en-GB"/>
              </w:rPr>
              <w:t>discTxResourceReqAddFreq</w:t>
            </w:r>
          </w:p>
          <w:p w:rsidR="001D3BD4" w:rsidRPr="004B6803" w:rsidRDefault="001D3BD4" w:rsidP="00834A95">
            <w:pPr>
              <w:pStyle w:val="TAL"/>
              <w:rPr>
                <w:iCs/>
                <w:lang w:val="en-GB" w:eastAsia="en-GB"/>
              </w:rPr>
            </w:pPr>
            <w:r w:rsidRPr="004B6803">
              <w:rPr>
                <w:lang w:val="en-GB" w:eastAsia="en-GB"/>
              </w:rPr>
              <w:t xml:space="preserve">Indicates, for any frequencies in addition to the one covered by </w:t>
            </w:r>
            <w:r w:rsidRPr="004B6803">
              <w:rPr>
                <w:i/>
                <w:lang w:val="en-GB" w:eastAsia="en-GB"/>
              </w:rPr>
              <w:t>discTxResourceReq</w:t>
            </w:r>
            <w:r w:rsidRPr="004B6803">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4B6803" w:rsidTr="00156BDF">
        <w:trPr>
          <w:cantSplit/>
        </w:trPr>
        <w:tc>
          <w:tcPr>
            <w:tcW w:w="9639" w:type="dxa"/>
          </w:tcPr>
          <w:p w:rsidR="0054653C" w:rsidRPr="004B6803" w:rsidRDefault="0054653C" w:rsidP="00156BDF">
            <w:pPr>
              <w:pStyle w:val="TAL"/>
              <w:rPr>
                <w:b/>
                <w:i/>
                <w:noProof/>
                <w:lang w:val="en-GB" w:eastAsia="en-GB"/>
              </w:rPr>
            </w:pPr>
            <w:r w:rsidRPr="004B6803">
              <w:rPr>
                <w:b/>
                <w:i/>
                <w:noProof/>
                <w:lang w:val="en-GB" w:eastAsia="en-GB"/>
              </w:rPr>
              <w:t>discTxResourceReqPS</w:t>
            </w:r>
          </w:p>
          <w:p w:rsidR="0054653C" w:rsidRPr="004B6803" w:rsidRDefault="0054653C" w:rsidP="00156BDF">
            <w:pPr>
              <w:pStyle w:val="TAL"/>
              <w:rPr>
                <w:iCs/>
                <w:lang w:val="en-GB" w:eastAsia="en-GB"/>
              </w:rPr>
            </w:pPr>
            <w:r w:rsidRPr="004B6803">
              <w:rPr>
                <w:lang w:val="en-GB" w:eastAsia="en-GB"/>
              </w:rPr>
              <w:t xml:space="preserve">Indicates the number of separate </w:t>
            </w:r>
            <w:r w:rsidR="001D3BD4" w:rsidRPr="004B6803">
              <w:rPr>
                <w:lang w:val="en-GB" w:eastAsia="en-GB"/>
              </w:rPr>
              <w:t>PS</w:t>
            </w:r>
            <w:r w:rsidRPr="004B6803">
              <w:rPr>
                <w:lang w:val="en-GB" w:eastAsia="en-GB"/>
              </w:rPr>
              <w:t xml:space="preserve"> related discovery message(s) the UE wants to transmit every discovery period. This field concerns the resources the UE requires every discovery period for transmitting </w:t>
            </w:r>
            <w:r w:rsidR="001D3BD4" w:rsidRPr="004B6803">
              <w:rPr>
                <w:lang w:val="en-GB" w:eastAsia="en-GB"/>
              </w:rPr>
              <w:t>PS</w:t>
            </w:r>
            <w:r w:rsidRPr="004B6803">
              <w:rPr>
                <w:lang w:val="en-GB" w:eastAsia="en-GB"/>
              </w:rPr>
              <w:t xml:space="preserve"> related sidelink discovery announcement(s).</w:t>
            </w:r>
          </w:p>
        </w:tc>
      </w:tr>
    </w:tbl>
    <w:p w:rsidR="001D3BD4" w:rsidRPr="004B6803" w:rsidRDefault="001D3BD4" w:rsidP="001D3BD4">
      <w:pPr>
        <w:rPr>
          <w:iCs/>
        </w:rPr>
      </w:pPr>
    </w:p>
    <w:p w:rsidR="001D3BD4" w:rsidRPr="004B6803" w:rsidRDefault="001D3BD4" w:rsidP="001D3BD4">
      <w:pPr>
        <w:pStyle w:val="NO"/>
        <w:rPr>
          <w:lang w:val="en-GB"/>
        </w:rPr>
      </w:pPr>
      <w:r w:rsidRPr="004B6803">
        <w:rPr>
          <w:lang w:val="en-GB"/>
        </w:rPr>
        <w:t>NOTE 1:</w:t>
      </w:r>
      <w:r w:rsidRPr="004B6803">
        <w:rPr>
          <w:lang w:val="en-GB"/>
        </w:rPr>
        <w:tab/>
        <w:t xml:space="preserve">When configuring </w:t>
      </w:r>
      <w:r w:rsidRPr="004B6803">
        <w:rPr>
          <w:i/>
          <w:lang w:val="en-GB"/>
        </w:rPr>
        <w:t>commTxResourceReq</w:t>
      </w:r>
      <w:r w:rsidR="00057FBF" w:rsidRPr="004B6803">
        <w:rPr>
          <w:lang w:val="en-GB" w:eastAsia="zh-CN"/>
        </w:rPr>
        <w:t>,</w:t>
      </w:r>
      <w:r w:rsidRPr="004B6803">
        <w:rPr>
          <w:lang w:val="en-GB"/>
        </w:rPr>
        <w:t xml:space="preserve"> </w:t>
      </w:r>
      <w:r w:rsidRPr="004B6803">
        <w:rPr>
          <w:i/>
          <w:lang w:val="en-GB"/>
        </w:rPr>
        <w:t>commTxResourceReqUC</w:t>
      </w:r>
      <w:r w:rsidRPr="004B6803">
        <w:rPr>
          <w:lang w:val="en-GB"/>
        </w:rPr>
        <w:t xml:space="preserve">, </w:t>
      </w:r>
      <w:r w:rsidRPr="004B6803">
        <w:rPr>
          <w:i/>
          <w:lang w:val="en-GB"/>
        </w:rPr>
        <w:t>commTxResourceReqRelay</w:t>
      </w:r>
      <w:r w:rsidRPr="004B6803">
        <w:rPr>
          <w:lang w:val="en-GB"/>
        </w:rPr>
        <w:t xml:space="preserve"> and </w:t>
      </w:r>
      <w:r w:rsidRPr="004B6803">
        <w:rPr>
          <w:i/>
          <w:lang w:val="en-GB"/>
        </w:rPr>
        <w:t>commTxResourceReqRelayUC</w:t>
      </w:r>
      <w:r w:rsidRPr="004B6803">
        <w:rPr>
          <w:lang w:val="en-GB"/>
        </w:rPr>
        <w:t xml:space="preserve">, E-UTRAN configures at most </w:t>
      </w:r>
      <w:r w:rsidRPr="004B6803">
        <w:rPr>
          <w:i/>
          <w:lang w:val="en-GB"/>
        </w:rPr>
        <w:t>maxSL-Dest-r12</w:t>
      </w:r>
      <w:r w:rsidRPr="004B6803">
        <w:rPr>
          <w:lang w:val="en-GB"/>
        </w:rPr>
        <w:t xml:space="preserve"> destinations in total (i.e. as included in the </w:t>
      </w:r>
      <w:r w:rsidR="00057FBF" w:rsidRPr="004B6803">
        <w:rPr>
          <w:lang w:val="en-GB" w:eastAsia="zh-CN"/>
        </w:rPr>
        <w:t>four</w:t>
      </w:r>
      <w:r w:rsidRPr="004B6803">
        <w:rPr>
          <w:lang w:val="en-GB"/>
        </w:rPr>
        <w:t xml:space="preserve"> fields together).</w:t>
      </w:r>
    </w:p>
    <w:p w:rsidR="001D3BD4" w:rsidRPr="004B6803" w:rsidRDefault="001D3BD4" w:rsidP="001D3BD4">
      <w:pPr>
        <w:rPr>
          <w:iCs/>
        </w:rPr>
      </w:pPr>
    </w:p>
    <w:p w:rsidR="00F0608D" w:rsidRPr="004B6803" w:rsidRDefault="00F0608D" w:rsidP="00F0608D">
      <w:pPr>
        <w:pStyle w:val="Heading4"/>
        <w:rPr>
          <w:lang w:val="en-GB"/>
        </w:rPr>
      </w:pPr>
      <w:bookmarkStart w:id="1575" w:name="_Toc12655701"/>
      <w:bookmarkStart w:id="1576" w:name="_Toc29323437"/>
      <w:bookmarkStart w:id="1577" w:name="_Toc52553964"/>
      <w:r w:rsidRPr="004B6803">
        <w:rPr>
          <w:lang w:val="en-GB"/>
        </w:rPr>
        <w:t>–</w:t>
      </w:r>
      <w:r w:rsidRPr="004B6803">
        <w:rPr>
          <w:lang w:val="en-GB"/>
        </w:rPr>
        <w:tab/>
      </w:r>
      <w:r w:rsidRPr="004B6803">
        <w:rPr>
          <w:i/>
          <w:noProof/>
          <w:lang w:val="en-GB"/>
        </w:rPr>
        <w:t>SystemInformation</w:t>
      </w:r>
      <w:bookmarkEnd w:id="1575"/>
      <w:bookmarkEnd w:id="1576"/>
      <w:bookmarkEnd w:id="1577"/>
    </w:p>
    <w:p w:rsidR="00F0608D" w:rsidRPr="004B6803" w:rsidRDefault="00F0608D" w:rsidP="00F0608D">
      <w:pPr>
        <w:rPr>
          <w:iCs/>
        </w:rPr>
      </w:pPr>
      <w:r w:rsidRPr="004B6803">
        <w:t xml:space="preserve">The </w:t>
      </w:r>
      <w:r w:rsidRPr="004B6803">
        <w:rPr>
          <w:i/>
          <w:noProof/>
        </w:rPr>
        <w:t>SystemInformation</w:t>
      </w:r>
      <w:r w:rsidRPr="004B6803">
        <w:rPr>
          <w:iCs/>
        </w:rPr>
        <w:t xml:space="preserve"> message is used to convey </w:t>
      </w:r>
      <w:r w:rsidRPr="004B6803">
        <w:t>one or more System Information Blocks. All the SIBs included are transmitted with the same periodicity.</w:t>
      </w:r>
      <w:r w:rsidR="00B66390" w:rsidRPr="004B6803">
        <w:t xml:space="preserve"> </w:t>
      </w:r>
      <w:r w:rsidR="00B66390" w:rsidRPr="004B6803">
        <w:rPr>
          <w:i/>
        </w:rPr>
        <w:t>SystemInformation-BR</w:t>
      </w:r>
      <w:r w:rsidR="00B66390" w:rsidRPr="004B6803">
        <w:t xml:space="preserve"> uses the same structure as </w:t>
      </w:r>
      <w:r w:rsidR="005C1271" w:rsidRPr="004B6803">
        <w:rPr>
          <w:i/>
        </w:rPr>
        <w:t>SystemInformation</w:t>
      </w:r>
      <w:r w:rsidR="00B66390" w:rsidRPr="004B6803">
        <w:rPr>
          <w:i/>
        </w:rPr>
        <w:t>.</w:t>
      </w:r>
    </w:p>
    <w:p w:rsidR="00F0608D" w:rsidRPr="004B6803" w:rsidRDefault="00F0608D" w:rsidP="00F0608D">
      <w:pPr>
        <w:pStyle w:val="B1"/>
        <w:keepNext/>
        <w:keepLines/>
        <w:rPr>
          <w:lang w:val="en-GB"/>
        </w:rPr>
      </w:pPr>
      <w:r w:rsidRPr="004B6803">
        <w:rPr>
          <w:lang w:val="en-GB"/>
        </w:rPr>
        <w:lastRenderedPageBreak/>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w:t>
      </w:r>
      <w:r w:rsidR="00972322" w:rsidRPr="004B6803">
        <w:rPr>
          <w:lang w:val="en-GB"/>
        </w:rPr>
        <w:t>s</w:t>
      </w:r>
      <w:r w:rsidRPr="004B6803">
        <w:rPr>
          <w:lang w:val="en-GB"/>
        </w:rPr>
        <w:t xml:space="preserve">: </w:t>
      </w:r>
      <w:r w:rsidR="00972322" w:rsidRPr="004B6803">
        <w:rPr>
          <w:lang w:val="en-GB"/>
        </w:rPr>
        <w:t>BCCH and BR-</w:t>
      </w:r>
      <w:r w:rsidRPr="004B6803">
        <w:rPr>
          <w:lang w:val="en-GB"/>
        </w:rPr>
        <w:t>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ystemInformation message</w:t>
      </w:r>
    </w:p>
    <w:p w:rsidR="00F0608D" w:rsidRPr="004B6803" w:rsidRDefault="00F0608D" w:rsidP="00F0608D">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rmation-BR-r13 ::=</w:t>
      </w:r>
      <w:r w:rsidRPr="004B6803">
        <w:tab/>
        <w:t>SystemInform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stemInformation-r8</w:t>
      </w:r>
      <w:r w:rsidRPr="004B6803">
        <w:tab/>
      </w:r>
      <w:r w:rsidRPr="004B6803">
        <w:tab/>
      </w:r>
      <w:r w:rsidRPr="004B6803">
        <w:tab/>
      </w:r>
      <w:r w:rsidRPr="004B6803">
        <w:tab/>
        <w:t>SystemInformation-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SystemInformation-r8-IEs ::=</w:t>
      </w:r>
      <w:r w:rsidRPr="004B6803">
        <w:tab/>
      </w:r>
      <w:r w:rsidRPr="004B6803">
        <w:tab/>
        <w:t>SEQUENCE {</w:t>
      </w:r>
    </w:p>
    <w:p w:rsidR="00F0608D" w:rsidRPr="004B6803" w:rsidRDefault="00F0608D" w:rsidP="00F0608D">
      <w:pPr>
        <w:pStyle w:val="PL"/>
        <w:shd w:val="clear" w:color="auto" w:fill="E6E6E6"/>
      </w:pPr>
      <w:r w:rsidRPr="004B6803">
        <w:tab/>
        <w:t>sib-TypeAndInfo</w:t>
      </w:r>
      <w:r w:rsidRPr="004B6803">
        <w:tab/>
      </w:r>
      <w:r w:rsidRPr="004B6803">
        <w:tab/>
      </w:r>
      <w:r w:rsidRPr="004B6803">
        <w:tab/>
      </w:r>
      <w:r w:rsidRPr="004B6803">
        <w:tab/>
      </w:r>
      <w:r w:rsidRPr="004B6803">
        <w:tab/>
      </w:r>
      <w:r w:rsidRPr="004B6803">
        <w:tab/>
        <w:t>SEQUENCE (SIZE (1..maxSIB)) OF CHOICE {</w:t>
      </w:r>
    </w:p>
    <w:p w:rsidR="00F0608D" w:rsidRPr="004B6803" w:rsidRDefault="00F0608D" w:rsidP="00F0608D">
      <w:pPr>
        <w:pStyle w:val="PL"/>
        <w:shd w:val="clear" w:color="auto" w:fill="E6E6E6"/>
      </w:pPr>
      <w:r w:rsidRPr="004B6803">
        <w:tab/>
      </w:r>
      <w:r w:rsidRPr="004B6803">
        <w:tab/>
        <w:t>sib2</w:t>
      </w:r>
      <w:r w:rsidRPr="004B6803">
        <w:tab/>
      </w:r>
      <w:r w:rsidRPr="004B6803">
        <w:tab/>
      </w:r>
      <w:r w:rsidRPr="004B6803">
        <w:tab/>
      </w:r>
      <w:r w:rsidRPr="004B6803">
        <w:tab/>
      </w:r>
      <w:r w:rsidRPr="004B6803">
        <w:tab/>
      </w:r>
      <w:r w:rsidRPr="004B6803">
        <w:tab/>
      </w:r>
      <w:r w:rsidRPr="004B6803">
        <w:tab/>
      </w:r>
      <w:r w:rsidRPr="004B6803">
        <w:tab/>
        <w:t>SystemInformationBlockType2,</w:t>
      </w:r>
    </w:p>
    <w:p w:rsidR="00F0608D" w:rsidRPr="004B6803" w:rsidRDefault="00F0608D" w:rsidP="00F0608D">
      <w:pPr>
        <w:pStyle w:val="PL"/>
        <w:shd w:val="clear" w:color="auto" w:fill="E6E6E6"/>
      </w:pPr>
      <w:r w:rsidRPr="004B6803">
        <w:tab/>
      </w:r>
      <w:r w:rsidRPr="004B6803">
        <w:tab/>
        <w:t>sib3</w:t>
      </w:r>
      <w:r w:rsidRPr="004B6803">
        <w:tab/>
      </w:r>
      <w:r w:rsidRPr="004B6803">
        <w:tab/>
      </w:r>
      <w:r w:rsidRPr="004B6803">
        <w:tab/>
      </w:r>
      <w:r w:rsidRPr="004B6803">
        <w:tab/>
      </w:r>
      <w:r w:rsidRPr="004B6803">
        <w:tab/>
      </w:r>
      <w:r w:rsidRPr="004B6803">
        <w:tab/>
      </w:r>
      <w:r w:rsidRPr="004B6803">
        <w:tab/>
      </w:r>
      <w:r w:rsidRPr="004B6803">
        <w:tab/>
        <w:t>SystemInformationBlockType3,</w:t>
      </w:r>
    </w:p>
    <w:p w:rsidR="00F0608D" w:rsidRPr="004B6803" w:rsidRDefault="00F0608D" w:rsidP="00F0608D">
      <w:pPr>
        <w:pStyle w:val="PL"/>
        <w:shd w:val="clear" w:color="auto" w:fill="E6E6E6"/>
      </w:pPr>
      <w:r w:rsidRPr="004B6803">
        <w:tab/>
      </w:r>
      <w:r w:rsidRPr="004B6803">
        <w:tab/>
        <w:t>sib4</w:t>
      </w:r>
      <w:r w:rsidRPr="004B6803">
        <w:tab/>
      </w:r>
      <w:r w:rsidRPr="004B6803">
        <w:tab/>
      </w:r>
      <w:r w:rsidRPr="004B6803">
        <w:tab/>
      </w:r>
      <w:r w:rsidRPr="004B6803">
        <w:tab/>
      </w:r>
      <w:r w:rsidRPr="004B6803">
        <w:tab/>
      </w:r>
      <w:r w:rsidRPr="004B6803">
        <w:tab/>
      </w:r>
      <w:r w:rsidRPr="004B6803">
        <w:tab/>
      </w:r>
      <w:r w:rsidRPr="004B6803">
        <w:tab/>
        <w:t>SystemInformationBlockType4,</w:t>
      </w:r>
    </w:p>
    <w:p w:rsidR="00F0608D" w:rsidRPr="004B6803" w:rsidRDefault="00F0608D" w:rsidP="00F0608D">
      <w:pPr>
        <w:pStyle w:val="PL"/>
        <w:shd w:val="clear" w:color="auto" w:fill="E6E6E6"/>
      </w:pPr>
      <w:r w:rsidRPr="004B6803">
        <w:tab/>
      </w:r>
      <w:r w:rsidRPr="004B6803">
        <w:tab/>
        <w:t>sib5</w:t>
      </w:r>
      <w:r w:rsidRPr="004B6803">
        <w:tab/>
      </w:r>
      <w:r w:rsidRPr="004B6803">
        <w:tab/>
      </w:r>
      <w:r w:rsidRPr="004B6803">
        <w:tab/>
      </w:r>
      <w:r w:rsidRPr="004B6803">
        <w:tab/>
      </w:r>
      <w:r w:rsidRPr="004B6803">
        <w:tab/>
      </w:r>
      <w:r w:rsidRPr="004B6803">
        <w:tab/>
      </w:r>
      <w:r w:rsidRPr="004B6803">
        <w:tab/>
      </w:r>
      <w:r w:rsidRPr="004B6803">
        <w:tab/>
        <w:t>SystemInformationBlockType5,</w:t>
      </w:r>
    </w:p>
    <w:p w:rsidR="00F0608D" w:rsidRPr="004B6803" w:rsidRDefault="00F0608D" w:rsidP="00F0608D">
      <w:pPr>
        <w:pStyle w:val="PL"/>
        <w:shd w:val="clear" w:color="auto" w:fill="E6E6E6"/>
      </w:pPr>
      <w:r w:rsidRPr="004B6803">
        <w:tab/>
      </w:r>
      <w:r w:rsidRPr="004B6803">
        <w:tab/>
        <w:t>sib6</w:t>
      </w:r>
      <w:r w:rsidRPr="004B6803">
        <w:tab/>
      </w:r>
      <w:r w:rsidRPr="004B6803">
        <w:tab/>
      </w:r>
      <w:r w:rsidRPr="004B6803">
        <w:tab/>
      </w:r>
      <w:r w:rsidRPr="004B6803">
        <w:tab/>
      </w:r>
      <w:r w:rsidRPr="004B6803">
        <w:tab/>
      </w:r>
      <w:r w:rsidRPr="004B6803">
        <w:tab/>
      </w:r>
      <w:r w:rsidRPr="004B6803">
        <w:tab/>
      </w:r>
      <w:r w:rsidRPr="004B6803">
        <w:tab/>
        <w:t>SystemInformationBlockType6,</w:t>
      </w:r>
    </w:p>
    <w:p w:rsidR="00F0608D" w:rsidRPr="004B6803" w:rsidRDefault="00F0608D" w:rsidP="00F0608D">
      <w:pPr>
        <w:pStyle w:val="PL"/>
        <w:shd w:val="clear" w:color="auto" w:fill="E6E6E6"/>
      </w:pPr>
      <w:r w:rsidRPr="004B6803">
        <w:tab/>
      </w:r>
      <w:r w:rsidRPr="004B6803">
        <w:tab/>
        <w:t>sib7</w:t>
      </w:r>
      <w:r w:rsidRPr="004B6803">
        <w:tab/>
      </w:r>
      <w:r w:rsidRPr="004B6803">
        <w:tab/>
      </w:r>
      <w:r w:rsidRPr="004B6803">
        <w:tab/>
      </w:r>
      <w:r w:rsidRPr="004B6803">
        <w:tab/>
      </w:r>
      <w:r w:rsidRPr="004B6803">
        <w:tab/>
      </w:r>
      <w:r w:rsidRPr="004B6803">
        <w:tab/>
      </w:r>
      <w:r w:rsidRPr="004B6803">
        <w:tab/>
      </w:r>
      <w:r w:rsidRPr="004B6803">
        <w:tab/>
        <w:t>SystemInformationBlockType7,</w:t>
      </w:r>
    </w:p>
    <w:p w:rsidR="00F0608D" w:rsidRPr="004B6803" w:rsidRDefault="00F0608D" w:rsidP="00F0608D">
      <w:pPr>
        <w:pStyle w:val="PL"/>
        <w:shd w:val="clear" w:color="auto" w:fill="E6E6E6"/>
      </w:pPr>
      <w:r w:rsidRPr="004B6803">
        <w:tab/>
      </w:r>
      <w:r w:rsidRPr="004B6803">
        <w:tab/>
        <w:t>sib8</w:t>
      </w:r>
      <w:r w:rsidRPr="004B6803">
        <w:tab/>
      </w:r>
      <w:r w:rsidRPr="004B6803">
        <w:tab/>
      </w:r>
      <w:r w:rsidRPr="004B6803">
        <w:tab/>
      </w:r>
      <w:r w:rsidRPr="004B6803">
        <w:tab/>
      </w:r>
      <w:r w:rsidRPr="004B6803">
        <w:tab/>
      </w:r>
      <w:r w:rsidRPr="004B6803">
        <w:tab/>
      </w:r>
      <w:r w:rsidRPr="004B6803">
        <w:tab/>
      </w:r>
      <w:r w:rsidRPr="004B6803">
        <w:tab/>
        <w:t>SystemInformationBlockType8,</w:t>
      </w:r>
    </w:p>
    <w:p w:rsidR="00F0608D" w:rsidRPr="004B6803" w:rsidRDefault="00F0608D" w:rsidP="00F0608D">
      <w:pPr>
        <w:pStyle w:val="PL"/>
        <w:shd w:val="clear" w:color="auto" w:fill="E6E6E6"/>
      </w:pPr>
      <w:r w:rsidRPr="004B6803">
        <w:tab/>
      </w:r>
      <w:r w:rsidRPr="004B6803">
        <w:tab/>
        <w:t>sib9</w:t>
      </w:r>
      <w:r w:rsidRPr="004B6803">
        <w:tab/>
      </w:r>
      <w:r w:rsidRPr="004B6803">
        <w:tab/>
      </w:r>
      <w:r w:rsidRPr="004B6803">
        <w:tab/>
      </w:r>
      <w:r w:rsidRPr="004B6803">
        <w:tab/>
      </w:r>
      <w:r w:rsidRPr="004B6803">
        <w:tab/>
      </w:r>
      <w:r w:rsidRPr="004B6803">
        <w:tab/>
      </w:r>
      <w:r w:rsidRPr="004B6803">
        <w:tab/>
      </w:r>
      <w:r w:rsidRPr="004B6803">
        <w:tab/>
        <w:t>SystemInformationBlockType9,</w:t>
      </w:r>
    </w:p>
    <w:p w:rsidR="00F0608D" w:rsidRPr="004B6803" w:rsidRDefault="00F0608D" w:rsidP="00F0608D">
      <w:pPr>
        <w:pStyle w:val="PL"/>
        <w:shd w:val="clear" w:color="auto" w:fill="E6E6E6"/>
      </w:pPr>
      <w:r w:rsidRPr="004B6803">
        <w:tab/>
      </w:r>
      <w:r w:rsidRPr="004B6803">
        <w:tab/>
        <w:t>sib10</w:t>
      </w:r>
      <w:r w:rsidRPr="004B6803">
        <w:tab/>
      </w:r>
      <w:r w:rsidRPr="004B6803">
        <w:tab/>
      </w:r>
      <w:r w:rsidRPr="004B6803">
        <w:tab/>
      </w:r>
      <w:r w:rsidRPr="004B6803">
        <w:tab/>
      </w:r>
      <w:r w:rsidRPr="004B6803">
        <w:tab/>
      </w:r>
      <w:r w:rsidRPr="004B6803">
        <w:tab/>
      </w:r>
      <w:r w:rsidRPr="004B6803">
        <w:tab/>
      </w:r>
      <w:r w:rsidRPr="004B6803">
        <w:tab/>
        <w:t>SystemInformationBlockType10,</w:t>
      </w:r>
    </w:p>
    <w:p w:rsidR="00F0608D" w:rsidRPr="004B6803" w:rsidRDefault="00F0608D" w:rsidP="00F0608D">
      <w:pPr>
        <w:pStyle w:val="PL"/>
        <w:shd w:val="clear" w:color="auto" w:fill="E6E6E6"/>
      </w:pPr>
      <w:r w:rsidRPr="004B6803">
        <w:tab/>
      </w:r>
      <w:r w:rsidRPr="004B6803">
        <w:tab/>
        <w:t>sib11</w:t>
      </w:r>
      <w:r w:rsidRPr="004B6803">
        <w:tab/>
      </w:r>
      <w:r w:rsidRPr="004B6803">
        <w:tab/>
      </w:r>
      <w:r w:rsidRPr="004B6803">
        <w:tab/>
      </w:r>
      <w:r w:rsidRPr="004B6803">
        <w:tab/>
      </w:r>
      <w:r w:rsidRPr="004B6803">
        <w:tab/>
      </w:r>
      <w:r w:rsidRPr="004B6803">
        <w:tab/>
      </w:r>
      <w:r w:rsidRPr="004B6803">
        <w:tab/>
      </w:r>
      <w:r w:rsidRPr="004B6803">
        <w:tab/>
        <w:t>SystemInformationBlockType11,</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sib12-v920</w:t>
      </w:r>
      <w:r w:rsidRPr="004B6803">
        <w:tab/>
      </w:r>
      <w:r w:rsidRPr="004B6803">
        <w:tab/>
      </w:r>
      <w:r w:rsidRPr="004B6803">
        <w:tab/>
      </w:r>
      <w:r w:rsidRPr="004B6803">
        <w:tab/>
      </w:r>
      <w:r w:rsidRPr="004B6803">
        <w:tab/>
      </w:r>
      <w:r w:rsidRPr="004B6803">
        <w:tab/>
      </w:r>
      <w:r w:rsidRPr="004B6803">
        <w:tab/>
        <w:t>SystemInformationBlockType12-r9,</w:t>
      </w:r>
    </w:p>
    <w:p w:rsidR="00F0608D" w:rsidRPr="004B6803" w:rsidRDefault="00F0608D" w:rsidP="00F0608D">
      <w:pPr>
        <w:pStyle w:val="PL"/>
        <w:shd w:val="clear" w:color="auto" w:fill="E6E6E6"/>
      </w:pPr>
      <w:r w:rsidRPr="004B6803">
        <w:tab/>
      </w:r>
      <w:r w:rsidRPr="004B6803">
        <w:tab/>
        <w:t>sib13-v920</w:t>
      </w:r>
      <w:r w:rsidRPr="004B6803">
        <w:tab/>
      </w:r>
      <w:r w:rsidRPr="004B6803">
        <w:tab/>
      </w:r>
      <w:r w:rsidRPr="004B6803">
        <w:tab/>
      </w:r>
      <w:r w:rsidRPr="004B6803">
        <w:tab/>
      </w:r>
      <w:r w:rsidRPr="004B6803">
        <w:tab/>
      </w:r>
      <w:r w:rsidRPr="004B6803">
        <w:tab/>
      </w:r>
      <w:r w:rsidRPr="004B6803">
        <w:tab/>
        <w:t>SystemInformationBlockType13-r9,</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sib1</w:t>
      </w:r>
      <w:r w:rsidRPr="004B6803">
        <w:rPr>
          <w:lang w:eastAsia="zh-CN"/>
        </w:rPr>
        <w:t>4</w:t>
      </w:r>
      <w:r w:rsidRPr="004B6803">
        <w:t>-v</w:t>
      </w:r>
      <w:r w:rsidRPr="004B6803">
        <w:rPr>
          <w:lang w:eastAsia="zh-CN"/>
        </w:rPr>
        <w:t>1130</w:t>
      </w:r>
      <w:r w:rsidRPr="004B6803">
        <w:tab/>
      </w:r>
      <w:r w:rsidRPr="004B6803">
        <w:tab/>
      </w:r>
      <w:r w:rsidRPr="004B6803">
        <w:tab/>
      </w:r>
      <w:r w:rsidRPr="004B6803">
        <w:tab/>
      </w:r>
      <w:r w:rsidRPr="004B6803">
        <w:tab/>
      </w:r>
      <w:r w:rsidRPr="004B6803">
        <w:tab/>
      </w:r>
      <w:r w:rsidRPr="004B6803">
        <w:tab/>
        <w:t>SystemInformationBlockType1</w:t>
      </w:r>
      <w:r w:rsidRPr="004B6803">
        <w:rPr>
          <w:lang w:eastAsia="zh-CN"/>
        </w:rPr>
        <w:t>4</w:t>
      </w:r>
      <w:r w:rsidRPr="004B6803">
        <w:t>-r</w:t>
      </w:r>
      <w:r w:rsidRPr="004B6803">
        <w:rPr>
          <w:lang w:eastAsia="zh-CN"/>
        </w:rPr>
        <w:t>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5-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5-r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6-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6-r1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7-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7-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8-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8-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19-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19-r1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ib20-v13</w:t>
      </w:r>
      <w:r w:rsidR="00414684" w:rsidRPr="004B6803">
        <w:rPr>
          <w:lang w:eastAsia="zh-CN"/>
        </w:rPr>
        <w:t>1</w:t>
      </w:r>
      <w:r w:rsidRPr="004B6803">
        <w:rPr>
          <w:lang w:eastAsia="zh-CN"/>
        </w:rPr>
        <w:t>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ystemInformationBlockType20-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v8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578" w:name="_Toc12655702"/>
      <w:bookmarkStart w:id="1579" w:name="_Toc29323438"/>
      <w:bookmarkStart w:id="1580" w:name="_Toc52553965"/>
      <w:r w:rsidRPr="004B6803">
        <w:rPr>
          <w:lang w:val="en-GB"/>
        </w:rPr>
        <w:t>–</w:t>
      </w:r>
      <w:r w:rsidRPr="004B6803">
        <w:rPr>
          <w:lang w:val="en-GB"/>
        </w:rPr>
        <w:tab/>
      </w:r>
      <w:r w:rsidRPr="004B6803">
        <w:rPr>
          <w:i/>
          <w:noProof/>
          <w:lang w:val="en-GB"/>
        </w:rPr>
        <w:t>SystemInformationBlockType1</w:t>
      </w:r>
      <w:bookmarkEnd w:id="1578"/>
      <w:bookmarkEnd w:id="1579"/>
      <w:bookmarkEnd w:id="1580"/>
    </w:p>
    <w:p w:rsidR="00F0608D" w:rsidRPr="004B6803" w:rsidRDefault="00F0608D" w:rsidP="00F0608D">
      <w:r w:rsidRPr="004B6803">
        <w:rPr>
          <w:i/>
          <w:noProof/>
        </w:rPr>
        <w:t>SystemInformationBlockType1</w:t>
      </w:r>
      <w:r w:rsidRPr="004B6803">
        <w:rPr>
          <w:noProof/>
        </w:rPr>
        <w:t xml:space="preserve"> </w:t>
      </w:r>
      <w:r w:rsidRPr="004B6803">
        <w:t>contains information relevant when evaluating if a UE is allowed to access a cell and defines the scheduling of other system information.</w:t>
      </w:r>
      <w:r w:rsidR="00B66390" w:rsidRPr="004B6803">
        <w:rPr>
          <w:i/>
        </w:rPr>
        <w:t xml:space="preserve"> SystemInformationBlockType1-BR</w:t>
      </w:r>
      <w:r w:rsidR="00B66390" w:rsidRPr="004B6803">
        <w:t xml:space="preserve"> uses the same structure as </w:t>
      </w:r>
      <w:r w:rsidR="005C1271" w:rsidRPr="004B6803">
        <w:rPr>
          <w:i/>
        </w:rPr>
        <w:t>SystemInformationBlockType1</w:t>
      </w:r>
      <w:r w:rsidR="00B66390" w:rsidRPr="004B6803">
        <w:t>.</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w:t>
      </w:r>
      <w:r w:rsidR="00972322" w:rsidRPr="004B6803">
        <w:rPr>
          <w:lang w:val="en-GB"/>
        </w:rPr>
        <w:t>s</w:t>
      </w:r>
      <w:r w:rsidRPr="004B6803">
        <w:rPr>
          <w:lang w:val="en-GB"/>
        </w:rPr>
        <w:t xml:space="preserve">: </w:t>
      </w:r>
      <w:r w:rsidR="00972322" w:rsidRPr="004B6803">
        <w:rPr>
          <w:lang w:val="en-GB"/>
        </w:rPr>
        <w:t>BCCH and BR-</w:t>
      </w:r>
      <w:r w:rsidRPr="004B6803">
        <w:rPr>
          <w:lang w:val="en-GB"/>
        </w:rPr>
        <w:t>B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SystemInformationBlockType1 message</w:t>
      </w:r>
    </w:p>
    <w:p w:rsidR="00F0608D" w:rsidRPr="004B6803" w:rsidRDefault="00F0608D" w:rsidP="00F0608D">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rmationBlockType1-BR-r13 ::=</w:t>
      </w:r>
      <w:r w:rsidRPr="004B6803">
        <w:tab/>
        <w:t>SystemInformationBlockTyp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 ::=</w:t>
      </w:r>
      <w:r w:rsidRPr="004B6803">
        <w:tab/>
      </w:r>
      <w:r w:rsidRPr="004B6803">
        <w:tab/>
        <w:t>SEQUENCE {</w:t>
      </w:r>
    </w:p>
    <w:p w:rsidR="00F0608D" w:rsidRPr="004B6803" w:rsidRDefault="00F0608D" w:rsidP="00F0608D">
      <w:pPr>
        <w:pStyle w:val="PL"/>
        <w:shd w:val="clear" w:color="auto" w:fill="E6E6E6"/>
      </w:pPr>
      <w:r w:rsidRPr="004B6803">
        <w:tab/>
        <w:t>cellAccessRelatedInfo</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w:t>
      </w:r>
    </w:p>
    <w:p w:rsidR="00F0608D" w:rsidRPr="004B6803" w:rsidRDefault="00F0608D" w:rsidP="00F0608D">
      <w:pPr>
        <w:pStyle w:val="PL"/>
        <w:shd w:val="clear" w:color="auto" w:fill="E6E6E6"/>
      </w:pPr>
      <w:r w:rsidRPr="004B6803">
        <w:tab/>
      </w:r>
      <w:r w:rsidRPr="004B6803">
        <w:tab/>
        <w:t>trackingAreaCode</w:t>
      </w:r>
      <w:r w:rsidRPr="004B6803">
        <w:tab/>
      </w:r>
      <w:r w:rsidRPr="004B6803">
        <w:tab/>
      </w:r>
      <w:r w:rsidRPr="004B6803">
        <w:tab/>
      </w:r>
      <w:r w:rsidRPr="004B6803">
        <w:tab/>
      </w:r>
      <w:r w:rsidRPr="004B6803">
        <w:tab/>
        <w:t>TrackingAreaCode,</w:t>
      </w:r>
    </w:p>
    <w:p w:rsidR="00F0608D" w:rsidRPr="004B6803" w:rsidRDefault="00F0608D" w:rsidP="00F0608D">
      <w:pPr>
        <w:pStyle w:val="PL"/>
        <w:shd w:val="clear" w:color="auto" w:fill="E6E6E6"/>
      </w:pPr>
      <w:r w:rsidRPr="004B6803">
        <w:tab/>
      </w:r>
      <w:r w:rsidRPr="004B6803">
        <w:tab/>
        <w:t>cellIdentity</w:t>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ab/>
      </w:r>
      <w:r w:rsidRPr="004B6803">
        <w:tab/>
        <w:t>cellBarred</w:t>
      </w:r>
      <w:r w:rsidRPr="004B6803">
        <w:tab/>
      </w:r>
      <w:r w:rsidRPr="004B6803">
        <w:tab/>
      </w:r>
      <w:r w:rsidRPr="004B6803">
        <w:tab/>
      </w:r>
      <w:r w:rsidRPr="004B6803">
        <w:tab/>
      </w:r>
      <w:r w:rsidRPr="004B6803">
        <w:tab/>
      </w:r>
      <w:r w:rsidRPr="004B6803">
        <w:tab/>
      </w:r>
      <w:r w:rsidRPr="004B6803">
        <w:tab/>
        <w:t>ENUMERATED {barred, notBarred},</w:t>
      </w:r>
    </w:p>
    <w:p w:rsidR="00F0608D" w:rsidRPr="004B6803" w:rsidRDefault="00F0608D" w:rsidP="00F0608D">
      <w:pPr>
        <w:pStyle w:val="PL"/>
        <w:shd w:val="clear" w:color="auto" w:fill="E6E6E6"/>
      </w:pPr>
      <w:r w:rsidRPr="004B6803">
        <w:tab/>
      </w:r>
      <w:r w:rsidRPr="004B6803">
        <w:tab/>
        <w:t>intraFreqReselection</w:t>
      </w:r>
      <w:r w:rsidRPr="004B6803">
        <w:tab/>
      </w:r>
      <w:r w:rsidRPr="004B6803">
        <w:tab/>
      </w:r>
      <w:r w:rsidRPr="004B6803">
        <w:tab/>
      </w:r>
      <w:r w:rsidRPr="004B6803">
        <w:tab/>
        <w:t>ENUMERATED {allowed, notAllowed},</w:t>
      </w:r>
    </w:p>
    <w:p w:rsidR="00F0608D" w:rsidRPr="004B6803" w:rsidRDefault="00F0608D" w:rsidP="00F0608D">
      <w:pPr>
        <w:pStyle w:val="PL"/>
        <w:shd w:val="clear" w:color="auto" w:fill="E6E6E6"/>
      </w:pPr>
      <w:r w:rsidRPr="004B6803">
        <w:tab/>
      </w:r>
      <w:r w:rsidRPr="004B6803">
        <w:tab/>
        <w:t>csg-Indication</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csg-Identity</w:t>
      </w:r>
      <w:r w:rsidRPr="004B6803">
        <w:tab/>
      </w:r>
      <w:r w:rsidRPr="004B6803">
        <w:tab/>
      </w:r>
      <w:r w:rsidRPr="004B6803">
        <w:tab/>
      </w:r>
      <w:r w:rsidRPr="004B6803">
        <w:tab/>
      </w:r>
      <w:r w:rsidRPr="004B6803">
        <w:tab/>
      </w:r>
      <w:r w:rsidRPr="004B6803">
        <w:tab/>
        <w:t>CSG-Identity</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cellSelectionInfo</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q-RxLevMinOffset</w:t>
      </w:r>
      <w:r w:rsidRPr="004B6803">
        <w:tab/>
      </w:r>
      <w:r w:rsidRPr="004B6803">
        <w:tab/>
      </w:r>
      <w:r w:rsidRPr="004B6803">
        <w:tab/>
      </w:r>
      <w:r w:rsidRPr="004B6803">
        <w:tab/>
      </w:r>
      <w:r w:rsidRPr="004B6803">
        <w:tab/>
        <w:t>INTEGER (1..8)</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r>
      <w:r w:rsidRPr="004B6803">
        <w:tab/>
      </w:r>
      <w:r w:rsidRPr="004B6803">
        <w:tab/>
        <w:t>-- Need OP</w:t>
      </w:r>
    </w:p>
    <w:p w:rsidR="00F0608D" w:rsidRPr="004B6803" w:rsidRDefault="00F0608D" w:rsidP="00F0608D">
      <w:pPr>
        <w:pStyle w:val="PL"/>
        <w:shd w:val="clear" w:color="auto" w:fill="E6E6E6"/>
      </w:pPr>
      <w:r w:rsidRPr="004B6803">
        <w:tab/>
        <w:t>freqBandIndicator</w:t>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schedulingInfoList</w:t>
      </w:r>
      <w:r w:rsidRPr="004B6803">
        <w:tab/>
      </w:r>
      <w:r w:rsidRPr="004B6803">
        <w:tab/>
      </w:r>
      <w:r w:rsidRPr="004B6803">
        <w:tab/>
      </w:r>
      <w:r w:rsidRPr="004B6803">
        <w:tab/>
      </w:r>
      <w:r w:rsidRPr="004B6803">
        <w:tab/>
        <w:t>SchedulingInfoList,</w:t>
      </w:r>
    </w:p>
    <w:p w:rsidR="00F0608D" w:rsidRPr="004B6803" w:rsidRDefault="00F0608D" w:rsidP="00F0608D">
      <w:pPr>
        <w:pStyle w:val="PL"/>
        <w:shd w:val="clear" w:color="auto" w:fill="E6E6E6"/>
      </w:pPr>
      <w:r w:rsidRPr="004B6803">
        <w:tab/>
        <w:t>tdd-Config</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t>si-WindowLeng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 ms2, ms5, ms10, ms15, m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w:t>
      </w:r>
    </w:p>
    <w:p w:rsidR="00F0608D" w:rsidRPr="004B6803" w:rsidRDefault="00F0608D" w:rsidP="00F0608D">
      <w:pPr>
        <w:pStyle w:val="PL"/>
        <w:shd w:val="clear" w:color="auto" w:fill="E6E6E6"/>
      </w:pPr>
      <w:r w:rsidRPr="004B6803">
        <w:tab/>
        <w:t>systemInfoValueTag</w:t>
      </w:r>
      <w:r w:rsidRPr="004B6803">
        <w:tab/>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89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v890-IEs::=</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SystemInformationBlockType1-v8h0-IEs)</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92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F0608D">
      <w:pPr>
        <w:pStyle w:val="PL"/>
        <w:shd w:val="clear" w:color="auto" w:fill="E6E6E6"/>
      </w:pPr>
      <w:r w:rsidRPr="004B6803">
        <w:t>SystemInformationBlockType1-v8h0-IEs ::=</w:t>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MultiBandInfoLis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1-v9e0-IEs ::= SEQUENCE {</w:t>
      </w:r>
    </w:p>
    <w:p w:rsidR="00F0608D" w:rsidRPr="004B6803" w:rsidRDefault="00F0608D" w:rsidP="00F0608D">
      <w:pPr>
        <w:pStyle w:val="PL"/>
        <w:shd w:val="clear" w:color="auto" w:fill="E6E6E6"/>
      </w:pPr>
      <w:r w:rsidRPr="004B6803">
        <w:tab/>
        <w:t>freqBandIndicator-v9e0</w:t>
      </w:r>
      <w:r w:rsidRPr="004B6803">
        <w:tab/>
      </w:r>
      <w:r w:rsidRPr="004B6803">
        <w:tab/>
      </w:r>
      <w:r w:rsidRPr="004B6803">
        <w:tab/>
      </w:r>
      <w:r w:rsidRPr="004B6803">
        <w:tab/>
        <w:t>FreqBandIndicator-v9e0</w:t>
      </w:r>
      <w:r w:rsidRPr="004B6803">
        <w:tab/>
      </w:r>
      <w:r w:rsidRPr="004B6803">
        <w:tab/>
        <w:t>OPTIONAL,</w:t>
      </w:r>
      <w:r w:rsidRPr="004B6803">
        <w:tab/>
        <w:t>-- Cond FBI-max</w:t>
      </w:r>
    </w:p>
    <w:p w:rsidR="00F0608D" w:rsidRPr="004B6803" w:rsidRDefault="00F0608D" w:rsidP="00F0608D">
      <w:pPr>
        <w:pStyle w:val="PL"/>
        <w:shd w:val="clear" w:color="auto" w:fill="E6E6E6"/>
      </w:pPr>
      <w:r w:rsidRPr="004B6803">
        <w:tab/>
        <w:t>multiBandInfoList-v9e0</w:t>
      </w:r>
      <w:r w:rsidRPr="004B6803">
        <w:tab/>
      </w:r>
      <w:r w:rsidRPr="004B6803">
        <w:tab/>
      </w:r>
      <w:r w:rsidRPr="004B6803">
        <w:tab/>
      </w:r>
      <w:r w:rsidRPr="004B6803">
        <w:tab/>
        <w:t>MultiBandInfoList-v9e0</w:t>
      </w:r>
      <w:r w:rsidRPr="004B6803">
        <w:tab/>
      </w:r>
      <w:r w:rsidRPr="004B6803">
        <w:tab/>
        <w:t>OPTIONAL,</w:t>
      </w:r>
      <w:r w:rsidRPr="004B6803">
        <w:tab/>
        <w:t>-- Cond mFBI-max</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10j0-IEs</w:t>
      </w:r>
      <w:r w:rsidRPr="004B6803">
        <w:tab/>
      </w:r>
      <w:r w:rsidR="00F91D1B" w:rsidRPr="004B6803">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1-v10j0-IEs ::= 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1-</w:t>
      </w:r>
      <w:r w:rsidR="000C2E85" w:rsidRPr="004B6803">
        <w:t>v10l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1-</w:t>
      </w:r>
      <w:r w:rsidR="000C2E85" w:rsidRPr="004B6803">
        <w:t>v10l0</w:t>
      </w:r>
      <w:r w:rsidRPr="004B6803">
        <w:t>-IEs ::= 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4838E1" w:rsidRPr="004B6803" w:rsidRDefault="004838E1" w:rsidP="004838E1">
      <w:pPr>
        <w:pStyle w:val="PL"/>
        <w:shd w:val="clear" w:color="auto" w:fill="E6E6E6"/>
      </w:pPr>
      <w:r w:rsidRPr="004B6803">
        <w:tab/>
        <w:t>nonCriticalExtension</w:t>
      </w:r>
      <w:r w:rsidRPr="004B6803">
        <w:tab/>
      </w:r>
      <w:r w:rsidRPr="004B6803">
        <w:tab/>
      </w:r>
      <w:r w:rsidRPr="004B6803">
        <w:tab/>
      </w:r>
      <w:r w:rsidRPr="004B6803">
        <w:tab/>
        <w:t>SystemInformationBlockType1</w:t>
      </w:r>
      <w:r w:rsidR="004B6803" w:rsidRPr="004B6803">
        <w:t>-v10x0</w:t>
      </w:r>
      <w:r w:rsidRPr="004B6803">
        <w:t>-IEs</w:t>
      </w:r>
      <w:r w:rsidRPr="004B6803">
        <w:tab/>
      </w:r>
      <w:r w:rsidRPr="004B6803">
        <w:tab/>
        <w:t>OPTIONAL</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ystemInformationBlockType1</w:t>
      </w:r>
      <w:r w:rsidR="004B6803" w:rsidRPr="004B6803">
        <w:t>-v10x0</w:t>
      </w:r>
      <w:r w:rsidRPr="004B6803">
        <w:t>-IEs ::=</w:t>
      </w:r>
      <w:r w:rsidRPr="004B6803">
        <w:tab/>
        <w:t>SEQUENCE {</w:t>
      </w:r>
    </w:p>
    <w:p w:rsidR="004838E1" w:rsidRPr="004B6803" w:rsidRDefault="004838E1" w:rsidP="004838E1">
      <w:pPr>
        <w:pStyle w:val="PL"/>
        <w:shd w:val="clear" w:color="auto" w:fill="E6E6E6"/>
      </w:pPr>
      <w:r w:rsidRPr="004B6803">
        <w:tab/>
        <w:t>-- This field is only for late non-critical extensions from Rel-10 or Rel-11 onwards</w:t>
      </w:r>
    </w:p>
    <w:p w:rsidR="004838E1" w:rsidRPr="004B6803" w:rsidRDefault="004838E1" w:rsidP="004838E1">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4838E1" w:rsidRPr="004B6803" w:rsidRDefault="004838E1" w:rsidP="004838E1">
      <w:pPr>
        <w:pStyle w:val="PL"/>
        <w:shd w:val="clear" w:color="auto" w:fill="E6E6E6"/>
      </w:pPr>
      <w:r w:rsidRPr="004B6803">
        <w:tab/>
        <w:t>nonCriticalExtension</w:t>
      </w:r>
      <w:r w:rsidRPr="004B6803">
        <w:tab/>
      </w:r>
      <w:r w:rsidRPr="004B6803">
        <w:tab/>
      </w:r>
      <w:r w:rsidRPr="004B6803">
        <w:tab/>
      </w:r>
      <w:r w:rsidRPr="004B6803">
        <w:tab/>
        <w:t>SystemInformationBlockType1</w:t>
      </w:r>
      <w:r w:rsidR="004B6803" w:rsidRPr="004B6803">
        <w:t>-v12j0</w:t>
      </w:r>
      <w:r w:rsidRPr="004B6803">
        <w:t>-IEs</w:t>
      </w:r>
      <w:r w:rsidRPr="004B6803">
        <w:tab/>
      </w:r>
      <w:r w:rsidRPr="004B6803">
        <w:tab/>
        <w:t>OPTIONAL</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ystemInformationBlockType1</w:t>
      </w:r>
      <w:r w:rsidR="004B6803" w:rsidRPr="004B6803">
        <w:t>-v12j0</w:t>
      </w:r>
      <w:r w:rsidRPr="004B6803">
        <w:t>-IEs ::=</w:t>
      </w:r>
      <w:r w:rsidRPr="004B6803">
        <w:tab/>
        <w:t>SEQUENCE {</w:t>
      </w:r>
    </w:p>
    <w:p w:rsidR="004838E1" w:rsidRPr="004B6803" w:rsidRDefault="004838E1" w:rsidP="004838E1">
      <w:pPr>
        <w:pStyle w:val="PL"/>
        <w:shd w:val="clear" w:color="auto" w:fill="E6E6E6"/>
      </w:pPr>
      <w:r w:rsidRPr="004B6803">
        <w:tab/>
        <w:t>schedulingInfoList</w:t>
      </w:r>
      <w:r w:rsidR="004B6803" w:rsidRPr="004B6803">
        <w:t>-v12j0</w:t>
      </w:r>
      <w:r w:rsidRPr="004B6803">
        <w:tab/>
      </w:r>
      <w:r w:rsidRPr="004B6803">
        <w:tab/>
      </w:r>
      <w:r w:rsidRPr="004B6803">
        <w:tab/>
        <w:t>SchedulingInfoList</w:t>
      </w:r>
      <w:r w:rsidR="004B6803" w:rsidRPr="004B6803">
        <w:t>-v12j0</w:t>
      </w:r>
      <w:r w:rsidRPr="004B6803">
        <w:tab/>
        <w:t>OPTIONAL,</w:t>
      </w:r>
      <w:r w:rsidRPr="004B6803">
        <w:tab/>
        <w:t>-- Need OR</w:t>
      </w:r>
    </w:p>
    <w:p w:rsidR="004838E1" w:rsidRPr="004B6803" w:rsidRDefault="004838E1" w:rsidP="004838E1">
      <w:pPr>
        <w:pStyle w:val="PL"/>
        <w:shd w:val="clear" w:color="auto" w:fill="E6E6E6"/>
      </w:pPr>
      <w:r w:rsidRPr="004B6803">
        <w:tab/>
        <w:t>schedulingInfoListExt-r12</w:t>
      </w:r>
      <w:r w:rsidRPr="004B6803">
        <w:tab/>
      </w:r>
      <w:r w:rsidRPr="004B6803">
        <w:tab/>
      </w:r>
      <w:r w:rsidRPr="004B6803">
        <w:tab/>
        <w:t>SchedulingInfoListExt-r12</w:t>
      </w:r>
      <w:r w:rsidRPr="004B6803">
        <w:tab/>
        <w:t>OPTIONAL,</w:t>
      </w:r>
      <w:r w:rsidRPr="004B6803">
        <w:tab/>
        <w:t>-- Need OR</w:t>
      </w:r>
    </w:p>
    <w:p w:rsidR="00D90F47" w:rsidRPr="004B6803" w:rsidRDefault="00D90F47" w:rsidP="00D90F47">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SystemInf</w:t>
      </w:r>
      <w:r w:rsidR="00F91D1B" w:rsidRPr="004B6803">
        <w:t xml:space="preserve">ormationBlockType1-v920-IEs ::= </w:t>
      </w:r>
      <w:r w:rsidRPr="004B6803">
        <w:t>SEQUENCE {</w:t>
      </w:r>
    </w:p>
    <w:p w:rsidR="00F0608D" w:rsidRPr="004B6803" w:rsidRDefault="00F0608D" w:rsidP="00F0608D">
      <w:pPr>
        <w:pStyle w:val="PL"/>
        <w:shd w:val="clear" w:color="auto" w:fill="E6E6E6"/>
      </w:pPr>
      <w:r w:rsidRPr="004B6803">
        <w:tab/>
        <w:t>ims-EmergencySupport-r9</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ellSelectionInfo-v920</w:t>
      </w:r>
      <w:r w:rsidRPr="004B6803">
        <w:tab/>
      </w:r>
      <w:r w:rsidRPr="004B6803">
        <w:tab/>
      </w:r>
      <w:r w:rsidRPr="004B6803">
        <w:tab/>
      </w:r>
      <w:r w:rsidRPr="004B6803">
        <w:tab/>
        <w:t>CellSelectionInfo-v920</w:t>
      </w:r>
      <w:r w:rsidRPr="004B6803">
        <w:tab/>
      </w:r>
      <w:r w:rsidRPr="004B6803">
        <w:tab/>
        <w:t>OPTIONAL,</w:t>
      </w:r>
      <w:r w:rsidRPr="004B6803">
        <w:tab/>
        <w:t>-- Cond RSRQ</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ystemInformationBlockType1-v1130-IEs</w:t>
      </w:r>
      <w:r w:rsidRPr="004B6803">
        <w:tab/>
      </w:r>
      <w:r w:rsidR="00F91D1B" w:rsidRPr="004B6803">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v1130-IEs ::=</w:t>
      </w:r>
      <w:r w:rsidRPr="004B6803">
        <w:tab/>
        <w:t>SEQUENCE {</w:t>
      </w:r>
    </w:p>
    <w:p w:rsidR="00F0608D" w:rsidRPr="004B6803" w:rsidRDefault="00F0608D" w:rsidP="00F0608D">
      <w:pPr>
        <w:pStyle w:val="PL"/>
        <w:shd w:val="clear" w:color="auto" w:fill="E6E6E6"/>
        <w:rPr>
          <w:lang w:eastAsia="zh-CN"/>
        </w:rPr>
      </w:pPr>
      <w:r w:rsidRPr="004B6803">
        <w:tab/>
        <w:t>tdd-Config-v1130</w:t>
      </w:r>
      <w:r w:rsidRPr="004B6803">
        <w:tab/>
      </w:r>
      <w:r w:rsidRPr="004B6803">
        <w:tab/>
      </w:r>
      <w:r w:rsidRPr="004B6803">
        <w:tab/>
      </w:r>
      <w:r w:rsidRPr="004B6803">
        <w:tab/>
        <w:t>TDD-Config-v1130</w:t>
      </w:r>
      <w:r w:rsidRPr="004B6803">
        <w:tab/>
      </w:r>
      <w:r w:rsidRPr="004B6803">
        <w:tab/>
      </w:r>
      <w:r w:rsidRPr="004B6803">
        <w:tab/>
        <w:t>OPTIONAL</w:t>
      </w:r>
      <w:r w:rsidRPr="004B6803">
        <w:rPr>
          <w:lang w:eastAsia="zh-CN"/>
        </w:rPr>
        <w:t>,</w:t>
      </w:r>
      <w:r w:rsidRPr="004B6803">
        <w:tab/>
        <w:t>-- Cond</w:t>
      </w:r>
      <w:r w:rsidRPr="004B6803">
        <w:rPr>
          <w:lang w:eastAsia="zh-CN"/>
        </w:rPr>
        <w:t xml:space="preserve"> TDD-OR</w:t>
      </w:r>
    </w:p>
    <w:p w:rsidR="00F0608D" w:rsidRPr="004B6803" w:rsidRDefault="00F0608D" w:rsidP="00F0608D">
      <w:pPr>
        <w:pStyle w:val="PL"/>
        <w:shd w:val="clear" w:color="auto" w:fill="E6E6E6"/>
        <w:rPr>
          <w:lang w:eastAsia="zh-CN"/>
        </w:rPr>
      </w:pPr>
      <w:r w:rsidRPr="004B6803">
        <w:rPr>
          <w:lang w:eastAsia="zh-CN"/>
        </w:rPr>
        <w:tab/>
        <w:t>cellSelectionInfo-v1130</w:t>
      </w:r>
      <w:r w:rsidRPr="004B6803">
        <w:rPr>
          <w:lang w:eastAsia="zh-CN"/>
        </w:rPr>
        <w:tab/>
      </w:r>
      <w:r w:rsidRPr="004B6803">
        <w:rPr>
          <w:lang w:eastAsia="zh-CN"/>
        </w:rPr>
        <w:tab/>
      </w:r>
      <w:r w:rsidRPr="004B6803">
        <w:rPr>
          <w:lang w:eastAsia="zh-CN"/>
        </w:rPr>
        <w:tab/>
        <w:t>CellSelectionInfo-v1130</w:t>
      </w:r>
      <w:r w:rsidRPr="004B6803">
        <w:rPr>
          <w:lang w:eastAsia="zh-CN"/>
        </w:rPr>
        <w:tab/>
      </w:r>
      <w:r w:rsidRPr="004B6803">
        <w:rPr>
          <w:lang w:eastAsia="zh-CN"/>
        </w:rPr>
        <w:tab/>
        <w:t>OPTIONAL,</w:t>
      </w:r>
      <w:r w:rsidRPr="004B6803">
        <w:rPr>
          <w:lang w:eastAsia="zh-CN"/>
        </w:rPr>
        <w:tab/>
        <w:t>-- Cond WB-RSRQ</w:t>
      </w:r>
    </w:p>
    <w:p w:rsidR="00F0608D" w:rsidRPr="004B6803" w:rsidRDefault="00F0608D" w:rsidP="00F0608D">
      <w:pPr>
        <w:pStyle w:val="PL"/>
        <w:shd w:val="clear" w:color="auto" w:fill="E6E6E6"/>
        <w:rPr>
          <w:lang w:eastAsia="zh-CN"/>
        </w:rPr>
      </w:pPr>
      <w:r w:rsidRPr="004B6803">
        <w:rPr>
          <w:lang w:eastAsia="zh-CN"/>
        </w:rPr>
        <w:lastRenderedPageBreak/>
        <w:tab/>
        <w:t>nonCriticalExtension</w:t>
      </w:r>
      <w:r w:rsidRPr="004B6803">
        <w:rPr>
          <w:lang w:eastAsia="zh-CN"/>
        </w:rPr>
        <w:tab/>
      </w:r>
      <w:r w:rsidRPr="004B6803">
        <w:rPr>
          <w:lang w:eastAsia="zh-CN"/>
        </w:rPr>
        <w:tab/>
      </w:r>
      <w:r w:rsidRPr="004B6803">
        <w:rPr>
          <w:lang w:eastAsia="zh-CN"/>
        </w:rPr>
        <w:tab/>
        <w:t>SystemInformationBlockType1-v1250-IEs</w:t>
      </w:r>
      <w:r w:rsidRPr="004B6803">
        <w:rPr>
          <w:lang w:eastAsia="zh-CN"/>
        </w:rPr>
        <w:tab/>
      </w:r>
      <w:r w:rsidR="00F91D1B" w:rsidRPr="004B6803">
        <w:rPr>
          <w:lang w:eastAsia="zh-CN"/>
        </w:rPr>
        <w:tab/>
      </w:r>
      <w:r w:rsidRPr="004B6803">
        <w:rPr>
          <w:lang w:eastAsia="zh-CN"/>
        </w:rPr>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SystemInformationBlockType1-v1250-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cellAccessRelatedInfo-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category0All</w:t>
      </w:r>
      <w:r w:rsidR="00F91D1B" w:rsidRPr="004B6803">
        <w:rPr>
          <w:lang w:eastAsia="zh-CN"/>
        </w:rPr>
        <w:t>owed-r12</w:t>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r>
      <w:r w:rsidR="00F91D1B" w:rsidRPr="004B6803">
        <w:rPr>
          <w:lang w:eastAsia="zh-CN"/>
        </w:rPr>
        <w:tab/>
        <w:t>ENUMERATED {true}</w:t>
      </w:r>
      <w:r w:rsidRPr="004B6803">
        <w:rPr>
          <w:lang w:eastAsia="zh-CN"/>
        </w:rPr>
        <w:tab/>
        <w:t>OPTIONAL</w:t>
      </w:r>
      <w:r w:rsidRPr="004B6803">
        <w:rPr>
          <w:lang w:eastAsia="zh-CN"/>
        </w:rPr>
        <w:tab/>
        <w:t>-- Need OP</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cellSelectionInfo-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ellSelectionInfo-v1250</w:t>
      </w:r>
      <w:r w:rsidRPr="004B6803">
        <w:rPr>
          <w:lang w:eastAsia="zh-CN"/>
        </w:rPr>
        <w:tab/>
      </w:r>
      <w:r w:rsidRPr="004B6803">
        <w:rPr>
          <w:lang w:eastAsia="zh-CN"/>
        </w:rPr>
        <w:tab/>
        <w:t>OPTIONAL,</w:t>
      </w:r>
      <w:r w:rsidRPr="004B6803">
        <w:rPr>
          <w:lang w:eastAsia="zh-CN"/>
        </w:rPr>
        <w:tab/>
        <w:t>-- Cond RSRQ2</w:t>
      </w:r>
    </w:p>
    <w:p w:rsidR="00F0608D" w:rsidRPr="004B6803" w:rsidRDefault="00F0608D" w:rsidP="00F0608D">
      <w:pPr>
        <w:pStyle w:val="PL"/>
        <w:shd w:val="clear" w:color="auto" w:fill="E6E6E6"/>
        <w:rPr>
          <w:lang w:eastAsia="zh-CN"/>
        </w:rPr>
      </w:pPr>
      <w:r w:rsidRPr="004B6803">
        <w:rPr>
          <w:lang w:eastAsia="zh-CN"/>
        </w:rPr>
        <w:tab/>
        <w:t>freqBandIndicatorPriority-r12</w:t>
      </w:r>
      <w:r w:rsidRPr="004B6803">
        <w:rPr>
          <w:lang w:eastAsia="zh-CN"/>
        </w:rPr>
        <w:tab/>
      </w:r>
      <w:r w:rsidRPr="004B6803">
        <w:rPr>
          <w:lang w:eastAsia="zh-CN"/>
        </w:rPr>
        <w:tab/>
      </w:r>
      <w:r w:rsidRPr="004B6803">
        <w:rPr>
          <w:lang w:eastAsia="zh-CN"/>
        </w:rPr>
        <w:tab/>
        <w:t>ENUMERATED {true}</w:t>
      </w:r>
      <w:r w:rsidRPr="004B6803">
        <w:rPr>
          <w:lang w:eastAsia="zh-CN"/>
        </w:rPr>
        <w:tab/>
      </w:r>
      <w:r w:rsidRPr="004B6803">
        <w:rPr>
          <w:lang w:eastAsia="zh-CN"/>
        </w:rPr>
        <w:tab/>
      </w:r>
      <w:r w:rsidRPr="004B6803">
        <w:rPr>
          <w:lang w:eastAsia="zh-CN"/>
        </w:rPr>
        <w:tab/>
        <w:t>OPTIONAL,</w:t>
      </w:r>
      <w:r w:rsidRPr="004B6803">
        <w:rPr>
          <w:lang w:eastAsia="zh-CN"/>
        </w:rPr>
        <w:tab/>
        <w:t>-- Cond mFBI</w:t>
      </w:r>
    </w:p>
    <w:p w:rsidR="00F0608D" w:rsidRPr="004B6803" w:rsidRDefault="00F0608D" w:rsidP="00F0608D">
      <w:pPr>
        <w:pStyle w:val="PL"/>
        <w:shd w:val="clear" w:color="auto" w:fill="E6E6E6"/>
        <w:rPr>
          <w:lang w:eastAsia="zh-CN"/>
        </w:rPr>
      </w:pPr>
      <w:r w:rsidRPr="004B6803">
        <w:rPr>
          <w:lang w:eastAsia="zh-CN"/>
        </w:rPr>
        <w:tab/>
      </w:r>
      <w:r w:rsidRPr="004B6803">
        <w:t>nonCriticalExtension</w:t>
      </w:r>
      <w:r w:rsidRPr="004B6803">
        <w:tab/>
      </w:r>
      <w:r w:rsidRPr="004B6803">
        <w:tab/>
      </w:r>
      <w:r w:rsidRPr="004B6803">
        <w:tab/>
      </w:r>
      <w:r w:rsidR="00F91D1B" w:rsidRPr="004B6803">
        <w:tab/>
      </w:r>
      <w:r w:rsidR="00F91D1B" w:rsidRPr="004B6803">
        <w:tab/>
      </w:r>
      <w:r w:rsidRPr="004B6803">
        <w:rPr>
          <w:lang w:eastAsia="zh-CN"/>
        </w:rPr>
        <w:t>SystemInformationBlockType1-v13</w:t>
      </w:r>
      <w:r w:rsidR="00414684" w:rsidRPr="004B6803">
        <w:rPr>
          <w:lang w:eastAsia="zh-CN"/>
        </w:rPr>
        <w:t>10</w:t>
      </w:r>
      <w:r w:rsidRPr="004B6803">
        <w:rPr>
          <w:lang w:eastAsia="zh-CN"/>
        </w:rPr>
        <w:t>-IEs</w:t>
      </w:r>
      <w:r w:rsidR="00F91D1B"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SystemInformationBlockType1-v13</w:t>
      </w:r>
      <w:r w:rsidR="00414684" w:rsidRPr="004B6803">
        <w:rPr>
          <w:lang w:eastAsia="zh-CN"/>
        </w:rPr>
        <w:t>10</w:t>
      </w:r>
      <w:r w:rsidRPr="004B6803">
        <w:rPr>
          <w:lang w:eastAsia="zh-CN"/>
        </w:rPr>
        <w:t>-IEs ::=</w:t>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hyperSFN</w:t>
      </w:r>
      <w:r w:rsidR="00692CD9" w:rsidRPr="004B6803">
        <w:rPr>
          <w:lang w:eastAsia="zh-CN"/>
        </w:rPr>
        <w:t>-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00692CD9" w:rsidRPr="004B6803">
        <w:rPr>
          <w:lang w:eastAsia="zh-CN"/>
        </w:rPr>
        <w:tab/>
      </w:r>
      <w:r w:rsidR="00692CD9" w:rsidRPr="004B6803">
        <w:rPr>
          <w:lang w:eastAsia="zh-CN"/>
        </w:rPr>
        <w:tab/>
      </w:r>
      <w:r w:rsidRPr="004B6803">
        <w:t>BIT STRING (SIZE (10))</w:t>
      </w:r>
      <w:r w:rsidRPr="004B6803">
        <w:rPr>
          <w:lang w:eastAsia="zh-CN"/>
        </w:rPr>
        <w:tab/>
      </w:r>
      <w:r w:rsidRPr="004B6803">
        <w:rPr>
          <w:lang w:eastAsia="zh-CN"/>
        </w:rPr>
        <w:tab/>
        <w:t>OPTIONAL,</w:t>
      </w:r>
      <w:r w:rsidR="00692CD9"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t>eDRX</w:t>
      </w:r>
      <w:r w:rsidR="00692CD9" w:rsidRPr="004B6803">
        <w:rPr>
          <w:lang w:eastAsia="zh-CN"/>
        </w:rPr>
        <w:t>-</w:t>
      </w:r>
      <w:r w:rsidRPr="004B6803">
        <w:rPr>
          <w:lang w:eastAsia="zh-CN"/>
        </w:rPr>
        <w:t>Allowed</w:t>
      </w:r>
      <w:r w:rsidR="00692CD9" w:rsidRPr="004B6803">
        <w:rPr>
          <w:lang w:eastAsia="zh-CN"/>
        </w:rPr>
        <w:t>-r13</w:t>
      </w:r>
      <w:r w:rsidRPr="004B6803">
        <w:rPr>
          <w:lang w:eastAsia="zh-CN"/>
        </w:rPr>
        <w:tab/>
      </w:r>
      <w:r w:rsidRPr="004B6803">
        <w:rPr>
          <w:lang w:eastAsia="zh-CN"/>
        </w:rPr>
        <w:tab/>
      </w:r>
      <w:r w:rsidRPr="004B6803">
        <w:rPr>
          <w:lang w:eastAsia="zh-CN"/>
        </w:rPr>
        <w:tab/>
      </w:r>
      <w:r w:rsidR="00692CD9" w:rsidRPr="004B6803">
        <w:rPr>
          <w:lang w:eastAsia="zh-CN"/>
        </w:rPr>
        <w:tab/>
      </w:r>
      <w:r w:rsidR="00692CD9" w:rsidRPr="004B6803">
        <w:rPr>
          <w:lang w:eastAsia="zh-CN"/>
        </w:rPr>
        <w:tab/>
      </w:r>
      <w:r w:rsidR="00692CD9" w:rsidRPr="004B6803">
        <w:rPr>
          <w:lang w:eastAsia="zh-CN"/>
        </w:rPr>
        <w:tab/>
      </w:r>
      <w:r w:rsidR="00692CD9" w:rsidRPr="004B6803">
        <w:rPr>
          <w:lang w:eastAsia="zh-CN"/>
        </w:rPr>
        <w:tab/>
      </w:r>
      <w:r w:rsidRPr="004B6803">
        <w:rPr>
          <w:lang w:eastAsia="zh-CN"/>
        </w:rPr>
        <w:t>ENUMERATED {true}</w:t>
      </w:r>
      <w:r w:rsidRPr="004B6803">
        <w:rPr>
          <w:lang w:eastAsia="zh-CN"/>
        </w:rPr>
        <w:tab/>
      </w:r>
      <w:r w:rsidRPr="004B6803">
        <w:rPr>
          <w:lang w:eastAsia="zh-CN"/>
        </w:rPr>
        <w:tab/>
      </w:r>
      <w:r w:rsidR="00692CD9" w:rsidRPr="004B6803">
        <w:rPr>
          <w:lang w:eastAsia="zh-CN"/>
        </w:rPr>
        <w:tab/>
      </w:r>
      <w:r w:rsidRPr="004B6803">
        <w:rPr>
          <w:lang w:eastAsia="zh-CN"/>
        </w:rPr>
        <w:t>OPTIONAL,</w:t>
      </w:r>
      <w:r w:rsidR="00692CD9" w:rsidRPr="004B6803">
        <w:rPr>
          <w:lang w:eastAsia="zh-CN"/>
        </w:rPr>
        <w:tab/>
        <w:t>-- Need OR</w:t>
      </w:r>
    </w:p>
    <w:p w:rsidR="00B66390" w:rsidRPr="004B6803" w:rsidRDefault="00B66390" w:rsidP="00B66390">
      <w:pPr>
        <w:pStyle w:val="PL"/>
        <w:shd w:val="clear" w:color="auto" w:fill="E6E6E6"/>
      </w:pPr>
      <w:r w:rsidRPr="004B6803">
        <w:tab/>
        <w:t>cellSelectionInfoCE-r13</w:t>
      </w:r>
      <w:r w:rsidRPr="004B6803">
        <w:tab/>
      </w:r>
      <w:r w:rsidRPr="004B6803">
        <w:tab/>
      </w:r>
      <w:r w:rsidRPr="004B6803">
        <w:tab/>
      </w:r>
      <w:r w:rsidRPr="004B6803">
        <w:tab/>
      </w:r>
      <w:r w:rsidRPr="004B6803">
        <w:tab/>
        <w:t>CellSelectionInfoCE-r13</w:t>
      </w:r>
      <w:r w:rsidRPr="004B6803">
        <w:tab/>
        <w:t>OPTIONAL,</w:t>
      </w:r>
      <w:r w:rsidRPr="004B6803">
        <w:tab/>
        <w:t>-- Need OP</w:t>
      </w:r>
    </w:p>
    <w:p w:rsidR="00B66390" w:rsidRPr="004B6803" w:rsidRDefault="00B66390" w:rsidP="00B66390">
      <w:pPr>
        <w:pStyle w:val="PL"/>
        <w:shd w:val="clear" w:color="auto" w:fill="E6E6E6"/>
      </w:pPr>
      <w:r w:rsidRPr="004B6803">
        <w:tab/>
        <w:t>bandwidthReducedAccessRelatedInfo-r13</w:t>
      </w:r>
      <w:r w:rsidRPr="004B6803">
        <w:tab/>
        <w:t>SEQUENCE {</w:t>
      </w:r>
    </w:p>
    <w:p w:rsidR="00B66390" w:rsidRPr="004B6803" w:rsidRDefault="00B66390" w:rsidP="00B66390">
      <w:pPr>
        <w:pStyle w:val="PL"/>
        <w:shd w:val="clear" w:color="auto" w:fill="E6E6E6"/>
      </w:pPr>
      <w:r w:rsidRPr="004B6803">
        <w:tab/>
      </w:r>
      <w:r w:rsidRPr="004B6803">
        <w:tab/>
        <w:t>si-WindowLength-BR-r13</w:t>
      </w:r>
      <w:r w:rsidRPr="004B6803">
        <w:tab/>
      </w:r>
      <w:r w:rsidRPr="004B6803">
        <w:tab/>
      </w:r>
      <w:r w:rsidRPr="004B6803">
        <w:tab/>
      </w:r>
      <w:r w:rsidRPr="004B6803">
        <w:tab/>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0, ms40, ms60, ms80, ms1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60, ms200, spare},</w:t>
      </w:r>
    </w:p>
    <w:p w:rsidR="00B66390" w:rsidRPr="004B6803" w:rsidRDefault="00B66390" w:rsidP="00B66390">
      <w:pPr>
        <w:pStyle w:val="PL"/>
        <w:shd w:val="clear" w:color="auto" w:fill="E6E6E6"/>
      </w:pPr>
      <w:r w:rsidRPr="004B6803">
        <w:tab/>
      </w:r>
      <w:r w:rsidRPr="004B6803">
        <w:tab/>
        <w:t>si-RepetitionPattern-r13</w:t>
      </w:r>
      <w:r w:rsidRPr="004B6803">
        <w:tab/>
      </w:r>
      <w:r w:rsidRPr="004B6803">
        <w:tab/>
      </w:r>
      <w:r w:rsidRPr="004B6803">
        <w:tab/>
      </w:r>
      <w:r w:rsidRPr="004B6803">
        <w:tab/>
        <w:t>ENUMERATED {everyRF, every2ndRF, every4thRF,</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very8thRF},</w:t>
      </w:r>
    </w:p>
    <w:p w:rsidR="00B66390" w:rsidRPr="004B6803" w:rsidRDefault="00B66390" w:rsidP="00B66390">
      <w:pPr>
        <w:pStyle w:val="PL"/>
        <w:shd w:val="clear" w:color="auto" w:fill="E6E6E6"/>
      </w:pPr>
      <w:r w:rsidRPr="004B6803">
        <w:tab/>
      </w:r>
      <w:r w:rsidRPr="004B6803">
        <w:tab/>
        <w:t>schedulingInfoList-BR-r13</w:t>
      </w:r>
      <w:r w:rsidRPr="004B6803">
        <w:tab/>
      </w:r>
      <w:r w:rsidRPr="004B6803">
        <w:tab/>
      </w:r>
      <w:r w:rsidRPr="004B6803">
        <w:tab/>
      </w:r>
      <w:r w:rsidRPr="004B6803">
        <w:tab/>
        <w:t>SchedulingInfoList-BR-r13</w:t>
      </w:r>
      <w:r w:rsidRPr="004B6803">
        <w:tab/>
        <w:t>OPTIONAL,</w:t>
      </w:r>
      <w:r w:rsidRPr="004B6803">
        <w:tab/>
        <w:t xml:space="preserve">-- </w:t>
      </w:r>
      <w:r w:rsidR="00080046" w:rsidRPr="004B6803">
        <w:t>Cond SI-BR</w:t>
      </w:r>
    </w:p>
    <w:p w:rsidR="00B66390" w:rsidRPr="004B6803" w:rsidRDefault="00B66390" w:rsidP="00B66390">
      <w:pPr>
        <w:pStyle w:val="PL"/>
        <w:shd w:val="clear" w:color="auto" w:fill="E6E6E6"/>
      </w:pPr>
      <w:r w:rsidRPr="004B6803">
        <w:tab/>
      </w:r>
      <w:r w:rsidRPr="004B6803">
        <w:tab/>
        <w:t>fdd-DownlinkOrTddSubframeBitmap</w:t>
      </w:r>
      <w:r w:rsidR="00985CC9" w:rsidRPr="004B6803">
        <w:t>BR</w:t>
      </w:r>
      <w:r w:rsidRPr="004B6803">
        <w:t>-r13</w:t>
      </w:r>
      <w:r w:rsidRPr="004B6803">
        <w:tab/>
        <w:t>CHOICE {</w:t>
      </w:r>
    </w:p>
    <w:p w:rsidR="00B66390" w:rsidRPr="004B6803" w:rsidRDefault="00B66390" w:rsidP="00B66390">
      <w:pPr>
        <w:pStyle w:val="PL"/>
        <w:shd w:val="clear" w:color="auto" w:fill="E6E6E6"/>
      </w:pPr>
      <w:r w:rsidRPr="004B6803">
        <w:tab/>
      </w:r>
      <w:r w:rsidRPr="004B6803">
        <w:tab/>
      </w:r>
      <w:r w:rsidRPr="004B6803">
        <w:tab/>
        <w:t>subframePattern10-r13</w:t>
      </w:r>
      <w:r w:rsidRPr="004B6803">
        <w:tab/>
      </w:r>
      <w:r w:rsidRPr="004B6803">
        <w:tab/>
      </w:r>
      <w:r w:rsidRPr="004B6803">
        <w:tab/>
      </w:r>
      <w:r w:rsidRPr="004B6803">
        <w:tab/>
      </w:r>
      <w:r w:rsidRPr="004B6803">
        <w:tab/>
        <w:t>BIT STRING (SIZE (10)),</w:t>
      </w:r>
    </w:p>
    <w:p w:rsidR="00B66390" w:rsidRPr="004B6803" w:rsidRDefault="00B66390" w:rsidP="00B66390">
      <w:pPr>
        <w:pStyle w:val="PL"/>
        <w:shd w:val="clear" w:color="auto" w:fill="E6E6E6"/>
      </w:pPr>
      <w:r w:rsidRPr="004B6803">
        <w:tab/>
      </w:r>
      <w:r w:rsidRPr="004B6803">
        <w:tab/>
      </w:r>
      <w:r w:rsidRPr="004B6803">
        <w:tab/>
        <w:t>subframePattern40-r13</w:t>
      </w:r>
      <w:r w:rsidRPr="004B6803">
        <w:tab/>
      </w:r>
      <w:r w:rsidRPr="004B6803">
        <w:tab/>
      </w:r>
      <w:r w:rsidRPr="004B6803">
        <w:tab/>
      </w:r>
      <w:r w:rsidRPr="004B6803">
        <w:tab/>
      </w:r>
      <w:r w:rsidRPr="004B6803">
        <w:tab/>
        <w:t>BIT STRING (SIZE (40))</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P</w:t>
      </w:r>
    </w:p>
    <w:p w:rsidR="00B66390" w:rsidRPr="004B6803" w:rsidRDefault="00B66390" w:rsidP="00B66390">
      <w:pPr>
        <w:pStyle w:val="PL"/>
        <w:shd w:val="clear" w:color="auto" w:fill="E6E6E6"/>
      </w:pPr>
      <w:r w:rsidRPr="004B6803">
        <w:tab/>
      </w:r>
      <w:r w:rsidRPr="004B6803">
        <w:tab/>
        <w:t>fdd-UplinkSubframeBitmap</w:t>
      </w:r>
      <w:r w:rsidR="00985CC9" w:rsidRPr="004B6803">
        <w:t>BR</w:t>
      </w:r>
      <w:r w:rsidRPr="004B6803">
        <w:t>-r13</w:t>
      </w:r>
      <w:r w:rsidRPr="004B6803">
        <w:tab/>
      </w:r>
      <w:r w:rsidRPr="004B6803">
        <w:tab/>
      </w:r>
      <w:r w:rsidRPr="004B6803">
        <w:tab/>
        <w:t>BIT STRING (SIZE (10))</w:t>
      </w:r>
      <w:r w:rsidR="005A4770" w:rsidRPr="004B6803">
        <w:tab/>
      </w:r>
      <w:r w:rsidRPr="004B6803">
        <w:tab/>
        <w:t>OPTIONAL,</w:t>
      </w:r>
      <w:r w:rsidR="005A4770" w:rsidRPr="004B6803">
        <w:tab/>
      </w:r>
      <w:r w:rsidRPr="004B6803">
        <w:t>-- Need OP</w:t>
      </w:r>
    </w:p>
    <w:p w:rsidR="00B66390" w:rsidRPr="004B6803" w:rsidRDefault="00B66390" w:rsidP="00B66390">
      <w:pPr>
        <w:pStyle w:val="PL"/>
        <w:shd w:val="clear" w:color="auto" w:fill="E6E6E6"/>
      </w:pPr>
      <w:r w:rsidRPr="004B6803">
        <w:tab/>
      </w:r>
      <w:r w:rsidRPr="004B6803">
        <w:tab/>
        <w:t>startSymbol</w:t>
      </w:r>
      <w:r w:rsidR="00985CC9" w:rsidRPr="004B6803">
        <w:t>BR</w:t>
      </w:r>
      <w:r w:rsidRPr="004B6803">
        <w:t>-r13</w:t>
      </w:r>
      <w:r w:rsidRPr="004B6803">
        <w:tab/>
      </w:r>
      <w:r w:rsidRPr="004B6803">
        <w:tab/>
      </w:r>
      <w:r w:rsidRPr="004B6803">
        <w:tab/>
      </w:r>
      <w:r w:rsidRPr="004B6803">
        <w:tab/>
      </w:r>
      <w:r w:rsidRPr="004B6803">
        <w:tab/>
      </w:r>
      <w:r w:rsidRPr="004B6803">
        <w:tab/>
        <w:t>INTEGER (1..4),</w:t>
      </w:r>
    </w:p>
    <w:p w:rsidR="00B66390" w:rsidRPr="004B6803" w:rsidRDefault="00B66390" w:rsidP="00B66390">
      <w:pPr>
        <w:pStyle w:val="PL"/>
        <w:shd w:val="clear" w:color="auto" w:fill="E6E6E6"/>
      </w:pPr>
      <w:r w:rsidRPr="004B6803">
        <w:tab/>
      </w:r>
      <w:r w:rsidRPr="004B6803">
        <w:tab/>
        <w:t>si-HoppingConfigCommon-r13</w:t>
      </w:r>
      <w:r w:rsidRPr="004B6803">
        <w:tab/>
      </w:r>
      <w:r w:rsidRPr="004B6803">
        <w:tab/>
      </w:r>
      <w:r w:rsidRPr="004B6803">
        <w:tab/>
      </w:r>
      <w:r w:rsidRPr="004B6803">
        <w:tab/>
        <w:t>ENUMERATED {on,off},</w:t>
      </w:r>
    </w:p>
    <w:p w:rsidR="00B66390" w:rsidRPr="004B6803" w:rsidRDefault="00B66390" w:rsidP="00B66390">
      <w:pPr>
        <w:pStyle w:val="PL"/>
        <w:shd w:val="clear" w:color="auto" w:fill="E6E6E6"/>
      </w:pPr>
      <w:r w:rsidRPr="004B6803">
        <w:tab/>
      </w:r>
      <w:r w:rsidRPr="004B6803">
        <w:tab/>
        <w:t>si-ValidityTime-r13</w:t>
      </w:r>
      <w:r w:rsidRPr="004B6803">
        <w:tab/>
      </w:r>
      <w:r w:rsidRPr="004B6803">
        <w:tab/>
      </w:r>
      <w:r w:rsidRPr="004B6803">
        <w:tab/>
      </w:r>
      <w:r w:rsidRPr="004B6803">
        <w:tab/>
      </w:r>
      <w:r w:rsidRPr="004B6803">
        <w:tab/>
      </w:r>
      <w:r w:rsidRPr="004B6803">
        <w:tab/>
        <w:t>ENUMERATED {true}</w:t>
      </w:r>
      <w:r w:rsidRPr="004B6803">
        <w:tab/>
        <w:t>OPTIONAL,</w:t>
      </w:r>
      <w:r w:rsidRPr="004B6803">
        <w:tab/>
      </w:r>
      <w:r w:rsidRPr="004B6803">
        <w:tab/>
      </w:r>
      <w:r w:rsidRPr="004B6803">
        <w:tab/>
        <w:t>-- Need OP</w:t>
      </w:r>
    </w:p>
    <w:p w:rsidR="00B66390" w:rsidRPr="004B6803" w:rsidRDefault="00B66390" w:rsidP="00B66390">
      <w:pPr>
        <w:pStyle w:val="PL"/>
        <w:shd w:val="clear" w:color="auto" w:fill="E6E6E6"/>
      </w:pPr>
      <w:r w:rsidRPr="004B6803">
        <w:tab/>
      </w:r>
      <w:r w:rsidRPr="004B6803">
        <w:tab/>
        <w:t>systemInfoValueTagList-r13</w:t>
      </w:r>
      <w:r w:rsidRPr="004B6803">
        <w:tab/>
      </w:r>
      <w:r w:rsidRPr="004B6803">
        <w:tab/>
      </w:r>
      <w:r w:rsidRPr="004B6803">
        <w:tab/>
      </w:r>
      <w:r w:rsidRPr="004B6803">
        <w:tab/>
        <w:t>SystemInfoValueTagList-r13</w:t>
      </w:r>
      <w:r w:rsidRPr="004B6803">
        <w:tab/>
        <w:t>OPTIONAL</w:t>
      </w:r>
      <w:r w:rsidRPr="004B6803">
        <w:tab/>
        <w:t>-- Need OR</w:t>
      </w:r>
    </w:p>
    <w:p w:rsidR="00B66390" w:rsidRPr="004B6803" w:rsidRDefault="00B66390" w:rsidP="00B66390">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BW-reduced</w:t>
      </w:r>
    </w:p>
    <w:p w:rsidR="00972322" w:rsidRPr="004B6803" w:rsidRDefault="00F0608D" w:rsidP="00F0608D">
      <w:pPr>
        <w:pStyle w:val="PL"/>
        <w:shd w:val="clear" w:color="auto" w:fill="E6E6E6"/>
      </w:pPr>
      <w:r w:rsidRPr="004B6803">
        <w:rPr>
          <w:lang w:eastAsia="zh-CN"/>
        </w:rPr>
        <w:tab/>
      </w:r>
      <w:r w:rsidRPr="004B6803">
        <w:t>nonCriticalExtension</w:t>
      </w:r>
      <w:r w:rsidRPr="004B6803">
        <w:tab/>
      </w:r>
      <w:r w:rsidRPr="004B6803">
        <w:tab/>
      </w:r>
      <w:r w:rsidRPr="004B6803">
        <w:tab/>
      </w:r>
      <w:r w:rsidR="00692CD9" w:rsidRPr="004B6803">
        <w:tab/>
      </w:r>
      <w:r w:rsidR="00692CD9" w:rsidRPr="004B6803">
        <w:tab/>
      </w:r>
      <w:r w:rsidR="00692CD9" w:rsidRPr="004B6803">
        <w:tab/>
      </w:r>
      <w:r w:rsidR="00BF783E" w:rsidRPr="004B6803">
        <w:rPr>
          <w:lang w:eastAsia="zh-CN"/>
        </w:rPr>
        <w:t>SystemInformationBlockType1-v1320-IEs</w:t>
      </w:r>
      <w:r w:rsidR="00BF783E" w:rsidRPr="004B6803">
        <w:tab/>
        <w:t>OPTIONAL</w:t>
      </w:r>
    </w:p>
    <w:p w:rsidR="00F0608D" w:rsidRPr="004B6803" w:rsidRDefault="00F0608D" w:rsidP="00F0608D">
      <w:pPr>
        <w:pStyle w:val="PL"/>
        <w:shd w:val="clear" w:color="auto" w:fill="E6E6E6"/>
      </w:pPr>
      <w:r w:rsidRPr="004B6803">
        <w:t>}</w:t>
      </w:r>
    </w:p>
    <w:p w:rsidR="00BF783E" w:rsidRPr="004B6803" w:rsidRDefault="00BF783E" w:rsidP="00BF783E">
      <w:pPr>
        <w:pStyle w:val="PL"/>
        <w:shd w:val="clear" w:color="auto" w:fill="E6E6E6"/>
      </w:pPr>
    </w:p>
    <w:p w:rsidR="00BF783E" w:rsidRPr="004B6803" w:rsidRDefault="00BF783E" w:rsidP="00BF783E">
      <w:pPr>
        <w:pStyle w:val="PL"/>
        <w:shd w:val="clear" w:color="auto" w:fill="E6E6E6"/>
        <w:rPr>
          <w:lang w:eastAsia="zh-CN"/>
        </w:rPr>
      </w:pPr>
      <w:r w:rsidRPr="004B6803">
        <w:t>SystemInformationBlockType1-v1320-IEs ::=</w:t>
      </w:r>
      <w:r w:rsidRPr="004B6803">
        <w:tab/>
        <w:t>SEQUENCE {</w:t>
      </w:r>
    </w:p>
    <w:p w:rsidR="00BF783E" w:rsidRPr="004B6803" w:rsidRDefault="00BF783E" w:rsidP="00BF783E">
      <w:pPr>
        <w:pStyle w:val="PL"/>
        <w:shd w:val="clear" w:color="auto" w:fill="E6E6E6"/>
      </w:pPr>
      <w:r w:rsidRPr="004B6803">
        <w:tab/>
        <w:t>freqHoppingParametersDL-r13</w:t>
      </w:r>
      <w:r w:rsidRPr="004B6803">
        <w:tab/>
      </w:r>
      <w:r w:rsidRPr="004B6803">
        <w:tab/>
      </w:r>
      <w:r w:rsidRPr="004B6803">
        <w:tab/>
      </w:r>
      <w:r w:rsidRPr="004B6803">
        <w:tab/>
        <w:t>SEQUENCE {</w:t>
      </w:r>
    </w:p>
    <w:p w:rsidR="00BF783E" w:rsidRPr="004B6803" w:rsidRDefault="00BF783E" w:rsidP="00BF783E">
      <w:pPr>
        <w:pStyle w:val="PL"/>
        <w:shd w:val="clear" w:color="auto" w:fill="E6E6E6"/>
      </w:pPr>
      <w:r w:rsidRPr="004B6803">
        <w:tab/>
      </w:r>
      <w:r w:rsidRPr="004B6803">
        <w:tab/>
        <w:t>mpdcch-pdsch-HoppingNB-r13</w:t>
      </w:r>
      <w:r w:rsidRPr="004B6803">
        <w:tab/>
      </w:r>
      <w:r w:rsidRPr="004B6803">
        <w:tab/>
      </w:r>
      <w:r w:rsidRPr="004B6803">
        <w:tab/>
      </w:r>
      <w:r w:rsidRPr="004B6803">
        <w:tab/>
        <w:t>ENUMERATED {nb2, nb4}</w:t>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interval-DLHoppingConfigCommonModeA-r13</w:t>
      </w:r>
      <w:r w:rsidR="009E3ED6" w:rsidRPr="004B6803">
        <w:tab/>
      </w:r>
      <w:r w:rsidRPr="004B6803">
        <w:t>CHOICE {</w:t>
      </w:r>
    </w:p>
    <w:p w:rsidR="00BF783E" w:rsidRPr="004B6803" w:rsidRDefault="00BF783E" w:rsidP="00BF783E">
      <w:pPr>
        <w:pStyle w:val="PL"/>
        <w:shd w:val="clear" w:color="auto" w:fill="E6E6E6"/>
      </w:pPr>
      <w:r w:rsidRPr="004B6803">
        <w:tab/>
      </w:r>
      <w:r w:rsidRPr="004B6803">
        <w:tab/>
      </w:r>
      <w:r w:rsidRPr="004B6803">
        <w:tab/>
        <w:t>interval-FDD-r13</w:t>
      </w:r>
      <w:r w:rsidRPr="004B6803">
        <w:tab/>
      </w:r>
      <w:r w:rsidRPr="004B6803">
        <w:tab/>
      </w:r>
      <w:r w:rsidRPr="004B6803">
        <w:tab/>
      </w:r>
      <w:r w:rsidRPr="004B6803">
        <w:tab/>
      </w:r>
      <w:r w:rsidRPr="004B6803">
        <w:tab/>
        <w:t>ENUMERATED {int1, int2, int4, int8},</w:t>
      </w:r>
    </w:p>
    <w:p w:rsidR="00BF783E" w:rsidRPr="004B6803" w:rsidRDefault="00BF783E" w:rsidP="00BF783E">
      <w:pPr>
        <w:pStyle w:val="PL"/>
        <w:shd w:val="clear" w:color="auto" w:fill="E6E6E6"/>
      </w:pPr>
      <w:r w:rsidRPr="004B6803">
        <w:tab/>
      </w:r>
      <w:r w:rsidRPr="004B6803">
        <w:tab/>
      </w:r>
      <w:r w:rsidRPr="004B6803">
        <w:tab/>
        <w:t>interval-TDD-r13</w:t>
      </w:r>
      <w:r w:rsidRPr="004B6803">
        <w:tab/>
      </w:r>
      <w:r w:rsidRPr="004B6803">
        <w:tab/>
      </w:r>
      <w:r w:rsidRPr="004B6803">
        <w:tab/>
      </w:r>
      <w:r w:rsidRPr="004B6803">
        <w:tab/>
      </w:r>
      <w:r w:rsidRPr="004B6803">
        <w:tab/>
        <w:t>ENUMERATED {int1, int5, int10, int20}</w:t>
      </w:r>
    </w:p>
    <w:p w:rsidR="00BF783E" w:rsidRPr="004B6803" w:rsidRDefault="00BF783E" w:rsidP="00BF783E">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interval-DLHoppingConfigCommonModeB-r13</w:t>
      </w:r>
      <w:r w:rsidR="009E3ED6" w:rsidRPr="004B6803">
        <w:tab/>
      </w:r>
      <w:r w:rsidRPr="004B6803">
        <w:t>CHOICE {</w:t>
      </w:r>
    </w:p>
    <w:p w:rsidR="00BF783E" w:rsidRPr="004B6803" w:rsidRDefault="00BF783E" w:rsidP="00BF783E">
      <w:pPr>
        <w:pStyle w:val="PL"/>
        <w:shd w:val="clear" w:color="auto" w:fill="E6E6E6"/>
      </w:pPr>
      <w:r w:rsidRPr="004B6803">
        <w:tab/>
      </w:r>
      <w:r w:rsidRPr="004B6803">
        <w:tab/>
      </w:r>
      <w:r w:rsidRPr="004B6803">
        <w:tab/>
        <w:t>interval-FDD-r13</w:t>
      </w:r>
      <w:r w:rsidRPr="004B6803">
        <w:tab/>
      </w:r>
      <w:r w:rsidRPr="004B6803">
        <w:tab/>
      </w:r>
      <w:r w:rsidRPr="004B6803">
        <w:tab/>
      </w:r>
      <w:r w:rsidRPr="004B6803">
        <w:tab/>
      </w:r>
      <w:r w:rsidRPr="004B6803">
        <w:tab/>
        <w:t>ENUMERATED {int2, int4, int8, int16},</w:t>
      </w:r>
    </w:p>
    <w:p w:rsidR="00BF783E" w:rsidRPr="004B6803" w:rsidRDefault="00BF783E" w:rsidP="00BF783E">
      <w:pPr>
        <w:pStyle w:val="PL"/>
        <w:shd w:val="clear" w:color="auto" w:fill="E6E6E6"/>
      </w:pPr>
      <w:r w:rsidRPr="004B6803">
        <w:tab/>
      </w:r>
      <w:r w:rsidRPr="004B6803">
        <w:tab/>
      </w:r>
      <w:r w:rsidRPr="004B6803">
        <w:tab/>
        <w:t>interval-TDD-r13</w:t>
      </w:r>
      <w:r w:rsidRPr="004B6803">
        <w:tab/>
      </w:r>
      <w:r w:rsidRPr="004B6803">
        <w:tab/>
      </w:r>
      <w:r w:rsidRPr="004B6803">
        <w:tab/>
      </w:r>
      <w:r w:rsidRPr="004B6803">
        <w:tab/>
      </w:r>
      <w:r w:rsidRPr="004B6803">
        <w:tab/>
        <w:t>ENUMERATED { int5, int10, int20, int40}</w:t>
      </w:r>
    </w:p>
    <w:p w:rsidR="00BF783E" w:rsidRPr="004B6803" w:rsidRDefault="00BF783E" w:rsidP="00BF783E">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F783E" w:rsidRPr="004B6803" w:rsidRDefault="00BF783E" w:rsidP="00BF783E">
      <w:pPr>
        <w:pStyle w:val="PL"/>
        <w:shd w:val="clear" w:color="auto" w:fill="E6E6E6"/>
      </w:pPr>
      <w:r w:rsidRPr="004B6803">
        <w:tab/>
      </w:r>
      <w:r w:rsidRPr="004B6803">
        <w:tab/>
        <w:t>mpdcch-pdsch-HoppingOffset-r13</w:t>
      </w:r>
      <w:r w:rsidRPr="004B6803">
        <w:tab/>
      </w:r>
      <w:r w:rsidRPr="004B6803">
        <w:tab/>
      </w:r>
      <w:r w:rsidRPr="004B6803">
        <w:tab/>
        <w:t>INTEGER (1..maxAvailNarrowBands-r13)</w:t>
      </w:r>
      <w:r w:rsidRPr="004B6803">
        <w:tab/>
        <w:t>OPTIONAL</w:t>
      </w:r>
      <w:r w:rsidRPr="004B6803">
        <w:tab/>
        <w:t>-- Need OR</w:t>
      </w:r>
    </w:p>
    <w:p w:rsidR="00BF783E" w:rsidRPr="004B6803" w:rsidRDefault="00BF783E" w:rsidP="00BF783E">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Hopping</w:t>
      </w:r>
    </w:p>
    <w:p w:rsidR="00BF783E" w:rsidRPr="004B6803" w:rsidRDefault="00BF783E" w:rsidP="00BF783E">
      <w:pPr>
        <w:pStyle w:val="PL"/>
        <w:shd w:val="clear" w:color="auto" w:fill="E6E6E6"/>
      </w:pPr>
      <w:r w:rsidRPr="004B6803">
        <w:rPr>
          <w:lang w:eastAsia="zh-CN"/>
        </w:rPr>
        <w:tab/>
      </w:r>
      <w:r w:rsidRPr="004B6803">
        <w:t>nonCriticalExtension</w:t>
      </w:r>
      <w:r w:rsidRPr="004B6803">
        <w:tab/>
      </w:r>
      <w:r w:rsidRPr="004B6803">
        <w:tab/>
      </w:r>
      <w:r w:rsidRPr="004B6803">
        <w:tab/>
      </w:r>
      <w:r w:rsidRPr="004B6803">
        <w:tab/>
      </w:r>
      <w:r w:rsidRPr="004B6803">
        <w:tab/>
      </w:r>
      <w:r w:rsidRPr="004B6803">
        <w:tab/>
      </w:r>
      <w:r w:rsidR="00722C30" w:rsidRPr="004B6803">
        <w:rPr>
          <w:lang w:eastAsia="zh-CN"/>
        </w:rPr>
        <w:t>SystemInformationBlockType1-v1350-IEs</w:t>
      </w:r>
      <w:r w:rsidRPr="004B6803">
        <w:tab/>
      </w:r>
      <w:r w:rsidRPr="004B6803">
        <w:tab/>
      </w:r>
      <w:r w:rsidRPr="004B6803">
        <w:tab/>
      </w:r>
      <w:r w:rsidRPr="004B6803">
        <w:tab/>
      </w:r>
      <w:r w:rsidRPr="004B6803">
        <w:tab/>
        <w:t>OPTIONAL</w:t>
      </w:r>
    </w:p>
    <w:p w:rsidR="00BF783E" w:rsidRPr="004B6803" w:rsidRDefault="00BF783E" w:rsidP="00BF783E">
      <w:pPr>
        <w:pStyle w:val="PL"/>
        <w:shd w:val="clear" w:color="auto" w:fill="E6E6E6"/>
      </w:pPr>
      <w:r w:rsidRPr="004B6803">
        <w:t>}</w:t>
      </w:r>
    </w:p>
    <w:p w:rsidR="00F0608D" w:rsidRPr="004B6803" w:rsidRDefault="00F0608D" w:rsidP="00F0608D">
      <w:pPr>
        <w:pStyle w:val="PL"/>
        <w:shd w:val="clear" w:color="auto" w:fill="E6E6E6"/>
      </w:pPr>
    </w:p>
    <w:p w:rsidR="00722C30" w:rsidRPr="004B6803" w:rsidRDefault="00722C30" w:rsidP="00722C30">
      <w:pPr>
        <w:pStyle w:val="PL"/>
        <w:shd w:val="clear" w:color="auto" w:fill="E6E6E6"/>
        <w:rPr>
          <w:lang w:eastAsia="zh-CN"/>
        </w:rPr>
      </w:pPr>
      <w:r w:rsidRPr="004B6803">
        <w:t>SystemInformationBlockType1-v1350-IEs ::=</w:t>
      </w:r>
      <w:r w:rsidRPr="004B6803">
        <w:tab/>
        <w:t>SEQUENCE {</w:t>
      </w:r>
    </w:p>
    <w:p w:rsidR="00722C30" w:rsidRPr="004B6803" w:rsidRDefault="00722C30" w:rsidP="00722C30">
      <w:pPr>
        <w:pStyle w:val="PL"/>
        <w:shd w:val="clear" w:color="auto" w:fill="E6E6E6"/>
      </w:pPr>
      <w:r w:rsidRPr="004B6803">
        <w:tab/>
        <w:t>cellSelectionInfoCE1-r13</w:t>
      </w:r>
      <w:r w:rsidRPr="004B6803">
        <w:tab/>
      </w:r>
      <w:r w:rsidRPr="004B6803">
        <w:tab/>
      </w:r>
      <w:r w:rsidRPr="004B6803">
        <w:tab/>
      </w:r>
      <w:r w:rsidRPr="004B6803">
        <w:tab/>
        <w:t>CellSelectionInfoCE1-r13</w:t>
      </w:r>
      <w:r w:rsidRPr="004B6803">
        <w:tab/>
        <w:t>OPTIONAL,</w:t>
      </w:r>
      <w:r w:rsidRPr="004B6803">
        <w:tab/>
        <w:t>-- Need OP</w:t>
      </w:r>
    </w:p>
    <w:p w:rsidR="00C23C1F" w:rsidRPr="004B6803" w:rsidRDefault="00722C30" w:rsidP="00C23C1F">
      <w:pPr>
        <w:pStyle w:val="PL"/>
        <w:shd w:val="clear" w:color="auto" w:fill="E6E6E6"/>
      </w:pPr>
      <w:r w:rsidRPr="004B6803">
        <w:tab/>
        <w:t>nonCriticalExtension</w:t>
      </w:r>
      <w:r w:rsidRPr="004B6803">
        <w:tab/>
      </w:r>
      <w:r w:rsidRPr="004B6803">
        <w:tab/>
      </w:r>
      <w:r w:rsidRPr="004B6803">
        <w:tab/>
      </w:r>
      <w:r w:rsidRPr="004B6803">
        <w:tab/>
      </w:r>
      <w:r w:rsidRPr="004B6803">
        <w:tab/>
      </w:r>
      <w:r w:rsidR="00C23C1F" w:rsidRPr="004B6803">
        <w:t>SystemInformationBlockType1-v1360-IEs</w:t>
      </w:r>
      <w:r w:rsidR="00C23C1F" w:rsidRPr="004B6803">
        <w:tab/>
        <w:t>OPTIONAL</w:t>
      </w:r>
    </w:p>
    <w:p w:rsidR="00C23C1F" w:rsidRPr="004B6803" w:rsidRDefault="00C23C1F" w:rsidP="00C23C1F">
      <w:pPr>
        <w:pStyle w:val="PL"/>
        <w:shd w:val="clear" w:color="auto" w:fill="E6E6E6"/>
      </w:pPr>
      <w:r w:rsidRPr="004B6803">
        <w:t>}</w:t>
      </w:r>
    </w:p>
    <w:p w:rsidR="00C23C1F" w:rsidRPr="004B6803" w:rsidRDefault="00C23C1F" w:rsidP="00C23C1F">
      <w:pPr>
        <w:pStyle w:val="PL"/>
        <w:shd w:val="clear" w:color="auto" w:fill="E6E6E6"/>
      </w:pPr>
    </w:p>
    <w:p w:rsidR="00C23C1F" w:rsidRPr="004B6803" w:rsidRDefault="00C23C1F" w:rsidP="00C23C1F">
      <w:pPr>
        <w:pStyle w:val="PL"/>
        <w:shd w:val="clear" w:color="auto" w:fill="E6E6E6"/>
      </w:pPr>
      <w:r w:rsidRPr="004B6803">
        <w:t>SystemInformationBlockType1-v1360-IEs ::=</w:t>
      </w:r>
      <w:r w:rsidRPr="004B6803">
        <w:tab/>
        <w:t>SEQUENCE {</w:t>
      </w:r>
    </w:p>
    <w:p w:rsidR="00C23C1F" w:rsidRPr="004B6803" w:rsidRDefault="00C23C1F" w:rsidP="00C23C1F">
      <w:pPr>
        <w:pStyle w:val="PL"/>
        <w:shd w:val="clear" w:color="auto" w:fill="E6E6E6"/>
      </w:pPr>
      <w:r w:rsidRPr="004B6803">
        <w:tab/>
        <w:t>cellSelectionInfoCE1-v1360</w:t>
      </w:r>
      <w:r w:rsidRPr="004B6803">
        <w:tab/>
        <w:t>CellSelectionInfoCE1-v1360</w:t>
      </w:r>
      <w:r w:rsidRPr="004B6803">
        <w:tab/>
        <w:t>OPTIONAL, -- Cond QrxlevminCE1</w:t>
      </w:r>
    </w:p>
    <w:p w:rsidR="00722C30" w:rsidRPr="004B6803" w:rsidRDefault="00C23C1F" w:rsidP="00C23C1F">
      <w:pPr>
        <w:pStyle w:val="PL"/>
        <w:shd w:val="clear" w:color="auto" w:fill="E6E6E6"/>
      </w:pPr>
      <w:r w:rsidRPr="004B6803">
        <w:tab/>
        <w:t>nonCriticalExtension</w:t>
      </w:r>
      <w:r w:rsidRPr="004B6803">
        <w:tab/>
      </w:r>
      <w:r w:rsidRPr="004B6803">
        <w:tab/>
      </w:r>
      <w:r w:rsidRPr="004B6803">
        <w:tab/>
      </w:r>
      <w:r w:rsidR="00722C30" w:rsidRPr="004B6803">
        <w:t>SEQUENCE {}</w:t>
      </w:r>
      <w:r w:rsidR="00722C30" w:rsidRPr="004B6803">
        <w:tab/>
      </w:r>
      <w:r w:rsidR="00722C30" w:rsidRPr="004B6803">
        <w:tab/>
      </w:r>
      <w:r w:rsidR="00722C30" w:rsidRPr="004B6803">
        <w:tab/>
      </w:r>
      <w:r w:rsidR="00722C30" w:rsidRPr="004B6803">
        <w:tab/>
        <w:t>OPTIONAL</w:t>
      </w:r>
    </w:p>
    <w:p w:rsidR="00722C30" w:rsidRPr="004B6803" w:rsidRDefault="00722C30" w:rsidP="00722C30">
      <w:pPr>
        <w:pStyle w:val="PL"/>
        <w:shd w:val="clear" w:color="auto" w:fill="E6E6E6"/>
      </w:pPr>
      <w:r w:rsidRPr="004B6803">
        <w:t>}</w:t>
      </w:r>
    </w:p>
    <w:p w:rsidR="00722C30" w:rsidRPr="004B6803" w:rsidRDefault="00722C30" w:rsidP="00F0608D">
      <w:pPr>
        <w:pStyle w:val="PL"/>
        <w:shd w:val="clear" w:color="auto" w:fill="E6E6E6"/>
      </w:pPr>
    </w:p>
    <w:p w:rsidR="00F0608D" w:rsidRPr="004B6803" w:rsidRDefault="00F0608D" w:rsidP="00F0608D">
      <w:pPr>
        <w:pStyle w:val="PL"/>
        <w:shd w:val="clear" w:color="auto" w:fill="E6E6E6"/>
      </w:pPr>
      <w:r w:rsidRPr="004B6803">
        <w:t>PLMN-IdentityList ::=</w:t>
      </w:r>
      <w:r w:rsidRPr="004B6803">
        <w:tab/>
      </w:r>
      <w:r w:rsidRPr="004B6803">
        <w:tab/>
      </w:r>
      <w:r w:rsidRPr="004B6803">
        <w:tab/>
      </w:r>
      <w:r w:rsidRPr="004B6803">
        <w:tab/>
      </w:r>
      <w:r w:rsidRPr="004B6803">
        <w:tab/>
        <w:t>SEQUENCE (SIZE (1..maxPLMN-r11)) OF PLMN-Identity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chedulingInfoList ::= SEQUENCE (SIZE (1..maxSI-Message)) OF SchedulingInfo</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List-v12</w:t>
      </w:r>
      <w:r w:rsidR="004B6803" w:rsidRPr="004B6803">
        <w:t>j0</w:t>
      </w:r>
      <w:r w:rsidRPr="004B6803">
        <w:t xml:space="preserve"> ::=</w:t>
      </w:r>
      <w:r w:rsidRPr="004B6803">
        <w:tab/>
        <w:t>SEQUENCE (SIZE (1..maxSI-Message)) OF SchedulingInfo-v12</w:t>
      </w:r>
      <w:r w:rsidR="004B6803" w:rsidRPr="004B6803">
        <w:t>j0</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ListExt-r12 ::=</w:t>
      </w:r>
      <w:r w:rsidRPr="004B6803">
        <w:tab/>
        <w:t>SEQUENCE (SIZE (1..maxSI-Message)) OF SchedulingInfoEx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SchedulingInfo ::=</w:t>
      </w:r>
      <w:r w:rsidRPr="004B6803">
        <w:tab/>
        <w:t>SEQUENCE {</w:t>
      </w:r>
    </w:p>
    <w:p w:rsidR="004838E1" w:rsidRPr="004B6803" w:rsidRDefault="00F0608D" w:rsidP="00F0608D">
      <w:pPr>
        <w:pStyle w:val="PL"/>
        <w:shd w:val="clear" w:color="auto" w:fill="E6E6E6"/>
      </w:pPr>
      <w:r w:rsidRPr="004B6803">
        <w:tab/>
        <w:t>si-Periodicity</w:t>
      </w:r>
      <w:r w:rsidRPr="004B6803">
        <w:tab/>
      </w:r>
      <w:r w:rsidRPr="004B6803">
        <w:tab/>
      </w:r>
      <w:r w:rsidRPr="004B6803">
        <w:tab/>
      </w:r>
      <w:r w:rsidRPr="004B6803">
        <w:tab/>
      </w:r>
      <w:r w:rsidRPr="004B6803">
        <w:tab/>
      </w:r>
      <w:r w:rsidRPr="004B6803">
        <w:tab/>
      </w:r>
      <w:r w:rsidR="004838E1" w:rsidRPr="004B6803">
        <w:t>SI-Periodic</w:t>
      </w:r>
      <w:r w:rsidR="00743C51" w:rsidRPr="004B6803">
        <w:t>it</w:t>
      </w:r>
      <w:r w:rsidR="004838E1" w:rsidRPr="004B6803">
        <w:t>y-r12,</w:t>
      </w:r>
    </w:p>
    <w:p w:rsidR="00F0608D" w:rsidRPr="004B6803" w:rsidRDefault="00F0608D" w:rsidP="00F0608D">
      <w:pPr>
        <w:pStyle w:val="PL"/>
        <w:shd w:val="clear" w:color="auto" w:fill="E6E6E6"/>
      </w:pPr>
      <w:r w:rsidRPr="004B6803">
        <w:tab/>
        <w:t>sib-MappingInfo</w:t>
      </w:r>
      <w:r w:rsidRPr="004B6803">
        <w:tab/>
      </w:r>
      <w:r w:rsidRPr="004B6803">
        <w:tab/>
      </w:r>
      <w:r w:rsidRPr="004B6803">
        <w:tab/>
      </w:r>
      <w:r w:rsidRPr="004B6803">
        <w:tab/>
      </w:r>
      <w:r w:rsidRPr="004B6803">
        <w:tab/>
      </w:r>
      <w:r w:rsidRPr="004B6803">
        <w:tab/>
        <w:t>SIB-MappingInfo</w:t>
      </w:r>
    </w:p>
    <w:p w:rsidR="00F0608D" w:rsidRPr="004B6803" w:rsidRDefault="00F0608D" w:rsidP="00F0608D">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v12</w:t>
      </w:r>
      <w:r w:rsidR="004B6803" w:rsidRPr="004B6803">
        <w:t>j0</w:t>
      </w:r>
      <w:r w:rsidRPr="004B6803">
        <w:t xml:space="preserve"> ::=</w:t>
      </w:r>
      <w:r w:rsidRPr="004B6803">
        <w:tab/>
        <w:t>SEQUENCE {</w:t>
      </w:r>
    </w:p>
    <w:p w:rsidR="004838E1" w:rsidRPr="004B6803" w:rsidRDefault="004838E1" w:rsidP="004838E1">
      <w:pPr>
        <w:pStyle w:val="PL"/>
        <w:shd w:val="clear" w:color="auto" w:fill="E6E6E6"/>
      </w:pPr>
      <w:r w:rsidRPr="004B6803">
        <w:tab/>
        <w:t>sib-MappingInfo-v12</w:t>
      </w:r>
      <w:r w:rsidR="004B6803" w:rsidRPr="004B6803">
        <w:t>j0</w:t>
      </w:r>
      <w:r w:rsidRPr="004B6803">
        <w:tab/>
      </w:r>
      <w:r w:rsidRPr="004B6803">
        <w:tab/>
        <w:t>SIB-MappingInfo-v12</w:t>
      </w:r>
      <w:r w:rsidR="004B6803" w:rsidRPr="004B6803">
        <w:t>j0</w:t>
      </w:r>
      <w:r w:rsidRPr="004B6803">
        <w:tab/>
      </w:r>
      <w:r w:rsidRPr="004B6803">
        <w:tab/>
      </w:r>
      <w:r w:rsidRPr="004B6803">
        <w:tab/>
      </w:r>
      <w:r w:rsidRPr="004B6803">
        <w:tab/>
        <w:t>OPTIONAL</w:t>
      </w:r>
      <w:r w:rsidRPr="004B6803">
        <w:tab/>
        <w:t>-- Need OR</w:t>
      </w:r>
    </w:p>
    <w:p w:rsidR="004838E1" w:rsidRPr="004B6803" w:rsidRDefault="004838E1" w:rsidP="004838E1">
      <w:pPr>
        <w:pStyle w:val="PL"/>
        <w:shd w:val="clear" w:color="auto" w:fill="E6E6E6"/>
      </w:pP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chedulingInfoExt-r12 ::=</w:t>
      </w:r>
      <w:r w:rsidRPr="004B6803">
        <w:tab/>
        <w:t>SEQUENCE {</w:t>
      </w:r>
    </w:p>
    <w:p w:rsidR="004838E1" w:rsidRPr="004B6803" w:rsidRDefault="004838E1" w:rsidP="004838E1">
      <w:pPr>
        <w:pStyle w:val="PL"/>
        <w:shd w:val="clear" w:color="auto" w:fill="E6E6E6"/>
      </w:pPr>
      <w:r w:rsidRPr="004B6803">
        <w:tab/>
        <w:t>si-Periodicity-r12</w:t>
      </w:r>
      <w:r w:rsidRPr="004B6803">
        <w:tab/>
      </w:r>
      <w:r w:rsidRPr="004B6803">
        <w:tab/>
      </w:r>
      <w:r w:rsidRPr="004B6803">
        <w:tab/>
        <w:t>SI-Periodicity-r12,</w:t>
      </w:r>
    </w:p>
    <w:p w:rsidR="004838E1" w:rsidRPr="004B6803" w:rsidRDefault="004838E1" w:rsidP="004838E1">
      <w:pPr>
        <w:pStyle w:val="PL"/>
        <w:shd w:val="clear" w:color="auto" w:fill="E6E6E6"/>
      </w:pPr>
      <w:r w:rsidRPr="004B6803">
        <w:tab/>
        <w:t>sib-MappingInfo-r12</w:t>
      </w:r>
      <w:r w:rsidRPr="004B6803">
        <w:tab/>
      </w:r>
      <w:r w:rsidRPr="004B6803">
        <w:tab/>
      </w:r>
      <w:r w:rsidRPr="004B6803">
        <w:tab/>
        <w:t>SIB-MappingInfo</w:t>
      </w:r>
      <w:r w:rsidR="004B6803" w:rsidRPr="004B6803">
        <w:t>-v12j0</w:t>
      </w:r>
    </w:p>
    <w:p w:rsidR="004838E1" w:rsidRPr="004B6803" w:rsidRDefault="004838E1" w:rsidP="004838E1">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chedulingInfoList-BR-r13 ::= SEQUENCE (SIZE (1..maxSI-Message)) OF SchedulingInfo-BR-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chedulingInfo-BR-r13 ::=</w:t>
      </w:r>
      <w:r w:rsidRPr="004B6803">
        <w:tab/>
        <w:t>SEQUENCE {</w:t>
      </w:r>
    </w:p>
    <w:p w:rsidR="00B66390" w:rsidRPr="004B6803" w:rsidRDefault="00B66390" w:rsidP="00B66390">
      <w:pPr>
        <w:pStyle w:val="PL"/>
        <w:shd w:val="clear" w:color="auto" w:fill="E6E6E6"/>
      </w:pPr>
      <w:r w:rsidRPr="004B6803">
        <w:tab/>
        <w:t>si-Narrowband-r13</w:t>
      </w:r>
      <w:r w:rsidRPr="004B6803">
        <w:tab/>
      </w:r>
      <w:r w:rsidRPr="004B6803">
        <w:tab/>
      </w:r>
      <w:r w:rsidRPr="004B6803">
        <w:tab/>
      </w:r>
      <w:r w:rsidRPr="004B6803">
        <w:tab/>
        <w:t>INTEGER (1..maxAvailNarrowBands-r13),</w:t>
      </w:r>
    </w:p>
    <w:p w:rsidR="00B66390" w:rsidRPr="004B6803" w:rsidRDefault="00B66390" w:rsidP="00B66390">
      <w:pPr>
        <w:pStyle w:val="PL"/>
        <w:shd w:val="clear" w:color="auto" w:fill="E6E6E6"/>
      </w:pPr>
      <w:r w:rsidRPr="004B6803">
        <w:tab/>
        <w:t>si-TBS-r13</w:t>
      </w:r>
      <w:r w:rsidRPr="004B6803">
        <w:tab/>
      </w:r>
      <w:r w:rsidRPr="004B6803">
        <w:tab/>
      </w:r>
      <w:r w:rsidRPr="004B6803">
        <w:tab/>
      </w:r>
      <w:r w:rsidRPr="004B6803">
        <w:tab/>
      </w:r>
      <w:r w:rsidRPr="004B6803">
        <w:tab/>
      </w:r>
      <w:r w:rsidRPr="004B6803">
        <w:tab/>
        <w:t>ENUMERATED {b152, b208, b256, b328, b408, b504, b600, b712,</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808, b936}</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IB-MappingInfo ::= SEQUENCE (SIZE (0..maxSIB-1)) OF SIB-Type</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B-MappingInfo-v12</w:t>
      </w:r>
      <w:r w:rsidR="004B6803" w:rsidRPr="004B6803">
        <w:t>j0</w:t>
      </w:r>
      <w:r w:rsidRPr="004B6803">
        <w:t xml:space="preserve"> ::=</w:t>
      </w:r>
      <w:r w:rsidRPr="004B6803">
        <w:tab/>
        <w:t>SEQUENCE (SIZE (1..maxSIB-1)) OF SIB-Type-v12</w:t>
      </w:r>
      <w:r w:rsidR="004B6803" w:rsidRPr="004B6803">
        <w:t>j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Typ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3, sibType4, sibType5, sibTyp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7, sibType8, sibType9, sibTyp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1, sibType12-v920, sibType13-v9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w:t>
      </w:r>
      <w:r w:rsidRPr="004B6803">
        <w:rPr>
          <w:lang w:eastAsia="zh-CN"/>
        </w:rPr>
        <w:t>4</w:t>
      </w:r>
      <w:r w:rsidRPr="004B6803">
        <w:t>-</w:t>
      </w:r>
      <w:r w:rsidRPr="004B6803">
        <w:rPr>
          <w:lang w:eastAsia="zh-CN"/>
        </w:rPr>
        <w:t>v1130</w:t>
      </w:r>
      <w:r w:rsidRPr="004B6803">
        <w:t>, sibType15-v11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6-v1130, sibType17-v1250, sibType18-v12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bType19-v1250, sibType20-v13</w:t>
      </w:r>
      <w:r w:rsidR="00414684" w:rsidRPr="004B6803">
        <w:t>10</w:t>
      </w:r>
      <w:r w:rsidRPr="004B6803">
        <w:t>}</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B-Type-v12</w:t>
      </w:r>
      <w:r w:rsidR="004B6803" w:rsidRPr="004B6803">
        <w:t>j0</w:t>
      </w:r>
      <w:r w:rsidRPr="004B6803">
        <w:t xml:space="preserve"> ::=</w:t>
      </w:r>
      <w:r w:rsidRPr="004B6803">
        <w:tab/>
      </w:r>
      <w:r w:rsidRPr="004B6803">
        <w:tab/>
      </w:r>
      <w:r w:rsidRPr="004B6803">
        <w:tab/>
        <w:t>ENUMERATED {</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ibType19-v1250, sibType20-v1310, spare14, spare13, spare12,</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pare11, spare10, spare9, spare8, spare7, spare6, spare5,</w:t>
      </w:r>
    </w:p>
    <w:p w:rsidR="004838E1" w:rsidRPr="004B6803" w:rsidRDefault="004838E1" w:rsidP="004838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pare4, spare3, spare2, spare1, ...}</w:t>
      </w:r>
    </w:p>
    <w:p w:rsidR="004838E1" w:rsidRPr="004B6803" w:rsidRDefault="004838E1" w:rsidP="004838E1">
      <w:pPr>
        <w:pStyle w:val="PL"/>
        <w:shd w:val="clear" w:color="auto" w:fill="E6E6E6"/>
      </w:pPr>
    </w:p>
    <w:p w:rsidR="004838E1" w:rsidRPr="004B6803" w:rsidRDefault="004838E1" w:rsidP="004838E1">
      <w:pPr>
        <w:pStyle w:val="PL"/>
        <w:shd w:val="clear" w:color="auto" w:fill="E6E6E6"/>
      </w:pPr>
      <w:r w:rsidRPr="004B6803">
        <w:t>SI-Periodicity-r12 ::=</w:t>
      </w:r>
      <w:r w:rsidRPr="004B6803">
        <w:tab/>
      </w:r>
      <w:r w:rsidRPr="004B6803">
        <w:tab/>
        <w:t>ENUMERATED {rf8, rf16, rf32, rf64, rf128, rf256, rf512}</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SystemInfoValueTagList-r13 ::=</w:t>
      </w:r>
      <w:r w:rsidRPr="004B6803">
        <w:tab/>
      </w:r>
      <w:r w:rsidRPr="004B6803">
        <w:tab/>
        <w:t>SEQUENCE (SIZE (1..maxSI-Message)) OF SystemInfoValueTagSI-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SystemInfoValueTagSI-r13 ::=</w:t>
      </w:r>
      <w:r w:rsidRPr="004B6803">
        <w:tab/>
      </w:r>
      <w:r w:rsidRPr="004B6803">
        <w:tab/>
        <w:t>INTEGER (0..3)</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CellSelectionInfo-v920 ::=</w:t>
      </w:r>
      <w:r w:rsidRPr="004B6803">
        <w:tab/>
      </w:r>
      <w:r w:rsidRPr="004B6803">
        <w:tab/>
      </w:r>
      <w:r w:rsidRPr="004B6803">
        <w:tab/>
        <w:t>SEQUENCE {</w:t>
      </w:r>
    </w:p>
    <w:p w:rsidR="00F0608D" w:rsidRPr="004B6803" w:rsidRDefault="00F0608D" w:rsidP="00F0608D">
      <w:pPr>
        <w:pStyle w:val="PL"/>
        <w:shd w:val="clear" w:color="auto" w:fill="E6E6E6"/>
      </w:pPr>
      <w:r w:rsidRPr="004B6803">
        <w:tab/>
        <w:t>q-QualMin-r9</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ab/>
        <w:t>q-QualMinOffset-r9</w:t>
      </w:r>
      <w:r w:rsidRPr="004B6803">
        <w:tab/>
      </w:r>
      <w:r w:rsidRPr="004B6803">
        <w:tab/>
      </w:r>
      <w:r w:rsidRPr="004B6803">
        <w:tab/>
      </w:r>
      <w:r w:rsidRPr="004B6803">
        <w:tab/>
      </w:r>
      <w:r w:rsidRPr="004B6803">
        <w:tab/>
        <w:t>INTEGER (1..8)</w:t>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electionInfo-v1130 ::=</w:t>
      </w:r>
      <w:r w:rsidRPr="004B6803">
        <w:tab/>
      </w:r>
      <w:r w:rsidRPr="004B6803">
        <w:tab/>
      </w:r>
      <w:r w:rsidRPr="004B6803">
        <w:tab/>
        <w:t>SEQUENCE {</w:t>
      </w:r>
    </w:p>
    <w:p w:rsidR="00F0608D" w:rsidRPr="004B6803" w:rsidRDefault="00F0608D" w:rsidP="00F0608D">
      <w:pPr>
        <w:pStyle w:val="PL"/>
        <w:shd w:val="clear" w:color="auto" w:fill="E6E6E6"/>
      </w:pPr>
      <w:r w:rsidRPr="004B6803">
        <w:tab/>
        <w:t>q-QualMinWB-r11</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electionInfo-v1250 ::=</w:t>
      </w:r>
      <w:r w:rsidRPr="004B6803">
        <w:tab/>
      </w:r>
      <w:r w:rsidRPr="004B6803">
        <w:tab/>
      </w:r>
      <w:r w:rsidRPr="004B6803">
        <w:tab/>
        <w:t>SEQUENCE {</w:t>
      </w:r>
    </w:p>
    <w:p w:rsidR="00F0608D" w:rsidRPr="004B6803" w:rsidRDefault="00F0608D" w:rsidP="00F0608D">
      <w:pPr>
        <w:pStyle w:val="PL"/>
        <w:shd w:val="clear" w:color="auto" w:fill="E6E6E6"/>
      </w:pPr>
      <w:r w:rsidRPr="004B6803">
        <w:tab/>
        <w:t>q-QualMin</w:t>
      </w:r>
      <w:r w:rsidRPr="004B6803">
        <w:rPr>
          <w:lang w:eastAsia="zh-CN"/>
        </w:rPr>
        <w:t>RSRQ-OnAllSymbols</w:t>
      </w:r>
      <w:r w:rsidRPr="004B6803">
        <w:t>-r1</w:t>
      </w:r>
      <w:r w:rsidRPr="004B6803">
        <w:rPr>
          <w:lang w:eastAsia="zh-CN"/>
        </w:rPr>
        <w:t>2</w:t>
      </w:r>
      <w:r w:rsidRPr="004B6803">
        <w:tab/>
      </w:r>
      <w:r w:rsidRPr="004B6803">
        <w:tab/>
      </w:r>
      <w:r w:rsidRPr="004B6803">
        <w:tab/>
      </w:r>
      <w:r w:rsidRPr="004B6803">
        <w:tab/>
      </w:r>
      <w:r w:rsidRPr="004B6803">
        <w:tab/>
      </w:r>
      <w:r w:rsidRPr="004B6803">
        <w:tab/>
        <w:t>Q-QualMin-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ystemInformationBlockType1</w:t>
            </w:r>
            <w:r w:rsidRPr="004B6803">
              <w:rPr>
                <w:iCs/>
                <w:noProof/>
                <w:lang w:val="en-GB" w:eastAsia="en-GB"/>
              </w:rPr>
              <w:t xml:space="preserve"> field descriptions</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bandwithReducedAccessRelatedInfo</w:t>
            </w:r>
          </w:p>
          <w:p w:rsidR="00B66390" w:rsidRPr="004B6803" w:rsidRDefault="00B66390" w:rsidP="00602394">
            <w:pPr>
              <w:pStyle w:val="TAL"/>
              <w:rPr>
                <w:b/>
                <w:bCs/>
                <w:i/>
                <w:noProof/>
                <w:lang w:val="en-GB" w:eastAsia="en-GB"/>
              </w:rPr>
            </w:pPr>
            <w:r w:rsidRPr="004B6803">
              <w:rPr>
                <w:lang w:val="en-GB" w:eastAsia="ja-JP"/>
              </w:rPr>
              <w:t>Access related information for BL UEs and UEs in CE. NOTE 3.</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tegory0Allowed</w:t>
            </w:r>
          </w:p>
          <w:p w:rsidR="00F0608D" w:rsidRPr="004B6803" w:rsidRDefault="00F0608D" w:rsidP="00156BDF">
            <w:pPr>
              <w:pStyle w:val="TAL"/>
              <w:rPr>
                <w:b/>
                <w:bCs/>
                <w:i/>
                <w:noProof/>
                <w:lang w:val="en-GB" w:eastAsia="en-GB"/>
              </w:rPr>
            </w:pPr>
            <w:r w:rsidRPr="004B6803">
              <w:rPr>
                <w:lang w:val="en-GB" w:eastAsia="en-GB"/>
              </w:rPr>
              <w:t>The presence of this field indicates category 0 UEs are allowed to access the cell.</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Barred</w:t>
            </w:r>
          </w:p>
          <w:p w:rsidR="00F0608D" w:rsidRPr="004B6803" w:rsidRDefault="00F0608D" w:rsidP="00156BDF">
            <w:pPr>
              <w:pStyle w:val="TAL"/>
              <w:rPr>
                <w:lang w:val="en-GB" w:eastAsia="en-GB"/>
              </w:rPr>
            </w:pPr>
            <w:r w:rsidRPr="004B6803">
              <w:rPr>
                <w:lang w:val="en-GB" w:eastAsia="en-GB"/>
              </w:rPr>
              <w:t>barred means the cell is barred, as defined in TS 36.304 [4].</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cellIdentity</w:t>
            </w:r>
          </w:p>
          <w:p w:rsidR="00B66390" w:rsidRPr="004B6803" w:rsidRDefault="00B66390" w:rsidP="00602394">
            <w:pPr>
              <w:pStyle w:val="TAL"/>
              <w:rPr>
                <w:bCs/>
                <w:noProof/>
                <w:lang w:val="en-GB" w:eastAsia="en-GB"/>
              </w:rPr>
            </w:pPr>
            <w:r w:rsidRPr="004B6803">
              <w:rPr>
                <w:bCs/>
                <w:noProof/>
                <w:lang w:val="en-GB" w:eastAsia="en-GB"/>
              </w:rPr>
              <w:t>Indicates the cell identity. 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ReservedForOperatorUse</w:t>
            </w:r>
          </w:p>
          <w:p w:rsidR="00F0608D" w:rsidRPr="004B6803" w:rsidRDefault="00F0608D" w:rsidP="00156BDF">
            <w:pPr>
              <w:pStyle w:val="TAL"/>
              <w:rPr>
                <w:lang w:val="en-GB" w:eastAsia="en-GB"/>
              </w:rPr>
            </w:pPr>
            <w:bookmarkStart w:id="1581" w:name="OLE_LINK11"/>
            <w:r w:rsidRPr="004B6803">
              <w:rPr>
                <w:lang w:val="en-GB" w:eastAsia="en-GB"/>
              </w:rPr>
              <w:t>As defined in TS 36.304 [4]</w:t>
            </w:r>
            <w:bookmarkEnd w:id="1581"/>
            <w:r w:rsidRPr="004B6803">
              <w:rPr>
                <w:lang w:val="en-GB" w:eastAsia="en-GB"/>
              </w:rPr>
              <w:t>.</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cellSelectionInfoCE</w:t>
            </w:r>
          </w:p>
          <w:p w:rsidR="00B66390" w:rsidRPr="004B6803" w:rsidRDefault="00B66390" w:rsidP="00602394">
            <w:pPr>
              <w:pStyle w:val="TAL"/>
              <w:rPr>
                <w:bCs/>
                <w:noProof/>
                <w:lang w:val="en-GB" w:eastAsia="en-GB"/>
              </w:rPr>
            </w:pPr>
            <w:r w:rsidRPr="004B6803">
              <w:rPr>
                <w:lang w:val="en-GB" w:eastAsia="ja-JP"/>
              </w:rPr>
              <w:t>Cell selection information for BL UEs and UEs in CE.</w:t>
            </w:r>
            <w:r w:rsidR="00BE20C0" w:rsidRPr="004B6803">
              <w:rPr>
                <w:lang w:val="en-GB"/>
              </w:rPr>
              <w:t xml:space="preserve"> </w:t>
            </w:r>
            <w:r w:rsidR="00BE20C0" w:rsidRPr="004B6803">
              <w:rPr>
                <w:lang w:val="en-GB" w:eastAsia="ja-JP"/>
              </w:rPr>
              <w:t>If absent, coverage enhancement S criteria is not applicable.</w:t>
            </w:r>
            <w:r w:rsidRPr="004B6803">
              <w:rPr>
                <w:lang w:val="en-GB" w:eastAsia="ja-JP"/>
              </w:rPr>
              <w:t xml:space="preserve"> NOTE 3.</w:t>
            </w:r>
          </w:p>
        </w:tc>
      </w:tr>
      <w:tr w:rsidR="004B6803" w:rsidRPr="004B6803" w:rsidTr="000C5ED9">
        <w:trPr>
          <w:cantSplit/>
        </w:trPr>
        <w:tc>
          <w:tcPr>
            <w:tcW w:w="9639" w:type="dxa"/>
          </w:tcPr>
          <w:p w:rsidR="00722C30" w:rsidRPr="004B6803" w:rsidRDefault="00722C30" w:rsidP="000C5ED9">
            <w:pPr>
              <w:pStyle w:val="TAL"/>
              <w:rPr>
                <w:b/>
                <w:i/>
                <w:lang w:val="en-GB" w:eastAsia="ja-JP"/>
              </w:rPr>
            </w:pPr>
            <w:r w:rsidRPr="004B6803">
              <w:rPr>
                <w:b/>
                <w:i/>
                <w:lang w:val="en-GB" w:eastAsia="ja-JP"/>
              </w:rPr>
              <w:t>cellSelectionInfoCE1</w:t>
            </w:r>
          </w:p>
          <w:p w:rsidR="00722C30" w:rsidRPr="004B6803" w:rsidRDefault="00722C30" w:rsidP="000C5ED9">
            <w:pPr>
              <w:pStyle w:val="TAL"/>
              <w:rPr>
                <w:b/>
                <w:i/>
                <w:lang w:val="en-GB" w:eastAsia="ja-JP"/>
              </w:rPr>
            </w:pPr>
            <w:r w:rsidRPr="004B6803">
              <w:rPr>
                <w:lang w:val="en-GB" w:eastAsia="ja-JP"/>
              </w:rPr>
              <w:t xml:space="preserve">Cell selection information for BL UEs and UEs in CE supporting CE Mode B. E-UTRAN includes this IE only if </w:t>
            </w:r>
            <w:r w:rsidRPr="004B6803">
              <w:rPr>
                <w:i/>
                <w:lang w:val="en-GB" w:eastAsia="ja-JP"/>
              </w:rPr>
              <w:t>cellSelectionInfoCE</w:t>
            </w:r>
            <w:r w:rsidRPr="004B6803">
              <w:rPr>
                <w:lang w:val="en-GB" w:eastAsia="ja-JP"/>
              </w:rPr>
              <w:t xml:space="preserve"> is present in </w:t>
            </w:r>
            <w:r w:rsidRPr="004B6803">
              <w:rPr>
                <w:rFonts w:cs="Arial"/>
                <w:i/>
                <w:noProof/>
                <w:lang w:val="en-GB" w:eastAsia="ja-JP"/>
              </w:rPr>
              <w:t>SystemInformationBlockType1-BR</w:t>
            </w:r>
            <w:r w:rsidRPr="004B6803">
              <w:rPr>
                <w:lang w:val="en-GB" w:eastAsia="ja-JP"/>
              </w:rPr>
              <w:t>. NOTE 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sg-Identity</w:t>
            </w:r>
          </w:p>
          <w:p w:rsidR="00F0608D" w:rsidRPr="004B6803" w:rsidRDefault="00F0608D" w:rsidP="00156BDF">
            <w:pPr>
              <w:pStyle w:val="TAL"/>
              <w:rPr>
                <w:iCs/>
                <w:noProof/>
                <w:lang w:val="en-GB" w:eastAsia="en-GB"/>
              </w:rPr>
            </w:pPr>
            <w:r w:rsidRPr="004B6803">
              <w:rPr>
                <w:iCs/>
                <w:noProof/>
                <w:lang w:val="en-GB" w:eastAsia="en-GB"/>
              </w:rPr>
              <w:t>Identity of the Closed Subscriber Group the cell belongs to.</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sg-Indication</w:t>
            </w:r>
          </w:p>
          <w:p w:rsidR="00F0608D" w:rsidRPr="004B6803" w:rsidRDefault="00F0608D" w:rsidP="00156BDF">
            <w:pPr>
              <w:pStyle w:val="TAL"/>
              <w:rPr>
                <w:lang w:val="en-GB" w:eastAsia="en-GB"/>
              </w:rPr>
            </w:pPr>
            <w:r w:rsidRPr="004B6803">
              <w:rPr>
                <w:lang w:val="en-GB" w:eastAsia="en-GB"/>
              </w:rPr>
              <w:t>If set to TRUE the UE is only allowed to access the cell if it is a CSG member cell, if selected during manual CSG selection or to obtain limited service, see TS 36.304 [4].</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DRX</w:t>
            </w:r>
            <w:r w:rsidR="00692CD9" w:rsidRPr="004B6803">
              <w:rPr>
                <w:b/>
                <w:i/>
                <w:lang w:val="en-GB" w:eastAsia="en-GB"/>
              </w:rPr>
              <w:t>-</w:t>
            </w:r>
            <w:r w:rsidRPr="004B6803">
              <w:rPr>
                <w:b/>
                <w:i/>
                <w:lang w:val="en-GB" w:eastAsia="en-GB"/>
              </w:rPr>
              <w:t>Allowed</w:t>
            </w:r>
          </w:p>
          <w:p w:rsidR="00F0608D" w:rsidRPr="004B6803" w:rsidRDefault="0029100A" w:rsidP="00CF1E02">
            <w:pPr>
              <w:pStyle w:val="TAL"/>
              <w:rPr>
                <w:b/>
                <w:i/>
                <w:lang w:val="en-GB" w:eastAsia="en-GB"/>
              </w:rPr>
            </w:pPr>
            <w:r w:rsidRPr="004B6803">
              <w:rPr>
                <w:lang w:val="en-GB" w:eastAsia="en-GB"/>
              </w:rPr>
              <w:t>The presence of this field i</w:t>
            </w:r>
            <w:r w:rsidR="00F0608D" w:rsidRPr="004B6803">
              <w:rPr>
                <w:lang w:val="en-GB" w:eastAsia="en-GB"/>
              </w:rPr>
              <w:t xml:space="preserve">ndicates if idle mode extended DRX is allowed in the cell. The UE shall </w:t>
            </w:r>
            <w:r w:rsidRPr="004B6803">
              <w:rPr>
                <w:lang w:val="en-GB" w:eastAsia="en-GB"/>
              </w:rPr>
              <w:t>stop</w:t>
            </w:r>
            <w:r w:rsidR="00F0608D" w:rsidRPr="004B6803">
              <w:rPr>
                <w:lang w:val="en-GB" w:eastAsia="en-GB"/>
              </w:rPr>
              <w:t xml:space="preserve"> </w:t>
            </w:r>
            <w:r w:rsidRPr="004B6803">
              <w:rPr>
                <w:lang w:val="en-GB" w:eastAsia="en-GB"/>
              </w:rPr>
              <w:t xml:space="preserve">using extended DRX </w:t>
            </w:r>
            <w:r w:rsidR="00F0608D" w:rsidRPr="004B6803">
              <w:rPr>
                <w:lang w:val="en-GB" w:eastAsia="en-GB"/>
              </w:rPr>
              <w:t xml:space="preserve">in idle mode </w:t>
            </w:r>
            <w:r w:rsidRPr="004B6803">
              <w:rPr>
                <w:lang w:val="en-GB" w:eastAsia="en-GB"/>
              </w:rPr>
              <w:t>if</w:t>
            </w:r>
            <w:r w:rsidR="00F0608D" w:rsidRPr="004B6803">
              <w:rPr>
                <w:lang w:val="en-GB" w:eastAsia="en-GB"/>
              </w:rPr>
              <w:t xml:space="preserve"> </w:t>
            </w:r>
            <w:r w:rsidR="00F0608D" w:rsidRPr="004B6803">
              <w:rPr>
                <w:i/>
                <w:lang w:val="en-GB" w:eastAsia="en-GB"/>
              </w:rPr>
              <w:t>eDRX</w:t>
            </w:r>
            <w:r w:rsidRPr="004B6803">
              <w:rPr>
                <w:i/>
                <w:lang w:val="en-GB" w:eastAsia="en-GB"/>
              </w:rPr>
              <w:t>-</w:t>
            </w:r>
            <w:r w:rsidR="00F0608D" w:rsidRPr="004B6803">
              <w:rPr>
                <w:i/>
                <w:lang w:val="en-GB" w:eastAsia="en-GB"/>
              </w:rPr>
              <w:t>Allowed</w:t>
            </w:r>
            <w:r w:rsidR="00F0608D" w:rsidRPr="004B6803">
              <w:rPr>
                <w:lang w:val="en-GB" w:eastAsia="en-GB"/>
              </w:rPr>
              <w:t xml:space="preserve"> is</w:t>
            </w:r>
            <w:r w:rsidRPr="004B6803">
              <w:rPr>
                <w:lang w:val="en-GB" w:eastAsia="en-GB"/>
              </w:rPr>
              <w:t xml:space="preserve"> not present.</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fdd-DownlinkOrTddSubframeBitmap</w:t>
            </w:r>
            <w:r w:rsidR="00985CC9" w:rsidRPr="004B6803">
              <w:rPr>
                <w:b/>
                <w:i/>
                <w:lang w:val="en-GB" w:eastAsia="ja-JP"/>
              </w:rPr>
              <w:t>BR</w:t>
            </w:r>
          </w:p>
          <w:p w:rsidR="00C8794F" w:rsidRPr="004B6803" w:rsidRDefault="00C8794F" w:rsidP="00C8794F">
            <w:pPr>
              <w:pStyle w:val="TAL"/>
              <w:rPr>
                <w:rFonts w:cs="Arial"/>
                <w:szCs w:val="18"/>
                <w:lang w:val="en-GB" w:eastAsia="en-GB"/>
              </w:rPr>
            </w:pPr>
            <w:r w:rsidRPr="004B6803">
              <w:rPr>
                <w:rFonts w:cs="Arial"/>
                <w:szCs w:val="18"/>
                <w:lang w:val="en-GB" w:eastAsia="en-GB"/>
              </w:rPr>
              <w:t>The set of valid subframes for FDD downlink or TDD transmissions, see TS 36.213 [23].</w:t>
            </w:r>
          </w:p>
          <w:p w:rsidR="0061047D" w:rsidRPr="004B6803" w:rsidRDefault="00232B1F" w:rsidP="0061047D">
            <w:pPr>
              <w:pStyle w:val="TAL"/>
              <w:rPr>
                <w:rFonts w:cs="Arial"/>
                <w:szCs w:val="18"/>
                <w:lang w:val="en-GB" w:eastAsia="en-GB"/>
              </w:rPr>
            </w:pPr>
            <w:r w:rsidRPr="004B6803">
              <w:rPr>
                <w:rFonts w:cs="Arial"/>
                <w:szCs w:val="18"/>
                <w:lang w:val="en-GB" w:eastAsia="en-GB"/>
              </w:rPr>
              <w:t xml:space="preserve">If this field is present, </w:t>
            </w:r>
            <w:r w:rsidRPr="004B6803">
              <w:rPr>
                <w:rFonts w:cs="Arial"/>
                <w:i/>
                <w:szCs w:val="18"/>
                <w:lang w:val="en-GB" w:eastAsia="en-GB"/>
              </w:rPr>
              <w:t>SystemInformationBlockType1-BR-r13</w:t>
            </w:r>
            <w:r w:rsidRPr="004B6803">
              <w:rPr>
                <w:rFonts w:cs="Arial"/>
                <w:szCs w:val="18"/>
                <w:lang w:val="en-GB" w:eastAsia="en-GB"/>
              </w:rPr>
              <w:t xml:space="preserve"> transmitted in </w:t>
            </w:r>
            <w:r w:rsidRPr="004B6803">
              <w:rPr>
                <w:rFonts w:cs="Arial"/>
                <w:i/>
                <w:szCs w:val="18"/>
                <w:lang w:val="en-GB" w:eastAsia="en-GB"/>
              </w:rPr>
              <w:t>RRCConnectionReconfiguration</w:t>
            </w:r>
            <w:r w:rsidRPr="004B6803">
              <w:rPr>
                <w:rFonts w:cs="Arial"/>
                <w:szCs w:val="18"/>
                <w:lang w:val="en-GB" w:eastAsia="en-GB"/>
              </w:rPr>
              <w:t xml:space="preserve"> the UE may assume the valid subframes in </w:t>
            </w:r>
            <w:r w:rsidRPr="004B6803">
              <w:rPr>
                <w:rFonts w:cs="Arial"/>
                <w:i/>
                <w:szCs w:val="18"/>
                <w:lang w:val="en-GB" w:eastAsia="en-GB"/>
              </w:rPr>
              <w:t>fdd-DownlinkOrTddSubframeBitmapBR</w:t>
            </w:r>
            <w:r w:rsidRPr="004B6803">
              <w:rPr>
                <w:rFonts w:cs="Arial"/>
                <w:szCs w:val="18"/>
                <w:lang w:val="en-GB" w:eastAsia="en-GB"/>
              </w:rPr>
              <w:t xml:space="preserve"> are not indicated as MBSFN subframes. </w:t>
            </w:r>
            <w:r w:rsidR="000D1006" w:rsidRPr="004B6803">
              <w:rPr>
                <w:rFonts w:cs="Arial"/>
                <w:szCs w:val="18"/>
                <w:lang w:val="en-GB" w:eastAsia="en-GB"/>
              </w:rPr>
              <w:t xml:space="preserve">If this field is not present, the set of valid subframes is the set of non-MBSFN subframes as indicated by </w:t>
            </w:r>
            <w:r w:rsidR="000D1006" w:rsidRPr="004B6803">
              <w:rPr>
                <w:rFonts w:cs="Arial"/>
                <w:i/>
                <w:iCs/>
                <w:szCs w:val="18"/>
                <w:lang w:val="en-GB" w:eastAsia="en-GB"/>
              </w:rPr>
              <w:t>mbsfn-SubframeConfigList</w:t>
            </w:r>
            <w:r w:rsidR="000D1006" w:rsidRPr="004B6803">
              <w:rPr>
                <w:rFonts w:cs="Arial"/>
                <w:iCs/>
                <w:szCs w:val="18"/>
                <w:lang w:val="en-GB" w:eastAsia="en-GB"/>
              </w:rPr>
              <w:t xml:space="preserve">. </w:t>
            </w:r>
            <w:r w:rsidR="000D1006" w:rsidRPr="004B6803">
              <w:rPr>
                <w:rFonts w:cs="Arial"/>
                <w:szCs w:val="18"/>
                <w:lang w:val="en-GB" w:eastAsia="en-GB"/>
              </w:rPr>
              <w:t>I</w:t>
            </w:r>
            <w:r w:rsidR="000D1006" w:rsidRPr="004B6803">
              <w:rPr>
                <w:rFonts w:cs="Arial"/>
                <w:szCs w:val="18"/>
                <w:lang w:val="en-GB" w:eastAsia="ja-JP"/>
              </w:rPr>
              <w:t>f</w:t>
            </w:r>
            <w:r w:rsidR="000D1006" w:rsidRPr="004B6803">
              <w:rPr>
                <w:rFonts w:cs="Arial"/>
                <w:szCs w:val="18"/>
                <w:lang w:val="en-GB" w:eastAsia="en-GB"/>
              </w:rPr>
              <w:t xml:space="preserve"> neither</w:t>
            </w:r>
            <w:r w:rsidR="000D1006" w:rsidRPr="004B6803">
              <w:rPr>
                <w:rFonts w:cs="Arial"/>
                <w:iCs/>
                <w:szCs w:val="18"/>
                <w:lang w:val="en-GB" w:eastAsia="en-GB"/>
              </w:rPr>
              <w:t xml:space="preserve"> this field nor </w:t>
            </w:r>
            <w:r w:rsidR="000D1006" w:rsidRPr="004B6803">
              <w:rPr>
                <w:rFonts w:cs="Arial"/>
                <w:i/>
                <w:iCs/>
                <w:szCs w:val="18"/>
                <w:lang w:val="en-GB" w:eastAsia="en-GB"/>
              </w:rPr>
              <w:t xml:space="preserve">mbsfn-SubframeConfigList </w:t>
            </w:r>
            <w:r w:rsidR="000D1006" w:rsidRPr="004B6803">
              <w:rPr>
                <w:rFonts w:cs="Arial"/>
                <w:iCs/>
                <w:szCs w:val="18"/>
                <w:lang w:val="en-GB" w:eastAsia="en-GB"/>
              </w:rPr>
              <w:t>is present,</w:t>
            </w:r>
            <w:r w:rsidR="000D1006" w:rsidRPr="004B6803">
              <w:rPr>
                <w:rFonts w:cs="Arial"/>
                <w:szCs w:val="18"/>
                <w:lang w:val="en-GB" w:eastAsia="en-GB"/>
              </w:rPr>
              <w:t xml:space="preserve"> </w:t>
            </w:r>
            <w:r w:rsidR="00D67FEE" w:rsidRPr="004B6803">
              <w:rPr>
                <w:rFonts w:cs="Arial"/>
                <w:szCs w:val="18"/>
                <w:lang w:val="en-GB" w:eastAsia="en-GB"/>
              </w:rPr>
              <w:t>all subframes are considered as valid subframes for FDD downlink transmission</w:t>
            </w:r>
            <w:r w:rsidR="000D1006" w:rsidRPr="004B6803">
              <w:rPr>
                <w:rFonts w:cs="Arial"/>
                <w:szCs w:val="18"/>
                <w:lang w:val="en-GB" w:eastAsia="en-GB"/>
              </w:rPr>
              <w:t xml:space="preserve">, </w:t>
            </w:r>
            <w:r w:rsidR="00D67FEE" w:rsidRPr="004B6803">
              <w:rPr>
                <w:rFonts w:cs="Arial"/>
                <w:szCs w:val="18"/>
                <w:lang w:val="en-GB" w:eastAsia="en-GB"/>
              </w:rPr>
              <w:t>all DL subframes according to the uplink-downlink configuration (see TS 36.211</w:t>
            </w:r>
            <w:r w:rsidR="00AB03EC" w:rsidRPr="004B6803">
              <w:rPr>
                <w:rFonts w:cs="Arial"/>
                <w:szCs w:val="18"/>
                <w:lang w:val="en-GB" w:eastAsia="en-GB"/>
              </w:rPr>
              <w:t xml:space="preserve"> [21]</w:t>
            </w:r>
            <w:r w:rsidR="00D67FEE" w:rsidRPr="004B6803">
              <w:rPr>
                <w:rFonts w:cs="Arial"/>
                <w:szCs w:val="18"/>
                <w:lang w:val="en-GB" w:eastAsia="en-GB"/>
              </w:rPr>
              <w:t>) are considered as valid subframes for TDD DL transmission</w:t>
            </w:r>
            <w:r w:rsidR="000D1006" w:rsidRPr="004B6803">
              <w:rPr>
                <w:rFonts w:cs="Arial"/>
                <w:szCs w:val="18"/>
                <w:lang w:val="en-GB" w:eastAsia="en-GB"/>
              </w:rPr>
              <w:t>, and all UL subframes according to the uplink-downlink configuration (see TS 36.211</w:t>
            </w:r>
            <w:r w:rsidR="00AB03EC" w:rsidRPr="004B6803">
              <w:rPr>
                <w:rFonts w:cs="Arial"/>
                <w:szCs w:val="18"/>
                <w:lang w:val="en-GB" w:eastAsia="en-GB"/>
              </w:rPr>
              <w:t xml:space="preserve"> [21]</w:t>
            </w:r>
            <w:r w:rsidR="000D1006" w:rsidRPr="004B6803">
              <w:rPr>
                <w:rFonts w:cs="Arial"/>
                <w:szCs w:val="18"/>
                <w:lang w:val="en-GB" w:eastAsia="en-GB"/>
              </w:rPr>
              <w:t>) are considered as valid subframes for TDD UL transmission</w:t>
            </w:r>
            <w:r w:rsidR="00D67FEE" w:rsidRPr="004B6803">
              <w:rPr>
                <w:rFonts w:cs="Arial"/>
                <w:szCs w:val="18"/>
                <w:lang w:val="en-GB" w:eastAsia="en-GB"/>
              </w:rPr>
              <w:t>.</w:t>
            </w:r>
          </w:p>
          <w:p w:rsidR="00B66390" w:rsidRPr="004B6803" w:rsidRDefault="0061047D" w:rsidP="0061047D">
            <w:pPr>
              <w:pStyle w:val="TAL"/>
              <w:rPr>
                <w:b/>
                <w:bCs/>
                <w:i/>
                <w:noProof/>
                <w:lang w:val="en-GB" w:eastAsia="en-GB"/>
              </w:rPr>
            </w:pPr>
            <w:r w:rsidRPr="004B6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fdd-UplinkSubframeBitmap</w:t>
            </w:r>
            <w:r w:rsidR="00985CC9" w:rsidRPr="004B6803">
              <w:rPr>
                <w:b/>
                <w:bCs/>
                <w:i/>
                <w:noProof/>
                <w:lang w:val="en-GB" w:eastAsia="en-GB"/>
              </w:rPr>
              <w:t>BR</w:t>
            </w:r>
          </w:p>
          <w:p w:rsidR="00B66390" w:rsidRPr="004B6803" w:rsidRDefault="00B66390" w:rsidP="00602394">
            <w:pPr>
              <w:pStyle w:val="TAL"/>
              <w:rPr>
                <w:bCs/>
                <w:noProof/>
                <w:lang w:val="en-GB" w:eastAsia="en-GB"/>
              </w:rPr>
            </w:pPr>
            <w:r w:rsidRPr="004B6803">
              <w:rPr>
                <w:bCs/>
                <w:noProof/>
                <w:lang w:val="en-GB" w:eastAsia="en-GB"/>
              </w:rPr>
              <w:t>The set of valid subframes for FDD uplink transmissions for BL UEs, see TS 36.213 [23].</w:t>
            </w:r>
          </w:p>
          <w:p w:rsidR="0061047D" w:rsidRPr="004B6803" w:rsidRDefault="00B66390" w:rsidP="0061047D">
            <w:pPr>
              <w:pStyle w:val="TAL"/>
              <w:rPr>
                <w:bCs/>
                <w:noProof/>
                <w:lang w:val="en-GB" w:eastAsia="en-GB"/>
              </w:rPr>
            </w:pPr>
            <w:r w:rsidRPr="004B6803">
              <w:rPr>
                <w:bCs/>
                <w:noProof/>
                <w:lang w:val="en-GB" w:eastAsia="en-GB"/>
              </w:rPr>
              <w:t xml:space="preserve">If the field is not present, then UE considers all uplink subframes </w:t>
            </w:r>
            <w:r w:rsidRPr="004B6803">
              <w:rPr>
                <w:lang w:val="en-GB" w:eastAsia="ja-JP"/>
              </w:rPr>
              <w:t>as valid subframes</w:t>
            </w:r>
            <w:r w:rsidRPr="004B6803">
              <w:rPr>
                <w:bCs/>
                <w:noProof/>
                <w:lang w:val="en-GB" w:eastAsia="en-GB"/>
              </w:rPr>
              <w:t xml:space="preserve"> for FDD uplink transmissions.</w:t>
            </w:r>
          </w:p>
          <w:p w:rsidR="00B66390" w:rsidRPr="004B6803" w:rsidRDefault="0061047D" w:rsidP="0061047D">
            <w:pPr>
              <w:pStyle w:val="TAL"/>
              <w:rPr>
                <w:b/>
                <w:bCs/>
                <w:i/>
                <w:noProof/>
                <w:lang w:val="en-GB" w:eastAsia="en-GB"/>
              </w:rPr>
            </w:pPr>
            <w:r w:rsidRPr="004B6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reqBandIndicatorPriority</w:t>
            </w:r>
          </w:p>
          <w:p w:rsidR="00F0608D" w:rsidRPr="004B6803" w:rsidRDefault="00F0608D" w:rsidP="00156BDF">
            <w:pPr>
              <w:pStyle w:val="TAL"/>
              <w:rPr>
                <w:bCs/>
                <w:i/>
                <w:noProof/>
                <w:lang w:val="en-GB" w:eastAsia="en-GB"/>
              </w:rPr>
            </w:pPr>
            <w:r w:rsidRPr="004B6803">
              <w:rPr>
                <w:bCs/>
                <w:noProof/>
                <w:lang w:val="en-GB" w:eastAsia="en-GB"/>
              </w:rPr>
              <w:t xml:space="preserve">If </w:t>
            </w:r>
            <w:r w:rsidRPr="004B6803">
              <w:rPr>
                <w:bCs/>
                <w:noProof/>
                <w:lang w:val="en-GB" w:eastAsia="zh-CN"/>
              </w:rPr>
              <w:t xml:space="preserve">the field is present and supported by the UE, </w:t>
            </w:r>
            <w:r w:rsidRPr="004B6803">
              <w:rPr>
                <w:bCs/>
                <w:noProof/>
                <w:lang w:val="en-GB" w:eastAsia="en-GB"/>
              </w:rPr>
              <w:t xml:space="preserve">the UE shall prioritize the </w:t>
            </w:r>
            <w:r w:rsidRPr="004B6803">
              <w:rPr>
                <w:bCs/>
                <w:noProof/>
                <w:lang w:val="en-GB" w:eastAsia="zh-CN"/>
              </w:rPr>
              <w:t xml:space="preserve">frequency </w:t>
            </w:r>
            <w:r w:rsidRPr="004B6803">
              <w:rPr>
                <w:bCs/>
                <w:noProof/>
                <w:lang w:val="en-GB" w:eastAsia="en-GB"/>
              </w:rPr>
              <w:t>band</w:t>
            </w:r>
            <w:r w:rsidRPr="004B6803">
              <w:rPr>
                <w:bCs/>
                <w:noProof/>
                <w:lang w:val="en-GB" w:eastAsia="zh-CN"/>
              </w:rPr>
              <w:t>s</w:t>
            </w:r>
            <w:r w:rsidRPr="004B6803">
              <w:rPr>
                <w:bCs/>
                <w:noProof/>
                <w:lang w:val="en-GB" w:eastAsia="en-GB"/>
              </w:rPr>
              <w:t xml:space="preserve"> in the </w:t>
            </w:r>
            <w:r w:rsidRPr="004B6803">
              <w:rPr>
                <w:bCs/>
                <w:i/>
                <w:noProof/>
                <w:lang w:val="en-GB" w:eastAsia="en-GB"/>
              </w:rPr>
              <w:t>multiBandInfoList</w:t>
            </w:r>
            <w:r w:rsidRPr="004B6803">
              <w:rPr>
                <w:bCs/>
                <w:noProof/>
                <w:lang w:val="en-GB" w:eastAsia="en-GB"/>
              </w:rPr>
              <w:t xml:space="preserve"> </w:t>
            </w:r>
            <w:r w:rsidR="00345835" w:rsidRPr="004B6803">
              <w:rPr>
                <w:bCs/>
                <w:noProof/>
                <w:lang w:val="en-GB" w:eastAsia="en-GB"/>
              </w:rPr>
              <w:t>field</w:t>
            </w:r>
            <w:r w:rsidRPr="004B6803">
              <w:rPr>
                <w:bCs/>
                <w:noProof/>
                <w:lang w:val="en-GB" w:eastAsia="en-GB"/>
              </w:rPr>
              <w:t xml:space="preserve"> in decreasing priority order. Only if the UE does not support any of the</w:t>
            </w:r>
            <w:r w:rsidRPr="004B6803">
              <w:rPr>
                <w:bCs/>
                <w:noProof/>
                <w:lang w:val="en-GB" w:eastAsia="zh-CN"/>
              </w:rPr>
              <w:t xml:space="preserve"> frequency</w:t>
            </w:r>
            <w:r w:rsidRPr="004B6803">
              <w:rPr>
                <w:bCs/>
                <w:noProof/>
                <w:lang w:val="en-GB" w:eastAsia="en-GB"/>
              </w:rPr>
              <w:t xml:space="preserve"> band in </w:t>
            </w:r>
            <w:r w:rsidRPr="004B6803">
              <w:rPr>
                <w:bCs/>
                <w:i/>
                <w:noProof/>
                <w:lang w:val="en-GB" w:eastAsia="en-GB"/>
              </w:rPr>
              <w:t>multiBandInfoList,</w:t>
            </w:r>
            <w:r w:rsidRPr="004B6803">
              <w:rPr>
                <w:bCs/>
                <w:noProof/>
                <w:lang w:val="en-GB" w:eastAsia="en-GB"/>
              </w:rPr>
              <w:t xml:space="preserve"> the UE shall use the value in </w:t>
            </w:r>
            <w:r w:rsidRPr="004B6803">
              <w:rPr>
                <w:rFonts w:cs="Arial"/>
                <w:i/>
                <w:lang w:val="en-GB" w:eastAsia="en-GB"/>
              </w:rPr>
              <w:t>freqBandIndicator</w:t>
            </w:r>
            <w:r w:rsidRPr="004B6803">
              <w:rPr>
                <w:bCs/>
                <w:noProof/>
                <w:lang w:val="en-GB" w:eastAsia="en-GB"/>
              </w:rPr>
              <w:t xml:space="preserve"> </w:t>
            </w:r>
            <w:r w:rsidR="00345835" w:rsidRPr="004B6803">
              <w:rPr>
                <w:bCs/>
                <w:noProof/>
                <w:lang w:val="en-GB" w:eastAsia="en-GB"/>
              </w:rPr>
              <w:t>field</w:t>
            </w:r>
            <w:r w:rsidRPr="004B6803">
              <w:rPr>
                <w:bCs/>
                <w:noProof/>
                <w:lang w:val="en-GB" w:eastAsia="en-GB"/>
              </w:rPr>
              <w:t xml:space="preserve">. Otherwise, the UE applies frequency band according to the rules defined in </w:t>
            </w:r>
            <w:r w:rsidRPr="004B6803">
              <w:rPr>
                <w:bCs/>
                <w:i/>
                <w:noProof/>
                <w:lang w:val="en-GB" w:eastAsia="en-GB"/>
              </w:rPr>
              <w:t>multiBandInfoList.</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sz w:val="18"/>
              </w:rPr>
            </w:pPr>
            <w:r w:rsidRPr="004B6803">
              <w:rPr>
                <w:rFonts w:ascii="Arial" w:hAnsi="Arial"/>
                <w:b/>
                <w:bCs/>
                <w:i/>
                <w:sz w:val="18"/>
              </w:rPr>
              <w:t>freqBandInfo</w:t>
            </w:r>
          </w:p>
          <w:p w:rsidR="00F0608D" w:rsidRPr="004B6803" w:rsidRDefault="00F0608D" w:rsidP="00156BDF">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w:t>
            </w:r>
            <w:r w:rsidRPr="004B6803">
              <w:rPr>
                <w:iCs/>
                <w:lang w:val="en-GB" w:eastAsia="en-GB"/>
              </w:rPr>
              <w:t xml:space="preserve"> </w:t>
            </w:r>
            <w:r w:rsidRPr="004B6803">
              <w:rPr>
                <w:iCs/>
                <w:lang w:val="en-GB" w:eastAsia="ja-JP"/>
              </w:rPr>
              <w:t xml:space="preserve">in </w:t>
            </w:r>
            <w:r w:rsidRPr="004B6803">
              <w:rPr>
                <w:i/>
                <w:iCs/>
                <w:lang w:val="en-GB" w:eastAsia="ja-JP"/>
              </w:rPr>
              <w:t>freqBandIndicator</w:t>
            </w:r>
            <w:r w:rsidRPr="004B6803">
              <w:rPr>
                <w:iCs/>
                <w:lang w:val="en-GB" w:eastAsia="en-GB"/>
              </w:rPr>
              <w:t>.</w:t>
            </w:r>
          </w:p>
        </w:tc>
      </w:tr>
      <w:tr w:rsidR="004B6803" w:rsidRPr="004B6803" w:rsidTr="00682E33">
        <w:trPr>
          <w:cantSplit/>
        </w:trPr>
        <w:tc>
          <w:tcPr>
            <w:tcW w:w="9639" w:type="dxa"/>
          </w:tcPr>
          <w:p w:rsidR="000D1006" w:rsidRPr="004B6803" w:rsidRDefault="000D1006" w:rsidP="00682E33">
            <w:pPr>
              <w:keepNext/>
              <w:keepLines/>
              <w:spacing w:after="0"/>
              <w:rPr>
                <w:rFonts w:ascii="Arial" w:hAnsi="Arial"/>
                <w:b/>
                <w:bCs/>
                <w:i/>
                <w:sz w:val="18"/>
              </w:rPr>
            </w:pPr>
            <w:r w:rsidRPr="004B6803">
              <w:rPr>
                <w:rFonts w:ascii="Arial" w:hAnsi="Arial"/>
                <w:b/>
                <w:bCs/>
                <w:i/>
                <w:sz w:val="18"/>
              </w:rPr>
              <w:t>freqHoppingParametersDL</w:t>
            </w:r>
          </w:p>
          <w:p w:rsidR="000D1006" w:rsidRPr="004B6803" w:rsidRDefault="000D1006" w:rsidP="00682E33">
            <w:pPr>
              <w:keepNext/>
              <w:keepLines/>
              <w:spacing w:after="0"/>
              <w:jc w:val="both"/>
              <w:rPr>
                <w:rFonts w:ascii="Arial" w:eastAsia="SimSun" w:hAnsi="Arial"/>
                <w:b/>
                <w:bCs/>
                <w:i/>
                <w:sz w:val="18"/>
                <w:lang w:eastAsia="zh-CN"/>
              </w:rPr>
            </w:pPr>
            <w:r w:rsidRPr="004B6803">
              <w:rPr>
                <w:rFonts w:ascii="Arial" w:hAnsi="Arial"/>
                <w:iCs/>
                <w:noProof/>
                <w:sz w:val="18"/>
                <w:lang w:eastAsia="en-GB"/>
              </w:rPr>
              <w:t>Dow</w:t>
            </w:r>
            <w:r w:rsidRPr="004B6803">
              <w:rPr>
                <w:rFonts w:ascii="Arial" w:eastAsia="SimSun" w:hAnsi="Arial"/>
                <w:iCs/>
                <w:noProof/>
                <w:sz w:val="18"/>
                <w:lang w:eastAsia="zh-CN"/>
              </w:rPr>
              <w:t>n</w:t>
            </w:r>
            <w:r w:rsidRPr="004B6803">
              <w:rPr>
                <w:rFonts w:ascii="Arial" w:hAnsi="Arial"/>
                <w:iCs/>
                <w:noProof/>
                <w:sz w:val="18"/>
                <w:lang w:eastAsia="en-GB"/>
              </w:rPr>
              <w:t>link frequency hopping parameters for BR versions of SI messages, MPDCCH/PDSCH of paging, MPDCCH/PDSCH of</w:t>
            </w:r>
            <w:r w:rsidRPr="004B6803">
              <w:rPr>
                <w:rFonts w:ascii="Arial" w:eastAsia="SimSun" w:hAnsi="Arial"/>
                <w:iCs/>
                <w:noProof/>
                <w:sz w:val="18"/>
                <w:lang w:eastAsia="zh-CN"/>
              </w:rPr>
              <w:t xml:space="preserve"> </w:t>
            </w:r>
            <w:r w:rsidRPr="004B6803">
              <w:rPr>
                <w:rFonts w:ascii="Arial" w:hAnsi="Arial"/>
                <w:iCs/>
                <w:noProof/>
                <w:sz w:val="18"/>
                <w:lang w:eastAsia="en-GB"/>
              </w:rPr>
              <w:t xml:space="preserve">RAR/Msg4 and unicast MPDCCH/PDSCH. </w:t>
            </w:r>
            <w:r w:rsidRPr="004B6803">
              <w:rPr>
                <w:rFonts w:ascii="Arial" w:eastAsia="SimSun" w:hAnsi="Arial"/>
                <w:iCs/>
                <w:noProof/>
                <w:sz w:val="18"/>
                <w:lang w:eastAsia="zh-CN"/>
              </w:rPr>
              <w:t>If not present, the UE is not configured downlink frequency hopping.</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hyperSFN</w:t>
            </w:r>
          </w:p>
          <w:p w:rsidR="00F0608D" w:rsidRPr="004B6803" w:rsidRDefault="00F0608D" w:rsidP="00156BDF">
            <w:pPr>
              <w:pStyle w:val="TAL"/>
              <w:rPr>
                <w:b/>
                <w:i/>
                <w:lang w:val="en-GB" w:eastAsia="en-GB"/>
              </w:rPr>
            </w:pPr>
            <w:r w:rsidRPr="004B6803">
              <w:rPr>
                <w:lang w:val="en-GB" w:eastAsia="en-GB"/>
              </w:rPr>
              <w:t>Indicates hyper SFN which increments by one when the SFN wraps aroun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ms-EmergencySupport</w:t>
            </w:r>
          </w:p>
          <w:p w:rsidR="00F0608D" w:rsidRPr="004B6803" w:rsidRDefault="00F0608D" w:rsidP="00156BDF">
            <w:pPr>
              <w:pStyle w:val="TAL"/>
              <w:rPr>
                <w:b/>
                <w:i/>
                <w:noProof/>
                <w:lang w:val="en-GB" w:eastAsia="en-GB"/>
              </w:rPr>
            </w:pPr>
            <w:r w:rsidRPr="004B6803">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Reselection</w:t>
            </w:r>
          </w:p>
          <w:p w:rsidR="00F0608D" w:rsidRPr="004B6803" w:rsidRDefault="00F0608D" w:rsidP="00156BDF">
            <w:pPr>
              <w:pStyle w:val="TAL"/>
              <w:rPr>
                <w:lang w:val="en-GB" w:eastAsia="en-GB"/>
              </w:rPr>
            </w:pPr>
            <w:r w:rsidRPr="004B6803">
              <w:rPr>
                <w:lang w:val="en-GB" w:eastAsia="en-GB"/>
              </w:rPr>
              <w:t>Used to control cell reselection to intra-frequency cells when the highest ranked cell is barred, or treated as barred by the UE, as specified in TS 36.304 [4].</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lastRenderedPageBreak/>
              <w:t>multiBandInfoList</w:t>
            </w:r>
          </w:p>
          <w:p w:rsidR="00F0608D" w:rsidRPr="004B6803" w:rsidRDefault="00F0608D" w:rsidP="00156BDF">
            <w:pPr>
              <w:pStyle w:val="TAL"/>
              <w:rPr>
                <w:iCs/>
                <w:lang w:val="en-GB" w:eastAsia="en-GB"/>
              </w:rPr>
            </w:pPr>
            <w:r w:rsidRPr="004B6803">
              <w:rPr>
                <w:iCs/>
                <w:noProof/>
                <w:lang w:val="en-GB" w:eastAsia="en-GB"/>
              </w:rPr>
              <w:t xml:space="preserve">A list of additional frequency band indicators, as defined in </w:t>
            </w:r>
            <w:r w:rsidRPr="004B6803">
              <w:rPr>
                <w:iCs/>
                <w:lang w:val="en-GB" w:eastAsia="en-GB"/>
              </w:rPr>
              <w:t xml:space="preserve">TS 36.101 [42, table 5.5-1] that the cell belongs to. If the UE supports the frequency band in the </w:t>
            </w:r>
            <w:r w:rsidRPr="004B6803">
              <w:rPr>
                <w:i/>
                <w:iCs/>
                <w:lang w:val="en-GB" w:eastAsia="en-GB"/>
              </w:rPr>
              <w:t>freqBandIndicator</w:t>
            </w:r>
            <w:r w:rsidRPr="004B6803">
              <w:rPr>
                <w:iCs/>
                <w:lang w:val="en-GB" w:eastAsia="en-GB"/>
              </w:rPr>
              <w:t xml:space="preserve"> </w:t>
            </w:r>
            <w:r w:rsidR="00345835" w:rsidRPr="004B6803">
              <w:rPr>
                <w:iCs/>
                <w:lang w:val="en-GB" w:eastAsia="en-GB"/>
              </w:rPr>
              <w:t>field</w:t>
            </w:r>
            <w:r w:rsidRPr="004B6803">
              <w:rPr>
                <w:iCs/>
                <w:lang w:val="en-GB" w:eastAsia="en-GB"/>
              </w:rPr>
              <w:t xml:space="preserve"> it shall apply that frequency band. Otherwise, the UE shall apply the first listed band which it supports in the </w:t>
            </w:r>
            <w:r w:rsidRPr="004B6803">
              <w:rPr>
                <w:i/>
                <w:iCs/>
                <w:lang w:val="en-GB" w:eastAsia="en-GB"/>
              </w:rPr>
              <w:t>multiBandInfoList</w:t>
            </w:r>
            <w:r w:rsidRPr="004B6803">
              <w:rPr>
                <w:iCs/>
                <w:lang w:val="en-GB" w:eastAsia="en-GB"/>
              </w:rPr>
              <w:t xml:space="preserve"> </w:t>
            </w:r>
            <w:r w:rsidR="00345835" w:rsidRPr="004B6803">
              <w:rPr>
                <w:iCs/>
                <w:lang w:val="en-GB" w:eastAsia="en-GB"/>
              </w:rPr>
              <w:t>field</w:t>
            </w:r>
            <w:r w:rsidRPr="004B6803">
              <w:rPr>
                <w:iCs/>
                <w:lang w:val="en-GB" w:eastAsia="en-GB"/>
              </w:rPr>
              <w:t xml:space="preserve">. If E-UTRAN includes </w:t>
            </w:r>
            <w:r w:rsidRPr="004B6803">
              <w:rPr>
                <w:i/>
                <w:lang w:val="en-GB" w:eastAsia="en-GB"/>
              </w:rPr>
              <w:t>multiBandInfoList-v9e0</w:t>
            </w:r>
            <w:r w:rsidRPr="004B6803">
              <w:rPr>
                <w:iCs/>
                <w:lang w:val="en-GB" w:eastAsia="en-GB"/>
              </w:rPr>
              <w:t xml:space="preserve"> it includes the same number of entries, and listed in the same order, as in </w:t>
            </w:r>
            <w:r w:rsidRPr="004B6803">
              <w:rPr>
                <w:i/>
                <w:lang w:val="en-GB" w:eastAsia="en-GB"/>
              </w:rPr>
              <w:t>multiBandInfoList</w:t>
            </w:r>
            <w:r w:rsidRPr="004B6803">
              <w:rPr>
                <w:iCs/>
                <w:lang w:val="en-GB" w:eastAsia="en-GB"/>
              </w:rPr>
              <w:t xml:space="preserve"> (i.e. without suffix). </w:t>
            </w:r>
            <w:r w:rsidRPr="004B6803">
              <w:rPr>
                <w:bCs/>
                <w:noProof/>
                <w:lang w:val="en-GB" w:eastAsia="ko-KR"/>
              </w:rPr>
              <w:t xml:space="preserve">See Annex D for more descriptions. The UE shall ignore the rule defined in this field description if </w:t>
            </w:r>
            <w:r w:rsidRPr="004B6803">
              <w:rPr>
                <w:bCs/>
                <w:i/>
                <w:noProof/>
                <w:lang w:val="en-GB" w:eastAsia="ko-KR"/>
              </w:rPr>
              <w:t>freqBandIndicatorPriority</w:t>
            </w:r>
            <w:r w:rsidRPr="004B6803">
              <w:rPr>
                <w:b/>
                <w:bCs/>
                <w:i/>
                <w:noProof/>
                <w:lang w:val="en-GB" w:eastAsia="ko-KR"/>
              </w:rPr>
              <w:t xml:space="preserve"> </w:t>
            </w:r>
            <w:r w:rsidRPr="004B6803">
              <w:rPr>
                <w:bCs/>
                <w:noProof/>
                <w:lang w:val="en-GB" w:eastAsia="zh-CN"/>
              </w:rPr>
              <w:t>is present and supported by the UE.</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sz w:val="18"/>
              </w:rPr>
            </w:pPr>
            <w:r w:rsidRPr="004B6803">
              <w:rPr>
                <w:rFonts w:ascii="Arial" w:hAnsi="Arial"/>
                <w:b/>
                <w:bCs/>
                <w:i/>
                <w:sz w:val="18"/>
              </w:rPr>
              <w:t>multiBandInfoList-v10j0</w:t>
            </w:r>
          </w:p>
          <w:p w:rsidR="00F0608D" w:rsidRPr="004B6803" w:rsidRDefault="00F0608D" w:rsidP="00156BDF">
            <w:pPr>
              <w:pStyle w:val="TAL"/>
              <w:rPr>
                <w:b/>
                <w:bCs/>
                <w:i/>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and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lmn-IdentityList</w:t>
            </w:r>
          </w:p>
          <w:p w:rsidR="00F0608D" w:rsidRPr="004B6803" w:rsidRDefault="00F0608D" w:rsidP="00156BDF">
            <w:pPr>
              <w:pStyle w:val="TAL"/>
              <w:rPr>
                <w:bCs/>
                <w:noProof/>
                <w:lang w:val="en-GB" w:eastAsia="en-GB"/>
              </w:rPr>
            </w:pPr>
            <w:r w:rsidRPr="004B6803">
              <w:rPr>
                <w:bCs/>
                <w:noProof/>
                <w:lang w:val="en-GB" w:eastAsia="en-GB"/>
              </w:rPr>
              <w:t xml:space="preserve">List of PLMN identities. The first listed </w:t>
            </w:r>
            <w:r w:rsidRPr="004B6803">
              <w:rPr>
                <w:bCs/>
                <w:i/>
                <w:noProof/>
                <w:lang w:val="en-GB" w:eastAsia="en-GB"/>
              </w:rPr>
              <w:t>PLMN-Identity</w:t>
            </w:r>
            <w:r w:rsidRPr="004B6803">
              <w:rPr>
                <w:bCs/>
                <w:noProof/>
                <w:lang w:val="en-GB" w:eastAsia="en-GB"/>
              </w:rPr>
              <w:t xml:space="preserve"> is the primary PLMN.</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322B42">
            <w:pPr>
              <w:pStyle w:val="TAL"/>
              <w:rPr>
                <w:iCs/>
                <w:lang w:val="en-GB" w:eastAsia="en-GB"/>
              </w:rPr>
            </w:pPr>
            <w:r w:rsidRPr="004B6803">
              <w:rPr>
                <w:iCs/>
                <w:lang w:val="en-GB" w:eastAsia="en-GB"/>
              </w:rPr>
              <w:t xml:space="preserve">Value applicable for the cell. If absent the UE applies the maximum power </w:t>
            </w:r>
            <w:r w:rsidR="003278FD" w:rsidRPr="004B6803">
              <w:rPr>
                <w:iCs/>
                <w:lang w:val="en-GB" w:eastAsia="en-GB"/>
              </w:rPr>
              <w:t>according to its capability as specified in</w:t>
            </w:r>
            <w:r w:rsidRPr="004B6803">
              <w:rPr>
                <w:iCs/>
                <w:lang w:val="en-GB" w:eastAsia="en-GB"/>
              </w:rPr>
              <w:t xml:space="preserve"> </w:t>
            </w:r>
            <w:r w:rsidR="00322B42" w:rsidRPr="004B6803">
              <w:rPr>
                <w:iCs/>
                <w:lang w:val="en-GB" w:eastAsia="en-GB"/>
              </w:rPr>
              <w:t>TS 36.101 [42</w:t>
            </w:r>
            <w:r w:rsidR="003278FD" w:rsidRPr="004B6803">
              <w:rPr>
                <w:iCs/>
                <w:lang w:val="en-GB" w:eastAsia="en-GB"/>
              </w:rPr>
              <w:t>, 6.2.2</w:t>
            </w:r>
            <w:r w:rsidR="00322B42" w:rsidRPr="004B6803">
              <w:rPr>
                <w:iCs/>
                <w:lang w:val="en-GB" w:eastAsia="en-GB"/>
              </w:rPr>
              <w:t>]</w:t>
            </w:r>
            <w:r w:rsidRPr="004B6803">
              <w:rPr>
                <w:iCs/>
                <w:lang w:val="en-GB" w:eastAsia="en-GB"/>
              </w:rPr>
              <w:t>.</w:t>
            </w:r>
            <w:r w:rsidR="00B66390" w:rsidRPr="004B6803">
              <w:rPr>
                <w:bCs/>
                <w:i/>
                <w:noProof/>
                <w:lang w:val="en-GB" w:eastAsia="en-GB"/>
              </w:rPr>
              <w:t xml:space="preserve"> </w:t>
            </w:r>
            <w:r w:rsidR="00B66390" w:rsidRPr="004B6803">
              <w:rPr>
                <w:lang w:val="en-GB" w:eastAsia="en-GB"/>
              </w:rPr>
              <w:t>NOTE 2.</w:t>
            </w:r>
          </w:p>
        </w:tc>
      </w:tr>
      <w:tr w:rsidR="004B6803" w:rsidRPr="004B6803"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QualMin</w:t>
            </w:r>
          </w:p>
          <w:p w:rsidR="00F0608D" w:rsidRPr="004B6803" w:rsidRDefault="00F0608D" w:rsidP="00156BDF">
            <w:pPr>
              <w:pStyle w:val="TAL"/>
              <w:rPr>
                <w:b/>
                <w:bCs/>
                <w:i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If </w:t>
            </w:r>
            <w:r w:rsidRPr="004B6803">
              <w:rPr>
                <w:i/>
                <w:iCs/>
                <w:lang w:val="en-GB" w:eastAsia="en-GB"/>
              </w:rPr>
              <w:t>cellSelectionInfo-v920</w:t>
            </w:r>
            <w:r w:rsidRPr="004B6803">
              <w:rPr>
                <w:lang w:val="en-GB" w:eastAsia="en-GB"/>
              </w:rPr>
              <w:t xml:space="preserve"> is not present, the UE applies the (default) value of negative infinity for Q</w:t>
            </w:r>
            <w:r w:rsidRPr="004B6803">
              <w:rPr>
                <w:vertAlign w:val="subscript"/>
                <w:lang w:val="en-GB" w:eastAsia="en-GB"/>
              </w:rPr>
              <w:t>qualmin</w:t>
            </w:r>
            <w:r w:rsidRPr="004B6803">
              <w:rPr>
                <w:lang w:val="en-GB" w:eastAsia="en-GB"/>
              </w:rPr>
              <w:t>.</w:t>
            </w:r>
            <w:r w:rsidRPr="004B6803">
              <w:rPr>
                <w:lang w:val="en-GB" w:eastAsia="zh-CN"/>
              </w:rPr>
              <w:t xml:space="preserve"> NOTE 1.</w:t>
            </w:r>
          </w:p>
        </w:tc>
      </w:tr>
      <w:tr w:rsidR="004B6803" w:rsidRPr="004B6803"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q-QualMin</w:t>
            </w:r>
            <w:r w:rsidRPr="004B6803">
              <w:rPr>
                <w:b/>
                <w:bCs/>
                <w:i/>
                <w:noProof/>
                <w:lang w:val="en-GB" w:eastAsia="zh-CN"/>
              </w:rPr>
              <w:t>RSR</w:t>
            </w:r>
            <w:r w:rsidRPr="004B6803">
              <w:rPr>
                <w:b/>
                <w:bCs/>
                <w:i/>
                <w:noProof/>
                <w:lang w:val="en-GB" w:eastAsia="en-GB"/>
              </w:rPr>
              <w:t>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b/>
                <w:bCs/>
                <w:i/>
                <w:noProof/>
                <w:lang w:val="en-GB" w:eastAsia="zh-CN"/>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QualMinOffset</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offset</w:t>
            </w:r>
            <w:r w:rsidR="005A4770" w:rsidRPr="004B6803">
              <w:rPr>
                <w:lang w:val="en-GB" w:eastAsia="en-GB"/>
              </w:rPr>
              <w:t>"</w:t>
            </w:r>
            <w:r w:rsidRPr="004B6803">
              <w:rPr>
                <w:lang w:val="en-GB" w:eastAsia="en-GB"/>
              </w:rPr>
              <w:t xml:space="preserve"> in TS 36.304 [4]. Actual value Q</w:t>
            </w:r>
            <w:r w:rsidRPr="004B6803">
              <w:rPr>
                <w:vertAlign w:val="subscript"/>
                <w:lang w:val="en-GB" w:eastAsia="en-GB"/>
              </w:rPr>
              <w:t>qualminoffset</w:t>
            </w:r>
            <w:r w:rsidRPr="004B6803">
              <w:rPr>
                <w:lang w:val="en-GB" w:eastAsia="en-GB"/>
              </w:rPr>
              <w:t xml:space="preserve"> = </w:t>
            </w:r>
            <w:r w:rsidR="00345835" w:rsidRPr="004B6803">
              <w:rPr>
                <w:lang w:val="en-GB" w:eastAsia="en-GB"/>
              </w:rPr>
              <w:t>field</w:t>
            </w:r>
            <w:r w:rsidRPr="004B6803">
              <w:rPr>
                <w:lang w:val="en-GB" w:eastAsia="en-GB"/>
              </w:rPr>
              <w:t xml:space="preserve"> value [dB]. If </w:t>
            </w:r>
            <w:r w:rsidRPr="004B6803">
              <w:rPr>
                <w:i/>
                <w:iCs/>
                <w:lang w:val="en-GB" w:eastAsia="en-GB"/>
              </w:rPr>
              <w:t>cellSelectionInfo-v920</w:t>
            </w:r>
            <w:r w:rsidRPr="004B6803">
              <w:rPr>
                <w:lang w:val="en-GB" w:eastAsia="en-GB"/>
              </w:rPr>
              <w:t xml:space="preserve"> is not present or the field is not present, the UE applies the (default) value of 0 dB for Q</w:t>
            </w:r>
            <w:r w:rsidRPr="004B6803">
              <w:rPr>
                <w:vertAlign w:val="subscript"/>
                <w:lang w:val="en-GB" w:eastAsia="en-GB"/>
              </w:rPr>
              <w:t>qualminoffset</w:t>
            </w:r>
            <w:r w:rsidRPr="004B6803">
              <w:rPr>
                <w:lang w:val="en-GB" w:eastAsia="en-GB"/>
              </w:rPr>
              <w:t>.</w:t>
            </w:r>
            <w:r w:rsidRPr="004B6803">
              <w:rPr>
                <w:i/>
                <w:noProof/>
                <w:lang w:val="en-GB" w:eastAsia="en-GB"/>
              </w:rPr>
              <w:t xml:space="preserve"> </w:t>
            </w:r>
            <w:r w:rsidRPr="004B6803">
              <w:rPr>
                <w:lang w:val="en-GB" w:eastAsia="en-GB"/>
              </w:rPr>
              <w:t>Affects the minimum required quality level in the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sz w:val="18"/>
                <w:szCs w:val="18"/>
              </w:rPr>
              <w:t>If this field is present</w:t>
            </w:r>
            <w:r w:rsidRPr="004B6803">
              <w:t xml:space="preserve"> </w:t>
            </w:r>
            <w:r w:rsidRPr="004B6803">
              <w:rPr>
                <w:rFonts w:ascii="Arial" w:hAnsi="Arial" w:cs="Arial"/>
                <w:sz w:val="18"/>
                <w:szCs w:val="18"/>
              </w:rPr>
              <w:t>and supported by the UE, the UE shall, when performing RSRQ measurements, use a wider bandwidth in accordance with TS 36.133 [16]. NOTE 1.</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Offset</w:t>
            </w:r>
          </w:p>
          <w:p w:rsidR="00F0608D" w:rsidRPr="004B6803" w:rsidRDefault="00F0608D" w:rsidP="00156BDF">
            <w:pPr>
              <w:pStyle w:val="TAL"/>
              <w:rPr>
                <w:b/>
                <w:bCs/>
                <w:i/>
                <w:noProof/>
                <w:lang w:val="en-GB" w:eastAsia="en-GB"/>
              </w:rPr>
            </w:pPr>
            <w:r w:rsidRPr="004B6803">
              <w:rPr>
                <w:lang w:val="en-GB" w:eastAsia="en-GB"/>
              </w:rPr>
              <w:t>Parameter Q</w:t>
            </w:r>
            <w:r w:rsidRPr="004B6803">
              <w:rPr>
                <w:vertAlign w:val="subscript"/>
                <w:lang w:val="en-GB" w:eastAsia="en-GB"/>
              </w:rPr>
              <w:t>rxlevminoffset</w:t>
            </w:r>
            <w:r w:rsidRPr="004B6803">
              <w:rPr>
                <w:lang w:val="en-GB" w:eastAsia="en-GB"/>
              </w:rPr>
              <w:t xml:space="preserve"> in TS 36.304 [4]. Actual value Q</w:t>
            </w:r>
            <w:r w:rsidRPr="004B6803">
              <w:rPr>
                <w:vertAlign w:val="subscript"/>
                <w:lang w:val="en-GB" w:eastAsia="en-GB"/>
              </w:rPr>
              <w:t>rxlevminoffset</w:t>
            </w:r>
            <w:r w:rsidRPr="004B6803">
              <w:rPr>
                <w:lang w:val="en-GB" w:eastAsia="en-GB"/>
              </w:rPr>
              <w:t xml:space="preserve"> = </w:t>
            </w:r>
            <w:r w:rsidR="00345835" w:rsidRPr="004B6803">
              <w:rPr>
                <w:lang w:val="en-GB" w:eastAsia="en-GB"/>
              </w:rPr>
              <w:t>field</w:t>
            </w:r>
            <w:r w:rsidRPr="004B6803">
              <w:rPr>
                <w:lang w:val="en-GB" w:eastAsia="en-GB"/>
              </w:rPr>
              <w:t xml:space="preserve"> value * 2 [dB]. If absent, the UE applies the (default) value of 0 dB for Q</w:t>
            </w:r>
            <w:r w:rsidRPr="004B6803">
              <w:rPr>
                <w:vertAlign w:val="subscript"/>
                <w:lang w:val="en-GB" w:eastAsia="en-GB"/>
              </w:rPr>
              <w:t>rxlevminoffset</w:t>
            </w:r>
            <w:r w:rsidRPr="004B6803">
              <w:rPr>
                <w:i/>
                <w:noProof/>
                <w:lang w:val="en-GB" w:eastAsia="en-GB"/>
              </w:rPr>
              <w:t xml:space="preserve">. </w:t>
            </w:r>
            <w:r w:rsidRPr="004B6803">
              <w:rPr>
                <w:lang w:val="en-GB" w:eastAsia="en-GB"/>
              </w:rPr>
              <w:t>Affects the minimum required Rx level in the cell.</w:t>
            </w:r>
          </w:p>
        </w:tc>
      </w:tr>
      <w:tr w:rsidR="004B6803" w:rsidRPr="004B6803" w:rsidTr="00156BDF">
        <w:trPr>
          <w:cantSplit/>
        </w:trPr>
        <w:tc>
          <w:tcPr>
            <w:tcW w:w="9639" w:type="dxa"/>
          </w:tcPr>
          <w:p w:rsidR="004838E1" w:rsidRPr="004B6803" w:rsidRDefault="004838E1" w:rsidP="004838E1">
            <w:pPr>
              <w:keepNext/>
              <w:keepLines/>
              <w:spacing w:after="0"/>
              <w:rPr>
                <w:rFonts w:ascii="Arial" w:hAnsi="Arial"/>
                <w:b/>
                <w:bCs/>
                <w:i/>
                <w:sz w:val="18"/>
              </w:rPr>
            </w:pPr>
            <w:r w:rsidRPr="004B6803">
              <w:rPr>
                <w:rFonts w:ascii="Arial" w:hAnsi="Arial"/>
                <w:b/>
                <w:bCs/>
                <w:i/>
                <w:sz w:val="18"/>
              </w:rPr>
              <w:t>schedulingInfoList</w:t>
            </w:r>
          </w:p>
          <w:p w:rsidR="004838E1" w:rsidRPr="004B6803" w:rsidRDefault="004838E1" w:rsidP="004838E1">
            <w:pPr>
              <w:pStyle w:val="TAL"/>
              <w:rPr>
                <w:b/>
                <w:bCs/>
                <w:i/>
                <w:noProof/>
                <w:lang w:val="en-GB" w:eastAsia="en-GB"/>
              </w:rPr>
            </w:pPr>
            <w:r w:rsidRPr="004B6803">
              <w:rPr>
                <w:bCs/>
                <w:lang w:val="en-GB"/>
              </w:rPr>
              <w:t xml:space="preserve">Indicates scheduling information of SI messages. The </w:t>
            </w:r>
            <w:r w:rsidRPr="004B6803">
              <w:rPr>
                <w:bCs/>
                <w:i/>
                <w:lang w:val="en-GB"/>
              </w:rPr>
              <w:t>schedulingInfoList</w:t>
            </w:r>
            <w:r w:rsidR="004B6803" w:rsidRPr="004B6803">
              <w:rPr>
                <w:bCs/>
                <w:i/>
                <w:lang w:val="en-GB"/>
              </w:rPr>
              <w:t>-v12j0</w:t>
            </w:r>
            <w:r w:rsidRPr="004B6803">
              <w:rPr>
                <w:bCs/>
                <w:lang w:val="en-GB"/>
              </w:rPr>
              <w:t xml:space="preserve"> (if present) provides additional SIBs mapped into the SI message scheduled via </w:t>
            </w:r>
            <w:r w:rsidRPr="004B6803">
              <w:rPr>
                <w:bCs/>
                <w:i/>
                <w:lang w:val="en-GB"/>
              </w:rPr>
              <w:t>schedulingInfoList</w:t>
            </w:r>
            <w:r w:rsidRPr="004B6803">
              <w:rPr>
                <w:bCs/>
                <w:lang w:val="en-GB"/>
              </w:rPr>
              <w:t xml:space="preserve"> (without suffix). If E-UTRAN includes </w:t>
            </w:r>
            <w:r w:rsidRPr="004B6803">
              <w:rPr>
                <w:bCs/>
                <w:i/>
                <w:lang w:val="en-GB"/>
              </w:rPr>
              <w:t>schedulingInfoList</w:t>
            </w:r>
            <w:r w:rsidR="004B6803" w:rsidRPr="004B6803">
              <w:rPr>
                <w:bCs/>
                <w:i/>
                <w:lang w:val="en-GB"/>
              </w:rPr>
              <w:t>-v12j0</w:t>
            </w:r>
            <w:r w:rsidRPr="004B6803">
              <w:rPr>
                <w:bCs/>
                <w:lang w:val="en-GB"/>
              </w:rPr>
              <w:t xml:space="preserve">, it includes the same number of entries, and listed in the same order, as in </w:t>
            </w:r>
            <w:r w:rsidRPr="004B6803">
              <w:rPr>
                <w:bCs/>
                <w:i/>
                <w:lang w:val="en-GB"/>
              </w:rPr>
              <w:t>schedulingInfoList</w:t>
            </w:r>
            <w:r w:rsidRPr="004B6803">
              <w:rPr>
                <w:bCs/>
                <w:lang w:val="en-GB"/>
              </w:rPr>
              <w:t xml:space="preserve"> (without suffix).</w:t>
            </w:r>
          </w:p>
        </w:tc>
      </w:tr>
      <w:tr w:rsidR="004B6803" w:rsidRPr="004B6803" w:rsidTr="00156BDF">
        <w:trPr>
          <w:cantSplit/>
        </w:trPr>
        <w:tc>
          <w:tcPr>
            <w:tcW w:w="9639" w:type="dxa"/>
          </w:tcPr>
          <w:p w:rsidR="004838E1" w:rsidRPr="004B6803" w:rsidRDefault="004838E1" w:rsidP="004838E1">
            <w:pPr>
              <w:keepNext/>
              <w:keepLines/>
              <w:spacing w:after="0"/>
              <w:rPr>
                <w:rFonts w:ascii="Arial" w:hAnsi="Arial"/>
                <w:b/>
                <w:bCs/>
                <w:i/>
                <w:sz w:val="18"/>
              </w:rPr>
            </w:pPr>
            <w:r w:rsidRPr="004B6803">
              <w:rPr>
                <w:rFonts w:ascii="Arial" w:hAnsi="Arial"/>
                <w:b/>
                <w:bCs/>
                <w:i/>
                <w:sz w:val="18"/>
              </w:rPr>
              <w:t>schedulingInfoListExt</w:t>
            </w:r>
          </w:p>
          <w:p w:rsidR="004838E1" w:rsidRPr="004B6803" w:rsidRDefault="004838E1" w:rsidP="004838E1">
            <w:pPr>
              <w:pStyle w:val="TAL"/>
              <w:rPr>
                <w:b/>
                <w:bCs/>
                <w:i/>
                <w:noProof/>
                <w:lang w:val="en-GB" w:eastAsia="en-GB"/>
              </w:rPr>
            </w:pPr>
            <w:r w:rsidRPr="004B6803">
              <w:rPr>
                <w:bCs/>
                <w:lang w:val="en-GB"/>
              </w:rPr>
              <w:t xml:space="preserve">Indicates scheduling information of additional SI messages. The UE concatenates the entries of </w:t>
            </w:r>
            <w:r w:rsidRPr="004B6803">
              <w:rPr>
                <w:bCs/>
                <w:i/>
                <w:lang w:val="en-GB"/>
              </w:rPr>
              <w:t>schedulingInfoListExt</w:t>
            </w:r>
            <w:r w:rsidRPr="004B6803">
              <w:rPr>
                <w:bCs/>
                <w:lang w:val="en-GB"/>
              </w:rPr>
              <w:t xml:space="preserve"> to the entries in </w:t>
            </w:r>
            <w:r w:rsidRPr="004B6803">
              <w:rPr>
                <w:bCs/>
                <w:i/>
                <w:lang w:val="en-GB"/>
              </w:rPr>
              <w:t>schedulingInfoList</w:t>
            </w:r>
            <w:r w:rsidRPr="004B6803">
              <w:rPr>
                <w:bCs/>
                <w:lang w:val="en-GB"/>
              </w:rPr>
              <w:t xml:space="preserve">, according to the general concatenation principles for list extension as defined in 5.1.2. If the </w:t>
            </w:r>
            <w:r w:rsidRPr="004B6803">
              <w:rPr>
                <w:bCs/>
                <w:i/>
                <w:lang w:val="en-GB"/>
              </w:rPr>
              <w:t>schedulingInfoListExt</w:t>
            </w:r>
            <w:r w:rsidRPr="004B6803">
              <w:rPr>
                <w:bCs/>
                <w:lang w:val="en-GB"/>
              </w:rPr>
              <w:t xml:space="preserve"> is present, E-UTRAN ensures that the total number of entries of this field plus </w:t>
            </w:r>
            <w:r w:rsidRPr="004B6803">
              <w:rPr>
                <w:bCs/>
                <w:i/>
                <w:lang w:val="en-GB"/>
              </w:rPr>
              <w:t>schedulingInfoList</w:t>
            </w:r>
            <w:r w:rsidRPr="004B6803">
              <w:rPr>
                <w:bCs/>
                <w:lang w:val="en-GB"/>
              </w:rPr>
              <w:t xml:space="preserve"> (without suffix) shall not exceed the value of </w:t>
            </w:r>
            <w:r w:rsidRPr="004B6803">
              <w:rPr>
                <w:bCs/>
                <w:i/>
                <w:lang w:val="en-GB"/>
              </w:rPr>
              <w:t>maxSI-Message</w:t>
            </w:r>
            <w:r w:rsidRPr="004B6803">
              <w:rPr>
                <w:bCs/>
                <w:lang w:val="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b-MappingInfo</w:t>
            </w:r>
          </w:p>
          <w:p w:rsidR="00F0608D" w:rsidRPr="004B6803" w:rsidRDefault="00F0608D" w:rsidP="00156BDF">
            <w:pPr>
              <w:pStyle w:val="TAL"/>
              <w:rPr>
                <w:i/>
                <w:iCs/>
                <w:lang w:val="en-GB" w:eastAsia="en-GB"/>
              </w:rPr>
            </w:pPr>
            <w:r w:rsidRPr="004B6803">
              <w:rPr>
                <w:lang w:val="en-GB" w:eastAsia="en-GB"/>
              </w:rPr>
              <w:t xml:space="preserve">List of the SIBs mapped to this </w:t>
            </w:r>
            <w:r w:rsidRPr="004B6803">
              <w:rPr>
                <w:i/>
                <w:iCs/>
                <w:lang w:val="en-GB" w:eastAsia="en-GB"/>
              </w:rPr>
              <w:t xml:space="preserve">SystemInformation </w:t>
            </w:r>
            <w:r w:rsidRPr="004B6803">
              <w:rPr>
                <w:iCs/>
                <w:lang w:val="en-GB" w:eastAsia="en-GB"/>
              </w:rPr>
              <w:t>message.</w:t>
            </w:r>
            <w:r w:rsidR="00374DED" w:rsidRPr="004B6803">
              <w:rPr>
                <w:iCs/>
                <w:lang w:val="en-GB" w:eastAsia="en-GB"/>
              </w:rPr>
              <w:t xml:space="preserve"> </w:t>
            </w:r>
            <w:r w:rsidRPr="004B6803">
              <w:rPr>
                <w:iCs/>
                <w:lang w:val="en-GB" w:eastAsia="en-GB"/>
              </w:rPr>
              <w:t xml:space="preserve">There is no mapping information of SIB2; it is always present in the first </w:t>
            </w:r>
            <w:r w:rsidRPr="004B6803">
              <w:rPr>
                <w:i/>
                <w:iCs/>
                <w:lang w:val="en-GB" w:eastAsia="en-GB"/>
              </w:rPr>
              <w:t>SystemInformation</w:t>
            </w:r>
            <w:r w:rsidRPr="004B6803">
              <w:rPr>
                <w:iCs/>
                <w:lang w:val="en-GB" w:eastAsia="en-GB"/>
              </w:rPr>
              <w:t xml:space="preserve"> message listed in the </w:t>
            </w:r>
            <w:r w:rsidRPr="004B6803">
              <w:rPr>
                <w:i/>
                <w:iCs/>
                <w:lang w:val="en-GB" w:eastAsia="en-GB"/>
              </w:rPr>
              <w:t>schedulingInfoList</w:t>
            </w:r>
            <w:r w:rsidRPr="004B6803">
              <w:rPr>
                <w:iCs/>
                <w:lang w:val="en-GB" w:eastAsia="en-GB"/>
              </w:rPr>
              <w:t xml:space="preserve"> </w:t>
            </w:r>
            <w:r w:rsidR="004838E1" w:rsidRPr="004B6803">
              <w:rPr>
                <w:iCs/>
                <w:lang w:val="en-GB" w:eastAsia="en-GB"/>
              </w:rPr>
              <w:t xml:space="preserve">(without suffix) </w:t>
            </w:r>
            <w:r w:rsidRPr="004B6803">
              <w:rPr>
                <w:iCs/>
                <w:lang w:val="en-GB" w:eastAsia="en-GB"/>
              </w:rPr>
              <w:t>list.</w:t>
            </w:r>
            <w:r w:rsidR="004838E1" w:rsidRPr="004B6803">
              <w:rPr>
                <w:iCs/>
                <w:lang w:val="en-GB" w:eastAsia="en-GB"/>
              </w:rPr>
              <w:t xml:space="preserve"> If present, </w:t>
            </w:r>
            <w:r w:rsidR="004838E1" w:rsidRPr="004B6803">
              <w:rPr>
                <w:i/>
                <w:iCs/>
                <w:lang w:val="en-GB" w:eastAsia="en-GB"/>
              </w:rPr>
              <w:t>sib-MappingInfo</w:t>
            </w:r>
            <w:r w:rsidR="004B6803" w:rsidRPr="004B6803">
              <w:rPr>
                <w:i/>
                <w:iCs/>
                <w:lang w:val="en-GB" w:eastAsia="en-GB"/>
              </w:rPr>
              <w:t>-v12j0</w:t>
            </w:r>
            <w:r w:rsidR="004838E1" w:rsidRPr="004B6803">
              <w:rPr>
                <w:iCs/>
                <w:lang w:val="en-GB" w:eastAsia="en-GB"/>
              </w:rPr>
              <w:t xml:space="preserve"> indicates one or more additional SIBs mapped to the concerned SI message listed in the </w:t>
            </w:r>
            <w:r w:rsidR="004838E1" w:rsidRPr="004B6803">
              <w:rPr>
                <w:i/>
                <w:iCs/>
                <w:lang w:val="en-GB" w:eastAsia="en-GB"/>
              </w:rPr>
              <w:t>schedulingInfoList</w:t>
            </w:r>
            <w:r w:rsidR="004838E1" w:rsidRPr="004B6803">
              <w:rPr>
                <w:iCs/>
                <w:lang w:val="en-GB" w:eastAsia="en-GB"/>
              </w:rPr>
              <w:t xml:space="preserve"> (without suffix) list. If </w:t>
            </w:r>
            <w:r w:rsidR="004838E1" w:rsidRPr="004B6803">
              <w:rPr>
                <w:bCs/>
                <w:i/>
                <w:lang w:val="en-GB"/>
              </w:rPr>
              <w:t>schedulingInfoList</w:t>
            </w:r>
            <w:r w:rsidR="004B6803" w:rsidRPr="004B6803">
              <w:rPr>
                <w:bCs/>
                <w:i/>
                <w:lang w:val="en-GB"/>
              </w:rPr>
              <w:t>-v12j0</w:t>
            </w:r>
            <w:r w:rsidR="004838E1" w:rsidRPr="004B6803">
              <w:rPr>
                <w:iCs/>
                <w:lang w:val="en-GB" w:eastAsia="en-GB"/>
              </w:rPr>
              <w:t xml:space="preserve"> or </w:t>
            </w:r>
            <w:r w:rsidR="004838E1" w:rsidRPr="004B6803">
              <w:rPr>
                <w:i/>
                <w:iCs/>
                <w:lang w:val="en-GB" w:eastAsia="en-GB"/>
              </w:rPr>
              <w:t>schedulingInfoListExt-r12</w:t>
            </w:r>
            <w:r w:rsidR="004838E1" w:rsidRPr="004B6803">
              <w:rPr>
                <w:iCs/>
                <w:lang w:val="en-GB" w:eastAsia="en-GB"/>
              </w:rPr>
              <w:t xml:space="preserve"> is present, E-UTRAN shall not include any value indicating SIB of type 19 or higher in </w:t>
            </w:r>
            <w:r w:rsidR="004838E1" w:rsidRPr="004B6803">
              <w:rPr>
                <w:i/>
                <w:iCs/>
                <w:lang w:val="en-GB" w:eastAsia="en-GB"/>
              </w:rPr>
              <w:t>sib-MappingInfo</w:t>
            </w:r>
            <w:r w:rsidR="004838E1" w:rsidRPr="004B6803">
              <w:rPr>
                <w:iCs/>
                <w:lang w:val="en-GB" w:eastAsia="en-GB"/>
              </w:rPr>
              <w:t xml:space="preserve"> (without suffix). If </w:t>
            </w:r>
            <w:r w:rsidR="004838E1" w:rsidRPr="004B6803">
              <w:rPr>
                <w:i/>
                <w:iCs/>
                <w:lang w:val="en-GB" w:eastAsia="en-GB"/>
              </w:rPr>
              <w:t>schedulingInfoList</w:t>
            </w:r>
            <w:r w:rsidR="004B6803" w:rsidRPr="004B6803">
              <w:rPr>
                <w:i/>
                <w:iCs/>
                <w:lang w:val="en-GB" w:eastAsia="en-GB"/>
              </w:rPr>
              <w:t>-v12j0</w:t>
            </w:r>
            <w:r w:rsidR="004838E1" w:rsidRPr="004B6803">
              <w:rPr>
                <w:iCs/>
                <w:lang w:val="en-GB" w:eastAsia="en-GB"/>
              </w:rPr>
              <w:t xml:space="preserve"> is present, </w:t>
            </w:r>
            <w:r w:rsidR="004838E1" w:rsidRPr="004B6803">
              <w:rPr>
                <w:bCs/>
                <w:lang w:val="en-GB"/>
              </w:rPr>
              <w:t xml:space="preserve">E-UTRAN ensures that the total number of entries of this field plus </w:t>
            </w:r>
            <w:r w:rsidR="004838E1" w:rsidRPr="004B6803">
              <w:rPr>
                <w:bCs/>
                <w:i/>
                <w:iCs/>
                <w:lang w:val="en-GB"/>
              </w:rPr>
              <w:t>sib-</w:t>
            </w:r>
            <w:r w:rsidR="004838E1" w:rsidRPr="004B6803">
              <w:rPr>
                <w:i/>
                <w:iCs/>
                <w:lang w:val="en-GB" w:eastAsia="en-GB"/>
              </w:rPr>
              <w:t>MappingInfo</w:t>
            </w:r>
            <w:r w:rsidR="004838E1" w:rsidRPr="004B6803">
              <w:rPr>
                <w:bCs/>
                <w:lang w:val="en-GB"/>
              </w:rPr>
              <w:t xml:space="preserve"> (without suffix) shall not exceed the value of </w:t>
            </w:r>
            <w:r w:rsidR="004838E1" w:rsidRPr="004B6803">
              <w:rPr>
                <w:bCs/>
                <w:i/>
                <w:lang w:val="en-GB"/>
              </w:rPr>
              <w:t>maxSIB-1</w:t>
            </w:r>
            <w:r w:rsidR="004838E1" w:rsidRPr="004B6803">
              <w:rPr>
                <w:bCs/>
                <w:lang w:val="en-GB"/>
              </w:rPr>
              <w:t>.</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HoppingConfigCommon</w:t>
            </w:r>
          </w:p>
          <w:p w:rsidR="00B66390" w:rsidRPr="004B6803" w:rsidRDefault="00B66390" w:rsidP="00602394">
            <w:pPr>
              <w:pStyle w:val="TAL"/>
              <w:rPr>
                <w:b/>
                <w:bCs/>
                <w:i/>
                <w:noProof/>
                <w:lang w:val="en-GB" w:eastAsia="en-GB"/>
              </w:rPr>
            </w:pPr>
            <w:r w:rsidRPr="004B6803">
              <w:rPr>
                <w:bCs/>
                <w:noProof/>
                <w:lang w:val="en-GB" w:eastAsia="en-GB"/>
              </w:rPr>
              <w:t>Frequency hopping activation/deactivation for BR versions of SI messages and MPDCCH</w:t>
            </w:r>
            <w:r w:rsidR="0092671D" w:rsidRPr="004B6803">
              <w:rPr>
                <w:bCs/>
                <w:noProof/>
                <w:lang w:val="en-GB" w:eastAsia="en-GB"/>
              </w:rPr>
              <w:t>/PDSCH</w:t>
            </w:r>
            <w:r w:rsidRPr="004B6803">
              <w:rPr>
                <w:bCs/>
                <w:noProof/>
                <w:lang w:val="en-GB" w:eastAsia="en-GB"/>
              </w:rPr>
              <w:t xml:space="preserve"> of paging.</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Narrowband</w:t>
            </w:r>
          </w:p>
          <w:p w:rsidR="00B66390" w:rsidRPr="004B6803" w:rsidRDefault="00B66390" w:rsidP="00602394">
            <w:pPr>
              <w:pStyle w:val="TAL"/>
              <w:rPr>
                <w:b/>
                <w:bCs/>
                <w:i/>
                <w:noProof/>
                <w:lang w:val="en-GB" w:eastAsia="en-GB"/>
              </w:rPr>
            </w:pPr>
            <w:r w:rsidRPr="004B6803">
              <w:rPr>
                <w:lang w:val="en-GB" w:eastAsia="en-GB"/>
              </w:rPr>
              <w:t xml:space="preserve">This field indicates the index of </w:t>
            </w:r>
            <w:r w:rsidR="002A0708" w:rsidRPr="004B6803">
              <w:rPr>
                <w:lang w:val="en-GB" w:eastAsia="en-GB"/>
              </w:rPr>
              <w:t xml:space="preserve">a </w:t>
            </w:r>
            <w:r w:rsidRPr="004B6803">
              <w:rPr>
                <w:lang w:val="en-GB" w:eastAsia="en-GB"/>
              </w:rPr>
              <w:t xml:space="preserve">narrowband used to broadcast the SI message towards </w:t>
            </w:r>
            <w:r w:rsidR="00E00804" w:rsidRPr="004B6803">
              <w:rPr>
                <w:lang w:val="en-GB" w:eastAsia="en-GB"/>
              </w:rPr>
              <w:t>BL</w:t>
            </w:r>
            <w:r w:rsidRPr="004B6803">
              <w:rPr>
                <w:lang w:val="en-GB" w:eastAsia="en-GB"/>
              </w:rPr>
              <w:t xml:space="preserve"> UEs and UEs </w:t>
            </w:r>
            <w:r w:rsidR="00E00804" w:rsidRPr="004B6803">
              <w:rPr>
                <w:lang w:val="en-GB" w:eastAsia="en-GB"/>
              </w:rPr>
              <w:t xml:space="preserve">in </w:t>
            </w:r>
            <w:r w:rsidRPr="004B6803">
              <w:rPr>
                <w:lang w:val="en-GB" w:eastAsia="en-GB"/>
              </w:rPr>
              <w:t>CE</w:t>
            </w:r>
            <w:r w:rsidR="002A0708" w:rsidRPr="004B6803">
              <w:rPr>
                <w:lang w:val="en-GB" w:eastAsia="en-GB"/>
              </w:rPr>
              <w:t>, see TS 36.211 [21</w:t>
            </w:r>
            <w:r w:rsidR="00287295" w:rsidRPr="004B6803">
              <w:rPr>
                <w:lang w:val="en-GB" w:eastAsia="en-GB"/>
              </w:rPr>
              <w:t>, 6.4.1</w:t>
            </w:r>
            <w:r w:rsidR="002A0708" w:rsidRPr="004B6803">
              <w:rPr>
                <w:lang w:val="en-GB" w:eastAsia="en-GB"/>
              </w:rPr>
              <w:t>] and TS 36.213 [23</w:t>
            </w:r>
            <w:r w:rsidR="00287295" w:rsidRPr="004B6803">
              <w:rPr>
                <w:lang w:val="en-GB" w:eastAsia="en-GB"/>
              </w:rPr>
              <w:t>, 7.1.6</w:t>
            </w:r>
            <w:r w:rsidR="002A0708" w:rsidRPr="004B6803">
              <w:rPr>
                <w:lang w:val="en-GB" w:eastAsia="en-GB"/>
              </w:rPr>
              <w:t>]</w:t>
            </w:r>
            <w:r w:rsidRPr="004B6803">
              <w:rPr>
                <w:lang w:val="en-GB" w:eastAsia="en-GB"/>
              </w:rPr>
              <w:t>.</w:t>
            </w:r>
            <w:r w:rsidR="00287295" w:rsidRPr="004B6803">
              <w:rPr>
                <w:lang w:val="en-GB" w:eastAsia="en-GB"/>
              </w:rPr>
              <w:t xml:space="preserve"> Field values (1..</w:t>
            </w:r>
            <w:r w:rsidR="00287295" w:rsidRPr="004B6803">
              <w:rPr>
                <w:i/>
                <w:lang w:val="en-GB" w:eastAsia="en-GB"/>
              </w:rPr>
              <w:t>maxAvailNarrowBands-r13</w:t>
            </w:r>
            <w:r w:rsidR="00287295" w:rsidRPr="004B6803">
              <w:rPr>
                <w:lang w:val="en-GB" w:eastAsia="en-GB"/>
              </w:rPr>
              <w:t xml:space="preserve">) correspond to narrowband indices </w:t>
            </w:r>
            <w:r w:rsidR="00287295" w:rsidRPr="004B6803">
              <w:rPr>
                <w:lang w:val="en-GB" w:eastAsia="ja-JP"/>
              </w:rPr>
              <w:t>(0..[</w:t>
            </w:r>
            <w:r w:rsidR="00287295" w:rsidRPr="004B6803">
              <w:rPr>
                <w:i/>
                <w:lang w:val="en-GB" w:eastAsia="ja-JP"/>
              </w:rPr>
              <w:t>maxAvailNarrowBands-r13</w:t>
            </w:r>
            <w:r w:rsidR="00287295" w:rsidRPr="004B6803">
              <w:rPr>
                <w:lang w:val="en-GB" w:eastAsia="ja-JP"/>
              </w:rPr>
              <w:t>-1]) as specified in TS 36.211 [21].</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RepetitionPattern</w:t>
            </w:r>
          </w:p>
          <w:p w:rsidR="00B66390" w:rsidRPr="004B6803" w:rsidRDefault="00B66390" w:rsidP="00477973">
            <w:pPr>
              <w:pStyle w:val="TAL"/>
              <w:rPr>
                <w:b/>
                <w:bCs/>
                <w:i/>
                <w:noProof/>
                <w:lang w:val="en-GB" w:eastAsia="en-GB"/>
              </w:rPr>
            </w:pPr>
            <w:r w:rsidRPr="004B6803">
              <w:rPr>
                <w:lang w:val="en-GB" w:eastAsia="en-GB"/>
              </w:rPr>
              <w:t xml:space="preserve">Indicates the </w:t>
            </w:r>
            <w:r w:rsidRPr="004B6803">
              <w:rPr>
                <w:lang w:val="en-GB" w:eastAsia="ja-JP"/>
              </w:rPr>
              <w:t xml:space="preserve">radio frames within the SI window used for SI message transmission. Value everyRF corresponds to every radio frame, </w:t>
            </w:r>
            <w:r w:rsidR="00477973" w:rsidRPr="004B6803">
              <w:rPr>
                <w:lang w:val="en-GB" w:eastAsia="ja-JP"/>
              </w:rPr>
              <w:t>v</w:t>
            </w:r>
            <w:r w:rsidRPr="004B6803">
              <w:rPr>
                <w:lang w:val="en-GB" w:eastAsia="ja-JP"/>
              </w:rPr>
              <w:t xml:space="preserve">alue every2ndRF corresponds to every </w:t>
            </w:r>
            <w:r w:rsidR="00477973" w:rsidRPr="004B6803">
              <w:rPr>
                <w:lang w:val="en-GB" w:eastAsia="ja-JP"/>
              </w:rPr>
              <w:t xml:space="preserve">2 </w:t>
            </w:r>
            <w:r w:rsidRPr="004B6803">
              <w:rPr>
                <w:lang w:val="en-GB" w:eastAsia="ja-JP"/>
              </w:rPr>
              <w:t>radio frame</w:t>
            </w:r>
            <w:r w:rsidR="00477973" w:rsidRPr="004B6803">
              <w:rPr>
                <w:lang w:val="en-GB" w:eastAsia="ja-JP"/>
              </w:rPr>
              <w:t>s</w:t>
            </w:r>
            <w:r w:rsidR="00985CC9" w:rsidRPr="004B6803">
              <w:rPr>
                <w:lang w:val="en-GB" w:eastAsia="ja-JP"/>
              </w:rPr>
              <w:t xml:space="preserve">, </w:t>
            </w:r>
            <w:r w:rsidR="00477973" w:rsidRPr="004B6803">
              <w:rPr>
                <w:lang w:val="en-GB" w:eastAsia="ja-JP"/>
              </w:rPr>
              <w:t xml:space="preserve">and so on. The first transmission of the SI message is transmitted </w:t>
            </w:r>
            <w:r w:rsidR="00985CC9" w:rsidRPr="004B6803">
              <w:rPr>
                <w:lang w:val="en-GB" w:eastAsia="ja-JP"/>
              </w:rPr>
              <w:t>from the first radio frame of the SI window</w:t>
            </w:r>
            <w:r w:rsidRPr="004B6803">
              <w:rPr>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Periodicity</w:t>
            </w:r>
          </w:p>
          <w:p w:rsidR="00F0608D" w:rsidRPr="004B6803" w:rsidRDefault="00F0608D" w:rsidP="00156BDF">
            <w:pPr>
              <w:pStyle w:val="TAL"/>
              <w:rPr>
                <w:lang w:val="en-GB" w:eastAsia="en-GB"/>
              </w:rPr>
            </w:pPr>
            <w:r w:rsidRPr="004B6803">
              <w:rPr>
                <w:lang w:val="en-GB" w:eastAsia="en-GB"/>
              </w:rPr>
              <w:t>Periodicity of the SI-message in radio frames, such that rf8 denotes 8 radio frames, rf16 denotes 16 radio frames, and so on.</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lastRenderedPageBreak/>
              <w:t>si-TBS</w:t>
            </w:r>
          </w:p>
          <w:p w:rsidR="00B66390" w:rsidRPr="004B6803" w:rsidRDefault="00B66390" w:rsidP="00602394">
            <w:pPr>
              <w:pStyle w:val="TAL"/>
              <w:rPr>
                <w:b/>
                <w:bCs/>
                <w:i/>
                <w:noProof/>
                <w:lang w:val="en-GB" w:eastAsia="en-GB"/>
              </w:rPr>
            </w:pPr>
            <w:r w:rsidRPr="004B6803">
              <w:rPr>
                <w:lang w:val="en-GB" w:eastAsia="en-GB"/>
              </w:rPr>
              <w:t xml:space="preserve">This field indicates the transport block size information used to broadcast the SI message towards </w:t>
            </w:r>
            <w:r w:rsidR="00E00804" w:rsidRPr="004B6803">
              <w:rPr>
                <w:lang w:val="en-GB" w:eastAsia="en-GB"/>
              </w:rPr>
              <w:t>BL</w:t>
            </w:r>
            <w:r w:rsidRPr="004B6803">
              <w:rPr>
                <w:lang w:val="en-GB" w:eastAsia="en-GB"/>
              </w:rPr>
              <w:t xml:space="preserve"> UEs and UEs </w:t>
            </w:r>
            <w:r w:rsidR="00E00804" w:rsidRPr="004B6803">
              <w:rPr>
                <w:lang w:val="en-GB" w:eastAsia="en-GB"/>
              </w:rPr>
              <w:t xml:space="preserve">in </w:t>
            </w:r>
            <w:r w:rsidRPr="004B6803">
              <w:rPr>
                <w:noProof/>
                <w:lang w:val="en-GB" w:eastAsia="en-GB"/>
              </w:rPr>
              <w:t>CE</w:t>
            </w:r>
            <w:r w:rsidR="005C1271" w:rsidRPr="004B6803">
              <w:rPr>
                <w:lang w:val="en-GB" w:eastAsia="en-GB"/>
              </w:rPr>
              <w:t xml:space="preserve">, see </w:t>
            </w:r>
            <w:r w:rsidRPr="004B6803">
              <w:rPr>
                <w:lang w:val="en-GB" w:eastAsia="en-GB"/>
              </w:rPr>
              <w:t xml:space="preserve">TS 36.213 </w:t>
            </w:r>
            <w:r w:rsidR="005C1271" w:rsidRPr="004B6803">
              <w:rPr>
                <w:lang w:val="en-GB" w:eastAsia="en-GB"/>
              </w:rPr>
              <w:t xml:space="preserve">[23, </w:t>
            </w:r>
            <w:r w:rsidRPr="004B6803">
              <w:rPr>
                <w:lang w:val="en-GB" w:eastAsia="en-GB"/>
              </w:rPr>
              <w:t>Table 7.1.7.2.1-1</w:t>
            </w:r>
            <w:r w:rsidR="00C8794F" w:rsidRPr="004B6803">
              <w:rPr>
                <w:lang w:val="en-GB" w:eastAsia="en-GB"/>
              </w:rPr>
              <w:t>]</w:t>
            </w:r>
            <w:r w:rsidRPr="004B6803">
              <w:rPr>
                <w:lang w:val="en-GB" w:eastAsia="en-GB"/>
              </w:rPr>
              <w:t xml:space="preserve"> for a 6 PRB bandwidth and a QPSK modulation.</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schedulingInfoList-BR</w:t>
            </w:r>
          </w:p>
          <w:p w:rsidR="00B66390" w:rsidRPr="004B6803" w:rsidRDefault="00B66390" w:rsidP="00602394">
            <w:pPr>
              <w:pStyle w:val="TAL"/>
              <w:rPr>
                <w:b/>
                <w:bCs/>
                <w:i/>
                <w:noProof/>
                <w:lang w:val="en-GB" w:eastAsia="en-GB"/>
              </w:rPr>
            </w:pPr>
            <w:r w:rsidRPr="004B6803">
              <w:rPr>
                <w:lang w:val="en-GB" w:eastAsia="ja-JP"/>
              </w:rPr>
              <w:t>Indicates additional scheduling information of SI messages for BL UEs and UE</w:t>
            </w:r>
            <w:r w:rsidR="005C1271" w:rsidRPr="004B6803">
              <w:rPr>
                <w:lang w:val="en-GB" w:eastAsia="ja-JP"/>
              </w:rPr>
              <w:t>s</w:t>
            </w:r>
            <w:r w:rsidRPr="004B6803">
              <w:rPr>
                <w:lang w:val="en-GB" w:eastAsia="ja-JP"/>
              </w:rPr>
              <w:t xml:space="preserve"> in CE. It includes the same number of entries, and listed in the same order, as in </w:t>
            </w:r>
            <w:r w:rsidR="005C1271" w:rsidRPr="004B6803">
              <w:rPr>
                <w:i/>
                <w:lang w:val="en-GB" w:eastAsia="ja-JP"/>
              </w:rPr>
              <w:t xml:space="preserve">schedulingInfoList </w:t>
            </w:r>
            <w:r w:rsidRPr="004B6803">
              <w:rPr>
                <w:lang w:val="en-GB" w:eastAsia="ja-JP"/>
              </w:rPr>
              <w:t>(without suffix).</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i-ValidityTime</w:t>
            </w:r>
          </w:p>
          <w:p w:rsidR="00B66390" w:rsidRPr="004B6803" w:rsidRDefault="00B66390" w:rsidP="00602394">
            <w:pPr>
              <w:pStyle w:val="TAL"/>
              <w:rPr>
                <w:b/>
                <w:bCs/>
                <w:i/>
                <w:noProof/>
                <w:lang w:val="en-GB" w:eastAsia="en-GB"/>
              </w:rPr>
            </w:pPr>
            <w:r w:rsidRPr="004B6803">
              <w:rPr>
                <w:lang w:val="en-GB" w:eastAsia="ja-JP"/>
              </w:rPr>
              <w:t xml:space="preserve">Indicates system information validity timer. </w:t>
            </w:r>
            <w:r w:rsidRPr="004B6803">
              <w:rPr>
                <w:lang w:val="en-GB" w:eastAsia="en-GB"/>
              </w:rPr>
              <w:t>If set to TRUE, the timer is set to 3h, otherwise the timer is set to 24h.</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i-WindowLength</w:t>
            </w:r>
            <w:r w:rsidR="00B66390" w:rsidRPr="004B6803">
              <w:rPr>
                <w:b/>
                <w:bCs/>
                <w:i/>
                <w:noProof/>
                <w:lang w:val="en-GB" w:eastAsia="en-GB"/>
              </w:rPr>
              <w:t>, si-WindowLength-BR</w:t>
            </w:r>
          </w:p>
          <w:p w:rsidR="00F0608D" w:rsidRPr="004B6803" w:rsidRDefault="00F0608D" w:rsidP="00156BDF">
            <w:pPr>
              <w:pStyle w:val="TAL"/>
              <w:rPr>
                <w:lang w:val="en-GB" w:eastAsia="en-GB"/>
              </w:rPr>
            </w:pPr>
            <w:r w:rsidRPr="004B6803">
              <w:rPr>
                <w:lang w:val="en-GB" w:eastAsia="en-GB"/>
              </w:rPr>
              <w:t>Common SI scheduling window for all SIs. Unit in milliseconds, where ms1 denotes 1 millisecond, ms2 denotes 2 milliseconds and so on.</w:t>
            </w:r>
            <w:r w:rsidR="00B66390" w:rsidRPr="004B6803">
              <w:rPr>
                <w:lang w:val="en-GB" w:eastAsia="en-GB"/>
              </w:rPr>
              <w:t xml:space="preserve"> In case s</w:t>
            </w:r>
            <w:r w:rsidR="00B66390" w:rsidRPr="004B6803">
              <w:rPr>
                <w:i/>
                <w:lang w:val="en-GB" w:eastAsia="en-GB"/>
              </w:rPr>
              <w:t xml:space="preserve">i-WindowLength-BR-r13 </w:t>
            </w:r>
            <w:r w:rsidR="00B66390" w:rsidRPr="004B6803">
              <w:rPr>
                <w:lang w:val="en-GB" w:eastAsia="en-GB"/>
              </w:rPr>
              <w:t>is present and the UE is a BL UE or a UE in</w:t>
            </w:r>
            <w:r w:rsidR="00B66390" w:rsidRPr="004B6803">
              <w:rPr>
                <w:lang w:val="en-GB" w:eastAsia="ja-JP"/>
              </w:rPr>
              <w:t xml:space="preserve"> CE</w:t>
            </w:r>
            <w:r w:rsidR="00B66390" w:rsidRPr="004B6803">
              <w:rPr>
                <w:lang w:val="en-GB" w:eastAsia="en-GB"/>
              </w:rPr>
              <w:t>, the UE shall use s</w:t>
            </w:r>
            <w:r w:rsidR="00B66390" w:rsidRPr="004B6803">
              <w:rPr>
                <w:i/>
                <w:lang w:val="en-GB" w:eastAsia="en-GB"/>
              </w:rPr>
              <w:t xml:space="preserve">i-WindowLength-BR-r13 </w:t>
            </w:r>
            <w:r w:rsidR="00B66390" w:rsidRPr="004B6803">
              <w:rPr>
                <w:lang w:val="en-GB" w:eastAsia="en-GB"/>
              </w:rPr>
              <w:t xml:space="preserve">and ignore the original field </w:t>
            </w:r>
            <w:r w:rsidR="00B66390" w:rsidRPr="004B6803">
              <w:rPr>
                <w:i/>
                <w:lang w:val="en-GB" w:eastAsia="en-GB"/>
              </w:rPr>
              <w:t>si-WindowLength</w:t>
            </w:r>
            <w:r w:rsidR="00B66390" w:rsidRPr="004B6803">
              <w:rPr>
                <w:lang w:val="en-GB" w:eastAsia="en-GB"/>
              </w:rPr>
              <w:t xml:space="preserve"> (without suffix). UEs other than BL UEs or UEs in</w:t>
            </w:r>
            <w:r w:rsidR="00B66390" w:rsidRPr="004B6803">
              <w:rPr>
                <w:lang w:val="en-GB" w:eastAsia="ja-JP"/>
              </w:rPr>
              <w:t xml:space="preserve"> CE</w:t>
            </w:r>
            <w:r w:rsidR="00B66390" w:rsidRPr="004B6803">
              <w:rPr>
                <w:lang w:val="en-GB" w:eastAsia="en-GB"/>
              </w:rPr>
              <w:t xml:space="preserve"> shall ignore the extension field s</w:t>
            </w:r>
            <w:r w:rsidR="00B66390" w:rsidRPr="004B6803">
              <w:rPr>
                <w:i/>
                <w:lang w:val="en-GB" w:eastAsia="en-GB"/>
              </w:rPr>
              <w:t>i-WindowLength-BR-r13.</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tartSymbol</w:t>
            </w:r>
            <w:r w:rsidR="00985CC9" w:rsidRPr="004B6803">
              <w:rPr>
                <w:b/>
                <w:bCs/>
                <w:i/>
                <w:noProof/>
                <w:lang w:val="en-GB" w:eastAsia="en-GB"/>
              </w:rPr>
              <w:t>BR</w:t>
            </w:r>
          </w:p>
          <w:p w:rsidR="00B66390" w:rsidRPr="004B6803" w:rsidRDefault="00B66390" w:rsidP="00602394">
            <w:pPr>
              <w:pStyle w:val="TAL"/>
              <w:rPr>
                <w:b/>
                <w:bCs/>
                <w:i/>
                <w:noProof/>
                <w:lang w:val="en-GB" w:eastAsia="en-GB"/>
              </w:rPr>
            </w:pPr>
            <w:r w:rsidRPr="004B6803">
              <w:rPr>
                <w:bCs/>
                <w:noProof/>
                <w:lang w:val="en-GB" w:eastAsia="en-GB"/>
              </w:rPr>
              <w:t xml:space="preserve">For BL </w:t>
            </w:r>
            <w:r w:rsidR="005C1271" w:rsidRPr="004B6803">
              <w:rPr>
                <w:bCs/>
                <w:noProof/>
                <w:lang w:val="en-GB" w:eastAsia="en-GB"/>
              </w:rPr>
              <w:t xml:space="preserve">UEs </w:t>
            </w:r>
            <w:r w:rsidRPr="004B6803">
              <w:rPr>
                <w:bCs/>
                <w:noProof/>
                <w:lang w:val="en-GB" w:eastAsia="en-GB"/>
              </w:rPr>
              <w:t xml:space="preserve">and UEs in CE, indicates the OFDM starting symbol for any MPDCCH, PDSCH scheduled on the same cell except the PDSCH carrying </w:t>
            </w:r>
            <w:r w:rsidRPr="004B6803">
              <w:rPr>
                <w:i/>
                <w:lang w:val="en-GB" w:eastAsia="en-GB"/>
              </w:rPr>
              <w:t>SystemInformationBlockType1-BR</w:t>
            </w:r>
            <w:r w:rsidRPr="004B6803">
              <w:rPr>
                <w:bCs/>
                <w:noProof/>
                <w:lang w:val="en-GB" w:eastAsia="en-GB"/>
              </w:rPr>
              <w:t>, see TS 36.213 [</w:t>
            </w:r>
            <w:r w:rsidR="005C1271" w:rsidRPr="004B6803">
              <w:rPr>
                <w:bCs/>
                <w:noProof/>
                <w:lang w:val="en-GB" w:eastAsia="en-GB"/>
              </w:rPr>
              <w:t>23</w:t>
            </w:r>
            <w:r w:rsidRPr="004B6803">
              <w:rPr>
                <w:bCs/>
                <w:noProof/>
                <w:lang w:val="en-GB" w:eastAsia="en-GB"/>
              </w:rPr>
              <w:t xml:space="preserve">]. Values 1, 2, and 3 are applicable for </w:t>
            </w:r>
            <w:r w:rsidRPr="004B6803">
              <w:rPr>
                <w:bCs/>
                <w:i/>
                <w:noProof/>
                <w:lang w:val="en-GB" w:eastAsia="en-GB"/>
              </w:rPr>
              <w:t>dl-Bandwidth</w:t>
            </w:r>
            <w:r w:rsidRPr="004B6803">
              <w:rPr>
                <w:bCs/>
                <w:noProof/>
                <w:lang w:val="en-GB" w:eastAsia="en-GB"/>
              </w:rPr>
              <w:t xml:space="preserve"> greater than 10 resource blocks. Values 2, 3, and 4 are applicable otherwise.</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ystemInfoValueTagList</w:t>
            </w:r>
          </w:p>
          <w:p w:rsidR="00B66390" w:rsidRPr="004B6803" w:rsidRDefault="00B66390" w:rsidP="00602394">
            <w:pPr>
              <w:pStyle w:val="TAL"/>
              <w:rPr>
                <w:b/>
                <w:bCs/>
                <w:i/>
                <w:noProof/>
                <w:lang w:val="en-GB" w:eastAsia="en-GB"/>
              </w:rPr>
            </w:pPr>
            <w:r w:rsidRPr="004B6803">
              <w:rPr>
                <w:lang w:val="en-GB" w:eastAsia="ja-JP"/>
              </w:rPr>
              <w:t xml:space="preserve">Indicates </w:t>
            </w:r>
            <w:r w:rsidRPr="004B6803">
              <w:rPr>
                <w:lang w:val="en-GB" w:eastAsia="en-GB"/>
              </w:rPr>
              <w:t>SI message specific value tags</w:t>
            </w:r>
            <w:r w:rsidRPr="004B6803">
              <w:rPr>
                <w:lang w:val="en-GB" w:eastAsia="ja-JP"/>
              </w:rPr>
              <w:t xml:space="preserve"> for BL UEs and UE</w:t>
            </w:r>
            <w:r w:rsidR="00E4243A" w:rsidRPr="004B6803">
              <w:rPr>
                <w:lang w:val="en-GB" w:eastAsia="ja-JP"/>
              </w:rPr>
              <w:t>s</w:t>
            </w:r>
            <w:r w:rsidRPr="004B6803">
              <w:rPr>
                <w:lang w:val="en-GB" w:eastAsia="ja-JP"/>
              </w:rPr>
              <w:t xml:space="preserve"> in CE. It includes the same number of entries, and listed in the same order, as in </w:t>
            </w:r>
            <w:r w:rsidR="00E4243A" w:rsidRPr="004B6803">
              <w:rPr>
                <w:i/>
                <w:lang w:val="en-GB" w:eastAsia="ja-JP"/>
              </w:rPr>
              <w:t>s</w:t>
            </w:r>
            <w:r w:rsidRPr="004B6803">
              <w:rPr>
                <w:i/>
                <w:lang w:val="en-GB" w:eastAsia="ja-JP"/>
              </w:rPr>
              <w:t>chedulingInfoList</w:t>
            </w:r>
            <w:r w:rsidRPr="004B6803">
              <w:rPr>
                <w:lang w:val="en-GB" w:eastAsia="ja-JP"/>
              </w:rPr>
              <w:t xml:space="preserve"> (without suffix).</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systemInfoValueTagSI</w:t>
            </w:r>
          </w:p>
          <w:p w:rsidR="00B66390" w:rsidRPr="004B6803" w:rsidRDefault="00B66390" w:rsidP="00602394">
            <w:pPr>
              <w:pStyle w:val="TAL"/>
              <w:rPr>
                <w:lang w:val="en-GB" w:eastAsia="ja-JP"/>
              </w:rPr>
            </w:pPr>
            <w:r w:rsidRPr="004B6803">
              <w:rPr>
                <w:lang w:val="en-GB" w:eastAsia="ja-JP"/>
              </w:rPr>
              <w:t xml:space="preserve">SI message specific value tag as specified in </w:t>
            </w:r>
            <w:r w:rsidR="00B0146F" w:rsidRPr="004B6803">
              <w:rPr>
                <w:lang w:val="en-GB" w:eastAsia="ja-JP"/>
              </w:rPr>
              <w:t>clause</w:t>
            </w:r>
            <w:r w:rsidR="005C1271" w:rsidRPr="004B6803">
              <w:rPr>
                <w:lang w:val="en-GB" w:eastAsia="ja-JP"/>
              </w:rPr>
              <w:t xml:space="preserve"> </w:t>
            </w:r>
            <w:r w:rsidRPr="004B6803">
              <w:rPr>
                <w:lang w:val="en-GB" w:eastAsia="ja-JP"/>
              </w:rPr>
              <w:t>5.2.1.3</w:t>
            </w:r>
            <w:r w:rsidRPr="004B6803">
              <w:rPr>
                <w:rFonts w:eastAsia="SimSun"/>
                <w:lang w:val="en-GB" w:eastAsia="ja-JP"/>
              </w:rPr>
              <w:t xml:space="preserve">. </w:t>
            </w:r>
            <w:r w:rsidRPr="004B6803">
              <w:rPr>
                <w:lang w:val="en-GB" w:eastAsia="ja-JP"/>
              </w:rPr>
              <w:t xml:space="preserve">Common for all SIBs within the SI message other than </w:t>
            </w:r>
            <w:r w:rsidRPr="004B6803">
              <w:rPr>
                <w:rFonts w:eastAsia="SimSun"/>
                <w:lang w:val="en-GB" w:eastAsia="ja-JP"/>
              </w:rPr>
              <w:t>MIB, SIB1, SIB10, SIB11,</w:t>
            </w:r>
            <w:r w:rsidRPr="004B6803">
              <w:rPr>
                <w:lang w:val="en-GB" w:eastAsia="ja-JP"/>
              </w:rPr>
              <w:t xml:space="preserve"> SIB12 and SIB14</w:t>
            </w:r>
            <w:r w:rsidRPr="004B6803">
              <w:rPr>
                <w:rFonts w:eastAsia="SimSun"/>
                <w:lang w:val="en-GB" w:eastAsia="ja-JP"/>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stemInfoValueTag</w:t>
            </w:r>
          </w:p>
          <w:p w:rsidR="00F0608D" w:rsidRPr="004B6803" w:rsidRDefault="00F0608D" w:rsidP="00156BDF">
            <w:pPr>
              <w:pStyle w:val="TAL"/>
              <w:rPr>
                <w:rFonts w:eastAsia="SimSun"/>
                <w:lang w:val="en-GB" w:eastAsia="zh-CN"/>
              </w:rPr>
            </w:pPr>
            <w:r w:rsidRPr="004B6803">
              <w:rPr>
                <w:lang w:val="en-GB" w:eastAsia="en-GB"/>
              </w:rPr>
              <w:t xml:space="preserve">Common for all SIBs other than </w:t>
            </w:r>
            <w:r w:rsidRPr="004B6803">
              <w:rPr>
                <w:rFonts w:eastAsia="SimSun"/>
                <w:lang w:val="en-GB" w:eastAsia="zh-CN"/>
              </w:rPr>
              <w:t>MIB, SIB1, SIB10, SIB11,</w:t>
            </w:r>
            <w:r w:rsidRPr="004B6803">
              <w:rPr>
                <w:lang w:val="en-GB" w:eastAsia="zh-TW"/>
              </w:rPr>
              <w:t xml:space="preserve"> SIB12 and SIB14</w:t>
            </w:r>
            <w:r w:rsidRPr="004B6803">
              <w:rPr>
                <w:rFonts w:eastAsia="SimSun"/>
                <w:lang w:val="en-GB" w:eastAsia="zh-CN"/>
              </w:rPr>
              <w:t>. Change of MIB and SIB1 is detected by acquisition of the corresponding message.</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tdd-Config</w:t>
            </w:r>
          </w:p>
          <w:p w:rsidR="00B66390" w:rsidRPr="004B6803" w:rsidRDefault="00B66390" w:rsidP="00602394">
            <w:pPr>
              <w:pStyle w:val="TAL"/>
              <w:rPr>
                <w:b/>
                <w:bCs/>
                <w:i/>
                <w:noProof/>
                <w:lang w:val="en-GB" w:eastAsia="en-GB"/>
              </w:rPr>
            </w:pPr>
            <w:r w:rsidRPr="004B6803">
              <w:rPr>
                <w:lang w:val="en-GB" w:eastAsia="ja-JP"/>
              </w:rPr>
              <w:t xml:space="preserve">Specifies the TDD specific physical channel configurations. </w:t>
            </w:r>
            <w:r w:rsidRPr="004B6803">
              <w:rPr>
                <w:lang w:val="en-GB" w:eastAsia="en-GB"/>
              </w:rPr>
              <w:t>NOTE 2.</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ackingAreaCode</w:t>
            </w:r>
          </w:p>
          <w:p w:rsidR="00F0608D" w:rsidRPr="004B6803" w:rsidRDefault="00F0608D" w:rsidP="00156BDF">
            <w:pPr>
              <w:pStyle w:val="TAL"/>
              <w:rPr>
                <w:lang w:val="en-GB" w:eastAsia="en-GB"/>
              </w:rPr>
            </w:pPr>
            <w:r w:rsidRPr="004B6803">
              <w:rPr>
                <w:lang w:val="en-GB" w:eastAsia="en-GB"/>
              </w:rPr>
              <w:t xml:space="preserve">A </w:t>
            </w:r>
            <w:r w:rsidRPr="004B6803">
              <w:rPr>
                <w:i/>
                <w:lang w:val="en-GB" w:eastAsia="en-GB"/>
              </w:rPr>
              <w:t>trackingAreaCode</w:t>
            </w:r>
            <w:r w:rsidRPr="004B6803">
              <w:rPr>
                <w:lang w:val="en-GB" w:eastAsia="en-GB"/>
              </w:rPr>
              <w:t xml:space="preserve"> that is common for all the PLMNs listed.</w:t>
            </w:r>
            <w:r w:rsidR="00B66390" w:rsidRPr="004B6803">
              <w:rPr>
                <w:lang w:val="en-GB" w:eastAsia="en-GB"/>
              </w:rPr>
              <w:t xml:space="preserve"> NOTE2.</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B66390" w:rsidRPr="004B6803" w:rsidRDefault="00B66390" w:rsidP="00B66390"/>
    <w:p w:rsidR="00B66390" w:rsidRPr="004B6803" w:rsidRDefault="00B66390" w:rsidP="00B66390">
      <w:pPr>
        <w:pStyle w:val="NO"/>
        <w:rPr>
          <w:lang w:val="en-GB"/>
        </w:rPr>
      </w:pPr>
      <w:r w:rsidRPr="004B6803">
        <w:rPr>
          <w:lang w:val="en-GB"/>
        </w:rPr>
        <w:t>NOTE 2:</w:t>
      </w:r>
      <w:r w:rsidRPr="004B6803">
        <w:rPr>
          <w:lang w:val="en-GB"/>
        </w:rPr>
        <w:tab/>
        <w:t>E-UTRAN sets this field to the same value for all instances of SIB1 message that are broadcasted within the same cell.</w:t>
      </w:r>
    </w:p>
    <w:p w:rsidR="00B66390" w:rsidRPr="004B6803" w:rsidRDefault="00B66390" w:rsidP="00B66390">
      <w:pPr>
        <w:pStyle w:val="NO"/>
        <w:rPr>
          <w:lang w:val="en-GB"/>
        </w:rPr>
      </w:pPr>
      <w:r w:rsidRPr="004B6803">
        <w:rPr>
          <w:lang w:val="en-GB"/>
        </w:rPr>
        <w:t>NOTE 3:</w:t>
      </w:r>
      <w:r w:rsidRPr="004B6803">
        <w:rPr>
          <w:lang w:val="en-GB"/>
        </w:rPr>
        <w:tab/>
        <w:t>E-UTRAN configures this field only in the BR version of SIB1 message.</w:t>
      </w:r>
    </w:p>
    <w:p w:rsidR="00F0608D" w:rsidRPr="004B6803"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i/>
                <w:noProof/>
                <w:lang w:val="en-GB" w:eastAsia="en-GB"/>
              </w:rPr>
            </w:pPr>
            <w:r w:rsidRPr="004B6803">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lang w:val="en-GB" w:eastAsia="en-GB"/>
              </w:rPr>
            </w:pPr>
            <w:r w:rsidRPr="004B6803">
              <w:rPr>
                <w:lang w:val="en-GB" w:eastAsia="en-GB"/>
              </w:rPr>
              <w:t xml:space="preserve">The field is optional present, Need OR, if </w:t>
            </w:r>
            <w:r w:rsidRPr="004B6803">
              <w:rPr>
                <w:i/>
                <w:lang w:val="en-GB" w:eastAsia="en-GB"/>
              </w:rPr>
              <w:t xml:space="preserve">schedulingInfoSIB1-BR </w:t>
            </w:r>
            <w:r w:rsidRPr="004B6803">
              <w:rPr>
                <w:lang w:val="en-GB" w:eastAsia="en-GB"/>
              </w:rPr>
              <w:t>in MIB is set to a value greater than 0.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freqBandIndicator</w:t>
            </w:r>
            <w:r w:rsidRPr="004B6803">
              <w:rPr>
                <w:lang w:val="en-GB" w:eastAsia="en-GB"/>
              </w:rPr>
              <w:t xml:space="preserve"> (i.e. without suffix) is set to </w:t>
            </w:r>
            <w:r w:rsidRPr="004B6803">
              <w:rPr>
                <w:i/>
                <w:lang w:val="en-GB" w:eastAsia="en-GB"/>
              </w:rPr>
              <w:t>maxFBI</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w:t>
            </w:r>
            <w:r w:rsidRPr="004B6803">
              <w:rPr>
                <w:lang w:val="en-GB" w:eastAsia="zh-CN"/>
              </w:rPr>
              <w:t>optional</w:t>
            </w:r>
            <w:r w:rsidRPr="004B6803">
              <w:rPr>
                <w:lang w:val="en-GB" w:eastAsia="en-GB"/>
              </w:rPr>
              <w:t xml:space="preserve"> present</w:t>
            </w:r>
            <w:r w:rsidRPr="004B6803">
              <w:rPr>
                <w:lang w:val="en-GB" w:eastAsia="zh-CN"/>
              </w:rPr>
              <w:t>, Need OR,</w:t>
            </w:r>
            <w:r w:rsidRPr="004B6803">
              <w:rPr>
                <w:lang w:val="en-GB" w:eastAsia="en-GB"/>
              </w:rPr>
              <w:t xml:space="preserve"> if </w:t>
            </w:r>
            <w:r w:rsidRPr="004B6803">
              <w:rPr>
                <w:i/>
                <w:lang w:val="en-GB" w:eastAsia="en-GB"/>
              </w:rPr>
              <w:t>multiBandInfoList</w:t>
            </w:r>
            <w:r w:rsidRPr="004B6803">
              <w:rPr>
                <w:lang w:val="en-GB" w:eastAsia="en-GB"/>
              </w:rPr>
              <w:t xml:space="preserve"> is </w:t>
            </w:r>
            <w:r w:rsidRPr="004B6803">
              <w:rPr>
                <w:lang w:val="en-GB" w:eastAsia="zh-CN"/>
              </w:rPr>
              <w:t>present</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one or more entries in </w:t>
            </w:r>
            <w:r w:rsidRPr="004B6803">
              <w:rPr>
                <w:i/>
                <w:lang w:val="en-GB" w:eastAsia="en-GB"/>
              </w:rPr>
              <w:t>multiBandInfoList</w:t>
            </w:r>
            <w:r w:rsidRPr="004B6803">
              <w:rPr>
                <w:lang w:val="en-GB" w:eastAsia="en-GB"/>
              </w:rPr>
              <w:t xml:space="preserve"> (i.e. without suffix, introduced in -v8h0) is set to </w:t>
            </w:r>
            <w:r w:rsidRPr="004B6803">
              <w:rPr>
                <w:i/>
                <w:lang w:val="en-GB" w:eastAsia="en-GB"/>
              </w:rPr>
              <w:t>maxFBI</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SIB3 is being broadcast and </w:t>
            </w:r>
            <w:r w:rsidRPr="004B6803">
              <w:rPr>
                <w:i/>
                <w:lang w:val="en-GB" w:eastAsia="en-GB"/>
              </w:rPr>
              <w:t>threshServingLowQ</w:t>
            </w:r>
            <w:r w:rsidRPr="004B6803">
              <w:rPr>
                <w:lang w:val="en-GB" w:eastAsia="en-GB"/>
              </w:rPr>
              <w:t xml:space="preserve"> is present in SIB3; otherwise optionally present, Need OP.</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mandatory present</w:t>
            </w:r>
            <w:r w:rsidRPr="004B6803">
              <w:rPr>
                <w:lang w:val="en-GB" w:eastAsia="zh-CN"/>
              </w:rPr>
              <w:t xml:space="preserve"> </w:t>
            </w:r>
            <w:r w:rsidRPr="004B6803">
              <w:rPr>
                <w:lang w:val="en-GB" w:eastAsia="en-GB"/>
              </w:rPr>
              <w:t xml:space="preserve">if </w:t>
            </w:r>
            <w:r w:rsidRPr="004B6803">
              <w:rPr>
                <w:i/>
                <w:lang w:val="en-GB" w:eastAsia="en-GB"/>
              </w:rPr>
              <w:t>q-QualMinRSRQ-OnAllSymbols</w:t>
            </w:r>
            <w:r w:rsidRPr="004B6803">
              <w:rPr>
                <w:lang w:val="en-GB" w:eastAsia="en-GB"/>
              </w:rPr>
              <w:t xml:space="preserve"> is present in SIB3; otherwise it is not present and the UE shall delete any existing value for this field.</w:t>
            </w:r>
          </w:p>
        </w:tc>
      </w:tr>
      <w:tr w:rsidR="004B6803" w:rsidRPr="004B6803" w:rsidTr="00086500">
        <w:trPr>
          <w:cantSplit/>
        </w:trPr>
        <w:tc>
          <w:tcPr>
            <w:tcW w:w="2268" w:type="dxa"/>
          </w:tcPr>
          <w:p w:rsidR="00BF783E" w:rsidRPr="004B6803" w:rsidRDefault="00BF783E" w:rsidP="00086500">
            <w:pPr>
              <w:pStyle w:val="TAL"/>
              <w:rPr>
                <w:i/>
                <w:noProof/>
                <w:lang w:val="en-GB" w:eastAsia="en-GB"/>
              </w:rPr>
            </w:pPr>
            <w:r w:rsidRPr="004B6803">
              <w:rPr>
                <w:i/>
                <w:noProof/>
                <w:lang w:val="en-GB" w:eastAsia="en-GB"/>
              </w:rPr>
              <w:t>Hopping</w:t>
            </w:r>
          </w:p>
        </w:tc>
        <w:tc>
          <w:tcPr>
            <w:tcW w:w="7371" w:type="dxa"/>
          </w:tcPr>
          <w:p w:rsidR="00BF783E" w:rsidRPr="004B6803" w:rsidRDefault="00BF783E" w:rsidP="00086500">
            <w:pPr>
              <w:pStyle w:val="TAL"/>
              <w:rPr>
                <w:lang w:val="en-GB" w:eastAsia="en-GB"/>
              </w:rPr>
            </w:pPr>
            <w:r w:rsidRPr="004B6803">
              <w:rPr>
                <w:lang w:val="en-GB" w:eastAsia="en-GB"/>
              </w:rPr>
              <w:t xml:space="preserve">The field is mandatory present if </w:t>
            </w:r>
            <w:r w:rsidRPr="004B6803">
              <w:rPr>
                <w:i/>
                <w:iCs/>
                <w:lang w:val="en-GB" w:eastAsia="ja-JP"/>
              </w:rPr>
              <w:t>si-HoppingConfigCommon</w:t>
            </w:r>
            <w:r w:rsidRPr="004B6803">
              <w:rPr>
                <w:lang w:val="en-GB" w:eastAsia="ja-JP"/>
              </w:rPr>
              <w:t xml:space="preserve"> field is broadcasted and set to </w:t>
            </w:r>
            <w:r w:rsidRPr="004B6803">
              <w:rPr>
                <w:i/>
                <w:iCs/>
                <w:lang w:val="en-GB" w:eastAsia="ja-JP"/>
              </w:rPr>
              <w:t>on</w:t>
            </w:r>
            <w:r w:rsidRPr="004B6803">
              <w:rPr>
                <w:lang w:val="en-GB" w:eastAsia="en-GB"/>
              </w:rPr>
              <w:t xml:space="preserve">. Otherwise the field is </w:t>
            </w:r>
            <w:r w:rsidR="000D1006" w:rsidRPr="004B6803">
              <w:rPr>
                <w:lang w:val="en-GB" w:eastAsia="en-GB"/>
              </w:rPr>
              <w:t>optionally present, need OP</w:t>
            </w:r>
            <w:r w:rsidRPr="004B6803">
              <w:rPr>
                <w:lang w:val="en-GB" w:eastAsia="en-GB"/>
              </w:rPr>
              <w:t>.</w:t>
            </w:r>
            <w:r w:rsidRPr="004B6803">
              <w:rPr>
                <w:lang w:val="en-GB" w:eastAsia="ja-JP"/>
              </w:rPr>
              <w:t xml:space="preserve"> </w:t>
            </w:r>
          </w:p>
        </w:tc>
      </w:tr>
      <w:tr w:rsidR="004B6803" w:rsidRPr="004B6803"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4B6803" w:rsidRDefault="00C23C1F" w:rsidP="00C23C1F">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4B6803" w:rsidRDefault="00C23C1F" w:rsidP="00C23C1F">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mandatory present for TDD; it is not present for FDD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for TDD, need OR; it is not present for FD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i/>
                <w:noProof/>
                <w:sz w:val="18"/>
                <w:szCs w:val="18"/>
              </w:rPr>
            </w:pPr>
            <w:r w:rsidRPr="004B6803">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The field is optionally present, need OP if the measurement bandwidth indicated by </w:t>
            </w:r>
            <w:r w:rsidRPr="004B6803">
              <w:rPr>
                <w:rFonts w:ascii="Arial" w:hAnsi="Arial" w:cs="Arial"/>
                <w:i/>
                <w:sz w:val="18"/>
                <w:szCs w:val="18"/>
              </w:rPr>
              <w:t>allowedMeasBandwidth</w:t>
            </w:r>
            <w:r w:rsidRPr="004B6803">
              <w:rPr>
                <w:rFonts w:ascii="Arial" w:hAnsi="Arial" w:cs="Arial"/>
                <w:sz w:val="18"/>
                <w:szCs w:val="18"/>
              </w:rPr>
              <w:t xml:space="preserve"> in </w:t>
            </w:r>
            <w:r w:rsidRPr="004B6803">
              <w:rPr>
                <w:rFonts w:ascii="Arial" w:hAnsi="Arial" w:cs="Arial"/>
                <w:i/>
                <w:sz w:val="18"/>
                <w:szCs w:val="18"/>
              </w:rPr>
              <w:t>systemInformationBlockType3</w:t>
            </w:r>
            <w:r w:rsidRPr="004B6803">
              <w:rPr>
                <w:rFonts w:ascii="Arial" w:hAnsi="Arial" w:cs="Arial"/>
                <w:sz w:val="18"/>
                <w:szCs w:val="18"/>
              </w:rPr>
              <w:t xml:space="preserve"> is 50 resource blocks or larger; otherwise it is not present.</w:t>
            </w:r>
          </w:p>
        </w:tc>
      </w:tr>
      <w:tr w:rsidR="00080046" w:rsidRPr="004B6803"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4B6803" w:rsidRDefault="00080046" w:rsidP="00361B08">
            <w:pPr>
              <w:keepNext/>
              <w:keepLines/>
              <w:spacing w:after="0"/>
              <w:rPr>
                <w:rFonts w:ascii="Arial" w:hAnsi="Arial" w:cs="Arial"/>
                <w:i/>
                <w:noProof/>
                <w:sz w:val="18"/>
                <w:szCs w:val="18"/>
              </w:rPr>
            </w:pPr>
            <w:r w:rsidRPr="004B6803">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4B6803" w:rsidRDefault="00080046" w:rsidP="00361B08">
            <w:pPr>
              <w:keepNext/>
              <w:keepLines/>
              <w:spacing w:after="0"/>
              <w:rPr>
                <w:rFonts w:ascii="Arial" w:hAnsi="Arial" w:cs="Arial"/>
                <w:sz w:val="18"/>
                <w:szCs w:val="18"/>
              </w:rPr>
            </w:pPr>
            <w:r w:rsidRPr="004B6803">
              <w:rPr>
                <w:rFonts w:ascii="Arial" w:hAnsi="Arial" w:cs="Arial"/>
                <w:sz w:val="18"/>
                <w:szCs w:val="18"/>
              </w:rPr>
              <w:t xml:space="preserve">The field is mandatory present if </w:t>
            </w:r>
            <w:r w:rsidRPr="004B6803">
              <w:rPr>
                <w:rFonts w:ascii="Arial" w:hAnsi="Arial" w:cs="Arial"/>
                <w:i/>
                <w:sz w:val="18"/>
                <w:szCs w:val="18"/>
              </w:rPr>
              <w:t>schedulingInfoSIB1-BR</w:t>
            </w:r>
            <w:r w:rsidRPr="004B6803">
              <w:rPr>
                <w:rFonts w:ascii="Arial" w:hAnsi="Arial" w:cs="Arial"/>
                <w:sz w:val="18"/>
                <w:szCs w:val="18"/>
              </w:rPr>
              <w:t xml:space="preserve"> is included in MIB with a value greater than 0. Otherwise the field is not present.</w:t>
            </w:r>
          </w:p>
        </w:tc>
      </w:tr>
    </w:tbl>
    <w:p w:rsidR="00F0608D" w:rsidRPr="004B6803" w:rsidRDefault="00F0608D" w:rsidP="00F0608D">
      <w:pPr>
        <w:rPr>
          <w:iCs/>
        </w:rPr>
      </w:pPr>
    </w:p>
    <w:p w:rsidR="00F0608D" w:rsidRPr="004B6803" w:rsidRDefault="00F0608D" w:rsidP="00F0608D">
      <w:pPr>
        <w:pStyle w:val="Heading4"/>
        <w:rPr>
          <w:lang w:val="en-GB"/>
        </w:rPr>
      </w:pPr>
      <w:bookmarkStart w:id="1582" w:name="_Toc12655703"/>
      <w:bookmarkStart w:id="1583" w:name="_Toc29323439"/>
      <w:bookmarkStart w:id="1584" w:name="_Toc52553966"/>
      <w:r w:rsidRPr="004B6803">
        <w:rPr>
          <w:lang w:val="en-GB"/>
        </w:rPr>
        <w:t>–</w:t>
      </w:r>
      <w:r w:rsidRPr="004B6803">
        <w:rPr>
          <w:lang w:val="en-GB"/>
        </w:rPr>
        <w:tab/>
      </w:r>
      <w:r w:rsidRPr="004B6803">
        <w:rPr>
          <w:i/>
          <w:noProof/>
          <w:lang w:val="en-GB"/>
        </w:rPr>
        <w:t>UEAssistanceInformation</w:t>
      </w:r>
      <w:bookmarkEnd w:id="1582"/>
      <w:bookmarkEnd w:id="1583"/>
      <w:bookmarkEnd w:id="1584"/>
    </w:p>
    <w:p w:rsidR="00F0608D" w:rsidRPr="004B6803" w:rsidRDefault="00F0608D" w:rsidP="00F0608D">
      <w:r w:rsidRPr="004B6803">
        <w:t xml:space="preserve">The </w:t>
      </w:r>
      <w:r w:rsidRPr="004B6803">
        <w:rPr>
          <w:i/>
          <w:noProof/>
        </w:rPr>
        <w:t xml:space="preserve">UEAssistanceInformation </w:t>
      </w:r>
      <w:r w:rsidRPr="004B6803">
        <w:t>message is used for the indication of UE assistance information to the eNB.</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EAssistance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AssistanceInformatio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AssistanceInformation-r11</w:t>
      </w:r>
      <w:r w:rsidRPr="004B6803">
        <w:tab/>
      </w:r>
      <w:r w:rsidRPr="004B6803">
        <w:tab/>
      </w:r>
      <w:r w:rsidRPr="004B6803">
        <w:tab/>
        <w:t>UEAssistanceInformation-r11-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AssistanceInformation-r11-IEs ::=</w:t>
      </w:r>
      <w:r w:rsidRPr="004B6803">
        <w:tab/>
      </w:r>
      <w:r w:rsidRPr="004B6803">
        <w:tab/>
        <w:t>SEQUENCE {</w:t>
      </w:r>
    </w:p>
    <w:p w:rsidR="00F0608D" w:rsidRPr="004B6803" w:rsidRDefault="00F0608D" w:rsidP="00F0608D">
      <w:pPr>
        <w:pStyle w:val="PL"/>
        <w:shd w:val="clear" w:color="auto" w:fill="E6E6E6"/>
      </w:pPr>
      <w:r w:rsidRPr="004B6803">
        <w:tab/>
        <w:t>powerPrefIndication-r11</w:t>
      </w:r>
      <w:r w:rsidRPr="004B6803">
        <w:tab/>
      </w:r>
      <w:r w:rsidRPr="004B6803">
        <w:tab/>
      </w:r>
      <w:r w:rsidRPr="004B6803">
        <w:tab/>
      </w:r>
      <w:r w:rsidRPr="004B6803">
        <w:tab/>
        <w:t>ENUMERATED</w:t>
      </w:r>
      <w:r w:rsidRPr="004B6803">
        <w:tab/>
        <w:t>{normal, lowPowerConsumption}</w:t>
      </w:r>
      <w:r w:rsidRPr="004B6803">
        <w:tab/>
        <w:t>OPTIONAL,</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EAssistanceInformation</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PrefIndication</w:t>
            </w:r>
          </w:p>
          <w:p w:rsidR="00F0608D" w:rsidRPr="004B6803" w:rsidRDefault="00F0608D" w:rsidP="00156BDF">
            <w:pPr>
              <w:pStyle w:val="TAL"/>
              <w:rPr>
                <w:iCs/>
                <w:lang w:val="en-GB" w:eastAsia="en-GB"/>
              </w:rPr>
            </w:pPr>
            <w:r w:rsidRPr="004B6803">
              <w:rPr>
                <w:lang w:val="en-GB" w:eastAsia="en-GB"/>
              </w:rPr>
              <w:t xml:space="preserve">Value </w:t>
            </w:r>
            <w:r w:rsidRPr="004B6803">
              <w:rPr>
                <w:i/>
                <w:iCs/>
                <w:lang w:val="en-GB" w:eastAsia="en-GB"/>
              </w:rPr>
              <w:t>lowPowerConsumption</w:t>
            </w:r>
            <w:r w:rsidRPr="004B6803">
              <w:rPr>
                <w:lang w:val="en-GB" w:eastAsia="en-GB"/>
              </w:rPr>
              <w:t xml:space="preserve"> indicates the UE prefers a configuration that is primarily optimised for power saving. Otherwise the value is set to </w:t>
            </w:r>
            <w:r w:rsidRPr="004B6803">
              <w:rPr>
                <w:i/>
                <w:iCs/>
                <w:lang w:val="en-GB" w:eastAsia="en-GB"/>
              </w:rPr>
              <w:t>normal</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585" w:name="_Toc12655704"/>
      <w:bookmarkStart w:id="1586" w:name="_Toc29323440"/>
      <w:bookmarkStart w:id="1587" w:name="_Toc52553967"/>
      <w:r w:rsidRPr="004B6803">
        <w:rPr>
          <w:lang w:val="en-GB"/>
        </w:rPr>
        <w:lastRenderedPageBreak/>
        <w:t>–</w:t>
      </w:r>
      <w:r w:rsidRPr="004B6803">
        <w:rPr>
          <w:lang w:val="en-GB"/>
        </w:rPr>
        <w:tab/>
      </w:r>
      <w:r w:rsidRPr="004B6803">
        <w:rPr>
          <w:i/>
          <w:noProof/>
          <w:lang w:val="en-GB"/>
        </w:rPr>
        <w:t>UECapabilityEnquiry</w:t>
      </w:r>
      <w:bookmarkEnd w:id="1585"/>
      <w:bookmarkEnd w:id="1586"/>
      <w:bookmarkEnd w:id="1587"/>
    </w:p>
    <w:p w:rsidR="00F0608D" w:rsidRPr="004B6803" w:rsidRDefault="00F0608D" w:rsidP="00F0608D">
      <w:r w:rsidRPr="004B6803">
        <w:t xml:space="preserve">The </w:t>
      </w:r>
      <w:r w:rsidRPr="004B6803">
        <w:rPr>
          <w:i/>
          <w:noProof/>
        </w:rPr>
        <w:t>UECapabilityEnquiry</w:t>
      </w:r>
      <w:r w:rsidRPr="004B6803">
        <w:t xml:space="preserve"> message is used to request the transfer of UE radio access capabilities for E</w:t>
      </w:r>
      <w:r w:rsidRPr="004B6803">
        <w:noBreakHyphen/>
        <w:t>UTRA as well as for other RAT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E</w:t>
      </w:r>
      <w:r w:rsidRPr="004B6803">
        <w:rPr>
          <w:lang w:val="en-GB"/>
        </w:rPr>
        <w:noBreakHyphen/>
        <w:t>UTRAN to UE</w:t>
      </w:r>
    </w:p>
    <w:p w:rsidR="00F0608D" w:rsidRPr="004B6803" w:rsidRDefault="00F0608D" w:rsidP="00740E7D">
      <w:pPr>
        <w:pStyle w:val="TH"/>
        <w:rPr>
          <w:bCs/>
          <w:i/>
          <w:iCs/>
          <w:lang w:val="en-GB"/>
        </w:rPr>
      </w:pPr>
      <w:r w:rsidRPr="004B6803">
        <w:rPr>
          <w:bCs/>
          <w:i/>
          <w:iCs/>
          <w:noProof/>
          <w:lang w:val="en-GB"/>
        </w:rPr>
        <w:t>UECapabilityEnquiry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Enquiry ::=</w:t>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CapabilityEnquiry-r8</w:t>
      </w:r>
      <w:r w:rsidRPr="004B6803">
        <w:tab/>
      </w:r>
      <w:r w:rsidRPr="004B6803">
        <w:tab/>
      </w:r>
      <w:r w:rsidRPr="004B6803">
        <w:tab/>
      </w:r>
      <w:r w:rsidRPr="004B6803">
        <w:tab/>
        <w:t>UECapabilityEnquiry-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Enquiry-r8-IEs ::=</w:t>
      </w:r>
      <w:r w:rsidRPr="004B6803">
        <w:tab/>
      </w:r>
      <w:r w:rsidRPr="004B6803">
        <w:tab/>
        <w:t>SEQUENCE {</w:t>
      </w:r>
    </w:p>
    <w:p w:rsidR="00F0608D" w:rsidRPr="004B6803" w:rsidRDefault="00F0608D" w:rsidP="00F0608D">
      <w:pPr>
        <w:pStyle w:val="PL"/>
        <w:shd w:val="clear" w:color="auto" w:fill="E6E6E6"/>
      </w:pPr>
      <w:r w:rsidRPr="004B6803">
        <w:tab/>
        <w:t>ue-CapabilityRequest</w:t>
      </w:r>
      <w:r w:rsidRPr="004B6803">
        <w:tab/>
      </w:r>
      <w:r w:rsidRPr="004B6803">
        <w:tab/>
      </w:r>
      <w:r w:rsidRPr="004B6803">
        <w:tab/>
      </w:r>
      <w:r w:rsidRPr="004B6803">
        <w:tab/>
        <w:t>UE-CapabilityReque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8a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8a0-IEs ::=</w:t>
      </w:r>
      <w:r w:rsidR="000E6BD0" w:rsidRPr="004B6803">
        <w:tab/>
      </w:r>
      <w:r w:rsidRPr="004B6803">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118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1180-IEs ::=</w:t>
      </w:r>
      <w:r w:rsidR="000E6BD0" w:rsidRPr="004B6803">
        <w:tab/>
      </w:r>
      <w:r w:rsidRPr="004B6803">
        <w:t>SEQUENCE {</w:t>
      </w:r>
    </w:p>
    <w:p w:rsidR="00F0608D" w:rsidRPr="004B6803" w:rsidRDefault="00F0608D" w:rsidP="00F0608D">
      <w:pPr>
        <w:pStyle w:val="PL"/>
        <w:shd w:val="clear" w:color="auto" w:fill="E6E6E6"/>
      </w:pPr>
      <w:r w:rsidRPr="004B6803">
        <w:tab/>
        <w:t>requestedFrequencyBands-r11</w:t>
      </w:r>
      <w:r w:rsidRPr="004B6803">
        <w:tab/>
      </w:r>
      <w:r w:rsidRPr="004B6803">
        <w:tab/>
      </w:r>
      <w:r w:rsidRPr="004B6803">
        <w:tab/>
        <w:t>SEQUENCE (SIZE (1..16)) OF FreqBandIndicator-r11</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Enquiry-v13</w:t>
      </w:r>
      <w:r w:rsidR="00414684" w:rsidRPr="004B6803">
        <w:t>10</w:t>
      </w:r>
      <w:r w:rsidRPr="004B6803">
        <w:t>-IEs</w:t>
      </w:r>
      <w:r w:rsidR="005A4770"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Enquiry-v13</w:t>
      </w:r>
      <w:r w:rsidR="00414684" w:rsidRPr="004B6803">
        <w:t>10</w:t>
      </w:r>
      <w:r w:rsidRPr="004B6803">
        <w:t>-IEs ::=</w:t>
      </w:r>
      <w:r w:rsidR="000E6BD0" w:rsidRPr="004B6803">
        <w:tab/>
      </w:r>
      <w:r w:rsidRPr="004B6803">
        <w:t>SEQUENCE {</w:t>
      </w:r>
    </w:p>
    <w:p w:rsidR="00F0608D" w:rsidRPr="004B6803" w:rsidRDefault="00F0608D" w:rsidP="00F0608D">
      <w:pPr>
        <w:pStyle w:val="PL"/>
        <w:shd w:val="clear" w:color="auto" w:fill="E6E6E6"/>
      </w:pPr>
      <w:r w:rsidRPr="004B6803">
        <w:tab/>
        <w:t>requestReducedFormat-r13</w:t>
      </w:r>
      <w:r w:rsidRPr="004B6803">
        <w:tab/>
      </w:r>
      <w:r w:rsidRPr="004B6803">
        <w:tab/>
      </w:r>
      <w:r w:rsidRPr="004B6803">
        <w:tab/>
        <w:t>ENUMERATED {true}</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r>
      <w:r w:rsidR="00154C37" w:rsidRPr="004B6803">
        <w:t>request</w:t>
      </w:r>
      <w:r w:rsidR="00154C37" w:rsidRPr="004B6803">
        <w:rPr>
          <w:lang w:eastAsia="zh-CN"/>
        </w:rPr>
        <w:t>S</w:t>
      </w:r>
      <w:r w:rsidR="00154C37" w:rsidRPr="004B6803">
        <w:t>kipFallbackComb</w:t>
      </w:r>
      <w:r w:rsidR="00CF1E02" w:rsidRPr="004B6803">
        <w:t>-r13</w:t>
      </w:r>
      <w:r w:rsidRPr="004B6803">
        <w:tab/>
      </w:r>
      <w:r w:rsidRPr="004B6803">
        <w:tab/>
        <w:t>ENUMERATED {true}</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t>requestedMaxCCsDL-r13</w:t>
      </w:r>
      <w:r w:rsidRPr="004B6803">
        <w:tab/>
      </w:r>
      <w:r w:rsidRPr="004B6803">
        <w:tab/>
      </w:r>
      <w:r w:rsidRPr="004B6803">
        <w:tab/>
      </w:r>
      <w:r w:rsidR="000E6BD0" w:rsidRPr="004B6803">
        <w:tab/>
      </w:r>
      <w:r w:rsidRPr="004B6803">
        <w:t>INTEGER (2..32)</w:t>
      </w:r>
      <w:r w:rsidRPr="004B6803">
        <w:tab/>
      </w:r>
      <w:r w:rsidRPr="004B6803">
        <w:tab/>
      </w:r>
      <w:r w:rsidRPr="004B6803">
        <w:tab/>
      </w:r>
      <w:r w:rsidRPr="004B6803">
        <w:tab/>
      </w:r>
      <w:r w:rsidRPr="004B6803">
        <w:tab/>
        <w:t>OPTIONAL,</w:t>
      </w:r>
      <w:r w:rsidR="000E6BD0" w:rsidRPr="004B6803">
        <w:tab/>
        <w:t>-- Need ON</w:t>
      </w:r>
    </w:p>
    <w:p w:rsidR="00F0608D" w:rsidRPr="004B6803" w:rsidRDefault="00F0608D" w:rsidP="00F0608D">
      <w:pPr>
        <w:pStyle w:val="PL"/>
        <w:shd w:val="clear" w:color="auto" w:fill="E6E6E6"/>
      </w:pPr>
      <w:r w:rsidRPr="004B6803">
        <w:tab/>
        <w:t>requestedMaxCCsUL-r13</w:t>
      </w:r>
      <w:r w:rsidRPr="004B6803">
        <w:tab/>
      </w:r>
      <w:r w:rsidRPr="004B6803">
        <w:tab/>
      </w:r>
      <w:r w:rsidRPr="004B6803">
        <w:tab/>
      </w:r>
      <w:r w:rsidR="000E6BD0" w:rsidRPr="004B6803">
        <w:tab/>
      </w:r>
      <w:r w:rsidRPr="004B6803">
        <w:t>INTEGER (2..32)</w:t>
      </w:r>
      <w:r w:rsidRPr="004B6803">
        <w:tab/>
      </w:r>
      <w:r w:rsidRPr="004B6803">
        <w:tab/>
      </w:r>
      <w:r w:rsidRPr="004B6803">
        <w:tab/>
      </w:r>
      <w:r w:rsidRPr="004B6803">
        <w:tab/>
      </w:r>
      <w:r w:rsidRPr="004B6803">
        <w:tab/>
        <w:t>OPTIONAL,</w:t>
      </w:r>
      <w:r w:rsidR="000E6BD0" w:rsidRPr="004B6803">
        <w:tab/>
        <w:t>-- Need ON</w:t>
      </w:r>
    </w:p>
    <w:p w:rsidR="00AE24DD" w:rsidRPr="004B6803" w:rsidRDefault="00AE24DD" w:rsidP="00AE24DD">
      <w:pPr>
        <w:pStyle w:val="PL"/>
        <w:shd w:val="clear" w:color="auto" w:fill="E6E6E6"/>
      </w:pPr>
      <w:r w:rsidRPr="004B6803">
        <w:tab/>
        <w:t>requestReducedIntNonContComb-r13</w:t>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Request ::=</w:t>
      </w:r>
      <w:r w:rsidRPr="004B6803">
        <w:tab/>
      </w:r>
      <w:r w:rsidRPr="004B6803">
        <w:tab/>
      </w:r>
      <w:r w:rsidR="000E6BD0" w:rsidRPr="004B6803">
        <w:tab/>
      </w:r>
      <w:r w:rsidRPr="004B6803">
        <w:t>SEQUENCE (SIZE (1..maxRAT-Capabilities)) OF RAT-Typ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UECapabilityEnquiry</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sz w:val="18"/>
              </w:rPr>
            </w:pPr>
            <w:r w:rsidRPr="004B6803">
              <w:rPr>
                <w:rFonts w:ascii="Arial" w:hAnsi="Arial"/>
                <w:b/>
                <w:i/>
                <w:sz w:val="18"/>
              </w:rPr>
              <w:t>requestReducedFormat</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that the UE if supported is requested to provide supported CA band combinations in the </w:t>
            </w:r>
            <w:r w:rsidR="00154C37" w:rsidRPr="004B6803">
              <w:rPr>
                <w:rFonts w:ascii="Arial" w:hAnsi="Arial"/>
                <w:i/>
                <w:sz w:val="18"/>
              </w:rPr>
              <w:t>supportedBandCombinationReduced-r13</w:t>
            </w:r>
            <w:r w:rsidRPr="004B6803">
              <w:rPr>
                <w:rFonts w:ascii="Arial" w:hAnsi="Arial"/>
                <w:sz w:val="18"/>
              </w:rPr>
              <w:t xml:space="preserve"> instead of the </w:t>
            </w:r>
            <w:r w:rsidRPr="004B6803">
              <w:rPr>
                <w:rFonts w:ascii="Arial" w:hAnsi="Arial"/>
                <w:i/>
                <w:sz w:val="18"/>
              </w:rPr>
              <w:t>supportedBandCombination-r10</w:t>
            </w:r>
            <w:r w:rsidRPr="004B6803">
              <w:rPr>
                <w:rFonts w:ascii="Arial" w:hAnsi="Arial"/>
                <w:sz w:val="18"/>
              </w:rPr>
              <w:t>.</w:t>
            </w:r>
            <w:r w:rsidR="00B1013A" w:rsidRPr="004B6803">
              <w:rPr>
                <w:rFonts w:ascii="Arial" w:hAnsi="Arial"/>
                <w:sz w:val="18"/>
              </w:rPr>
              <w:t xml:space="preserve"> The E-UTRAN includes this field if </w:t>
            </w:r>
            <w:r w:rsidR="00CF1E02" w:rsidRPr="004B6803">
              <w:rPr>
                <w:rFonts w:ascii="Arial" w:hAnsi="Arial"/>
                <w:i/>
                <w:sz w:val="18"/>
              </w:rPr>
              <w:t>requestSkipFallbackComb</w:t>
            </w:r>
            <w:r w:rsidR="00B1013A" w:rsidRPr="004B6803">
              <w:rPr>
                <w:rFonts w:ascii="Arial" w:hAnsi="Arial"/>
                <w:sz w:val="18"/>
              </w:rPr>
              <w:t xml:space="preserve"> is included in the message</w:t>
            </w:r>
            <w:r w:rsidR="00154C37" w:rsidRPr="004B6803">
              <w:rPr>
                <w:rFonts w:ascii="Arial" w:hAnsi="Arial"/>
                <w:sz w:val="18"/>
              </w:rPr>
              <w:t>.</w:t>
            </w:r>
          </w:p>
        </w:tc>
      </w:tr>
      <w:tr w:rsidR="004B6803" w:rsidRPr="004B6803" w:rsidTr="00156BDF">
        <w:trPr>
          <w:cantSplit/>
        </w:trPr>
        <w:tc>
          <w:tcPr>
            <w:tcW w:w="9639" w:type="dxa"/>
          </w:tcPr>
          <w:p w:rsidR="00F0608D" w:rsidRPr="004B6803" w:rsidRDefault="00154C37" w:rsidP="00156BDF">
            <w:pPr>
              <w:keepNext/>
              <w:keepLines/>
              <w:spacing w:after="0"/>
              <w:rPr>
                <w:rFonts w:ascii="Arial" w:hAnsi="Arial"/>
                <w:b/>
                <w:i/>
                <w:sz w:val="18"/>
              </w:rPr>
            </w:pPr>
            <w:r w:rsidRPr="004B6803">
              <w:rPr>
                <w:rFonts w:ascii="Arial" w:hAnsi="Arial"/>
                <w:b/>
                <w:i/>
                <w:sz w:val="18"/>
              </w:rPr>
              <w:t>request</w:t>
            </w:r>
            <w:r w:rsidRPr="004B6803">
              <w:rPr>
                <w:rFonts w:ascii="Arial" w:hAnsi="Arial"/>
                <w:b/>
                <w:i/>
                <w:sz w:val="18"/>
                <w:lang w:eastAsia="zh-CN"/>
              </w:rPr>
              <w:t>S</w:t>
            </w:r>
            <w:r w:rsidRPr="004B6803">
              <w:rPr>
                <w:rFonts w:ascii="Arial" w:hAnsi="Arial"/>
                <w:b/>
                <w:i/>
                <w:sz w:val="18"/>
              </w:rPr>
              <w:t>kipFallbackComb</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that the UE shall explicitly exclude fallback CA band combinations in capability signalling.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CapabilityRequest</w:t>
            </w:r>
          </w:p>
          <w:p w:rsidR="00F0608D" w:rsidRPr="004B6803" w:rsidRDefault="00F0608D" w:rsidP="00156BDF">
            <w:pPr>
              <w:pStyle w:val="TAL"/>
              <w:rPr>
                <w:lang w:val="en-GB" w:eastAsia="en-GB"/>
              </w:rPr>
            </w:pPr>
            <w:r w:rsidRPr="004B6803">
              <w:rPr>
                <w:lang w:val="en-GB" w:eastAsia="en-GB"/>
              </w:rPr>
              <w:t>List of the RATs for which the UE is requested to transfer the UE radio access capabilities i.e. E-UTRA, UTRA, GERAN-CS, GERAN-PS,</w:t>
            </w:r>
            <w:r w:rsidRPr="004B6803" w:rsidDel="007B1A3D">
              <w:rPr>
                <w:lang w:val="en-GB" w:eastAsia="en-GB"/>
              </w:rPr>
              <w:t xml:space="preserve"> </w:t>
            </w:r>
            <w:r w:rsidRPr="004B6803">
              <w:rPr>
                <w:lang w:val="en-GB" w:eastAsia="en-GB"/>
              </w:rPr>
              <w:t>CDMA2000.</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questedFrequencyBands</w:t>
            </w:r>
          </w:p>
          <w:p w:rsidR="00F0608D" w:rsidRPr="004B6803" w:rsidRDefault="00F0608D" w:rsidP="00156BDF">
            <w:pPr>
              <w:pStyle w:val="TAL"/>
              <w:rPr>
                <w:b/>
                <w:bCs/>
                <w:i/>
                <w:noProof/>
                <w:lang w:val="en-GB" w:eastAsia="en-GB"/>
              </w:rPr>
            </w:pPr>
            <w:r w:rsidRPr="004B6803">
              <w:rPr>
                <w:lang w:val="en-GB" w:eastAsia="en-GB"/>
              </w:rPr>
              <w:t>List of frequency bands for which the UE is requested to provide supported CA band combinations and non CA band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sz w:val="18"/>
              </w:rPr>
            </w:pPr>
            <w:r w:rsidRPr="004B6803">
              <w:rPr>
                <w:rFonts w:ascii="Arial" w:hAnsi="Arial"/>
                <w:b/>
                <w:i/>
                <w:sz w:val="18"/>
              </w:rPr>
              <w:t>requestedMaxCCsDL, requestedMaxCCsUL</w:t>
            </w:r>
          </w:p>
          <w:p w:rsidR="00F0608D" w:rsidRPr="004B6803" w:rsidRDefault="00F0608D" w:rsidP="00156BDF">
            <w:pPr>
              <w:keepNext/>
              <w:keepLines/>
              <w:spacing w:after="0"/>
              <w:rPr>
                <w:rFonts w:ascii="Arial" w:hAnsi="Arial"/>
                <w:b/>
                <w:i/>
                <w:sz w:val="18"/>
              </w:rPr>
            </w:pPr>
            <w:r w:rsidRPr="004B6803">
              <w:rPr>
                <w:rFonts w:ascii="Arial" w:hAnsi="Arial"/>
                <w:sz w:val="18"/>
              </w:rPr>
              <w:t>Indicates the maximum number of CCs for which the UE is requested to provide supported CA band combinations and non-CA bands.</w:t>
            </w:r>
          </w:p>
        </w:tc>
      </w:tr>
      <w:tr w:rsidR="00AE24DD" w:rsidRPr="004B6803" w:rsidTr="00904C45">
        <w:trPr>
          <w:cantSplit/>
        </w:trPr>
        <w:tc>
          <w:tcPr>
            <w:tcW w:w="9639" w:type="dxa"/>
          </w:tcPr>
          <w:p w:rsidR="00AE24DD" w:rsidRPr="004B6803" w:rsidRDefault="00AE24DD" w:rsidP="00904C45">
            <w:pPr>
              <w:keepNext/>
              <w:keepLines/>
              <w:spacing w:after="0"/>
              <w:rPr>
                <w:rFonts w:ascii="Arial" w:hAnsi="Arial"/>
                <w:b/>
                <w:i/>
                <w:sz w:val="18"/>
              </w:rPr>
            </w:pPr>
            <w:r w:rsidRPr="004B6803">
              <w:rPr>
                <w:rFonts w:ascii="Arial" w:hAnsi="Arial"/>
                <w:b/>
                <w:i/>
                <w:sz w:val="18"/>
              </w:rPr>
              <w:t>requestReducedIntNonContComb</w:t>
            </w:r>
          </w:p>
          <w:p w:rsidR="00AE24DD" w:rsidRPr="004B6803" w:rsidRDefault="00AE24DD" w:rsidP="00AA0BD0">
            <w:pPr>
              <w:keepNext/>
              <w:keepLines/>
              <w:spacing w:after="0"/>
              <w:rPr>
                <w:rFonts w:ascii="Arial" w:hAnsi="Arial"/>
                <w:b/>
                <w:i/>
                <w:sz w:val="18"/>
                <w:lang w:eastAsia="en-GB"/>
              </w:rPr>
            </w:pPr>
            <w:r w:rsidRPr="004B6803">
              <w:rPr>
                <w:rFonts w:ascii="Arial" w:hAnsi="Arial"/>
                <w:sz w:val="18"/>
              </w:rPr>
              <w:t>Indicates that the UE shall explicitly exclude supported intra-band non-contiguous CA band combinations other than included in capability signalling as specified in TS 36.306 [5, 4.3.5.</w:t>
            </w:r>
            <w:r w:rsidR="00AA0BD0" w:rsidRPr="004B6803">
              <w:rPr>
                <w:rFonts w:ascii="Arial" w:hAnsi="Arial"/>
                <w:sz w:val="18"/>
              </w:rPr>
              <w:t>21</w:t>
            </w:r>
            <w:r w:rsidRPr="004B6803">
              <w:rPr>
                <w:rFonts w:ascii="Arial" w:hAnsi="Arial"/>
                <w:sz w:val="18"/>
              </w:rPr>
              <w:t xml:space="preserve">]. </w:t>
            </w:r>
          </w:p>
        </w:tc>
      </w:tr>
    </w:tbl>
    <w:p w:rsidR="00F0608D" w:rsidRPr="004B6803" w:rsidRDefault="00F0608D" w:rsidP="00F0608D"/>
    <w:p w:rsidR="00F0608D" w:rsidRPr="004B6803" w:rsidRDefault="00F0608D" w:rsidP="00F0608D">
      <w:pPr>
        <w:pStyle w:val="Heading4"/>
        <w:rPr>
          <w:lang w:val="en-GB"/>
        </w:rPr>
      </w:pPr>
      <w:bookmarkStart w:id="1588" w:name="_Toc12655705"/>
      <w:bookmarkStart w:id="1589" w:name="_Toc29323441"/>
      <w:bookmarkStart w:id="1590" w:name="_Toc52553968"/>
      <w:r w:rsidRPr="004B6803">
        <w:rPr>
          <w:lang w:val="en-GB"/>
        </w:rPr>
        <w:t>–</w:t>
      </w:r>
      <w:r w:rsidRPr="004B6803">
        <w:rPr>
          <w:lang w:val="en-GB"/>
        </w:rPr>
        <w:tab/>
      </w:r>
      <w:r w:rsidRPr="004B6803">
        <w:rPr>
          <w:i/>
          <w:noProof/>
          <w:lang w:val="en-GB"/>
        </w:rPr>
        <w:t>UECapabilityInformation</w:t>
      </w:r>
      <w:bookmarkEnd w:id="1588"/>
      <w:bookmarkEnd w:id="1589"/>
      <w:bookmarkEnd w:id="1590"/>
    </w:p>
    <w:p w:rsidR="00F0608D" w:rsidRPr="004B6803" w:rsidRDefault="00F0608D" w:rsidP="00F0608D">
      <w:r w:rsidRPr="004B6803">
        <w:t xml:space="preserve">The </w:t>
      </w:r>
      <w:r w:rsidRPr="004B6803">
        <w:rPr>
          <w:i/>
          <w:noProof/>
        </w:rPr>
        <w:t>UECapabilityInformation</w:t>
      </w:r>
      <w:r w:rsidRPr="004B6803">
        <w:t xml:space="preserve"> message is used to transfer of UE radio access capabilities requested by the E</w:t>
      </w:r>
      <w:r w:rsidRPr="004B6803">
        <w:noBreakHyphen/>
        <w:t>UTRAN.</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ECapabilityInformation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Information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CapabilityInformation-r8</w:t>
      </w:r>
      <w:r w:rsidRPr="004B6803">
        <w:tab/>
      </w:r>
      <w:r w:rsidRPr="004B6803">
        <w:tab/>
      </w:r>
      <w:r w:rsidRPr="004B6803">
        <w:tab/>
        <w:t>UECapability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MS Mincho"/>
        </w:rPr>
      </w:pPr>
      <w:r w:rsidRPr="004B6803">
        <w:t>UECapabilityInformation-r8-IEs ::=</w:t>
      </w:r>
      <w:r w:rsidRPr="004B6803">
        <w:tab/>
      </w:r>
      <w:r w:rsidRPr="004B6803">
        <w:rPr>
          <w:rFonts w:eastAsia="MS Mincho"/>
        </w:rPr>
        <w:t>SEQUENCE {</w:t>
      </w:r>
    </w:p>
    <w:p w:rsidR="00F0608D" w:rsidRPr="004B6803" w:rsidRDefault="00F0608D" w:rsidP="00F0608D">
      <w:pPr>
        <w:pStyle w:val="PL"/>
        <w:shd w:val="clear" w:color="auto" w:fill="E6E6E6"/>
        <w:rPr>
          <w:rFonts w:eastAsia="MS Mincho"/>
        </w:rPr>
      </w:pPr>
      <w:r w:rsidRPr="004B6803">
        <w:rPr>
          <w:rFonts w:eastAsia="MS Mincho"/>
        </w:rPr>
        <w:tab/>
        <w:t>ue-CapabilityRAT-ContainerList</w:t>
      </w:r>
      <w:r w:rsidRPr="004B6803">
        <w:rPr>
          <w:rFonts w:eastAsia="MS Mincho"/>
        </w:rPr>
        <w:tab/>
      </w:r>
      <w:r w:rsidRPr="004B6803">
        <w:rPr>
          <w:rFonts w:eastAsia="MS Mincho"/>
        </w:rPr>
        <w:tab/>
        <w:t>UE-CapabilityRAT-ContainerLis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Information-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740E7D">
      <w:pPr>
        <w:pStyle w:val="PL"/>
        <w:shd w:val="clear" w:color="auto" w:fill="E6E6E6"/>
      </w:pPr>
      <w:r w:rsidRPr="004B6803">
        <w:t>UECapabilityInformation-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CapabilityInformation-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CapabilityInformation-v1250-IEs ::= SEQUENCE {</w:t>
      </w:r>
    </w:p>
    <w:p w:rsidR="00F0608D" w:rsidRPr="004B6803" w:rsidRDefault="00F0608D" w:rsidP="00F0608D">
      <w:pPr>
        <w:pStyle w:val="PL"/>
        <w:shd w:val="clear" w:color="auto" w:fill="E6E6E6"/>
      </w:pPr>
      <w:r w:rsidRPr="004B6803">
        <w:tab/>
        <w:t>ue-RadioPagingInfo-r12</w:t>
      </w:r>
      <w:r w:rsidRPr="004B6803">
        <w:tab/>
      </w:r>
      <w:r w:rsidRPr="004B6803">
        <w:tab/>
      </w:r>
      <w:r w:rsidRPr="004B6803">
        <w:tab/>
      </w:r>
      <w:r w:rsidRPr="004B6803">
        <w:tab/>
        <w:t>UE-RadioPagingInfo-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lang w:val="en-GB" w:eastAsia="en-GB"/>
              </w:rPr>
              <w:t>UECapabilityInformation</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i/>
                <w:lang w:val="en-GB" w:eastAsia="en-GB"/>
              </w:rPr>
              <w:t>ue-RadioPagingInfo</w:t>
            </w:r>
          </w:p>
          <w:p w:rsidR="00F0608D" w:rsidRPr="004B6803" w:rsidRDefault="00F0608D" w:rsidP="00156BDF">
            <w:pPr>
              <w:pStyle w:val="TAL"/>
              <w:rPr>
                <w:lang w:val="en-GB" w:eastAsia="en-GB"/>
              </w:rPr>
            </w:pPr>
            <w:r w:rsidRPr="004B6803">
              <w:rPr>
                <w:lang w:val="en-GB" w:eastAsia="en-GB"/>
              </w:rPr>
              <w:t>This field contains</w:t>
            </w:r>
            <w:r w:rsidR="00B66390" w:rsidRPr="004B6803">
              <w:rPr>
                <w:lang w:val="en-GB" w:eastAsia="en-GB"/>
              </w:rPr>
              <w:t xml:space="preserve"> </w:t>
            </w:r>
            <w:r w:rsidR="00B66390" w:rsidRPr="004B6803">
              <w:rPr>
                <w:lang w:val="en-GB" w:eastAsia="ja-JP"/>
              </w:rPr>
              <w:t>UE capability</w:t>
            </w:r>
            <w:r w:rsidRPr="004B6803">
              <w:rPr>
                <w:lang w:val="en-GB" w:eastAsia="en-GB"/>
              </w:rPr>
              <w:t xml:space="preserve"> information used for paging.</w:t>
            </w:r>
          </w:p>
        </w:tc>
      </w:tr>
    </w:tbl>
    <w:p w:rsidR="00F0608D" w:rsidRPr="004B6803" w:rsidRDefault="00F0608D" w:rsidP="00F0608D">
      <w:pPr>
        <w:rPr>
          <w:iCs/>
        </w:rPr>
      </w:pPr>
    </w:p>
    <w:p w:rsidR="00F0608D" w:rsidRPr="004B6803" w:rsidRDefault="00F0608D" w:rsidP="00F0608D">
      <w:pPr>
        <w:pStyle w:val="Heading4"/>
        <w:rPr>
          <w:rFonts w:eastAsia="Malgun Gothic"/>
          <w:lang w:val="en-GB" w:eastAsia="ko-KR"/>
        </w:rPr>
      </w:pPr>
      <w:bookmarkStart w:id="1591" w:name="_Toc12655706"/>
      <w:bookmarkStart w:id="1592" w:name="_Toc29323442"/>
      <w:bookmarkStart w:id="1593" w:name="_Toc52553969"/>
      <w:r w:rsidRPr="004B6803">
        <w:rPr>
          <w:rFonts w:eastAsia="Malgun Gothic"/>
          <w:lang w:val="en-GB"/>
        </w:rPr>
        <w:lastRenderedPageBreak/>
        <w:t>–</w:t>
      </w:r>
      <w:r w:rsidRPr="004B6803">
        <w:rPr>
          <w:rFonts w:eastAsia="Malgun Gothic"/>
          <w:lang w:val="en-GB"/>
        </w:rPr>
        <w:tab/>
      </w:r>
      <w:r w:rsidRPr="004B6803">
        <w:rPr>
          <w:rFonts w:eastAsia="Malgun Gothic"/>
          <w:i/>
          <w:iCs/>
          <w:lang w:val="en-GB" w:eastAsia="ko-KR"/>
        </w:rPr>
        <w:t>UE</w:t>
      </w:r>
      <w:r w:rsidRPr="004B6803">
        <w:rPr>
          <w:rFonts w:eastAsia="Malgun Gothic"/>
          <w:i/>
          <w:noProof/>
          <w:lang w:val="en-GB" w:eastAsia="ko-KR"/>
        </w:rPr>
        <w:t>InformationRequest</w:t>
      </w:r>
      <w:bookmarkEnd w:id="1591"/>
      <w:bookmarkEnd w:id="1592"/>
      <w:bookmarkEnd w:id="1593"/>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UEInformationRequest</w:t>
      </w:r>
      <w:r w:rsidRPr="004B6803">
        <w:rPr>
          <w:rFonts w:eastAsia="Malgun Gothic"/>
          <w:lang w:eastAsia="ko-KR"/>
        </w:rPr>
        <w:t xml:space="preserve"> is the command used by E-UTRAN to retrieve information from the UE.</w:t>
      </w:r>
    </w:p>
    <w:p w:rsidR="00F0608D" w:rsidRPr="004B6803" w:rsidRDefault="00F0608D" w:rsidP="00F0608D">
      <w:pPr>
        <w:pStyle w:val="B1"/>
        <w:rPr>
          <w:rFonts w:eastAsia="Malgun Gothic"/>
          <w:lang w:val="en-GB"/>
        </w:rPr>
      </w:pPr>
      <w:r w:rsidRPr="004B6803">
        <w:rPr>
          <w:rFonts w:eastAsia="Malgun Gothic"/>
          <w:lang w:val="en-GB"/>
        </w:rPr>
        <w:t>Signalling radio bearer: SRB1</w:t>
      </w:r>
    </w:p>
    <w:p w:rsidR="00F0608D" w:rsidRPr="004B6803" w:rsidRDefault="00F0608D" w:rsidP="00F0608D">
      <w:pPr>
        <w:pStyle w:val="B1"/>
        <w:rPr>
          <w:rFonts w:eastAsia="Malgun Gothic"/>
          <w:lang w:val="en-GB"/>
        </w:rPr>
      </w:pPr>
      <w:r w:rsidRPr="004B6803">
        <w:rPr>
          <w:rFonts w:eastAsia="Malgun Gothic"/>
          <w:lang w:val="en-GB"/>
        </w:rPr>
        <w:t>RLC-SAP: AM</w:t>
      </w:r>
    </w:p>
    <w:p w:rsidR="00F0608D" w:rsidRPr="004B6803" w:rsidRDefault="00F0608D" w:rsidP="00F0608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E</w:t>
      </w:r>
      <w:r w:rsidRPr="004B6803">
        <w:rPr>
          <w:rFonts w:eastAsia="Malgun Gothic"/>
          <w:lang w:val="en-GB"/>
        </w:rPr>
        <w:noBreakHyphen/>
        <w:t>UTRAN to UE</w:t>
      </w:r>
    </w:p>
    <w:p w:rsidR="00F0608D" w:rsidRPr="004B6803" w:rsidRDefault="00F0608D" w:rsidP="00740E7D">
      <w:pPr>
        <w:pStyle w:val="TH"/>
        <w:rPr>
          <w:rFonts w:eastAsia="Malgun Gothic"/>
          <w:bCs/>
          <w:i/>
          <w:iCs/>
          <w:lang w:val="en-GB"/>
        </w:rPr>
      </w:pPr>
      <w:r w:rsidRPr="004B6803">
        <w:rPr>
          <w:rFonts w:eastAsia="Malgun Gothic"/>
          <w:bCs/>
          <w:i/>
          <w:iCs/>
          <w:noProof/>
          <w:lang w:val="en-GB" w:eastAsia="ko-KR"/>
        </w:rPr>
        <w:t>UEInformationRequest</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r9</w:t>
      </w:r>
      <w:r w:rsidRPr="004B6803">
        <w:tab/>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InformationRequest-r9</w:t>
      </w:r>
      <w:r w:rsidRPr="004B6803">
        <w:tab/>
      </w:r>
      <w:r w:rsidRPr="004B6803">
        <w:tab/>
      </w:r>
      <w:r w:rsidRPr="004B6803">
        <w:tab/>
      </w:r>
      <w:r w:rsidRPr="004B6803">
        <w:tab/>
        <w:t>UEInformationRequest-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r9-IEs ::=</w:t>
      </w:r>
      <w:r w:rsidRPr="004B6803">
        <w:tab/>
      </w:r>
      <w:r w:rsidRPr="004B6803">
        <w:tab/>
        <w:t>SEQUENCE {</w:t>
      </w:r>
    </w:p>
    <w:p w:rsidR="00F0608D" w:rsidRPr="004B6803" w:rsidRDefault="00F0608D" w:rsidP="00F0608D">
      <w:pPr>
        <w:pStyle w:val="PL"/>
        <w:shd w:val="clear" w:color="auto" w:fill="E6E6E6"/>
      </w:pPr>
      <w:r w:rsidRPr="004B6803">
        <w:tab/>
        <w:t>rach-ReportReq-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rlf-ReportReq-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9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93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quest-v1020-IEs ::=</w:t>
      </w:r>
      <w:r w:rsidRPr="004B6803">
        <w:tab/>
        <w:t>SEQUENCE {</w:t>
      </w:r>
    </w:p>
    <w:p w:rsidR="00F0608D" w:rsidRPr="004B6803" w:rsidRDefault="00F0608D" w:rsidP="00F0608D">
      <w:pPr>
        <w:pStyle w:val="PL"/>
        <w:shd w:val="clear" w:color="auto" w:fill="E6E6E6"/>
      </w:pPr>
      <w:r w:rsidRPr="004B6803">
        <w:tab/>
        <w:t>logMeasReportReq-r10</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1130-IEs ::= SEQUENCE {</w:t>
      </w:r>
    </w:p>
    <w:p w:rsidR="00F0608D" w:rsidRPr="004B6803" w:rsidRDefault="00F0608D" w:rsidP="00F0608D">
      <w:pPr>
        <w:pStyle w:val="PL"/>
        <w:shd w:val="clear" w:color="auto" w:fill="E6E6E6"/>
      </w:pPr>
      <w:r w:rsidRPr="004B6803">
        <w:tab/>
        <w:t>connEstFailReportReq-r11</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quest-v125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quest-v1250-IEs ::= SEQUENCE {</w:t>
      </w:r>
    </w:p>
    <w:p w:rsidR="00F0608D" w:rsidRPr="004B6803" w:rsidRDefault="00F0608D" w:rsidP="00F0608D">
      <w:pPr>
        <w:pStyle w:val="PL"/>
        <w:shd w:val="clear" w:color="auto" w:fill="E6E6E6"/>
      </w:pPr>
      <w:r w:rsidRPr="004B6803">
        <w:tab/>
        <w:t>mobilityHistoryReportReq-r12</w:t>
      </w:r>
      <w:r w:rsidRPr="004B6803">
        <w:tab/>
      </w:r>
      <w:r w:rsidRPr="004B6803">
        <w:tab/>
        <w:t>ENUMERATED {true}</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t>UEInformationRequest</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rach-ReportReq</w:t>
            </w:r>
          </w:p>
          <w:p w:rsidR="00F0608D" w:rsidRPr="004B6803" w:rsidRDefault="00F0608D" w:rsidP="00156BDF">
            <w:pPr>
              <w:pStyle w:val="TAL"/>
              <w:rPr>
                <w:lang w:val="en-GB" w:eastAsia="ko-KR"/>
              </w:rPr>
            </w:pPr>
            <w:r w:rsidRPr="004B6803">
              <w:rPr>
                <w:lang w:val="en-GB" w:eastAsia="ko-KR"/>
              </w:rPr>
              <w:t>This field is used to indicate whether the UE shall report information about the random access procedure.</w:t>
            </w:r>
          </w:p>
        </w:tc>
      </w:tr>
    </w:tbl>
    <w:p w:rsidR="00F0608D" w:rsidRPr="004B6803" w:rsidRDefault="00F0608D" w:rsidP="00F0608D">
      <w:pPr>
        <w:rPr>
          <w:rFonts w:eastAsia="Malgun Gothic"/>
        </w:rPr>
      </w:pPr>
    </w:p>
    <w:p w:rsidR="00F0608D" w:rsidRPr="004B6803" w:rsidRDefault="00F0608D" w:rsidP="00F0608D">
      <w:pPr>
        <w:pStyle w:val="Heading4"/>
        <w:rPr>
          <w:rFonts w:eastAsia="Malgun Gothic"/>
          <w:lang w:val="en-GB" w:eastAsia="ko-KR"/>
        </w:rPr>
      </w:pPr>
      <w:bookmarkStart w:id="1594" w:name="_Toc12655707"/>
      <w:bookmarkStart w:id="1595" w:name="_Toc29323443"/>
      <w:bookmarkStart w:id="1596" w:name="_Toc52553970"/>
      <w:r w:rsidRPr="004B6803">
        <w:rPr>
          <w:rFonts w:eastAsia="Malgun Gothic"/>
          <w:lang w:val="en-GB"/>
        </w:rPr>
        <w:t>–</w:t>
      </w:r>
      <w:r w:rsidRPr="004B6803">
        <w:rPr>
          <w:rFonts w:eastAsia="Malgun Gothic"/>
          <w:lang w:val="en-GB"/>
        </w:rPr>
        <w:tab/>
      </w:r>
      <w:r w:rsidRPr="004B6803">
        <w:rPr>
          <w:rFonts w:eastAsia="Malgun Gothic"/>
          <w:i/>
          <w:noProof/>
          <w:lang w:val="en-GB" w:eastAsia="ko-KR"/>
        </w:rPr>
        <w:t>UEInformationResponse</w:t>
      </w:r>
      <w:bookmarkEnd w:id="1594"/>
      <w:bookmarkEnd w:id="1595"/>
      <w:bookmarkEnd w:id="1596"/>
    </w:p>
    <w:p w:rsidR="00F0608D" w:rsidRPr="004B6803" w:rsidRDefault="00F0608D" w:rsidP="00F0608D">
      <w:pPr>
        <w:rPr>
          <w:rFonts w:eastAsia="Malgun Gothic"/>
          <w:lang w:eastAsia="ko-KR"/>
        </w:rPr>
      </w:pPr>
      <w:r w:rsidRPr="004B6803">
        <w:rPr>
          <w:rFonts w:eastAsia="Malgun Gothic"/>
          <w:lang w:eastAsia="ko-KR"/>
        </w:rPr>
        <w:t xml:space="preserve">The </w:t>
      </w:r>
      <w:r w:rsidRPr="004B6803">
        <w:rPr>
          <w:rFonts w:eastAsia="Malgun Gothic"/>
          <w:i/>
          <w:lang w:eastAsia="ko-KR"/>
        </w:rPr>
        <w:t xml:space="preserve">UEInformationResponse </w:t>
      </w:r>
      <w:r w:rsidRPr="004B6803">
        <w:rPr>
          <w:rFonts w:eastAsia="Malgun Gothic"/>
          <w:lang w:eastAsia="ko-KR"/>
        </w:rPr>
        <w:t>message is used by the UE to transfer the information requested by the E-UTRAN.</w:t>
      </w:r>
    </w:p>
    <w:p w:rsidR="00F0608D" w:rsidRPr="004B6803" w:rsidRDefault="00F0608D" w:rsidP="00F0608D">
      <w:pPr>
        <w:pStyle w:val="B1"/>
        <w:rPr>
          <w:rFonts w:eastAsia="Malgun Gothic"/>
          <w:lang w:val="en-GB"/>
        </w:rPr>
      </w:pPr>
      <w:r w:rsidRPr="004B6803">
        <w:rPr>
          <w:rFonts w:eastAsia="Malgun Gothic"/>
          <w:lang w:val="en-GB"/>
        </w:rPr>
        <w:t>Signalling radio bearer: SRB1 or SRB2 (when logged measurement information is included)</w:t>
      </w:r>
    </w:p>
    <w:p w:rsidR="00F0608D" w:rsidRPr="004B6803" w:rsidRDefault="00F0608D" w:rsidP="00740E7D">
      <w:pPr>
        <w:pStyle w:val="B1"/>
        <w:rPr>
          <w:rFonts w:eastAsia="Malgun Gothic"/>
          <w:lang w:val="en-GB"/>
        </w:rPr>
      </w:pPr>
      <w:r w:rsidRPr="004B6803">
        <w:rPr>
          <w:rFonts w:eastAsia="Malgun Gothic"/>
          <w:lang w:val="en-GB"/>
        </w:rPr>
        <w:t>RLC-SAP: AM</w:t>
      </w:r>
    </w:p>
    <w:p w:rsidR="00F0608D" w:rsidRPr="004B6803" w:rsidRDefault="00F0608D" w:rsidP="00740E7D">
      <w:pPr>
        <w:pStyle w:val="B1"/>
        <w:rPr>
          <w:rFonts w:eastAsia="Malgun Gothic"/>
          <w:lang w:val="en-GB"/>
        </w:rPr>
      </w:pPr>
      <w:r w:rsidRPr="004B6803">
        <w:rPr>
          <w:rFonts w:eastAsia="Malgun Gothic"/>
          <w:lang w:val="en-GB"/>
        </w:rPr>
        <w:t>Logical channel: DCCH</w:t>
      </w:r>
    </w:p>
    <w:p w:rsidR="00F0608D" w:rsidRPr="004B6803" w:rsidRDefault="00F0608D" w:rsidP="00F0608D">
      <w:pPr>
        <w:pStyle w:val="B1"/>
        <w:rPr>
          <w:rFonts w:eastAsia="Malgun Gothic"/>
          <w:lang w:val="en-GB"/>
        </w:rPr>
      </w:pPr>
      <w:r w:rsidRPr="004B6803">
        <w:rPr>
          <w:rFonts w:eastAsia="Malgun Gothic"/>
          <w:lang w:val="en-GB"/>
        </w:rPr>
        <w:t>Direction: UE to E-UTRAN</w:t>
      </w:r>
    </w:p>
    <w:p w:rsidR="00F0608D" w:rsidRPr="004B6803" w:rsidRDefault="00F0608D" w:rsidP="00740E7D">
      <w:pPr>
        <w:pStyle w:val="TH"/>
        <w:rPr>
          <w:rFonts w:eastAsia="Malgun Gothic"/>
          <w:bCs/>
          <w:i/>
          <w:iCs/>
          <w:lang w:val="en-GB"/>
        </w:rPr>
      </w:pPr>
      <w:r w:rsidRPr="004B6803">
        <w:rPr>
          <w:rFonts w:eastAsia="Malgun Gothic"/>
          <w:bCs/>
          <w:i/>
          <w:iCs/>
          <w:noProof/>
          <w:lang w:val="en-GB" w:eastAsia="ko-KR"/>
        </w:rPr>
        <w:lastRenderedPageBreak/>
        <w:t>UEInformationResponse</w:t>
      </w:r>
      <w:r w:rsidRPr="004B6803">
        <w:rPr>
          <w:rFonts w:eastAsia="Malgun Gothic"/>
          <w:bCs/>
          <w:i/>
          <w:iCs/>
          <w:noProof/>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sponse-r9</w:t>
      </w:r>
      <w:r w:rsidRPr="004B6803">
        <w:tab/>
        <w:t>::=</w:t>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eInformationResponse-r9</w:t>
      </w:r>
      <w:r w:rsidRPr="004B6803">
        <w:tab/>
      </w:r>
      <w:r w:rsidRPr="004B6803">
        <w:tab/>
      </w:r>
      <w:r w:rsidRPr="004B6803">
        <w:tab/>
      </w:r>
      <w:r w:rsidRPr="004B6803">
        <w:tab/>
        <w:t>UEInformationResponse-r9-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InformationResponse-r9-IEs ::=</w:t>
      </w:r>
      <w:r w:rsidRPr="004B6803">
        <w:tab/>
      </w:r>
      <w:r w:rsidRPr="004B6803">
        <w:tab/>
        <w:t>SEQUENCE {</w:t>
      </w:r>
    </w:p>
    <w:p w:rsidR="00F0608D" w:rsidRPr="004B6803" w:rsidRDefault="00F0608D" w:rsidP="00F0608D">
      <w:pPr>
        <w:pStyle w:val="PL"/>
        <w:shd w:val="clear" w:color="auto" w:fill="E6E6E6"/>
      </w:pPr>
      <w:r w:rsidRPr="004B6803">
        <w:tab/>
        <w:t>rach-Report-r9</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umberOfPreamblesSent-r9</w:t>
      </w:r>
      <w:r w:rsidRPr="004B6803">
        <w:tab/>
      </w:r>
      <w:r w:rsidRPr="004B6803">
        <w:tab/>
      </w:r>
      <w:r w:rsidRPr="004B6803">
        <w:tab/>
      </w:r>
      <w:r w:rsidRPr="004B6803">
        <w:tab/>
        <w:t>NumberOfPreamblesSent-r11,</w:t>
      </w:r>
    </w:p>
    <w:p w:rsidR="00F0608D" w:rsidRPr="004B6803" w:rsidRDefault="00F0608D" w:rsidP="00F0608D">
      <w:pPr>
        <w:pStyle w:val="PL"/>
        <w:shd w:val="clear" w:color="auto" w:fill="E6E6E6"/>
      </w:pPr>
      <w:r w:rsidRPr="004B6803">
        <w:tab/>
      </w:r>
      <w:r w:rsidRPr="004B6803">
        <w:tab/>
        <w:t>contentionDetected-r9</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lf-Report-r9</w:t>
      </w:r>
      <w:r w:rsidRPr="004B6803">
        <w:tab/>
      </w:r>
      <w:r w:rsidRPr="004B6803">
        <w:tab/>
      </w:r>
      <w:r w:rsidRPr="004B6803">
        <w:tab/>
      </w:r>
      <w:r w:rsidRPr="004B6803">
        <w:tab/>
      </w:r>
      <w:r w:rsidRPr="004B6803">
        <w:tab/>
      </w:r>
      <w:r w:rsidRPr="004B6803">
        <w:tab/>
      </w:r>
      <w:r w:rsidRPr="004B6803">
        <w:tab/>
        <w:t>RLF-Report-r9</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UEInformationResponse-v93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740E7D">
      <w:pPr>
        <w:pStyle w:val="PL"/>
        <w:shd w:val="clear" w:color="auto" w:fill="E6E6E6"/>
      </w:pPr>
      <w:r w:rsidRPr="004B6803">
        <w:t>UEInformationResponse-v9e0-IEs ::= SEQUENCE {</w:t>
      </w:r>
    </w:p>
    <w:p w:rsidR="00F0608D" w:rsidRPr="004B6803" w:rsidRDefault="00F0608D" w:rsidP="00F0608D">
      <w:pPr>
        <w:pStyle w:val="PL"/>
        <w:shd w:val="clear" w:color="auto" w:fill="E6E6E6"/>
      </w:pPr>
      <w:r w:rsidRPr="004B6803">
        <w:tab/>
        <w:t>rlf-Report-v9e0</w:t>
      </w:r>
      <w:r w:rsidRPr="004B6803">
        <w:tab/>
      </w:r>
      <w:r w:rsidRPr="004B6803">
        <w:tab/>
      </w:r>
      <w:r w:rsidRPr="004B6803">
        <w:tab/>
      </w:r>
      <w:r w:rsidRPr="004B6803">
        <w:tab/>
      </w:r>
      <w:r w:rsidRPr="004B6803">
        <w:tab/>
      </w:r>
      <w:r w:rsidRPr="004B6803">
        <w:tab/>
        <w:t>RLF-Report-v9e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UEInformationResponse-v93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InformationResponse-v9e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020-IEs ::= SEQUENCE {</w:t>
      </w:r>
    </w:p>
    <w:p w:rsidR="00F0608D" w:rsidRPr="004B6803" w:rsidRDefault="00F0608D" w:rsidP="00F0608D">
      <w:pPr>
        <w:pStyle w:val="PL"/>
        <w:shd w:val="clear" w:color="auto" w:fill="E6E6E6"/>
      </w:pPr>
      <w:r w:rsidRPr="004B6803">
        <w:tab/>
        <w:t>logMeasReport-r10</w:t>
      </w:r>
      <w:r w:rsidRPr="004B6803">
        <w:tab/>
      </w:r>
      <w:r w:rsidRPr="004B6803">
        <w:tab/>
      </w:r>
      <w:r w:rsidRPr="004B6803">
        <w:tab/>
      </w:r>
      <w:r w:rsidRPr="004B6803">
        <w:tab/>
      </w:r>
      <w:r w:rsidRPr="004B6803">
        <w:tab/>
        <w:t>LogMeasRepor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130-IEs ::= SEQUENCE {</w:t>
      </w:r>
    </w:p>
    <w:p w:rsidR="00F0608D" w:rsidRPr="004B6803" w:rsidRDefault="00F0608D" w:rsidP="00F0608D">
      <w:pPr>
        <w:pStyle w:val="PL"/>
        <w:shd w:val="clear" w:color="auto" w:fill="E6E6E6"/>
      </w:pPr>
      <w:r w:rsidRPr="004B6803">
        <w:tab/>
        <w:t>connEstFailReport-r11</w:t>
      </w:r>
      <w:r w:rsidRPr="004B6803">
        <w:tab/>
      </w:r>
      <w:r w:rsidRPr="004B6803">
        <w:tab/>
      </w:r>
      <w:r w:rsidRPr="004B6803">
        <w:tab/>
      </w:r>
      <w:r w:rsidRPr="004B6803">
        <w:tab/>
        <w:t>ConnEstFailReport-r11</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InformationResponse-v125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EInformationResponse-v1250-IEs ::= SEQUENCE {</w:t>
      </w:r>
    </w:p>
    <w:p w:rsidR="00F0608D" w:rsidRPr="004B6803" w:rsidRDefault="00F0608D" w:rsidP="00F0608D">
      <w:pPr>
        <w:pStyle w:val="PL"/>
        <w:shd w:val="clear" w:color="auto" w:fill="E6E6E6"/>
      </w:pPr>
      <w:r w:rsidRPr="004B6803">
        <w:tab/>
        <w:t>mobilityHistoryReport-r12</w:t>
      </w:r>
      <w:r w:rsidRPr="004B6803">
        <w:tab/>
      </w:r>
      <w:r w:rsidRPr="004B6803">
        <w:tab/>
      </w:r>
      <w:r w:rsidRPr="004B6803">
        <w:tab/>
        <w:t>MobilityHistoryReport-r12</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Report-r9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ResultLastServCell-r9</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9</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9</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r9</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9</w:t>
      </w:r>
      <w:r w:rsidRPr="004B6803">
        <w:tab/>
      </w:r>
      <w:r w:rsidRPr="004B6803">
        <w:tab/>
      </w:r>
      <w:r w:rsidRPr="004B6803">
        <w:tab/>
      </w:r>
      <w:r w:rsidRPr="004B6803">
        <w:tab/>
        <w:t>MeasResultList2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9</w:t>
      </w:r>
      <w:r w:rsidRPr="004B6803">
        <w:tab/>
      </w:r>
      <w:r w:rsidRPr="004B6803">
        <w:tab/>
      </w:r>
      <w:r w:rsidRPr="004B6803">
        <w:tab/>
      </w:r>
      <w:r w:rsidRPr="004B6803">
        <w:tab/>
        <w:t>MeasResultList2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9</w:t>
      </w:r>
      <w:r w:rsidRPr="004B6803">
        <w:tab/>
      </w:r>
      <w:r w:rsidRPr="004B6803">
        <w:tab/>
      </w:r>
      <w:r w:rsidRPr="004B6803">
        <w:tab/>
      </w:r>
      <w:r w:rsidRPr="004B6803">
        <w:tab/>
        <w:t>MeasResultList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sCDMA2000-r9</w:t>
      </w:r>
      <w:r w:rsidRPr="004B6803">
        <w:tab/>
      </w:r>
      <w:r w:rsidRPr="004B6803">
        <w:tab/>
      </w:r>
      <w:r w:rsidRPr="004B6803">
        <w:tab/>
      </w:r>
      <w:r w:rsidRPr="004B6803">
        <w:tab/>
        <w:t>MeasResultList2CDMA2000-r9</w:t>
      </w:r>
      <w:r w:rsidRPr="004B6803">
        <w:tab/>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608"/>
        </w:tabs>
      </w:pPr>
      <w:r w:rsidRPr="004B6803">
        <w:tab/>
        <w:t>[[</w:t>
      </w:r>
      <w:r w:rsidRPr="004B6803">
        <w:tab/>
        <w:t>locationInfo-r10</w:t>
      </w:r>
      <w:r w:rsidRPr="004B6803">
        <w:tab/>
      </w:r>
      <w:r w:rsidRPr="004B6803">
        <w:tab/>
      </w:r>
      <w:r w:rsidRPr="004B6803">
        <w:tab/>
      </w:r>
      <w:r w:rsidRPr="004B6803">
        <w:tab/>
        <w:t>LocationInfo-r10</w:t>
      </w:r>
      <w:r w:rsidRPr="004B6803">
        <w:tab/>
      </w:r>
      <w:r w:rsidRPr="004B6803">
        <w:tab/>
        <w:t>OPTIONAL,</w:t>
      </w:r>
    </w:p>
    <w:p w:rsidR="00F0608D" w:rsidRPr="004B6803" w:rsidRDefault="00F0608D" w:rsidP="00F0608D">
      <w:pPr>
        <w:pStyle w:val="PL"/>
        <w:shd w:val="clear" w:color="auto" w:fill="E6E6E6"/>
      </w:pPr>
      <w:r w:rsidRPr="004B6803">
        <w:tab/>
      </w:r>
      <w:r w:rsidRPr="004B6803">
        <w:tab/>
        <w:t>failedPCellId-r10</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ellGlobalId-r10</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r>
      <w:r w:rsidRPr="004B6803">
        <w:tab/>
        <w:t>pci-arfcn-r10</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hysCellId-r10</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r>
      <w:r w:rsidRPr="004B6803">
        <w:tab/>
      </w:r>
      <w:r w:rsidRPr="004B6803">
        <w:tab/>
        <w:t>carrierFreq-r10</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tabs>
          <w:tab w:val="clear" w:pos="1536"/>
        </w:tabs>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eestablishmentCellId-r10</w:t>
      </w:r>
      <w:r w:rsidRPr="004B6803">
        <w:tab/>
      </w:r>
      <w:r w:rsidRPr="004B6803">
        <w:tab/>
        <w:t>CellGlobalIdEUTRA</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timeConnFailure-r10</w:t>
      </w:r>
      <w:r w:rsidRPr="004B6803">
        <w:tab/>
      </w:r>
      <w:r w:rsidRPr="004B6803">
        <w:tab/>
      </w:r>
      <w:r w:rsidRPr="004B6803">
        <w:tab/>
      </w:r>
      <w:r w:rsidRPr="004B6803">
        <w:tab/>
        <w:t>INTEGER (0..102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onnectionFailureType-r10</w:t>
      </w:r>
      <w:r w:rsidRPr="004B6803">
        <w:tab/>
      </w:r>
      <w:r w:rsidRPr="004B6803">
        <w:tab/>
        <w:t>ENUMERATED {rlf, hof}</w:t>
      </w:r>
      <w:r w:rsidRPr="004B6803">
        <w:tab/>
      </w:r>
      <w:r w:rsidRPr="004B6803">
        <w:tab/>
      </w:r>
      <w:r w:rsidRPr="004B6803">
        <w:tab/>
        <w:t>OPTIONAL,</w:t>
      </w:r>
    </w:p>
    <w:p w:rsidR="00F0608D" w:rsidRPr="004B6803" w:rsidRDefault="00F0608D" w:rsidP="00F0608D">
      <w:pPr>
        <w:pStyle w:val="PL"/>
        <w:shd w:val="clear" w:color="auto" w:fill="E6E6E6"/>
        <w:tabs>
          <w:tab w:val="clear" w:pos="4992"/>
        </w:tabs>
      </w:pPr>
      <w:r w:rsidRPr="004B6803">
        <w:tab/>
      </w:r>
      <w:r w:rsidRPr="004B6803">
        <w:tab/>
        <w:t>previousPCellId-r10</w:t>
      </w:r>
      <w:r w:rsidRPr="004B6803">
        <w:tab/>
      </w:r>
      <w:r w:rsidRPr="004B6803">
        <w:tab/>
      </w:r>
      <w:r w:rsidRPr="004B6803">
        <w:tab/>
      </w:r>
      <w:r w:rsidRPr="004B6803">
        <w:tab/>
        <w:t>CellGlobalIdEUTRA</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ailedPCellId-v109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r>
      <w:r w:rsidRPr="004B6803">
        <w:tab/>
      </w:r>
      <w:r w:rsidRPr="004B6803">
        <w:tab/>
        <w:t>carrierFreq-v1090</w:t>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608"/>
        </w:tabs>
      </w:pPr>
      <w:r w:rsidRPr="004B6803">
        <w:tab/>
        <w:t>[[</w:t>
      </w:r>
      <w:r w:rsidRPr="004B6803">
        <w:tab/>
        <w:t>basicFields-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608"/>
        </w:tabs>
      </w:pPr>
      <w:r w:rsidRPr="004B6803">
        <w:tab/>
      </w:r>
      <w:r w:rsidRPr="004B6803">
        <w:tab/>
      </w:r>
      <w:r w:rsidRPr="004B6803">
        <w:tab/>
        <w:t>c-RNTI-r11</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r>
      <w:r w:rsidRPr="004B6803">
        <w:tab/>
        <w:t>rlf-Cause-r11</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310-Expiry, randomAccessProblem,</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lc-MaxNumRetx, t31</w:t>
      </w:r>
      <w:r w:rsidRPr="004B6803">
        <w:rPr>
          <w:rFonts w:eastAsia="SimSun"/>
          <w:lang w:eastAsia="zh-CN"/>
        </w:rPr>
        <w:t>2</w:t>
      </w:r>
      <w:r w:rsidRPr="004B6803">
        <w:t>-Expiry-r1</w:t>
      </w:r>
      <w:r w:rsidRPr="004B6803">
        <w:rPr>
          <w:rFonts w:eastAsia="SimSun"/>
          <w:lang w:eastAsia="zh-CN"/>
        </w:rPr>
        <w:t>2</w:t>
      </w:r>
      <w:r w:rsidRPr="004B6803">
        <w:t>},</w:t>
      </w:r>
    </w:p>
    <w:p w:rsidR="00F0608D" w:rsidRPr="004B6803" w:rsidRDefault="00F0608D" w:rsidP="00F0608D">
      <w:pPr>
        <w:pStyle w:val="PL"/>
        <w:shd w:val="clear" w:color="auto" w:fill="E6E6E6"/>
      </w:pPr>
      <w:r w:rsidRPr="004B6803">
        <w:tab/>
      </w:r>
      <w:r w:rsidRPr="004B6803">
        <w:tab/>
      </w:r>
      <w:r w:rsidRPr="004B6803">
        <w:tab/>
        <w:t>timeSinceFailure-r11</w:t>
      </w:r>
      <w:r w:rsidRPr="004B6803">
        <w:tab/>
      </w:r>
      <w:r w:rsidRPr="004B6803">
        <w:tab/>
      </w:r>
      <w:r w:rsidRPr="004B6803">
        <w:tab/>
        <w:t>TimeSinceFailure-r1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viousUTRA-CellId-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arrierFreq-r11</w:t>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r>
      <w:r w:rsidRPr="004B6803">
        <w:tab/>
        <w:t>physCellId-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fdd-r11</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r>
      <w:r w:rsidRPr="004B6803">
        <w:tab/>
      </w:r>
      <w:r w:rsidRPr="004B6803">
        <w:tab/>
        <w:t>tdd-r11</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cellGlobalId-r11</w:t>
      </w:r>
      <w:r w:rsidRPr="004B6803">
        <w:tab/>
      </w:r>
      <w:r w:rsidRPr="004B6803">
        <w:tab/>
      </w:r>
      <w:r w:rsidRPr="004B6803">
        <w:tab/>
      </w:r>
      <w:r w:rsidRPr="004B6803">
        <w:tab/>
        <w:t>CellGlobalIdUTRA</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selectedUTRA-CellId-r11</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arrierFreq-r11</w:t>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r>
      <w:r w:rsidRPr="004B6803">
        <w:tab/>
      </w:r>
      <w:r w:rsidRPr="004B6803">
        <w:tab/>
        <w:t>physCellId-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fdd-r11</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r>
      <w:r w:rsidRPr="004B6803">
        <w:tab/>
      </w:r>
      <w:r w:rsidRPr="004B6803">
        <w:tab/>
        <w:t>tdd-r11</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pPr>
      <w:r w:rsidRPr="004B6803">
        <w:tab/>
        <w:t>[[</w:t>
      </w:r>
      <w:r w:rsidRPr="004B6803">
        <w:tab/>
        <w:t>failedPCellId-v1250</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tac-F</w:t>
      </w:r>
      <w:r w:rsidRPr="004B6803">
        <w:t>ailedPCell-r1</w:t>
      </w:r>
      <w:r w:rsidRPr="004B6803">
        <w:rPr>
          <w:lang w:eastAsia="zh-CN"/>
        </w:rPr>
        <w:t>2</w:t>
      </w:r>
      <w:r w:rsidRPr="004B6803">
        <w:tab/>
      </w:r>
      <w:r w:rsidRPr="004B6803">
        <w:tab/>
      </w:r>
      <w:r w:rsidRPr="004B6803">
        <w:tab/>
        <w:t>TrackingAreaCode</w:t>
      </w:r>
      <w:r w:rsidRPr="004B6803">
        <w:tab/>
      </w:r>
      <w:r w:rsidRPr="004B6803">
        <w:tab/>
      </w:r>
      <w:r w:rsidRPr="004B6803">
        <w:rPr>
          <w:lang w:eastAsia="zh-CN"/>
        </w:rPr>
        <w:tab/>
      </w:r>
      <w:r w:rsidRPr="004B6803">
        <w:rPr>
          <w:lang w:eastAsia="zh-CN"/>
        </w:rPr>
        <w:tab/>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LastServCell</w:t>
      </w:r>
      <w:r w:rsidRPr="004B6803">
        <w:rPr>
          <w:lang w:eastAsia="zh-CN"/>
        </w:rPr>
        <w:t>-v1250</w:t>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lastServCellRSRQ-Type-r12</w:t>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0C54A7" w:rsidRPr="004B6803">
        <w:t>drb</w:t>
      </w:r>
      <w:r w:rsidR="00D567EE" w:rsidRPr="004B6803">
        <w:t>-</w:t>
      </w:r>
      <w:r w:rsidR="000C54A7" w:rsidRPr="004B6803">
        <w:t>EstablishedWithQCI-1</w:t>
      </w:r>
      <w:r w:rsidR="007D0074" w:rsidRPr="004B6803">
        <w:t>-r13</w:t>
      </w:r>
      <w:r w:rsidRPr="004B6803">
        <w:tab/>
        <w:t>ENUMERATED {qci1}</w:t>
      </w:r>
      <w:r w:rsidRPr="004B6803">
        <w:tab/>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LastServCell-v1360</w:t>
      </w:r>
      <w:r w:rsidRPr="004B6803">
        <w:tab/>
        <w:t>RSRP-Range-v1360</w:t>
      </w:r>
      <w:r w:rsidRPr="004B6803">
        <w:tab/>
      </w:r>
      <w:r w:rsidRPr="004B6803">
        <w:tab/>
      </w:r>
      <w:r w:rsidRPr="004B6803">
        <w:tab/>
      </w:r>
      <w:r w:rsidRPr="004B6803">
        <w:tab/>
        <w:t>OPTIONAL</w:t>
      </w:r>
    </w:p>
    <w:p w:rsidR="00F0608D" w:rsidRPr="004B6803" w:rsidRDefault="00EE10A6" w:rsidP="00EE10A6">
      <w:pPr>
        <w:pStyle w:val="PL"/>
        <w:shd w:val="clear" w:color="auto" w:fill="E6E6E6"/>
        <w:rPr>
          <w:lang w:eastAsia="zh-CN"/>
        </w:rPr>
      </w:pPr>
      <w:r w:rsidRPr="004B6803">
        <w:tab/>
        <w:t>]]</w:t>
      </w:r>
    </w:p>
    <w:p w:rsidR="00F0608D" w:rsidRPr="004B6803" w:rsidRDefault="00F0608D" w:rsidP="00F0608D">
      <w:pPr>
        <w:pStyle w:val="PL"/>
        <w:shd w:val="clear" w:color="auto" w:fill="E6E6E6"/>
        <w:rPr>
          <w:rFonts w:eastAsia="Malgun Gothic"/>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Report-v9e0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ResultListEUTRA-v9e0</w:t>
      </w:r>
      <w:r w:rsidRPr="004B6803">
        <w:tab/>
      </w:r>
      <w:r w:rsidRPr="004B6803">
        <w:tab/>
      </w:r>
      <w:r w:rsidRPr="004B6803">
        <w:tab/>
        <w:t>MeasResultList2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EUTRA-r9 ::=</w:t>
      </w:r>
      <w:r w:rsidRPr="004B6803">
        <w:tab/>
      </w:r>
      <w:r w:rsidRPr="004B6803">
        <w:tab/>
      </w:r>
      <w:r w:rsidRPr="004B6803">
        <w:tab/>
      </w:r>
      <w:r w:rsidRPr="004B6803">
        <w:tab/>
        <w:t>SEQUENCE (SIZE (1..maxFreq)) OF MeasResult2EUTRA-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EUTRA-v9e0 ::=</w:t>
      </w:r>
      <w:r w:rsidRPr="004B6803">
        <w:tab/>
      </w:r>
      <w:r w:rsidRPr="004B6803">
        <w:tab/>
      </w:r>
      <w:r w:rsidRPr="004B6803">
        <w:tab/>
        <w:t>SEQUENCE (SIZE (1..maxFreq)) OF MeasResult2EUTRA-v9e0</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MeasResultList2EUTRA-v1250 ::=</w:t>
      </w:r>
      <w:r w:rsidRPr="004B6803">
        <w:tab/>
      </w:r>
      <w:r w:rsidRPr="004B6803">
        <w:tab/>
      </w:r>
      <w:r w:rsidRPr="004B6803">
        <w:tab/>
        <w:t>SEQUENCE (SIZE (1..maxFreq)) OF MeasResult2EUTRA-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EUTRA-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EUTRA-v9e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r>
      <w:r w:rsidRPr="004B6803">
        <w:tab/>
        <w:t>ARFCN-ValueEUTRA-v9e0</w:t>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Result2EUTRA-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rPr>
          <w:lang w:eastAsia="zh-CN"/>
        </w:rPr>
        <w:t>rsrq-Type-r12</w:t>
      </w:r>
      <w:r w:rsidRPr="004B6803">
        <w:rPr>
          <w:lang w:eastAsia="zh-CN"/>
        </w:rPr>
        <w:tab/>
      </w:r>
      <w:r w:rsidRPr="004B6803">
        <w:tab/>
      </w:r>
      <w:r w:rsidRPr="004B6803">
        <w:tab/>
      </w:r>
      <w:r w:rsidRPr="004B6803">
        <w:tab/>
      </w:r>
      <w:r w:rsidRPr="004B6803">
        <w:tab/>
      </w:r>
      <w:r w:rsidRPr="004B6803">
        <w:tab/>
      </w:r>
      <w:r w:rsidRPr="004B6803">
        <w:tab/>
      </w:r>
      <w:r w:rsidRPr="004B6803">
        <w:rPr>
          <w:lang w:eastAsia="zh-CN"/>
        </w:rPr>
        <w:t>RSRQ-Type-r12</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UTRA-r9 ::=</w:t>
      </w:r>
      <w:r w:rsidRPr="004B6803">
        <w:tab/>
      </w:r>
      <w:r w:rsidRPr="004B6803">
        <w:tab/>
      </w:r>
      <w:r w:rsidRPr="004B6803">
        <w:tab/>
        <w:t>SEQUENCE (SIZE (1..maxFreq)) OF MeasResult2UTRA-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UTRA-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List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CDMA2000-r9 ::=</w:t>
      </w:r>
      <w:r w:rsidRPr="004B6803">
        <w:tab/>
      </w:r>
      <w:r w:rsidRPr="004B6803">
        <w:tab/>
        <w:t>SEQUENCE (SIZE (1..maxFreq)) OF MeasResult2CDMA2000-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2CDMA2000-r9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carrierFreq-r9</w:t>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pPr>
      <w:r w:rsidRPr="004B6803">
        <w:tab/>
        <w:t>measResultList-r9</w:t>
      </w:r>
      <w:r w:rsidRPr="004B6803">
        <w:tab/>
      </w:r>
      <w:r w:rsidRPr="004B6803">
        <w:tab/>
      </w:r>
      <w:r w:rsidRPr="004B6803">
        <w:tab/>
      </w:r>
      <w:r w:rsidRPr="004B6803">
        <w:tab/>
      </w:r>
      <w:r w:rsidRPr="004B6803">
        <w:tab/>
        <w:t>MeasResults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Report-r10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bsoluteTimeStamp-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lastRenderedPageBreak/>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t>OCTET STRING (SIZE (2)),</w:t>
      </w:r>
    </w:p>
    <w:p w:rsidR="00F0608D" w:rsidRPr="004B6803" w:rsidRDefault="00F0608D" w:rsidP="00F0608D">
      <w:pPr>
        <w:pStyle w:val="PL"/>
        <w:shd w:val="clear" w:color="auto" w:fill="E6E6E6"/>
        <w:rPr>
          <w:lang w:eastAsia="zh-CN"/>
        </w:rPr>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r w:rsidRPr="004B6803">
        <w:rPr>
          <w:lang w:eastAsia="zh-CN"/>
        </w:rPr>
        <w:t>,</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r10,</w:t>
      </w:r>
    </w:p>
    <w:p w:rsidR="00F0608D" w:rsidRPr="004B6803" w:rsidRDefault="00F0608D" w:rsidP="00F0608D">
      <w:pPr>
        <w:pStyle w:val="PL"/>
        <w:shd w:val="clear" w:color="auto" w:fill="E6E6E6"/>
      </w:pPr>
      <w:r w:rsidRPr="004B6803">
        <w:tab/>
        <w:t>logMeasAvailable-r10</w:t>
      </w:r>
      <w:r w:rsidRPr="004B6803">
        <w:tab/>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List-r10 ::=</w:t>
      </w:r>
      <w:r w:rsidR="005A4770" w:rsidRPr="004B6803">
        <w:tab/>
      </w:r>
      <w:r w:rsidRPr="004B6803">
        <w:tab/>
        <w:t>SEQUENCE (SIZE (1..maxLogMeasReport-r10)) OF LogMeas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r10 ::=</w:t>
      </w:r>
      <w:r w:rsidR="005A4770"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LocationInfo-r10</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relativeTimeStamp-r10</w:t>
      </w:r>
      <w:r w:rsidRPr="004B6803">
        <w:rPr>
          <w:lang w:eastAsia="zh-CN"/>
        </w:rPr>
        <w:tab/>
      </w:r>
      <w:r w:rsidRPr="004B6803">
        <w:rPr>
          <w:lang w:eastAsia="zh-CN"/>
        </w:rPr>
        <w:tab/>
      </w:r>
      <w:r w:rsidRPr="004B6803">
        <w:rPr>
          <w:lang w:eastAsia="zh-CN"/>
        </w:rPr>
        <w:tab/>
      </w:r>
      <w:r w:rsidRPr="004B6803">
        <w:rPr>
          <w:lang w:eastAsia="zh-CN"/>
        </w:rPr>
        <w:tab/>
        <w:t>INTEGER (0..7200),</w:t>
      </w:r>
    </w:p>
    <w:p w:rsidR="00F0608D" w:rsidRPr="004B6803" w:rsidRDefault="00F0608D" w:rsidP="00F0608D">
      <w:pPr>
        <w:pStyle w:val="PL"/>
        <w:shd w:val="clear" w:color="auto" w:fill="E6E6E6"/>
      </w:pPr>
      <w:r w:rsidRPr="004B6803">
        <w:tab/>
        <w:t>servCellIdentity-r10</w:t>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t>measResultServCell-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0</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0</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r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10</w:t>
      </w:r>
      <w:r w:rsidRPr="004B6803">
        <w:tab/>
      </w:r>
      <w:r w:rsidRPr="004B6803">
        <w:tab/>
      </w:r>
      <w:r w:rsidRPr="004B6803">
        <w:tab/>
      </w:r>
      <w:r w:rsidRPr="004B6803">
        <w:tab/>
        <w:t>MeasResultList2EUTRA-r9</w:t>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10</w:t>
      </w:r>
      <w:r w:rsidRPr="004B6803">
        <w:tab/>
      </w:r>
      <w:r w:rsidRPr="004B6803">
        <w:tab/>
      </w:r>
      <w:r w:rsidRPr="004B6803">
        <w:tab/>
      </w:r>
      <w:r w:rsidRPr="004B6803">
        <w:tab/>
        <w:t>MeasResultList2UTRA-r9</w:t>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10</w:t>
      </w:r>
      <w:r w:rsidRPr="004B6803">
        <w:tab/>
      </w:r>
      <w:r w:rsidRPr="004B6803">
        <w:tab/>
      </w:r>
      <w:r w:rsidRPr="004B6803">
        <w:tab/>
      </w:r>
      <w:r w:rsidRPr="004B6803">
        <w:tab/>
        <w:t>MeasResultList2GERAN-r10</w:t>
      </w:r>
      <w:r w:rsidRPr="004B6803">
        <w:tab/>
        <w:t>OPTIONAL,</w:t>
      </w:r>
    </w:p>
    <w:p w:rsidR="00F0608D" w:rsidRPr="004B6803" w:rsidRDefault="00F0608D" w:rsidP="00F0608D">
      <w:pPr>
        <w:pStyle w:val="PL"/>
        <w:shd w:val="clear" w:color="auto" w:fill="E6E6E6"/>
      </w:pPr>
      <w:r w:rsidRPr="004B6803">
        <w:tab/>
      </w:r>
      <w:r w:rsidRPr="004B6803">
        <w:tab/>
        <w:t>measResultListCDMA2000-r10</w:t>
      </w:r>
      <w:r w:rsidRPr="004B6803">
        <w:tab/>
      </w:r>
      <w:r w:rsidRPr="004B6803">
        <w:tab/>
      </w:r>
      <w:r w:rsidRPr="004B6803">
        <w:tab/>
        <w:t>MeasResultList2CDMA2000-r9</w:t>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ListEUTRA-v1090</w:t>
      </w:r>
      <w:r w:rsidRPr="004B6803">
        <w:tab/>
      </w:r>
      <w:r w:rsidRPr="004B6803">
        <w:tab/>
      </w:r>
      <w:r w:rsidRPr="004B6803">
        <w:tab/>
        <w:t>MeasResultList2EUTRA-v9e0</w:t>
      </w:r>
      <w:r w:rsidRPr="004B6803">
        <w:tab/>
        <w:t>OPTIONAL</w:t>
      </w:r>
    </w:p>
    <w:p w:rsidR="00F0608D" w:rsidRPr="004B6803" w:rsidRDefault="00F0608D" w:rsidP="00F0608D">
      <w:pPr>
        <w:pStyle w:val="PL"/>
        <w:shd w:val="clear" w:color="auto" w:fill="E6E6E6"/>
        <w:rPr>
          <w:rFonts w:eastAsia="MS Mincho"/>
        </w:rPr>
      </w:pPr>
      <w:r w:rsidRPr="004B6803">
        <w:tab/>
        <w:t>]],</w:t>
      </w:r>
    </w:p>
    <w:p w:rsidR="00F0608D" w:rsidRPr="004B6803" w:rsidRDefault="00F0608D" w:rsidP="00F0608D">
      <w:pPr>
        <w:pStyle w:val="PL"/>
        <w:shd w:val="clear" w:color="auto" w:fill="E6E6E6"/>
        <w:rPr>
          <w:lang w:eastAsia="zh-CN"/>
        </w:rPr>
      </w:pPr>
      <w:r w:rsidRPr="004B6803">
        <w:rPr>
          <w:rFonts w:eastAsia="MS Mincho"/>
        </w:rPr>
        <w:tab/>
      </w:r>
      <w:r w:rsidRPr="004B6803">
        <w:t>[[</w:t>
      </w:r>
      <w:r w:rsidRPr="004B6803">
        <w:tab/>
        <w:t>measResultListMBSFN-r12</w:t>
      </w:r>
      <w:r w:rsidRPr="004B6803">
        <w:tab/>
      </w:r>
      <w:r w:rsidRPr="004B6803">
        <w:tab/>
      </w:r>
      <w:r w:rsidRPr="004B6803">
        <w:tab/>
      </w:r>
      <w:r w:rsidRPr="004B6803">
        <w:tab/>
        <w:t>MeasResultListMBSFN-r12</w:t>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ServCell</w:t>
      </w:r>
      <w:r w:rsidRPr="004B6803">
        <w:rPr>
          <w:lang w:eastAsia="zh-CN"/>
        </w:rPr>
        <w:t>-v1250</w:t>
      </w:r>
      <w:r w:rsidRPr="004B6803">
        <w:rPr>
          <w:lang w:eastAsia="zh-CN"/>
        </w:rPr>
        <w:tab/>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ervCellRSRQ-Type-r12</w:t>
      </w:r>
      <w:r w:rsidRPr="004B6803">
        <w:rPr>
          <w:lang w:eastAsia="zh-CN"/>
        </w:rPr>
        <w:tab/>
      </w:r>
      <w:r w:rsidRPr="004B6803">
        <w:rPr>
          <w:lang w:eastAsia="zh-CN"/>
        </w:rPr>
        <w:tab/>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DeviceCoexDetected-r13</w:t>
      </w:r>
      <w:r w:rsidRPr="004B6803">
        <w:tab/>
      </w:r>
      <w:r w:rsidRPr="004B6803">
        <w:tab/>
      </w:r>
      <w:r w:rsidRPr="004B6803">
        <w:tab/>
        <w:t>ENUMERATED {true}</w:t>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ServCell-v1360</w:t>
      </w:r>
      <w:r w:rsidRPr="004B6803">
        <w:tab/>
      </w:r>
      <w:r w:rsidRPr="004B6803">
        <w:tab/>
      </w:r>
      <w:r w:rsidRPr="004B6803">
        <w:tab/>
        <w:t>RSRP-Range-v1360</w:t>
      </w:r>
      <w:r w:rsidRPr="004B6803">
        <w:tab/>
      </w:r>
      <w:r w:rsidRPr="004B6803">
        <w:tab/>
      </w:r>
      <w:r w:rsidRPr="004B6803">
        <w:tab/>
        <w:t>OPTIONAL</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MeasResultListMBSFN-r12 ::=</w:t>
      </w:r>
      <w:r w:rsidR="005A4770" w:rsidRPr="004B6803">
        <w:tab/>
      </w:r>
      <w:r w:rsidRPr="004B6803">
        <w:tab/>
      </w:r>
      <w:r w:rsidRPr="004B6803">
        <w:tab/>
        <w:t>SEQUENCE (SIZE (1..maxMBSFN-Area)) OF MeasResultMBSFN-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MBSFN-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mbsfn-Area-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bsfn-AreaId-r12</w:t>
      </w:r>
      <w:r w:rsidRPr="004B6803">
        <w:tab/>
      </w:r>
      <w:r w:rsidRPr="004B6803">
        <w:tab/>
      </w:r>
      <w:r w:rsidRPr="004B6803">
        <w:tab/>
      </w:r>
      <w:r w:rsidRPr="004B6803">
        <w:tab/>
      </w:r>
      <w:r w:rsidRPr="004B6803">
        <w:tab/>
      </w:r>
      <w:r w:rsidRPr="004B6803">
        <w:tab/>
        <w:t>MBSFN-AreaId-r12,</w:t>
      </w:r>
    </w:p>
    <w:p w:rsidR="00F0608D" w:rsidRPr="004B6803" w:rsidRDefault="00F0608D" w:rsidP="00F0608D">
      <w:pPr>
        <w:pStyle w:val="PL"/>
        <w:shd w:val="clear" w:color="auto" w:fill="E6E6E6"/>
      </w:pPr>
      <w:r w:rsidRPr="004B6803">
        <w:tab/>
      </w:r>
      <w:r w:rsidRPr="004B6803">
        <w:tab/>
        <w:t>carrierFreq-r12</w:t>
      </w:r>
      <w:r w:rsidRPr="004B6803">
        <w:tab/>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rsrpResultMBSFN-r12</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rsrqResultMBSFN-r12</w:t>
      </w:r>
      <w:r w:rsidRPr="004B6803">
        <w:tab/>
      </w:r>
      <w:r w:rsidRPr="004B6803">
        <w:tab/>
      </w:r>
      <w:r w:rsidRPr="004B6803">
        <w:tab/>
      </w:r>
      <w:r w:rsidRPr="004B6803">
        <w:tab/>
      </w:r>
      <w:r w:rsidRPr="004B6803">
        <w:tab/>
      </w:r>
      <w:r w:rsidRPr="004B6803">
        <w:tab/>
        <w:t>MBSFN-RSRQ-Range-r12,</w:t>
      </w:r>
    </w:p>
    <w:p w:rsidR="00F0608D" w:rsidRPr="004B6803" w:rsidRDefault="00F0608D" w:rsidP="00F0608D">
      <w:pPr>
        <w:pStyle w:val="PL"/>
        <w:shd w:val="clear" w:color="auto" w:fill="E6E6E6"/>
      </w:pPr>
      <w:r w:rsidRPr="004B6803">
        <w:tab/>
        <w:t>signallingBLER-Result-r12</w:t>
      </w:r>
      <w:r w:rsidRPr="004B6803">
        <w:tab/>
      </w:r>
      <w:r w:rsidRPr="004B6803">
        <w:tab/>
      </w:r>
      <w:r w:rsidRPr="004B6803">
        <w:tab/>
      </w:r>
      <w:r w:rsidRPr="004B6803">
        <w:tab/>
        <w:t>BLER-Result-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ataBLER-MCH-ResultList-r12</w:t>
      </w:r>
      <w:r w:rsidRPr="004B6803">
        <w:tab/>
      </w:r>
      <w:r w:rsidRPr="004B6803">
        <w:tab/>
      </w:r>
      <w:r w:rsidRPr="004B6803">
        <w:tab/>
      </w:r>
      <w:r w:rsidRPr="004B6803">
        <w:tab/>
        <w:t>DataBLER-MCH-ResultList-r12</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ataBLER-MCH-ResultList-r12 ::=</w:t>
      </w:r>
      <w:r w:rsidRPr="004B6803">
        <w:tab/>
      </w:r>
      <w:r w:rsidRPr="004B6803">
        <w:tab/>
      </w:r>
      <w:r w:rsidRPr="004B6803">
        <w:tab/>
        <w:t>SEQUENCE (SIZE (1..</w:t>
      </w:r>
      <w:r w:rsidRPr="004B6803">
        <w:rPr>
          <w:rFonts w:ascii="Times New Roman" w:hAnsi="Times New Roman"/>
          <w:noProof w:val="0"/>
          <w:sz w:val="20"/>
        </w:rPr>
        <w:t xml:space="preserve"> </w:t>
      </w:r>
      <w:r w:rsidRPr="004B6803">
        <w:t>maxPMCH-PerMBSFN)) OF DataBLER-MCH-Resul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ataBLER-MCH-Result-r12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mch-Index-r12</w:t>
      </w:r>
      <w:r w:rsidRPr="004B6803">
        <w:tab/>
      </w:r>
      <w:r w:rsidRPr="004B6803">
        <w:tab/>
      </w:r>
      <w:r w:rsidRPr="004B6803">
        <w:tab/>
      </w:r>
      <w:r w:rsidRPr="004B6803">
        <w:tab/>
      </w:r>
      <w:r w:rsidRPr="004B6803">
        <w:tab/>
      </w:r>
      <w:r w:rsidRPr="004B6803">
        <w:tab/>
      </w:r>
      <w:r w:rsidRPr="004B6803">
        <w:tab/>
        <w:t>INTEGER (1..maxPMCH-PerMBSFN),</w:t>
      </w:r>
    </w:p>
    <w:p w:rsidR="00F0608D" w:rsidRPr="004B6803" w:rsidRDefault="00F0608D" w:rsidP="00F0608D">
      <w:pPr>
        <w:pStyle w:val="PL"/>
        <w:shd w:val="clear" w:color="auto" w:fill="E6E6E6"/>
      </w:pPr>
      <w:r w:rsidRPr="004B6803">
        <w:tab/>
        <w:t>dataBLER-Result-r12</w:t>
      </w:r>
      <w:r w:rsidRPr="004B6803">
        <w:tab/>
      </w:r>
      <w:r w:rsidRPr="004B6803">
        <w:tab/>
      </w:r>
      <w:r w:rsidRPr="004B6803">
        <w:tab/>
      </w:r>
      <w:r w:rsidRPr="004B6803">
        <w:tab/>
      </w:r>
      <w:r w:rsidRPr="004B6803">
        <w:tab/>
      </w:r>
      <w:r w:rsidRPr="004B6803">
        <w:tab/>
        <w:t>BLER-Result-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ER-Result-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ler-r12</w:t>
      </w:r>
      <w:r w:rsidRPr="004B6803">
        <w:tab/>
      </w:r>
      <w:r w:rsidRPr="004B6803">
        <w:tab/>
      </w:r>
      <w:r w:rsidRPr="004B6803">
        <w:tab/>
      </w:r>
      <w:r w:rsidRPr="004B6803">
        <w:tab/>
      </w:r>
      <w:r w:rsidRPr="004B6803">
        <w:tab/>
      </w:r>
      <w:r w:rsidRPr="004B6803">
        <w:tab/>
      </w:r>
      <w:r w:rsidRPr="004B6803">
        <w:tab/>
      </w:r>
      <w:r w:rsidRPr="004B6803">
        <w:tab/>
      </w:r>
      <w:r w:rsidRPr="004B6803">
        <w:tab/>
        <w:t>BLER-Range-r12,</w:t>
      </w:r>
    </w:p>
    <w:p w:rsidR="00F0608D" w:rsidRPr="004B6803" w:rsidRDefault="00F0608D" w:rsidP="00F0608D">
      <w:pPr>
        <w:pStyle w:val="PL"/>
        <w:shd w:val="clear" w:color="auto" w:fill="E6E6E6"/>
      </w:pPr>
      <w:r w:rsidRPr="004B6803">
        <w:tab/>
        <w:t>blocksReceived-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r12</w:t>
      </w:r>
      <w:r w:rsidRPr="004B6803">
        <w:tab/>
      </w:r>
      <w:r w:rsidRPr="004B6803">
        <w:tab/>
      </w:r>
      <w:r w:rsidRPr="004B6803">
        <w:tab/>
      </w:r>
      <w:r w:rsidRPr="004B6803">
        <w:tab/>
      </w:r>
      <w:r w:rsidRPr="004B6803">
        <w:tab/>
      </w:r>
      <w:r w:rsidRPr="004B6803">
        <w:tab/>
      </w:r>
      <w:r w:rsidRPr="004B6803">
        <w:tab/>
      </w:r>
      <w:r w:rsidRPr="004B6803">
        <w:tab/>
      </w:r>
      <w:r w:rsidRPr="004B6803">
        <w:tab/>
        <w:t>BIT STRING (SIZE (3)),</w:t>
      </w:r>
      <w:r w:rsidRPr="004B6803">
        <w:tab/>
      </w:r>
      <w:r w:rsidRPr="004B6803">
        <w:tab/>
      </w:r>
    </w:p>
    <w:p w:rsidR="00F0608D" w:rsidRPr="004B6803" w:rsidRDefault="00F0608D" w:rsidP="00F0608D">
      <w:pPr>
        <w:pStyle w:val="PL"/>
        <w:shd w:val="clear" w:color="auto" w:fill="E6E6E6"/>
      </w:pPr>
      <w:r w:rsidRPr="004B6803">
        <w:tab/>
      </w:r>
      <w:r w:rsidRPr="004B6803">
        <w:tab/>
        <w:t>m-r12</w:t>
      </w:r>
      <w:r w:rsidRPr="004B6803">
        <w:tab/>
      </w:r>
      <w:r w:rsidRPr="004B6803">
        <w:tab/>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ER-Range-r12 ::=</w:t>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2GERAN-r10 ::=</w:t>
      </w:r>
      <w:r w:rsidRPr="004B6803">
        <w:tab/>
      </w:r>
      <w:r w:rsidRPr="004B6803">
        <w:tab/>
      </w:r>
      <w:r w:rsidRPr="004B6803">
        <w:tab/>
        <w:t>SEQUENCE (SIZE (1..maxCellListGERAN)) OF MeasResultList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onnEstFailReport-r11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ailedCellId-r11</w:t>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tabs>
          <w:tab w:val="clear" w:pos="4608"/>
        </w:tabs>
      </w:pPr>
      <w:r w:rsidRPr="004B6803">
        <w:tab/>
        <w:t>locationInfo-r11</w:t>
      </w:r>
      <w:r w:rsidRPr="004B6803">
        <w:tab/>
      </w:r>
      <w:r w:rsidRPr="004B6803">
        <w:tab/>
      </w:r>
      <w:r w:rsidRPr="004B6803">
        <w:tab/>
      </w:r>
      <w:r w:rsidRPr="004B6803">
        <w:tab/>
      </w:r>
      <w:r w:rsidRPr="004B6803">
        <w:tab/>
        <w:t>LocationInfo-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FailedCell-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1</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1</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w:t>
      </w:r>
    </w:p>
    <w:p w:rsidR="00F0608D" w:rsidRPr="004B6803" w:rsidRDefault="00F0608D" w:rsidP="00F0608D">
      <w:pPr>
        <w:pStyle w:val="PL"/>
        <w:shd w:val="clear" w:color="auto" w:fill="E6E6E6"/>
      </w:pPr>
      <w:r w:rsidRPr="004B6803">
        <w:tab/>
        <w:t>measResultNeighCells-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ResultListEUTRA-r11</w:t>
      </w:r>
      <w:r w:rsidRPr="004B6803">
        <w:tab/>
      </w:r>
      <w:r w:rsidRPr="004B6803">
        <w:tab/>
      </w:r>
      <w:r w:rsidRPr="004B6803">
        <w:tab/>
      </w:r>
      <w:r w:rsidRPr="004B6803">
        <w:tab/>
        <w:t>MeasResultList2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UTRA-r11</w:t>
      </w:r>
      <w:r w:rsidRPr="004B6803">
        <w:tab/>
      </w:r>
      <w:r w:rsidRPr="004B6803">
        <w:tab/>
      </w:r>
      <w:r w:rsidRPr="004B6803">
        <w:tab/>
      </w:r>
      <w:r w:rsidRPr="004B6803">
        <w:tab/>
        <w:t>MeasResultList2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ListGERAN-r11</w:t>
      </w:r>
      <w:r w:rsidRPr="004B6803">
        <w:tab/>
      </w:r>
      <w:r w:rsidRPr="004B6803">
        <w:tab/>
      </w:r>
      <w:r w:rsidRPr="004B6803">
        <w:tab/>
      </w:r>
      <w:r w:rsidRPr="004B6803">
        <w:tab/>
        <w:t>MeasResultList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sCDMA2000-r11</w:t>
      </w:r>
      <w:r w:rsidRPr="004B6803">
        <w:tab/>
      </w:r>
      <w:r w:rsidRPr="004B6803">
        <w:tab/>
      </w:r>
      <w:r w:rsidRPr="004B6803">
        <w:tab/>
      </w:r>
      <w:r w:rsidRPr="004B6803">
        <w:tab/>
        <w:t>MeasResultList2CDMA2000-r9</w:t>
      </w:r>
      <w:r w:rsidRPr="004B6803">
        <w:tab/>
      </w:r>
      <w:r w:rsidRPr="004B6803">
        <w:tab/>
        <w:t>OPTIONAL</w:t>
      </w:r>
    </w:p>
    <w:p w:rsidR="00F0608D" w:rsidRPr="004B6803" w:rsidRDefault="00F0608D" w:rsidP="00F0608D">
      <w:pPr>
        <w:pStyle w:val="PL"/>
        <w:shd w:val="clear" w:color="auto" w:fill="E6E6E6"/>
      </w:pPr>
      <w:r w:rsidRPr="004B6803">
        <w:tab/>
        <w:t>}</w:t>
      </w:r>
      <w:r w:rsidRPr="004B6803">
        <w:tab/>
        <w:t>OPTIONAL,</w:t>
      </w:r>
    </w:p>
    <w:p w:rsidR="00F0608D" w:rsidRPr="004B6803" w:rsidRDefault="00F0608D" w:rsidP="00F0608D">
      <w:pPr>
        <w:pStyle w:val="PL"/>
        <w:shd w:val="clear" w:color="auto" w:fill="E6E6E6"/>
      </w:pPr>
      <w:r w:rsidRPr="004B6803">
        <w:tab/>
        <w:t>numberOfPreamblesSent-r11</w:t>
      </w:r>
      <w:r w:rsidRPr="004B6803">
        <w:tab/>
      </w:r>
      <w:r w:rsidRPr="004B6803">
        <w:tab/>
      </w:r>
      <w:r w:rsidRPr="004B6803">
        <w:tab/>
        <w:t>NumberOfPreamblesSent-r11,</w:t>
      </w:r>
    </w:p>
    <w:p w:rsidR="00F0608D" w:rsidRPr="004B6803" w:rsidRDefault="00F0608D" w:rsidP="00F0608D">
      <w:pPr>
        <w:pStyle w:val="PL"/>
        <w:shd w:val="clear" w:color="auto" w:fill="E6E6E6"/>
      </w:pPr>
      <w:r w:rsidRPr="004B6803">
        <w:tab/>
        <w:t>contentionDetected-r11</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maxTxPowerReached-r11</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imeSinceFailure-r11</w:t>
      </w:r>
      <w:r w:rsidRPr="004B6803">
        <w:tab/>
      </w:r>
      <w:r w:rsidRPr="004B6803">
        <w:tab/>
      </w:r>
      <w:r w:rsidRPr="004B6803">
        <w:tab/>
      </w:r>
      <w:r w:rsidRPr="004B6803">
        <w:tab/>
        <w:t>TimeSinceFailure-r11,</w:t>
      </w:r>
    </w:p>
    <w:p w:rsidR="00F0608D" w:rsidRPr="004B6803" w:rsidRDefault="00F0608D" w:rsidP="00F0608D">
      <w:pPr>
        <w:pStyle w:val="PL"/>
        <w:shd w:val="clear" w:color="auto" w:fill="E6E6E6"/>
      </w:pPr>
      <w:r w:rsidRPr="004B6803">
        <w:tab/>
        <w:t>measResultListEUTRA-v1130</w:t>
      </w:r>
      <w:r w:rsidRPr="004B6803">
        <w:tab/>
      </w:r>
      <w:r w:rsidRPr="004B6803">
        <w:tab/>
      </w:r>
      <w:r w:rsidRPr="004B6803">
        <w:tab/>
        <w:t>MeasResultList2EUTRA-v9e0</w:t>
      </w:r>
      <w:r w:rsidRPr="004B6803">
        <w:tab/>
      </w:r>
      <w:r w:rsidRPr="004B6803">
        <w:tab/>
        <w:t>OPTIONA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measResultFailedCell</w:t>
      </w:r>
      <w:r w:rsidRPr="004B6803">
        <w:rPr>
          <w:lang w:eastAsia="zh-CN"/>
        </w:rPr>
        <w:t>-v1250</w:t>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failedCellRSRQ-Type-r12</w:t>
      </w:r>
      <w:r w:rsidRPr="004B6803">
        <w:rPr>
          <w:lang w:eastAsia="zh-CN"/>
        </w:rPr>
        <w:tab/>
      </w:r>
      <w:r w:rsidRPr="004B6803">
        <w:rPr>
          <w:lang w:eastAsia="zh-CN"/>
        </w:rPr>
        <w:tab/>
      </w:r>
      <w:r w:rsidRPr="004B6803">
        <w:rPr>
          <w:lang w:eastAsia="zh-CN"/>
        </w:rPr>
        <w:tab/>
        <w:t>RSRQ-Type-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measResultListEUTRA-</w:t>
      </w:r>
      <w:r w:rsidRPr="004B6803">
        <w:rPr>
          <w:lang w:eastAsia="zh-CN"/>
        </w:rPr>
        <w:t>v1250</w:t>
      </w:r>
      <w:r w:rsidRPr="004B6803">
        <w:rPr>
          <w:lang w:eastAsia="zh-CN"/>
        </w:rPr>
        <w:tab/>
      </w:r>
      <w:r w:rsidRPr="004B6803">
        <w:rPr>
          <w:lang w:eastAsia="zh-CN"/>
        </w:rPr>
        <w:tab/>
      </w:r>
      <w:r w:rsidRPr="004B6803">
        <w:t>MeasResultList2EUTRA-</w:t>
      </w:r>
      <w:r w:rsidRPr="004B6803">
        <w:rPr>
          <w:lang w:eastAsia="zh-CN"/>
        </w:rPr>
        <w:t>v1250</w:t>
      </w:r>
      <w:r w:rsidRPr="004B6803">
        <w:rPr>
          <w:lang w:eastAsia="zh-CN"/>
        </w:rPr>
        <w:tab/>
      </w:r>
      <w:r w:rsidRPr="004B6803">
        <w:rPr>
          <w:lang w:eastAsia="zh-CN"/>
        </w:rPr>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measResultFailedCell-v1360</w:t>
      </w:r>
      <w:r w:rsidRPr="004B6803">
        <w:tab/>
      </w:r>
      <w:r w:rsidRPr="004B6803">
        <w:tab/>
        <w:t>RSRP-Range-v1360</w:t>
      </w:r>
      <w:r w:rsidRPr="004B6803">
        <w:tab/>
      </w:r>
      <w:r w:rsidRPr="004B6803">
        <w:tab/>
      </w:r>
      <w:r w:rsidRPr="004B6803">
        <w:tab/>
      </w:r>
      <w:r w:rsidRPr="004B6803">
        <w:tab/>
        <w:t>OPTIONAL</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rPr>
          <w:rFonts w:eastAsia="Malgun Gothic"/>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umberOfPreamblesSent-r11::=</w:t>
      </w:r>
      <w:r w:rsidRPr="004B6803">
        <w:tab/>
      </w:r>
      <w:r w:rsidRPr="004B6803">
        <w:tab/>
      </w:r>
      <w:r w:rsidRPr="004B6803">
        <w:tab/>
        <w:t>INTEGER (1..2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SinceFailure-r11 ::=</w:t>
      </w:r>
      <w:r w:rsidRPr="004B6803">
        <w:tab/>
      </w:r>
      <w:r w:rsidRPr="004B6803">
        <w:tab/>
      </w:r>
      <w:r w:rsidRPr="004B6803">
        <w:tab/>
      </w:r>
      <w:r w:rsidRPr="004B6803">
        <w:tab/>
        <w:t>INTEGER (0..1728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HistoryReport-r12 ::=</w:t>
      </w:r>
      <w:r w:rsidRPr="004B6803">
        <w:tab/>
        <w:t>VisitedCellInfoLis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lastRenderedPageBreak/>
              <w:t>UEInformationResponse</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absoluteTimeStamp</w:t>
            </w:r>
          </w:p>
          <w:p w:rsidR="00F0608D" w:rsidRPr="004B6803" w:rsidRDefault="00F0608D" w:rsidP="00156BDF">
            <w:pPr>
              <w:pStyle w:val="TAL"/>
              <w:rPr>
                <w:bCs/>
                <w:iCs/>
                <w:noProof/>
                <w:lang w:val="en-GB" w:eastAsia="ko-KR"/>
              </w:rPr>
            </w:pPr>
            <w:r w:rsidRPr="004B6803">
              <w:rPr>
                <w:bCs/>
                <w:iCs/>
                <w:noProof/>
                <w:lang w:val="en-GB" w:eastAsia="ko-KR"/>
              </w:rPr>
              <w:t>Indicates the absolute time when the logged measurement configuration logging is provided, as indicated by E-UTRAN within</w:t>
            </w:r>
            <w:r w:rsidRPr="004B6803">
              <w:rPr>
                <w:bCs/>
                <w:i/>
                <w:noProof/>
                <w:lang w:val="en-GB" w:eastAsia="ko-KR"/>
              </w:rPr>
              <w:t xml:space="preserve"> absoluteTimeInfo</w:t>
            </w:r>
            <w:r w:rsidRPr="004B6803">
              <w:rPr>
                <w:bCs/>
                <w:iCs/>
                <w:noProof/>
                <w:lang w:val="en-GB" w:eastAsia="ko-KR"/>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bler</w:t>
            </w:r>
          </w:p>
          <w:p w:rsidR="00F0608D" w:rsidRPr="004B6803" w:rsidRDefault="00F0608D" w:rsidP="00156BDF">
            <w:pPr>
              <w:pStyle w:val="TAL"/>
              <w:rPr>
                <w:noProof/>
                <w:lang w:val="en-GB" w:eastAsia="ko-KR"/>
              </w:rPr>
            </w:pPr>
            <w:r w:rsidRPr="004B6803">
              <w:rPr>
                <w:noProof/>
                <w:lang w:val="en-GB" w:eastAsia="ko-KR"/>
              </w:rPr>
              <w:t>Indicates the measured BLER value.</w:t>
            </w:r>
          </w:p>
          <w:p w:rsidR="00F0608D" w:rsidRPr="004B6803" w:rsidRDefault="00F0608D" w:rsidP="00156BDF">
            <w:pPr>
              <w:pStyle w:val="TAL"/>
              <w:rPr>
                <w:b/>
                <w:i/>
                <w:noProof/>
                <w:lang w:val="en-GB" w:eastAsia="ko-KR"/>
              </w:rPr>
            </w:pPr>
            <w:r w:rsidRPr="004B6803">
              <w:rPr>
                <w:rFonts w:eastAsia="MS Mincho"/>
                <w:noProof/>
                <w:lang w:val="en-GB" w:eastAsia="en-GB"/>
              </w:rPr>
              <w:t>T</w:t>
            </w:r>
            <w:r w:rsidRPr="004B6803">
              <w:rPr>
                <w:noProof/>
                <w:lang w:val="en-GB" w:eastAsia="ko-KR"/>
              </w:rPr>
              <w:t>he coding of BLER value is defined in TS 36.133 [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blocksReceived</w:t>
            </w:r>
          </w:p>
          <w:p w:rsidR="00F0608D" w:rsidRPr="004B6803" w:rsidRDefault="00F0608D" w:rsidP="00156BDF">
            <w:pPr>
              <w:pStyle w:val="TAL"/>
              <w:rPr>
                <w:noProof/>
                <w:lang w:val="en-GB" w:eastAsia="ko-KR"/>
              </w:rPr>
            </w:pPr>
            <w:r w:rsidRPr="004B6803">
              <w:rPr>
                <w:bCs/>
                <w:iCs/>
                <w:noProof/>
                <w:lang w:val="en-GB" w:eastAsia="ko-KR"/>
              </w:rPr>
              <w:t>Indicates total number of MCH blocks, which were received by the UE and used for the corresponding BLER calculation, within the measurement period as defined in TS 36.133 [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carrierFreq</w:t>
            </w:r>
          </w:p>
          <w:p w:rsidR="00F0608D" w:rsidRPr="004B6803" w:rsidRDefault="00F0608D" w:rsidP="00156BDF">
            <w:pPr>
              <w:pStyle w:val="TAL"/>
              <w:rPr>
                <w:b/>
                <w:i/>
                <w:noProof/>
                <w:lang w:val="en-GB" w:eastAsia="ko-KR"/>
              </w:rPr>
            </w:pPr>
            <w:r w:rsidRPr="004B6803">
              <w:rPr>
                <w:noProof/>
                <w:lang w:val="en-GB" w:eastAsia="ko-KR"/>
              </w:rPr>
              <w:t xml:space="preserve">In case the UE includes </w:t>
            </w:r>
            <w:r w:rsidRPr="004B6803">
              <w:rPr>
                <w:i/>
                <w:noProof/>
                <w:lang w:val="en-GB" w:eastAsia="ko-KR"/>
              </w:rPr>
              <w:t>carrierFreq-v9e0</w:t>
            </w:r>
            <w:r w:rsidRPr="004B6803">
              <w:rPr>
                <w:noProof/>
                <w:lang w:val="en-GB" w:eastAsia="ko-KR"/>
              </w:rPr>
              <w:t xml:space="preserve"> and/ or </w:t>
            </w:r>
            <w:r w:rsidRPr="004B6803">
              <w:rPr>
                <w:i/>
                <w:lang w:val="en-GB" w:eastAsia="zh-CN"/>
              </w:rPr>
              <w:t>carrierFreq-v1090</w:t>
            </w:r>
            <w:r w:rsidRPr="004B6803">
              <w:rPr>
                <w:noProof/>
                <w:lang w:val="en-GB" w:eastAsia="ko-KR"/>
              </w:rPr>
              <w:t xml:space="preserve">, the UE shall set the corresponding entry of </w:t>
            </w:r>
            <w:r w:rsidRPr="004B6803">
              <w:rPr>
                <w:i/>
                <w:noProof/>
                <w:lang w:val="en-GB" w:eastAsia="ko-KR"/>
              </w:rPr>
              <w:t>carrierFreq-r9</w:t>
            </w:r>
            <w:r w:rsidRPr="004B6803">
              <w:rPr>
                <w:noProof/>
                <w:lang w:val="en-GB" w:eastAsia="ko-KR"/>
              </w:rPr>
              <w:t xml:space="preserve"> and/ or </w:t>
            </w:r>
            <w:r w:rsidRPr="004B6803">
              <w:rPr>
                <w:i/>
                <w:noProof/>
                <w:lang w:val="en-GB" w:eastAsia="ko-KR"/>
              </w:rPr>
              <w:t>carrierFreq-r10</w:t>
            </w:r>
            <w:r w:rsidRPr="004B6803">
              <w:rPr>
                <w:noProof/>
                <w:lang w:val="en-GB" w:eastAsia="ko-KR"/>
              </w:rPr>
              <w:t xml:space="preserve"> respectively to </w:t>
            </w:r>
            <w:r w:rsidRPr="004B6803">
              <w:rPr>
                <w:i/>
                <w:noProof/>
                <w:lang w:val="en-GB" w:eastAsia="ko-KR"/>
              </w:rPr>
              <w:t>maxEARFCN</w:t>
            </w:r>
            <w:r w:rsidRPr="004B6803">
              <w:rPr>
                <w:noProof/>
                <w:lang w:val="en-GB" w:eastAsia="ko-KR"/>
              </w:rPr>
              <w:t>.</w:t>
            </w:r>
            <w:r w:rsidRPr="004B6803">
              <w:rPr>
                <w:lang w:val="en-GB" w:eastAsia="en-GB"/>
              </w:rPr>
              <w:t xml:space="preserve"> For </w:t>
            </w:r>
            <w:r w:rsidRPr="004B6803">
              <w:rPr>
                <w:noProof/>
                <w:lang w:val="en-GB" w:eastAsia="ko-KR"/>
              </w:rPr>
              <w:t>E-UTRA and UTRA frequencies, the UE sets the ARFCN according to the band used when obtaining the concerned measurement result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connectionFailureType</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whether the connection failure is due to radio link failure or handover failure.</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contentionDetected</w:t>
            </w:r>
          </w:p>
          <w:p w:rsidR="00F0608D" w:rsidRPr="004B6803" w:rsidRDefault="00F0608D" w:rsidP="00156BDF">
            <w:pPr>
              <w:pStyle w:val="TAL"/>
              <w:rPr>
                <w:noProof/>
                <w:lang w:val="en-GB" w:eastAsia="ko-KR"/>
              </w:rPr>
            </w:pPr>
            <w:r w:rsidRPr="004B6803">
              <w:rPr>
                <w:bCs/>
                <w:noProof/>
                <w:lang w:val="en-GB" w:eastAsia="en-GB"/>
              </w:rPr>
              <w:t>This field is used to indicate that contention was detected for at least one of the transmitted preambles, see TS 36.321 [6].</w:t>
            </w:r>
            <w:r w:rsidRPr="004B6803">
              <w:rPr>
                <w:noProof/>
                <w:lang w:val="en-GB" w:eastAsia="ko-KR"/>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RNTI</w:t>
            </w:r>
          </w:p>
          <w:p w:rsidR="00F0608D" w:rsidRPr="004B6803" w:rsidRDefault="00F0608D" w:rsidP="00156BDF">
            <w:pPr>
              <w:pStyle w:val="TAL"/>
              <w:rPr>
                <w:noProof/>
                <w:lang w:val="en-GB" w:eastAsia="en-GB"/>
              </w:rPr>
            </w:pPr>
            <w:r w:rsidRPr="004B6803">
              <w:rPr>
                <w:noProof/>
                <w:lang w:val="en-GB" w:eastAsia="en-GB"/>
              </w:rPr>
              <w:t>This field indicates the C-RNTI used in the PCell upon detecting radio link failure or the C-RNTI used in the source PCell upon handover failur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dataBLER-MCH-ResultList</w:t>
            </w:r>
          </w:p>
          <w:p w:rsidR="00F0608D" w:rsidRPr="004B6803" w:rsidRDefault="00F0608D" w:rsidP="00156BDF">
            <w:pPr>
              <w:pStyle w:val="TAL"/>
              <w:rPr>
                <w:b/>
                <w:i/>
                <w:noProof/>
                <w:lang w:val="en-GB" w:eastAsia="en-GB"/>
              </w:rPr>
            </w:pPr>
            <w:r w:rsidRPr="004B6803">
              <w:rPr>
                <w:noProof/>
                <w:lang w:val="en-GB" w:eastAsia="en-GB"/>
              </w:rPr>
              <w:t xml:space="preserve">Includes a BLER result per MCH on subframes </w:t>
            </w:r>
            <w:r w:rsidRPr="004B6803">
              <w:rPr>
                <w:lang w:val="en-GB" w:eastAsia="en-GB"/>
              </w:rPr>
              <w:t xml:space="preserve">using </w:t>
            </w:r>
            <w:r w:rsidRPr="004B6803">
              <w:rPr>
                <w:i/>
                <w:iCs/>
                <w:lang w:val="en-GB" w:eastAsia="en-GB"/>
              </w:rPr>
              <w:t>dataMCS</w:t>
            </w:r>
            <w:r w:rsidRPr="004B6803">
              <w:rPr>
                <w:noProof/>
                <w:lang w:val="en-GB" w:eastAsia="en-GB"/>
              </w:rPr>
              <w:t xml:space="preserve">, with the applicable MCH(s) listed in the same order as in </w:t>
            </w:r>
            <w:r w:rsidRPr="004B6803">
              <w:rPr>
                <w:i/>
                <w:noProof/>
                <w:lang w:val="en-GB" w:eastAsia="en-GB"/>
              </w:rPr>
              <w:t>pmch-InfoList</w:t>
            </w:r>
            <w:r w:rsidRPr="004B6803">
              <w:rPr>
                <w:noProof/>
                <w:lang w:val="en-GB" w:eastAsia="en-GB"/>
              </w:rPr>
              <w:t xml:space="preserve"> within </w:t>
            </w:r>
            <w:r w:rsidRPr="004B6803">
              <w:rPr>
                <w:i/>
                <w:noProof/>
                <w:lang w:val="en-GB" w:eastAsia="en-GB"/>
              </w:rPr>
              <w:t>MBSFNAreaConfiguration</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4B6803" w:rsidRDefault="00D567EE" w:rsidP="00156BDF">
            <w:pPr>
              <w:pStyle w:val="TAL"/>
              <w:rPr>
                <w:b/>
                <w:i/>
                <w:lang w:val="en-GB" w:eastAsia="en-GB"/>
              </w:rPr>
            </w:pPr>
            <w:r w:rsidRPr="004B6803">
              <w:rPr>
                <w:b/>
                <w:i/>
                <w:lang w:val="en-GB" w:eastAsia="en-GB"/>
              </w:rPr>
              <w:t>drb-EstablishedWithQCI</w:t>
            </w:r>
            <w:r w:rsidR="00CF1E02" w:rsidRPr="004B6803">
              <w:rPr>
                <w:b/>
                <w:i/>
                <w:lang w:val="en-GB" w:eastAsia="en-GB"/>
              </w:rPr>
              <w:t>-1</w:t>
            </w:r>
          </w:p>
          <w:p w:rsidR="00D567EE" w:rsidRPr="004B6803" w:rsidRDefault="00D567EE" w:rsidP="00156BDF">
            <w:pPr>
              <w:pStyle w:val="TAL"/>
              <w:rPr>
                <w:b/>
                <w:i/>
                <w:noProof/>
                <w:lang w:val="en-GB" w:eastAsia="en-GB"/>
              </w:rPr>
            </w:pPr>
            <w:r w:rsidRPr="004B6803">
              <w:rPr>
                <w:lang w:val="en-GB" w:eastAsia="en-GB"/>
              </w:rPr>
              <w:t xml:space="preserve">This field is used to indicate the radio link failure occurred while a bearer with QCI value equal </w:t>
            </w:r>
            <w:r w:rsidR="00CF1E02" w:rsidRPr="004B6803">
              <w:rPr>
                <w:lang w:val="en-GB" w:eastAsia="en-GB"/>
              </w:rPr>
              <w:t xml:space="preserve">to </w:t>
            </w:r>
            <w:r w:rsidRPr="004B6803">
              <w:rPr>
                <w:lang w:val="en-GB" w:eastAsia="en-GB"/>
              </w:rPr>
              <w:t>1 was configured, see TS 24.301 [35].</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ailedCellId</w:t>
            </w:r>
          </w:p>
          <w:p w:rsidR="00F0608D" w:rsidRPr="004B6803" w:rsidRDefault="00F0608D" w:rsidP="00156BDF">
            <w:pPr>
              <w:pStyle w:val="TAL"/>
              <w:rPr>
                <w:noProof/>
                <w:lang w:val="en-GB" w:eastAsia="en-GB"/>
              </w:rPr>
            </w:pPr>
            <w:r w:rsidRPr="004B6803">
              <w:rPr>
                <w:noProof/>
                <w:lang w:val="en-GB" w:eastAsia="en-GB"/>
              </w:rPr>
              <w:t>This field is used to indicate the cell in which connection establishment fail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ailedPCellId</w:t>
            </w:r>
          </w:p>
          <w:p w:rsidR="00F0608D" w:rsidRPr="004B6803" w:rsidRDefault="00F0608D" w:rsidP="00156BDF">
            <w:pPr>
              <w:pStyle w:val="TAL"/>
              <w:rPr>
                <w:noProof/>
                <w:lang w:val="en-GB" w:eastAsia="en-GB"/>
              </w:rPr>
            </w:pPr>
            <w:r w:rsidRPr="004B6803">
              <w:rPr>
                <w:noProof/>
                <w:lang w:val="en-GB" w:eastAsia="en-GB"/>
              </w:rPr>
              <w:t>This field is used to indicate the PCell in which RLF is detected or the target PCell of the failed handover.</w:t>
            </w:r>
            <w:r w:rsidRPr="004B6803">
              <w:rPr>
                <w:lang w:val="en-GB" w:eastAsia="en-GB"/>
              </w:rPr>
              <w:t xml:space="preserve"> </w:t>
            </w:r>
            <w:r w:rsidRPr="004B6803">
              <w:rPr>
                <w:noProof/>
                <w:lang w:val="en-GB" w:eastAsia="en-GB"/>
              </w:rPr>
              <w:t>The UE sets the EARFCN according to the band used for transmission/ reception when the failure occur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inDeviceCoexDetected</w:t>
            </w:r>
          </w:p>
          <w:p w:rsidR="00F0608D" w:rsidRPr="004B6803" w:rsidRDefault="00F0608D" w:rsidP="009E6499">
            <w:pPr>
              <w:pStyle w:val="TAL"/>
              <w:rPr>
                <w:lang w:val="en-GB" w:eastAsia="en-GB"/>
              </w:rPr>
            </w:pPr>
            <w:r w:rsidRPr="004B6803">
              <w:rPr>
                <w:lang w:val="en-GB" w:eastAsia="en-GB"/>
              </w:rPr>
              <w:t xml:space="preserve">Indicates </w:t>
            </w:r>
            <w:r w:rsidR="000E6BD0" w:rsidRPr="004B6803">
              <w:rPr>
                <w:lang w:val="en-GB" w:eastAsia="en-GB"/>
              </w:rPr>
              <w:t xml:space="preserve">that </w:t>
            </w:r>
            <w:r w:rsidRPr="004B6803">
              <w:rPr>
                <w:lang w:val="en-GB" w:eastAsia="en-GB"/>
              </w:rPr>
              <w:t xml:space="preserve">measurement logging </w:t>
            </w:r>
            <w:r w:rsidR="009E6499" w:rsidRPr="004B6803">
              <w:rPr>
                <w:lang w:val="en-GB" w:eastAsia="en-GB"/>
              </w:rPr>
              <w:t xml:space="preserve">is </w:t>
            </w:r>
            <w:r w:rsidRPr="004B6803">
              <w:rPr>
                <w:lang w:val="en-GB" w:eastAsia="en-GB"/>
              </w:rPr>
              <w:t>suspen</w:t>
            </w:r>
            <w:r w:rsidR="009E6499" w:rsidRPr="004B6803">
              <w:rPr>
                <w:lang w:val="en-GB" w:eastAsia="en-GB"/>
              </w:rPr>
              <w:t>ded</w:t>
            </w:r>
            <w:r w:rsidRPr="004B6803">
              <w:rPr>
                <w:lang w:val="en-GB" w:eastAsia="en-GB"/>
              </w:rPr>
              <w:t xml:space="preserve"> due to IDC problem detecti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axTxPowerReached</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whether or not the maximum power level was used for the last transmitted preamble, see TS 36.321 [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mch-Index</w:t>
            </w:r>
          </w:p>
          <w:p w:rsidR="00F0608D" w:rsidRPr="004B6803" w:rsidRDefault="00F0608D" w:rsidP="00156BDF">
            <w:pPr>
              <w:pStyle w:val="TAL"/>
              <w:rPr>
                <w:b/>
                <w:i/>
                <w:lang w:val="en-GB" w:eastAsia="zh-CN"/>
              </w:rPr>
            </w:pPr>
            <w:r w:rsidRPr="004B6803">
              <w:rPr>
                <w:noProof/>
                <w:lang w:val="en-GB" w:eastAsia="en-GB"/>
              </w:rPr>
              <w:t xml:space="preserve">Indicates the MCH by referring to the entry as listed in </w:t>
            </w:r>
            <w:r w:rsidRPr="004B6803">
              <w:rPr>
                <w:i/>
                <w:noProof/>
                <w:lang w:val="en-GB" w:eastAsia="en-GB"/>
              </w:rPr>
              <w:t>pmch-InfoList</w:t>
            </w:r>
            <w:r w:rsidRPr="004B6803">
              <w:rPr>
                <w:noProof/>
                <w:lang w:val="en-GB" w:eastAsia="en-GB"/>
              </w:rPr>
              <w:t xml:space="preserve"> within </w:t>
            </w:r>
            <w:r w:rsidRPr="004B6803">
              <w:rPr>
                <w:i/>
                <w:noProof/>
                <w:lang w:val="en-GB" w:eastAsia="en-GB"/>
              </w:rPr>
              <w:t>MBSFNAreaConfiguration</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FailedCell</w:t>
            </w:r>
          </w:p>
          <w:p w:rsidR="00F0608D" w:rsidRPr="004B6803" w:rsidRDefault="00F0608D" w:rsidP="00156BDF">
            <w:pPr>
              <w:pStyle w:val="TAL"/>
              <w:rPr>
                <w:bCs/>
                <w:iCs/>
                <w:noProof/>
                <w:lang w:val="en-GB" w:eastAsia="ko-KR"/>
              </w:rPr>
            </w:pPr>
            <w:r w:rsidRPr="004B6803">
              <w:rPr>
                <w:bCs/>
                <w:iCs/>
                <w:noProof/>
                <w:lang w:val="en-GB" w:eastAsia="ko-KR"/>
              </w:rPr>
              <w:t>This field refers to the last measurement results taken in the cell, where connection establishment failure happened.</w:t>
            </w:r>
            <w:r w:rsidR="00EE10A6" w:rsidRPr="004B6803">
              <w:rPr>
                <w:bCs/>
                <w:iCs/>
                <w:noProof/>
                <w:lang w:val="en-GB" w:eastAsia="ko-KR"/>
              </w:rPr>
              <w:t xml:space="preserve"> For BL UEs or UEs in CE, when operating in CE Mode B, </w:t>
            </w:r>
            <w:r w:rsidR="00EE10A6" w:rsidRPr="004B6803">
              <w:rPr>
                <w:bCs/>
                <w:i/>
                <w:iCs/>
                <w:noProof/>
                <w:lang w:val="en-GB" w:eastAsia="ko-KR"/>
              </w:rPr>
              <w:t>measResultFailedCell-v1360</w:t>
            </w:r>
            <w:r w:rsidR="00EE10A6"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LastServCell</w:t>
            </w:r>
          </w:p>
          <w:p w:rsidR="00F0608D" w:rsidRPr="004B6803" w:rsidRDefault="00F0608D" w:rsidP="00156BDF">
            <w:pPr>
              <w:pStyle w:val="TAL"/>
              <w:rPr>
                <w:bCs/>
                <w:iCs/>
                <w:noProof/>
                <w:lang w:val="en-GB" w:eastAsia="ko-KR"/>
              </w:rPr>
            </w:pPr>
            <w:r w:rsidRPr="004B6803">
              <w:rPr>
                <w:bCs/>
                <w:iCs/>
                <w:noProof/>
                <w:lang w:val="en-GB" w:eastAsia="ko-KR"/>
              </w:rPr>
              <w:t>This field refers to the last measurement results taken in the PCell, where radio link failure or handover failure happened.</w:t>
            </w:r>
            <w:r w:rsidR="00EE10A6" w:rsidRPr="004B6803">
              <w:rPr>
                <w:lang w:val="en-GB"/>
              </w:rPr>
              <w:t xml:space="preserve"> </w:t>
            </w:r>
            <w:r w:rsidR="00EE10A6" w:rsidRPr="004B6803">
              <w:rPr>
                <w:bCs/>
                <w:iCs/>
                <w:noProof/>
                <w:lang w:val="en-GB" w:eastAsia="ko-KR"/>
              </w:rPr>
              <w:t xml:space="preserve">For BL UEs or UEs in CE, when operating in CE Mode B, </w:t>
            </w:r>
            <w:r w:rsidR="00EE10A6" w:rsidRPr="004B6803">
              <w:rPr>
                <w:bCs/>
                <w:i/>
                <w:iCs/>
                <w:noProof/>
                <w:lang w:val="en-GB" w:eastAsia="ko-KR"/>
              </w:rPr>
              <w:t>measResultLastServCell-v1360</w:t>
            </w:r>
            <w:r w:rsidR="00EE10A6"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measResultListEUTRA</w:t>
            </w:r>
          </w:p>
          <w:p w:rsidR="00F0608D" w:rsidRPr="004B6803" w:rsidRDefault="00F0608D" w:rsidP="00156BDF">
            <w:pPr>
              <w:pStyle w:val="TAL"/>
              <w:rPr>
                <w:bCs/>
                <w:iCs/>
                <w:noProof/>
                <w:lang w:val="en-GB" w:eastAsia="ko-KR"/>
              </w:rPr>
            </w:pPr>
            <w:r w:rsidRPr="004B6803">
              <w:rPr>
                <w:bCs/>
                <w:iCs/>
                <w:noProof/>
                <w:lang w:val="en-GB" w:eastAsia="ko-KR"/>
              </w:rPr>
              <w:t xml:space="preserve">If </w:t>
            </w:r>
            <w:r w:rsidRPr="004B6803">
              <w:rPr>
                <w:bCs/>
                <w:i/>
                <w:iCs/>
                <w:noProof/>
                <w:lang w:val="en-GB" w:eastAsia="ko-KR"/>
              </w:rPr>
              <w:t>measResultListEUTRA-v9e0</w:t>
            </w:r>
            <w:r w:rsidRPr="004B6803">
              <w:rPr>
                <w:bCs/>
                <w:iCs/>
                <w:noProof/>
                <w:lang w:val="en-GB" w:eastAsia="ko-KR"/>
              </w:rPr>
              <w:t xml:space="preserve">, </w:t>
            </w:r>
            <w:r w:rsidRPr="004B6803">
              <w:rPr>
                <w:bCs/>
                <w:i/>
                <w:iCs/>
                <w:noProof/>
                <w:lang w:val="en-GB" w:eastAsia="ko-KR"/>
              </w:rPr>
              <w:t>measResultListEUTRA-v1090</w:t>
            </w:r>
            <w:r w:rsidRPr="004B6803">
              <w:rPr>
                <w:bCs/>
                <w:iCs/>
                <w:noProof/>
                <w:lang w:val="en-GB" w:eastAsia="ko-KR"/>
              </w:rPr>
              <w:t xml:space="preserve"> or </w:t>
            </w:r>
            <w:r w:rsidRPr="004B6803">
              <w:rPr>
                <w:bCs/>
                <w:i/>
                <w:iCs/>
                <w:noProof/>
                <w:lang w:val="en-GB" w:eastAsia="ko-KR"/>
              </w:rPr>
              <w:t>measResultListEUTRA-v1130</w:t>
            </w:r>
            <w:r w:rsidRPr="004B6803">
              <w:rPr>
                <w:bCs/>
                <w:iCs/>
                <w:noProof/>
                <w:lang w:val="en-GB" w:eastAsia="ko-KR"/>
              </w:rPr>
              <w:t xml:space="preserve"> is included, the UE shall include the same number of entries, and listed in the same order, as in </w:t>
            </w:r>
            <w:r w:rsidRPr="004B6803">
              <w:rPr>
                <w:bCs/>
                <w:i/>
                <w:iCs/>
                <w:noProof/>
                <w:lang w:val="en-GB" w:eastAsia="ko-KR"/>
              </w:rPr>
              <w:t>measResultListEUTRA-r9</w:t>
            </w:r>
            <w:r w:rsidRPr="004B6803">
              <w:rPr>
                <w:bCs/>
                <w:iCs/>
                <w:noProof/>
                <w:lang w:val="en-GB" w:eastAsia="ko-KR"/>
              </w:rPr>
              <w:t xml:space="preserve">, </w:t>
            </w:r>
            <w:r w:rsidRPr="004B6803">
              <w:rPr>
                <w:bCs/>
                <w:i/>
                <w:iCs/>
                <w:noProof/>
                <w:lang w:val="en-GB" w:eastAsia="ko-KR"/>
              </w:rPr>
              <w:t xml:space="preserve">measResultListEUTRA-r10 </w:t>
            </w:r>
            <w:r w:rsidRPr="004B6803">
              <w:rPr>
                <w:bCs/>
                <w:iCs/>
                <w:noProof/>
                <w:lang w:val="en-GB" w:eastAsia="ko-KR"/>
              </w:rPr>
              <w:t xml:space="preserve">and/ or </w:t>
            </w:r>
            <w:r w:rsidRPr="004B6803">
              <w:rPr>
                <w:bCs/>
                <w:i/>
                <w:iCs/>
                <w:noProof/>
                <w:lang w:val="en-GB" w:eastAsia="ko-KR"/>
              </w:rPr>
              <w:t>measResultListEUTRA-r11</w:t>
            </w:r>
            <w:r w:rsidRPr="004B6803">
              <w:rPr>
                <w:bCs/>
                <w:iCs/>
                <w:noProof/>
                <w:lang w:val="en-GB" w:eastAsia="ko-KR"/>
              </w:rPr>
              <w:t xml:space="preserve"> respectively.</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ko-KR"/>
              </w:rPr>
              <w:t>measResultListEUTRA</w:t>
            </w:r>
            <w:r w:rsidRPr="004B6803">
              <w:rPr>
                <w:b/>
                <w:i/>
                <w:noProof/>
                <w:lang w:val="en-GB" w:eastAsia="zh-CN"/>
              </w:rPr>
              <w:t>-v1250</w:t>
            </w:r>
          </w:p>
          <w:p w:rsidR="00F0608D" w:rsidRPr="004B6803" w:rsidRDefault="00F0608D" w:rsidP="00156BDF">
            <w:pPr>
              <w:pStyle w:val="TAL"/>
              <w:rPr>
                <w:lang w:val="en-GB" w:eastAsia="zh-CN"/>
              </w:rPr>
            </w:pPr>
            <w:r w:rsidRPr="004B6803">
              <w:rPr>
                <w:lang w:val="en-GB" w:eastAsia="en-GB"/>
              </w:rPr>
              <w:t>If included</w:t>
            </w:r>
            <w:r w:rsidRPr="004B6803">
              <w:rPr>
                <w:lang w:val="en-GB" w:eastAsia="zh-CN"/>
              </w:rPr>
              <w:t xml:space="preserve"> in </w:t>
            </w:r>
            <w:r w:rsidRPr="004B6803">
              <w:rPr>
                <w:i/>
                <w:lang w:val="en-GB" w:eastAsia="zh-CN"/>
              </w:rPr>
              <w:t>RLF-Report-r9</w:t>
            </w:r>
            <w:r w:rsidRPr="004B6803">
              <w:rPr>
                <w:lang w:val="en-GB" w:eastAsia="zh-CN"/>
              </w:rPr>
              <w:t xml:space="preserve"> </w:t>
            </w:r>
            <w:r w:rsidRPr="004B6803">
              <w:rPr>
                <w:lang w:val="en-GB" w:eastAsia="en-GB"/>
              </w:rPr>
              <w:t xml:space="preserve">the UE shall </w:t>
            </w:r>
            <w:r w:rsidRPr="004B6803">
              <w:rPr>
                <w:lang w:val="en-GB" w:eastAsia="zh-CN"/>
              </w:rPr>
              <w:t xml:space="preserve">include the same number of entries, and listed in the same order, as in </w:t>
            </w:r>
            <w:r w:rsidRPr="004B6803">
              <w:rPr>
                <w:i/>
                <w:lang w:val="en-GB" w:eastAsia="en-GB"/>
              </w:rPr>
              <w:t>measResultListEUTRA-r9</w:t>
            </w:r>
            <w:r w:rsidRPr="004B6803">
              <w:rPr>
                <w:lang w:val="en-GB" w:eastAsia="zh-CN"/>
              </w:rPr>
              <w:t>;</w:t>
            </w:r>
          </w:p>
          <w:p w:rsidR="00F0608D" w:rsidRPr="004B6803" w:rsidRDefault="00F0608D" w:rsidP="00156BDF">
            <w:pPr>
              <w:pStyle w:val="TAL"/>
              <w:rPr>
                <w:lang w:val="en-GB" w:eastAsia="zh-CN"/>
              </w:rPr>
            </w:pPr>
            <w:r w:rsidRPr="004B6803">
              <w:rPr>
                <w:lang w:val="en-GB" w:eastAsia="en-GB"/>
              </w:rPr>
              <w:t>If included</w:t>
            </w:r>
            <w:r w:rsidRPr="004B6803">
              <w:rPr>
                <w:lang w:val="en-GB" w:eastAsia="zh-CN"/>
              </w:rPr>
              <w:t xml:space="preserve"> in </w:t>
            </w:r>
            <w:r w:rsidRPr="004B6803">
              <w:rPr>
                <w:i/>
                <w:lang w:val="en-GB" w:eastAsia="zh-CN"/>
              </w:rPr>
              <w:t>LogMeasInfo-r10</w:t>
            </w:r>
            <w:r w:rsidRPr="004B6803">
              <w:rPr>
                <w:lang w:val="en-GB" w:eastAsia="en-GB"/>
              </w:rPr>
              <w:t xml:space="preserve"> the UE shall </w:t>
            </w:r>
            <w:r w:rsidRPr="004B6803">
              <w:rPr>
                <w:lang w:val="en-GB" w:eastAsia="zh-CN"/>
              </w:rPr>
              <w:t xml:space="preserve">include the same number of entries, and listed in the same order, as in </w:t>
            </w:r>
            <w:r w:rsidRPr="004B6803">
              <w:rPr>
                <w:bCs/>
                <w:i/>
                <w:iCs/>
                <w:noProof/>
                <w:lang w:val="en-GB" w:eastAsia="ko-KR"/>
              </w:rPr>
              <w:t>measResultListEUTRA-r10</w:t>
            </w:r>
            <w:r w:rsidRPr="004B6803">
              <w:rPr>
                <w:lang w:val="en-GB" w:eastAsia="zh-CN"/>
              </w:rPr>
              <w:t>;</w:t>
            </w:r>
          </w:p>
          <w:p w:rsidR="00F0608D" w:rsidRPr="004B6803" w:rsidRDefault="00F0608D" w:rsidP="00156BDF">
            <w:pPr>
              <w:pStyle w:val="TAL"/>
              <w:rPr>
                <w:b/>
                <w:i/>
                <w:noProof/>
                <w:lang w:val="en-GB" w:eastAsia="zh-CN"/>
              </w:rPr>
            </w:pPr>
            <w:r w:rsidRPr="004B6803">
              <w:rPr>
                <w:lang w:val="en-GB" w:eastAsia="en-GB"/>
              </w:rPr>
              <w:t>If included</w:t>
            </w:r>
            <w:r w:rsidRPr="004B6803">
              <w:rPr>
                <w:lang w:val="en-GB" w:eastAsia="zh-CN"/>
              </w:rPr>
              <w:t xml:space="preserve"> in </w:t>
            </w:r>
            <w:r w:rsidRPr="004B6803">
              <w:rPr>
                <w:i/>
                <w:lang w:val="en-GB" w:eastAsia="zh-CN"/>
              </w:rPr>
              <w:t>ConnEstFailReport-r11</w:t>
            </w:r>
            <w:r w:rsidRPr="004B6803">
              <w:rPr>
                <w:lang w:val="en-GB" w:eastAsia="en-GB"/>
              </w:rPr>
              <w:t xml:space="preserve"> the UE shall </w:t>
            </w:r>
            <w:r w:rsidRPr="004B6803">
              <w:rPr>
                <w:lang w:val="en-GB" w:eastAsia="zh-CN"/>
              </w:rPr>
              <w:t xml:space="preserve">include the same number of entries, and listed in the same order, as in </w:t>
            </w:r>
            <w:r w:rsidRPr="004B6803">
              <w:rPr>
                <w:bCs/>
                <w:i/>
                <w:iCs/>
                <w:noProof/>
                <w:lang w:val="en-GB" w:eastAsia="ko-KR"/>
              </w:rPr>
              <w:t>measResultListEUTRA-r11</w:t>
            </w:r>
            <w:r w:rsidRPr="004B6803">
              <w:rPr>
                <w:lang w:val="en-GB" w:eastAsia="zh-CN"/>
              </w:rPr>
              <w:t>;</w:t>
            </w:r>
          </w:p>
        </w:tc>
      </w:tr>
      <w:tr w:rsidR="004B6803" w:rsidRPr="004B6803"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4B6803" w:rsidRDefault="00EE10A6" w:rsidP="00773F73">
            <w:pPr>
              <w:pStyle w:val="TAL"/>
              <w:rPr>
                <w:b/>
                <w:i/>
                <w:noProof/>
                <w:lang w:val="en-GB" w:eastAsia="ko-KR"/>
              </w:rPr>
            </w:pPr>
            <w:r w:rsidRPr="004B6803">
              <w:rPr>
                <w:b/>
                <w:i/>
                <w:noProof/>
                <w:lang w:val="en-GB" w:eastAsia="ko-KR"/>
              </w:rPr>
              <w:t>measResultServCell</w:t>
            </w:r>
          </w:p>
          <w:p w:rsidR="00EE10A6" w:rsidRPr="004B6803" w:rsidRDefault="00EE10A6" w:rsidP="00773F73">
            <w:pPr>
              <w:pStyle w:val="TAL"/>
              <w:rPr>
                <w:b/>
                <w:i/>
                <w:noProof/>
                <w:lang w:val="en-GB" w:eastAsia="zh-CN"/>
              </w:rPr>
            </w:pPr>
            <w:r w:rsidRPr="004B6803">
              <w:rPr>
                <w:bCs/>
                <w:iCs/>
                <w:noProof/>
                <w:lang w:val="en-GB" w:eastAsia="ko-KR"/>
              </w:rPr>
              <w:t xml:space="preserve">This field refers to the log measurement results taken in the Serving cell. For BL UEs or UEs in CE, when operating in CE Mode B, </w:t>
            </w:r>
            <w:r w:rsidRPr="004B6803">
              <w:rPr>
                <w:bCs/>
                <w:i/>
                <w:iCs/>
                <w:noProof/>
                <w:lang w:val="en-GB" w:eastAsia="ko-KR"/>
              </w:rPr>
              <w:t>measResultServCell-v1360</w:t>
            </w:r>
            <w:r w:rsidRPr="004B6803">
              <w:rPr>
                <w:bCs/>
                <w:iCs/>
                <w:noProof/>
                <w:lang w:val="en-GB" w:eastAsia="ko-KR"/>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mobilityHistoryReport</w:t>
            </w:r>
          </w:p>
          <w:p w:rsidR="00F0608D" w:rsidRPr="004B6803" w:rsidRDefault="00F0608D" w:rsidP="00156BDF">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d is used to indicate the time of stay in 16 most recently visited E-UTRA cells or of stay out of E-UTRA.</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ko-KR"/>
              </w:rPr>
              <w:t>numberOfPreamblesSent</w:t>
            </w:r>
          </w:p>
          <w:p w:rsidR="00F0608D" w:rsidRPr="004B6803" w:rsidRDefault="00F0608D" w:rsidP="00156BDF">
            <w:pPr>
              <w:pStyle w:val="TAL"/>
              <w:rPr>
                <w:lang w:val="en-GB" w:eastAsia="ko-KR"/>
              </w:rPr>
            </w:pPr>
            <w:r w:rsidRPr="004B6803">
              <w:rPr>
                <w:lang w:val="en-GB" w:eastAsia="ko-KR"/>
              </w:rPr>
              <w:t>This field is used to indicate the number of RACH preambles that were transmitted. Corresponds to parameter PREAMBLE_TRANSMISSION_COUNTER in TS 36.321 [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lastRenderedPageBreak/>
              <w:t>previousPCellId</w:t>
            </w:r>
          </w:p>
          <w:p w:rsidR="00F0608D" w:rsidRPr="004B6803" w:rsidRDefault="00F0608D" w:rsidP="00156BDF">
            <w:pPr>
              <w:pStyle w:val="TAL"/>
              <w:rPr>
                <w:noProof/>
                <w:lang w:val="en-GB" w:eastAsia="en-GB"/>
              </w:rPr>
            </w:pPr>
            <w:r w:rsidRPr="004B6803">
              <w:rPr>
                <w:noProof/>
                <w:lang w:val="en-GB" w:eastAsia="en-GB"/>
              </w:rPr>
              <w:t xml:space="preserve">This field is used to indicate the source PCell of the last handover (source PCell when the last </w:t>
            </w:r>
            <w:r w:rsidRPr="004B6803">
              <w:rPr>
                <w:i/>
                <w:noProof/>
                <w:lang w:val="en-GB" w:eastAsia="en-GB"/>
              </w:rPr>
              <w:t>RRC-Connection-Reconfiguration</w:t>
            </w:r>
            <w:r w:rsidRPr="004B6803">
              <w:rPr>
                <w:noProof/>
                <w:lang w:val="en-GB" w:eastAsia="en-GB"/>
              </w:rPr>
              <w:t xml:space="preserve"> message including </w:t>
            </w:r>
            <w:r w:rsidRPr="004B6803">
              <w:rPr>
                <w:i/>
                <w:noProof/>
                <w:lang w:val="en-GB" w:eastAsia="en-GB"/>
              </w:rPr>
              <w:t>mobilityControlInfo</w:t>
            </w:r>
            <w:r w:rsidRPr="004B6803">
              <w:rPr>
                <w:noProof/>
                <w:lang w:val="en-GB" w:eastAsia="en-GB"/>
              </w:rPr>
              <w:t>was receiv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viousUTRA-CellId</w:t>
            </w:r>
          </w:p>
          <w:p w:rsidR="00F0608D" w:rsidRPr="004B6803" w:rsidRDefault="00F0608D" w:rsidP="00156BDF">
            <w:pPr>
              <w:pStyle w:val="TAL"/>
              <w:rPr>
                <w:b/>
                <w:i/>
                <w:noProof/>
                <w:lang w:val="en-GB" w:eastAsia="en-GB"/>
              </w:rPr>
            </w:pPr>
            <w:r w:rsidRPr="004B6803">
              <w:rPr>
                <w:noProof/>
                <w:lang w:val="en-GB" w:eastAsia="ko-KR"/>
              </w:rPr>
              <w:t xml:space="preserve">This field is used to indicate the source UTRA cell of the last successful handover to E-UTRAN, </w:t>
            </w:r>
            <w:r w:rsidRPr="004B6803">
              <w:rPr>
                <w:noProof/>
                <w:lang w:val="en-GB" w:eastAsia="en-GB"/>
              </w:rPr>
              <w:t>when RLF occurred at the target PCell</w:t>
            </w:r>
            <w:r w:rsidRPr="004B6803">
              <w:rPr>
                <w:noProof/>
                <w:lang w:val="en-GB" w:eastAsia="ko-KR"/>
              </w:rPr>
              <w:t>.</w:t>
            </w:r>
            <w:r w:rsidRPr="004B6803">
              <w:rPr>
                <w:noProof/>
                <w:lang w:val="en-GB" w:eastAsia="en-GB"/>
              </w:rPr>
              <w:t xml:space="preserve"> The UE sets the ARFCN according to the band used for transmission/ reception on the concerned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reestablishmentCellId</w:t>
            </w:r>
          </w:p>
          <w:p w:rsidR="00F0608D" w:rsidRPr="004B6803" w:rsidRDefault="00F0608D" w:rsidP="00156BDF">
            <w:pPr>
              <w:pStyle w:val="TAL"/>
              <w:rPr>
                <w:b/>
                <w:i/>
                <w:noProof/>
                <w:lang w:val="en-GB" w:eastAsia="en-GB"/>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cell in which the re-establishment attempt was made </w:t>
            </w:r>
            <w:r w:rsidRPr="004B6803">
              <w:rPr>
                <w:noProof/>
                <w:lang w:val="en-GB" w:eastAsia="zh-CN"/>
              </w:rPr>
              <w:t>after connection failur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relativeTimeStamp</w:t>
            </w:r>
          </w:p>
          <w:p w:rsidR="00F0608D" w:rsidRPr="004B6803" w:rsidRDefault="00F0608D" w:rsidP="00156BDF">
            <w:pPr>
              <w:pStyle w:val="TAL"/>
              <w:rPr>
                <w:bCs/>
                <w:iCs/>
                <w:noProof/>
                <w:lang w:val="en-GB" w:eastAsia="ko-KR"/>
              </w:rPr>
            </w:pPr>
            <w:r w:rsidRPr="004B6803">
              <w:rPr>
                <w:bCs/>
                <w:iCs/>
                <w:noProof/>
                <w:lang w:val="en-GB" w:eastAsia="ko-KR"/>
              </w:rPr>
              <w:t xml:space="preserve">Indicates the time of logging measurement results, measured relative to the </w:t>
            </w:r>
            <w:r w:rsidRPr="004B6803">
              <w:rPr>
                <w:bCs/>
                <w:i/>
                <w:noProof/>
                <w:lang w:val="en-GB" w:eastAsia="ko-KR"/>
              </w:rPr>
              <w:t>absoluteTimeStamp</w:t>
            </w:r>
            <w:r w:rsidRPr="004B6803">
              <w:rPr>
                <w:bCs/>
                <w:iCs/>
                <w:noProof/>
                <w:lang w:val="en-GB" w:eastAsia="ko-KR"/>
              </w:rPr>
              <w:t>. Value in second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lf-Cause</w:t>
            </w:r>
          </w:p>
          <w:p w:rsidR="00F0608D" w:rsidRPr="004B6803" w:rsidRDefault="00F0608D" w:rsidP="00156BDF">
            <w:pPr>
              <w:pStyle w:val="TAL"/>
              <w:rPr>
                <w:noProof/>
                <w:lang w:val="en-GB" w:eastAsia="zh-CN"/>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w:t>
            </w:r>
            <w:r w:rsidRPr="004B6803">
              <w:rPr>
                <w:noProof/>
                <w:lang w:val="en-GB" w:eastAsia="zh-CN"/>
              </w:rPr>
              <w:t xml:space="preserve">the cause of the last radio link failure that was detected. In case of handover failure information reporting (i.e., the </w:t>
            </w:r>
            <w:r w:rsidRPr="004B6803">
              <w:rPr>
                <w:i/>
                <w:iCs/>
                <w:noProof/>
                <w:lang w:val="en-GB" w:eastAsia="zh-CN"/>
              </w:rPr>
              <w:t>connectionFailureType</w:t>
            </w:r>
            <w:r w:rsidRPr="004B6803">
              <w:rPr>
                <w:noProof/>
                <w:lang w:val="en-GB" w:eastAsia="zh-CN"/>
              </w:rPr>
              <w:t xml:space="preserve"> is set to '</w:t>
            </w:r>
            <w:r w:rsidRPr="004B6803">
              <w:rPr>
                <w:i/>
                <w:iCs/>
                <w:noProof/>
                <w:lang w:val="en-GB" w:eastAsia="zh-CN"/>
              </w:rPr>
              <w:t>hof</w:t>
            </w:r>
            <w:r w:rsidRPr="004B6803">
              <w:rPr>
                <w:noProof/>
                <w:lang w:val="en-GB" w:eastAsia="zh-CN"/>
              </w:rPr>
              <w:t>'), the UE is allowed to set this field to any valu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electedUTRA-CellId</w:t>
            </w:r>
          </w:p>
          <w:p w:rsidR="00F0608D" w:rsidRPr="004B6803" w:rsidRDefault="00F0608D" w:rsidP="00156BDF">
            <w:pPr>
              <w:pStyle w:val="TAL"/>
              <w:rPr>
                <w:b/>
                <w:i/>
                <w:lang w:val="en-GB" w:eastAsia="zh-CN"/>
              </w:rPr>
            </w:pPr>
            <w:r w:rsidRPr="004B6803">
              <w:rPr>
                <w:noProof/>
                <w:lang w:val="en-GB" w:eastAsia="ko-KR"/>
              </w:rPr>
              <w:t>This field is used to indicate the UTRA cell that the UE selects after RLF is detected, while T311 is running.</w:t>
            </w:r>
            <w:r w:rsidRPr="004B6803">
              <w:rPr>
                <w:noProof/>
                <w:lang w:val="en-GB" w:eastAsia="en-GB"/>
              </w:rPr>
              <w:t xml:space="preserve"> The UE sets the ARFCN according to the band selected for transmission/ reception on the concerned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ignallingBLER-Result</w:t>
            </w:r>
          </w:p>
          <w:p w:rsidR="00F0608D" w:rsidRPr="004B6803" w:rsidRDefault="00F0608D" w:rsidP="00156BDF">
            <w:pPr>
              <w:pStyle w:val="TAL"/>
              <w:rPr>
                <w:b/>
                <w:i/>
                <w:noProof/>
                <w:lang w:val="en-GB" w:eastAsia="en-GB"/>
              </w:rPr>
            </w:pPr>
            <w:r w:rsidRPr="004B6803">
              <w:rPr>
                <w:noProof/>
                <w:lang w:val="en-GB" w:eastAsia="en-GB"/>
              </w:rPr>
              <w:t xml:space="preserve">Includes a BLER result of MBSFN subframes </w:t>
            </w:r>
            <w:r w:rsidRPr="004B6803">
              <w:rPr>
                <w:noProof/>
                <w:lang w:val="en-GB" w:eastAsia="ko-KR"/>
              </w:rPr>
              <w:t xml:space="preserve">using </w:t>
            </w:r>
            <w:r w:rsidRPr="004B6803">
              <w:rPr>
                <w:i/>
                <w:lang w:val="en-GB" w:eastAsia="en-GB"/>
              </w:rPr>
              <w:t>signallingMCS</w:t>
            </w:r>
            <w:r w:rsidRPr="004B6803">
              <w:rPr>
                <w:noProof/>
                <w:lang w:val="en-GB" w:eastAsia="en-GB"/>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ko-KR"/>
              </w:rPr>
              <w:t>tac-FailedPCell</w:t>
            </w:r>
          </w:p>
          <w:p w:rsidR="00F0608D" w:rsidRPr="004B6803" w:rsidRDefault="00F0608D" w:rsidP="00156BDF">
            <w:pPr>
              <w:pStyle w:val="TAL"/>
              <w:rPr>
                <w:b/>
                <w:i/>
                <w:noProof/>
                <w:lang w:val="en-GB" w:eastAsia="en-GB"/>
              </w:rPr>
            </w:pPr>
            <w:r w:rsidRPr="004B6803">
              <w:rPr>
                <w:bCs/>
                <w:iCs/>
                <w:noProof/>
                <w:lang w:val="en-GB" w:eastAsia="en-GB"/>
              </w:rPr>
              <w:t xml:space="preserve">This field is used to indicate the Tracking Area Code </w:t>
            </w:r>
            <w:r w:rsidRPr="004B6803">
              <w:rPr>
                <w:lang w:val="en-GB" w:eastAsia="en-GB"/>
              </w:rPr>
              <w:t>of the PCell in which RLF is detected</w:t>
            </w:r>
            <w:r w:rsidRPr="004B6803">
              <w:rPr>
                <w:bCs/>
                <w:iCs/>
                <w:noProof/>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ce-Id</w:t>
            </w:r>
          </w:p>
          <w:p w:rsidR="00F0608D" w:rsidRPr="004B6803" w:rsidRDefault="00F0608D" w:rsidP="00156BDF">
            <w:pPr>
              <w:pStyle w:val="TAL"/>
              <w:rPr>
                <w:b/>
                <w:i/>
                <w:noProof/>
                <w:lang w:val="en-GB" w:eastAsia="ko-KR"/>
              </w:rPr>
            </w:pPr>
            <w:r w:rsidRPr="004B6803">
              <w:rPr>
                <w:bCs/>
                <w:iCs/>
                <w:noProof/>
                <w:lang w:val="en-GB" w:eastAsia="zh-CN"/>
              </w:rPr>
              <w:t>P</w:t>
            </w:r>
            <w:r w:rsidRPr="004B6803">
              <w:rPr>
                <w:bCs/>
                <w:iCs/>
                <w:noProof/>
                <w:lang w:val="en-GB" w:eastAsia="en-GB"/>
              </w:rPr>
              <w:t>arameter Trace Collection Entity Id: See TS 32.422 [5</w:t>
            </w:r>
            <w:r w:rsidRPr="004B6803">
              <w:rPr>
                <w:bCs/>
                <w:iCs/>
                <w:noProof/>
                <w:lang w:val="en-GB" w:eastAsia="zh-CN"/>
              </w:rPr>
              <w:t>8</w:t>
            </w:r>
            <w:r w:rsidRPr="004B6803">
              <w:rPr>
                <w:bCs/>
                <w:i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imeConnFailure</w:t>
            </w:r>
          </w:p>
          <w:p w:rsidR="00F0608D" w:rsidRPr="004B6803" w:rsidRDefault="00F0608D" w:rsidP="00972322">
            <w:pPr>
              <w:pStyle w:val="TAL"/>
              <w:rPr>
                <w:b/>
                <w:i/>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w:t>
            </w:r>
            <w:r w:rsidRPr="004B6803">
              <w:rPr>
                <w:noProof/>
                <w:lang w:val="en-GB" w:eastAsia="zh-CN"/>
              </w:rPr>
              <w:t xml:space="preserve">time </w:t>
            </w:r>
            <w:r w:rsidRPr="004B6803">
              <w:rPr>
                <w:lang w:val="en-GB" w:eastAsia="en-GB"/>
              </w:rPr>
              <w:t xml:space="preserve">elapsed since the last HO </w:t>
            </w:r>
            <w:r w:rsidRPr="004B6803">
              <w:rPr>
                <w:lang w:val="en-GB" w:eastAsia="zh-CN"/>
              </w:rPr>
              <w:t>initialization</w:t>
            </w:r>
            <w:r w:rsidRPr="004B6803">
              <w:rPr>
                <w:lang w:val="en-GB" w:eastAsia="en-GB"/>
              </w:rPr>
              <w:t xml:space="preserve"> until connection failure.</w:t>
            </w:r>
            <w:r w:rsidRPr="004B6803">
              <w:rPr>
                <w:lang w:val="en-GB" w:eastAsia="zh-CN"/>
              </w:rPr>
              <w:t xml:space="preserve"> Actual value = </w:t>
            </w:r>
            <w:r w:rsidR="00972322" w:rsidRPr="004B6803">
              <w:rPr>
                <w:lang w:val="en-GB" w:eastAsia="zh-CN"/>
              </w:rPr>
              <w:t>field</w:t>
            </w:r>
            <w:r w:rsidRPr="004B6803">
              <w:rPr>
                <w:lang w:val="en-GB" w:eastAsia="zh-CN"/>
              </w:rPr>
              <w:t xml:space="preserve"> value * 100ms. The maximum value 1023 means 102.3s or longer.</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zh-CN"/>
              </w:rPr>
            </w:pPr>
            <w:r w:rsidRPr="004B6803">
              <w:rPr>
                <w:b/>
                <w:i/>
                <w:noProof/>
                <w:lang w:val="en-GB" w:eastAsia="zh-CN"/>
              </w:rPr>
              <w:t>timeSinceFailure</w:t>
            </w:r>
          </w:p>
          <w:p w:rsidR="00F0608D" w:rsidRPr="004B6803" w:rsidRDefault="00F0608D" w:rsidP="00156BDF">
            <w:pPr>
              <w:pStyle w:val="TAL"/>
              <w:rPr>
                <w:bCs/>
                <w:iCs/>
                <w:noProof/>
                <w:lang w:val="en-GB" w:eastAsia="ko-KR"/>
              </w:rPr>
            </w:pPr>
            <w:r w:rsidRPr="004B6803">
              <w:rPr>
                <w:noProof/>
                <w:lang w:val="en-GB" w:eastAsia="zh-CN"/>
              </w:rPr>
              <w:t>T</w:t>
            </w:r>
            <w:r w:rsidRPr="004B6803">
              <w:rPr>
                <w:noProof/>
                <w:lang w:val="en-GB" w:eastAsia="en-GB"/>
              </w:rPr>
              <w:t>his fie</w:t>
            </w:r>
            <w:r w:rsidRPr="004B6803">
              <w:rPr>
                <w:noProof/>
                <w:lang w:val="en-GB" w:eastAsia="zh-CN"/>
              </w:rPr>
              <w:t>l</w:t>
            </w:r>
            <w:r w:rsidRPr="004B6803">
              <w:rPr>
                <w:noProof/>
                <w:lang w:val="en-GB" w:eastAsia="en-GB"/>
              </w:rPr>
              <w:t xml:space="preserve">d is used to indicate the </w:t>
            </w:r>
            <w:r w:rsidRPr="004B6803">
              <w:rPr>
                <w:noProof/>
                <w:lang w:val="en-GB" w:eastAsia="zh-CN"/>
              </w:rPr>
              <w:t xml:space="preserve">time that </w:t>
            </w:r>
            <w:r w:rsidRPr="004B6803">
              <w:rPr>
                <w:lang w:val="en-GB" w:eastAsia="en-GB"/>
              </w:rPr>
              <w:t>elapsed since the connection (establishment) failure.</w:t>
            </w:r>
            <w:r w:rsidRPr="004B6803">
              <w:rPr>
                <w:lang w:val="en-GB" w:eastAsia="zh-CN"/>
              </w:rPr>
              <w:t xml:space="preserve"> </w:t>
            </w:r>
            <w:r w:rsidRPr="004B6803">
              <w:rPr>
                <w:bCs/>
                <w:iCs/>
                <w:noProof/>
                <w:lang w:val="en-GB" w:eastAsia="ko-KR"/>
              </w:rPr>
              <w:t>Value in seconds. The maximum value 172800 means 172800s or longer.</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traceRecordingSessionRef</w:t>
            </w:r>
          </w:p>
          <w:p w:rsidR="00F0608D" w:rsidRPr="004B6803" w:rsidRDefault="00F0608D" w:rsidP="00156BDF">
            <w:pPr>
              <w:pStyle w:val="TAL"/>
              <w:rPr>
                <w:bCs/>
                <w:iCs/>
                <w:noProof/>
                <w:lang w:val="en-GB" w:eastAsia="ko-KR"/>
              </w:rPr>
            </w:pPr>
            <w:r w:rsidRPr="004B6803">
              <w:rPr>
                <w:bCs/>
                <w:iCs/>
                <w:noProof/>
                <w:lang w:val="en-GB" w:eastAsia="en-GB"/>
              </w:rPr>
              <w:t>Parameter Trace Recording Session Reference: See TS 32.422 [58]</w:t>
            </w:r>
            <w:r w:rsidRPr="004B6803">
              <w:rPr>
                <w:bCs/>
                <w:iCs/>
                <w:noProof/>
                <w:lang w:val="en-GB" w:eastAsia="ko-KR"/>
              </w:rPr>
              <w: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597" w:name="_Toc12655708"/>
      <w:bookmarkStart w:id="1598" w:name="_Toc29323444"/>
      <w:bookmarkStart w:id="1599" w:name="_Toc52553971"/>
      <w:r w:rsidRPr="004B6803">
        <w:rPr>
          <w:lang w:val="en-GB"/>
        </w:rPr>
        <w:t>–</w:t>
      </w:r>
      <w:r w:rsidRPr="004B6803">
        <w:rPr>
          <w:lang w:val="en-GB"/>
        </w:rPr>
        <w:tab/>
      </w:r>
      <w:r w:rsidRPr="004B6803">
        <w:rPr>
          <w:i/>
          <w:noProof/>
          <w:lang w:val="en-GB"/>
        </w:rPr>
        <w:t>ULHandoverPreparationTransfer (CDMA2000)</w:t>
      </w:r>
      <w:bookmarkEnd w:id="1597"/>
      <w:bookmarkEnd w:id="1598"/>
      <w:bookmarkEnd w:id="1599"/>
    </w:p>
    <w:p w:rsidR="00F0608D" w:rsidRPr="004B6803" w:rsidRDefault="00F0608D" w:rsidP="00F0608D">
      <w:r w:rsidRPr="004B6803">
        <w:t xml:space="preserve">The </w:t>
      </w:r>
      <w:r w:rsidRPr="004B6803">
        <w:rPr>
          <w:i/>
          <w:noProof/>
        </w:rPr>
        <w:t>ULHandoverPreparationTransfer</w:t>
      </w:r>
      <w:r w:rsidRPr="004B6803">
        <w:rPr>
          <w:noProof/>
        </w:rPr>
        <w:t xml:space="preserve"> </w:t>
      </w:r>
      <w:r w:rsidRPr="004B6803">
        <w:t>message is used for the uplink transfer of handover related CDMA2000 information when requested by the higher layers.</w:t>
      </w:r>
    </w:p>
    <w:p w:rsidR="00F0608D" w:rsidRPr="004B6803" w:rsidRDefault="00F0608D" w:rsidP="00F0608D">
      <w:pPr>
        <w:pStyle w:val="B1"/>
        <w:keepNext/>
        <w:keepLines/>
        <w:rPr>
          <w:lang w:val="en-GB"/>
        </w:rPr>
      </w:pPr>
      <w:r w:rsidRPr="004B6803">
        <w:rPr>
          <w:lang w:val="en-GB"/>
        </w:rPr>
        <w:t>Signalling radio bearer: SRB1</w:t>
      </w:r>
    </w:p>
    <w:p w:rsidR="00F0608D" w:rsidRPr="004B6803" w:rsidRDefault="00F0608D" w:rsidP="00F0608D">
      <w:pPr>
        <w:pStyle w:val="B1"/>
        <w:keepNext/>
        <w:keepLines/>
        <w:rPr>
          <w:lang w:val="en-GB"/>
        </w:rPr>
      </w:pPr>
      <w:r w:rsidRPr="004B6803">
        <w:rPr>
          <w:lang w:val="en-GB"/>
        </w:rPr>
        <w:t>RLC-SAP: AM</w:t>
      </w:r>
    </w:p>
    <w:p w:rsidR="00F0608D" w:rsidRPr="004B6803" w:rsidRDefault="00F0608D" w:rsidP="00F0608D">
      <w:pPr>
        <w:pStyle w:val="B1"/>
        <w:keepNext/>
        <w:keepLines/>
        <w:rPr>
          <w:lang w:val="en-GB"/>
        </w:rPr>
      </w:pPr>
      <w:r w:rsidRPr="004B6803">
        <w:rPr>
          <w:lang w:val="en-GB"/>
        </w:rPr>
        <w:t>Logical channel: DCCH</w:t>
      </w:r>
    </w:p>
    <w:p w:rsidR="00F0608D" w:rsidRPr="004B6803" w:rsidRDefault="00F0608D" w:rsidP="00F0608D">
      <w:pPr>
        <w:pStyle w:val="B1"/>
        <w:keepNext/>
        <w:keepLines/>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LHandoverPrepar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HandoverPreparationTransfer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lHandoverPreparationTransfer-r8</w:t>
      </w:r>
      <w:r w:rsidRPr="004B6803">
        <w:tab/>
      </w:r>
      <w:r w:rsidRPr="004B6803">
        <w:tab/>
        <w:t>ULHandoverPrepar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HandoverPreparationTransfer-r8-IEs ::= 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meid</w:t>
      </w:r>
      <w:r w:rsidRPr="004B6803">
        <w:tab/>
      </w:r>
      <w:r w:rsidRPr="004B6803">
        <w:tab/>
      </w:r>
      <w:r w:rsidRPr="004B6803">
        <w:tab/>
      </w:r>
      <w:r w:rsidRPr="004B6803">
        <w:tab/>
      </w:r>
      <w:r w:rsidRPr="004B6803">
        <w:tab/>
      </w:r>
      <w:r w:rsidRPr="004B6803">
        <w:tab/>
      </w:r>
      <w:r w:rsidRPr="004B6803">
        <w:tab/>
      </w:r>
      <w:r w:rsidRPr="004B6803">
        <w:tab/>
        <w:t>BIT STRING (SIZE (56))</w:t>
      </w:r>
      <w:r w:rsidRPr="004B6803">
        <w:tab/>
        <w:t>OPTIONAL,</w:t>
      </w:r>
    </w:p>
    <w:p w:rsidR="00F0608D" w:rsidRPr="004B6803" w:rsidRDefault="00F0608D" w:rsidP="00F0608D">
      <w:pPr>
        <w:pStyle w:val="PL"/>
        <w:shd w:val="clear" w:color="auto" w:fill="E6E6E6"/>
      </w:pPr>
      <w:r w:rsidRPr="004B6803">
        <w:tab/>
        <w:t>dedicatedInfo</w:t>
      </w:r>
      <w:r w:rsidRPr="004B6803">
        <w:tab/>
      </w:r>
      <w:r w:rsidRPr="004B6803">
        <w:tab/>
      </w:r>
      <w:r w:rsidRPr="004B6803">
        <w:tab/>
      </w:r>
      <w:r w:rsidRPr="004B6803">
        <w:tab/>
      </w:r>
      <w:r w:rsidRPr="004B6803">
        <w:tab/>
      </w:r>
      <w:r w:rsidRPr="004B6803">
        <w:tab/>
        <w:t>DedicatedInfoCDMA200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LHandoverPreparationTransfer-v8a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HandoverPreparationTransfer-v8a0-IEs ::= SEQUENCE {</w:t>
      </w:r>
    </w:p>
    <w:p w:rsidR="00F0608D" w:rsidRPr="004B6803" w:rsidRDefault="00F0608D" w:rsidP="00F0608D">
      <w:pPr>
        <w:pStyle w:val="PL"/>
        <w:shd w:val="clear" w:color="auto" w:fill="E6E6E6"/>
      </w:pPr>
      <w:r w:rsidRPr="004B6803">
        <w:lastRenderedPageBreak/>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LHandoverPreparationTransfer</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id</w:t>
            </w:r>
          </w:p>
          <w:p w:rsidR="00F0608D" w:rsidRPr="004B6803" w:rsidRDefault="00F0608D" w:rsidP="00156BDF">
            <w:pPr>
              <w:pStyle w:val="TAL"/>
              <w:rPr>
                <w:bCs/>
                <w:noProof/>
                <w:lang w:val="en-GB" w:eastAsia="en-GB"/>
              </w:rPr>
            </w:pPr>
            <w:r w:rsidRPr="004B6803">
              <w:rPr>
                <w:bCs/>
                <w:noProof/>
                <w:lang w:val="en-GB" w:eastAsia="en-GB"/>
              </w:rPr>
              <w:t>The 56 bit mobile identification number provided by the CDMA2000 Upper layers.</w:t>
            </w:r>
          </w:p>
        </w:tc>
      </w:tr>
    </w:tbl>
    <w:p w:rsidR="00F0608D" w:rsidRPr="004B6803" w:rsidRDefault="00F0608D" w:rsidP="00F0608D"/>
    <w:p w:rsidR="00F0608D" w:rsidRPr="004B6803" w:rsidRDefault="00F0608D" w:rsidP="00F0608D">
      <w:pPr>
        <w:pStyle w:val="Heading4"/>
        <w:rPr>
          <w:lang w:val="en-GB"/>
        </w:rPr>
      </w:pPr>
      <w:bookmarkStart w:id="1600" w:name="_Toc12655709"/>
      <w:bookmarkStart w:id="1601" w:name="_Toc29323445"/>
      <w:bookmarkStart w:id="1602" w:name="_Toc52553972"/>
      <w:r w:rsidRPr="004B6803">
        <w:rPr>
          <w:lang w:val="en-GB"/>
        </w:rPr>
        <w:t>–</w:t>
      </w:r>
      <w:r w:rsidRPr="004B6803">
        <w:rPr>
          <w:lang w:val="en-GB"/>
        </w:rPr>
        <w:tab/>
      </w:r>
      <w:r w:rsidRPr="004B6803">
        <w:rPr>
          <w:i/>
          <w:noProof/>
          <w:lang w:val="en-GB"/>
        </w:rPr>
        <w:t>ULInformationTransfer</w:t>
      </w:r>
      <w:bookmarkEnd w:id="1600"/>
      <w:bookmarkEnd w:id="1601"/>
      <w:bookmarkEnd w:id="1602"/>
    </w:p>
    <w:p w:rsidR="00F0608D" w:rsidRPr="004B6803" w:rsidRDefault="00F0608D" w:rsidP="00F0608D">
      <w:r w:rsidRPr="004B6803">
        <w:t xml:space="preserve">The </w:t>
      </w:r>
      <w:r w:rsidRPr="004B6803">
        <w:rPr>
          <w:i/>
          <w:noProof/>
        </w:rPr>
        <w:t>ULInformationTransfer</w:t>
      </w:r>
      <w:r w:rsidRPr="004B6803">
        <w:t xml:space="preserve"> message is used for the uplink transfer of NAS or non-3GPP dedicated information.</w:t>
      </w:r>
    </w:p>
    <w:p w:rsidR="00F0608D" w:rsidRPr="004B6803" w:rsidRDefault="00F0608D" w:rsidP="00F0608D">
      <w:pPr>
        <w:pStyle w:val="B1"/>
        <w:keepNext/>
        <w:keepLines/>
        <w:rPr>
          <w:lang w:val="en-GB"/>
        </w:rPr>
      </w:pPr>
      <w:r w:rsidRPr="004B6803">
        <w:rPr>
          <w:lang w:val="en-GB"/>
        </w:rPr>
        <w:t>Signalling radio bearer: SRB2 or SRB1(only if SRB2 not established yet). If SRB2 is suspended, the UE does not send this message until SRB2 is resumed</w:t>
      </w:r>
    </w:p>
    <w:p w:rsidR="00F0608D" w:rsidRPr="004B6803" w:rsidRDefault="00F0608D" w:rsidP="00740E7D">
      <w:pPr>
        <w:pStyle w:val="B1"/>
        <w:rPr>
          <w:lang w:val="en-GB"/>
        </w:rPr>
      </w:pPr>
      <w:r w:rsidRPr="004B6803">
        <w:rPr>
          <w:lang w:val="en-GB"/>
        </w:rPr>
        <w:t>RLC-SAP: AM</w:t>
      </w:r>
    </w:p>
    <w:p w:rsidR="00F0608D" w:rsidRPr="004B6803" w:rsidRDefault="00F0608D" w:rsidP="00740E7D">
      <w:pPr>
        <w:pStyle w:val="B1"/>
        <w:rPr>
          <w:lang w:val="en-GB"/>
        </w:rPr>
      </w:pPr>
      <w:r w:rsidRPr="004B6803">
        <w:rPr>
          <w:lang w:val="en-GB"/>
        </w:rPr>
        <w:t>Logical channel: DCCH</w:t>
      </w:r>
    </w:p>
    <w:p w:rsidR="00F0608D" w:rsidRPr="004B6803" w:rsidRDefault="00F0608D" w:rsidP="00F0608D">
      <w:pPr>
        <w:pStyle w:val="B1"/>
        <w:rPr>
          <w:lang w:val="en-GB"/>
        </w:rPr>
      </w:pPr>
      <w:r w:rsidRPr="004B6803">
        <w:rPr>
          <w:lang w:val="en-GB"/>
        </w:rPr>
        <w:t>Direction: UE to E</w:t>
      </w:r>
      <w:r w:rsidRPr="004B6803">
        <w:rPr>
          <w:lang w:val="en-GB"/>
        </w:rPr>
        <w:noBreakHyphen/>
        <w:t>UTRAN</w:t>
      </w:r>
    </w:p>
    <w:p w:rsidR="00F0608D" w:rsidRPr="004B6803" w:rsidRDefault="00F0608D" w:rsidP="00740E7D">
      <w:pPr>
        <w:pStyle w:val="TH"/>
        <w:rPr>
          <w:bCs/>
          <w:i/>
          <w:iCs/>
          <w:lang w:val="en-GB"/>
        </w:rPr>
      </w:pPr>
      <w:r w:rsidRPr="004B6803">
        <w:rPr>
          <w:bCs/>
          <w:i/>
          <w:iCs/>
          <w:noProof/>
          <w:lang w:val="en-GB"/>
        </w:rPr>
        <w:t>ULInformationTransfer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InformationTransfer ::=</w:t>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ulInformationTransfer-r8</w:t>
      </w:r>
      <w:r w:rsidRPr="004B6803">
        <w:tab/>
      </w:r>
      <w:r w:rsidRPr="004B6803">
        <w:tab/>
      </w:r>
      <w:r w:rsidRPr="004B6803">
        <w:tab/>
        <w:t>ULInformationTransfer-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InformationTransfer-r8-IEs ::=</w:t>
      </w:r>
      <w:r w:rsidRPr="004B6803">
        <w:tab/>
        <w:t>SEQUENCE {</w:t>
      </w:r>
    </w:p>
    <w:p w:rsidR="00F0608D" w:rsidRPr="004B6803" w:rsidRDefault="00F0608D" w:rsidP="00F0608D">
      <w:pPr>
        <w:pStyle w:val="PL"/>
        <w:shd w:val="clear" w:color="auto" w:fill="E6E6E6"/>
      </w:pPr>
      <w:r w:rsidRPr="004B6803">
        <w:tab/>
        <w:t>dedicatedInfoType</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edicatedInfoNAS</w:t>
      </w:r>
      <w:r w:rsidRPr="004B6803">
        <w:tab/>
      </w:r>
      <w:r w:rsidRPr="004B6803">
        <w:tab/>
      </w:r>
      <w:r w:rsidRPr="004B6803">
        <w:tab/>
      </w:r>
      <w:r w:rsidRPr="004B6803">
        <w:tab/>
      </w:r>
      <w:r w:rsidRPr="004B6803">
        <w:tab/>
        <w:t>DedicatedInfoNAS,</w:t>
      </w:r>
    </w:p>
    <w:p w:rsidR="00F0608D" w:rsidRPr="004B6803" w:rsidRDefault="00F0608D" w:rsidP="00F0608D">
      <w:pPr>
        <w:pStyle w:val="PL"/>
        <w:shd w:val="clear" w:color="auto" w:fill="E6E6E6"/>
      </w:pPr>
      <w:r w:rsidRPr="004B6803">
        <w:tab/>
      </w:r>
      <w:r w:rsidRPr="004B6803">
        <w:tab/>
        <w:t>dedicatedInfoCDMA2000-1XRTT</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r>
      <w:r w:rsidRPr="004B6803">
        <w:tab/>
        <w:t>dedicatedInfoCDMA2000-HRPD</w:t>
      </w:r>
      <w:r w:rsidRPr="004B6803">
        <w:tab/>
      </w:r>
      <w:r w:rsidRPr="004B6803">
        <w:tab/>
      </w:r>
      <w:r w:rsidRPr="004B6803">
        <w:tab/>
        <w:t>DedicatedInfoCDMA200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LInformationTransfer-v8a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ULInformationTransfer-v8a0-IEs ::=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CF1E02" w:rsidRPr="004B6803" w:rsidRDefault="00CF1E02" w:rsidP="00CF1E02">
      <w:pPr>
        <w:pStyle w:val="Heading4"/>
        <w:rPr>
          <w:lang w:val="en-GB"/>
        </w:rPr>
      </w:pPr>
      <w:bookmarkStart w:id="1603" w:name="_Toc12655710"/>
      <w:bookmarkStart w:id="1604" w:name="_Toc29323446"/>
      <w:bookmarkStart w:id="1605" w:name="_Toc52553973"/>
      <w:r w:rsidRPr="004B6803">
        <w:rPr>
          <w:lang w:val="en-GB"/>
        </w:rPr>
        <w:t>–</w:t>
      </w:r>
      <w:r w:rsidRPr="004B6803">
        <w:rPr>
          <w:lang w:val="en-GB"/>
        </w:rPr>
        <w:tab/>
      </w:r>
      <w:r w:rsidRPr="004B6803">
        <w:rPr>
          <w:i/>
          <w:noProof/>
          <w:lang w:val="en-GB"/>
        </w:rPr>
        <w:t>WLANConnectionStatusReport</w:t>
      </w:r>
      <w:bookmarkEnd w:id="1603"/>
      <w:bookmarkEnd w:id="1604"/>
      <w:bookmarkEnd w:id="1605"/>
    </w:p>
    <w:p w:rsidR="00CF1E02" w:rsidRPr="004B6803" w:rsidRDefault="00CF1E02" w:rsidP="00CF1E02">
      <w:r w:rsidRPr="004B6803">
        <w:t xml:space="preserve">The </w:t>
      </w:r>
      <w:r w:rsidRPr="004B6803">
        <w:rPr>
          <w:i/>
          <w:noProof/>
        </w:rPr>
        <w:t>WLANConnectionStatusReport</w:t>
      </w:r>
      <w:r w:rsidRPr="004B6803">
        <w:t xml:space="preserve"> message is used to inform the successful connection to WLAN or failure of the WLAN connection or connection attempt(s).</w:t>
      </w:r>
    </w:p>
    <w:p w:rsidR="00CF1E02" w:rsidRPr="004B6803" w:rsidRDefault="00CF1E02" w:rsidP="00CF1E02">
      <w:pPr>
        <w:pStyle w:val="B1"/>
        <w:keepNext/>
        <w:keepLines/>
        <w:rPr>
          <w:lang w:val="en-GB"/>
        </w:rPr>
      </w:pPr>
      <w:r w:rsidRPr="004B6803">
        <w:rPr>
          <w:lang w:val="en-GB"/>
        </w:rPr>
        <w:lastRenderedPageBreak/>
        <w:t>Signalling radio bearer: SRB1</w:t>
      </w:r>
    </w:p>
    <w:p w:rsidR="00CF1E02" w:rsidRPr="004B6803" w:rsidRDefault="00CF1E02" w:rsidP="00CF1E02">
      <w:pPr>
        <w:pStyle w:val="B1"/>
        <w:keepNext/>
        <w:keepLines/>
        <w:rPr>
          <w:lang w:val="en-GB"/>
        </w:rPr>
      </w:pPr>
      <w:r w:rsidRPr="004B6803">
        <w:rPr>
          <w:lang w:val="en-GB"/>
        </w:rPr>
        <w:t>RLC-SAP: AM</w:t>
      </w:r>
    </w:p>
    <w:p w:rsidR="00CF1E02" w:rsidRPr="004B6803" w:rsidRDefault="00CF1E02" w:rsidP="00CF1E02">
      <w:pPr>
        <w:pStyle w:val="B1"/>
        <w:keepNext/>
        <w:keepLines/>
        <w:rPr>
          <w:lang w:val="en-GB"/>
        </w:rPr>
      </w:pPr>
      <w:r w:rsidRPr="004B6803">
        <w:rPr>
          <w:lang w:val="en-GB"/>
        </w:rPr>
        <w:t>Logical channel: DCCH</w:t>
      </w:r>
    </w:p>
    <w:p w:rsidR="00CF1E02" w:rsidRPr="004B6803" w:rsidRDefault="00CF1E02" w:rsidP="00CF1E02">
      <w:pPr>
        <w:pStyle w:val="B1"/>
        <w:keepNext/>
        <w:keepLines/>
        <w:rPr>
          <w:lang w:val="en-GB"/>
        </w:rPr>
      </w:pPr>
      <w:r w:rsidRPr="004B6803">
        <w:rPr>
          <w:lang w:val="en-GB"/>
        </w:rPr>
        <w:t>Direction: UE to E-UTRAN</w:t>
      </w:r>
    </w:p>
    <w:p w:rsidR="00CF1E02" w:rsidRPr="004B6803" w:rsidRDefault="00CF1E02" w:rsidP="00CF1E02">
      <w:pPr>
        <w:pStyle w:val="TH"/>
        <w:rPr>
          <w:i/>
          <w:iCs/>
          <w:lang w:val="en-GB"/>
        </w:rPr>
      </w:pPr>
      <w:r w:rsidRPr="004B6803">
        <w:rPr>
          <w:i/>
          <w:noProof/>
          <w:lang w:val="en-GB"/>
        </w:rPr>
        <w:t xml:space="preserve">WLANConnectionStatusReport </w:t>
      </w:r>
      <w:r w:rsidRPr="004B6803">
        <w:rPr>
          <w:i/>
          <w:iCs/>
          <w:noProof/>
          <w:lang w:val="en-GB"/>
        </w:rPr>
        <w:t>message</w:t>
      </w:r>
    </w:p>
    <w:p w:rsidR="00CF1E02" w:rsidRPr="004B6803"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6803">
        <w:rPr>
          <w:rFonts w:ascii="Courier New" w:hAnsi="Courier New"/>
          <w:noProof/>
          <w:sz w:val="16"/>
          <w:lang w:eastAsia="ko-KR"/>
        </w:rPr>
        <w:t>-- ASN1START</w:t>
      </w:r>
    </w:p>
    <w:p w:rsidR="00CF1E02" w:rsidRPr="004B6803"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4B6803" w:rsidRDefault="00CF1E02" w:rsidP="00CF1E02">
      <w:pPr>
        <w:pStyle w:val="PL"/>
        <w:shd w:val="clear" w:color="auto" w:fill="E6E6E6"/>
      </w:pPr>
      <w:r w:rsidRPr="004B6803">
        <w:t>WLANConnectionStatusReport-r13 ::=</w:t>
      </w:r>
      <w:r w:rsidRPr="004B6803">
        <w:tab/>
        <w:t>SEQUENCE {</w:t>
      </w:r>
    </w:p>
    <w:p w:rsidR="00CF1E02" w:rsidRPr="004B6803" w:rsidRDefault="00CF1E02" w:rsidP="00CF1E02">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CF1E02" w:rsidRPr="004B6803" w:rsidRDefault="00CF1E02" w:rsidP="00CF1E02">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CF1E02" w:rsidRPr="004B6803" w:rsidRDefault="00CF1E02" w:rsidP="00CF1E02">
      <w:pPr>
        <w:pStyle w:val="PL"/>
        <w:shd w:val="clear" w:color="auto" w:fill="E6E6E6"/>
      </w:pPr>
      <w:r w:rsidRPr="004B6803">
        <w:tab/>
      </w:r>
      <w:r w:rsidRPr="004B6803">
        <w:tab/>
      </w:r>
      <w:r w:rsidRPr="004B6803">
        <w:tab/>
        <w:t>wlanConnectionStatusReport-r13</w:t>
      </w:r>
      <w:r w:rsidRPr="004B6803">
        <w:tab/>
        <w:t>WLANConnectionStatusReport-r13-IEs,</w:t>
      </w:r>
    </w:p>
    <w:p w:rsidR="00CF1E02" w:rsidRPr="004B6803" w:rsidRDefault="00CF1E02" w:rsidP="00CF1E02">
      <w:pPr>
        <w:pStyle w:val="PL"/>
        <w:shd w:val="clear" w:color="auto" w:fill="E6E6E6"/>
      </w:pPr>
      <w:r w:rsidRPr="004B6803">
        <w:tab/>
      </w:r>
      <w:r w:rsidRPr="004B6803">
        <w:tab/>
      </w:r>
      <w:r w:rsidRPr="004B6803">
        <w:tab/>
        <w:t>spare3 NULL, spare2 NULL, spare1 NULL</w:t>
      </w:r>
    </w:p>
    <w:p w:rsidR="00CF1E02" w:rsidRPr="004B6803" w:rsidRDefault="00CF1E02" w:rsidP="00CF1E02">
      <w:pPr>
        <w:pStyle w:val="PL"/>
        <w:shd w:val="clear" w:color="auto" w:fill="E6E6E6"/>
      </w:pPr>
      <w:r w:rsidRPr="004B6803">
        <w:tab/>
      </w:r>
      <w:r w:rsidRPr="004B6803">
        <w:tab/>
        <w:t>},</w:t>
      </w:r>
    </w:p>
    <w:p w:rsidR="00CF1E02" w:rsidRPr="004B6803" w:rsidRDefault="00CF1E02" w:rsidP="00CF1E02">
      <w:pPr>
        <w:pStyle w:val="PL"/>
        <w:shd w:val="clear" w:color="auto" w:fill="E6E6E6"/>
      </w:pPr>
      <w:r w:rsidRPr="004B6803">
        <w:tab/>
      </w:r>
      <w:r w:rsidRPr="004B6803">
        <w:tab/>
        <w:t>criticalExtensionsFuture</w:t>
      </w:r>
      <w:r w:rsidRPr="004B6803">
        <w:tab/>
      </w:r>
      <w:r w:rsidRPr="004B6803">
        <w:tab/>
      </w:r>
      <w:r w:rsidRPr="004B6803">
        <w:tab/>
        <w:t>SEQUENCE {}</w:t>
      </w:r>
    </w:p>
    <w:p w:rsidR="00CF1E02" w:rsidRPr="004B6803" w:rsidRDefault="00CF1E02" w:rsidP="00CF1E02">
      <w:pPr>
        <w:pStyle w:val="PL"/>
        <w:shd w:val="clear" w:color="auto" w:fill="E6E6E6"/>
      </w:pPr>
      <w:r w:rsidRPr="004B6803">
        <w:tab/>
        <w:t>}</w:t>
      </w:r>
    </w:p>
    <w:p w:rsidR="00CF1E02" w:rsidRPr="004B6803" w:rsidRDefault="00CF1E02" w:rsidP="00CF1E02">
      <w:pPr>
        <w:pStyle w:val="PL"/>
        <w:shd w:val="clear" w:color="auto" w:fill="E6E6E6"/>
      </w:pPr>
      <w:r w:rsidRPr="004B6803">
        <w:t>}</w:t>
      </w:r>
    </w:p>
    <w:p w:rsidR="00CF1E02" w:rsidRPr="004B6803" w:rsidRDefault="00CF1E02" w:rsidP="00CF1E02">
      <w:pPr>
        <w:pStyle w:val="PL"/>
        <w:shd w:val="clear" w:color="auto" w:fill="E6E6E6"/>
      </w:pPr>
    </w:p>
    <w:p w:rsidR="00CF1E02" w:rsidRPr="004B6803" w:rsidRDefault="00CF1E02" w:rsidP="00CF1E02">
      <w:pPr>
        <w:pStyle w:val="PL"/>
        <w:shd w:val="clear" w:color="auto" w:fill="E6E6E6"/>
      </w:pPr>
      <w:r w:rsidRPr="004B6803">
        <w:t>WLANConnectionStatusReport-r13-IEs ::=</w:t>
      </w:r>
      <w:r w:rsidRPr="004B6803">
        <w:tab/>
        <w:t>SEQUENCE {</w:t>
      </w:r>
    </w:p>
    <w:p w:rsidR="00CF1E02" w:rsidRPr="004B6803" w:rsidRDefault="00CF1E02" w:rsidP="00606A66">
      <w:pPr>
        <w:pStyle w:val="PL"/>
        <w:shd w:val="pct10" w:color="auto" w:fill="auto"/>
      </w:pPr>
      <w:r w:rsidRPr="004B6803">
        <w:tab/>
        <w:t>wlan-</w:t>
      </w:r>
      <w:r w:rsidRPr="004B6803">
        <w:rPr>
          <w:rFonts w:cs="Courier New"/>
          <w:szCs w:val="16"/>
        </w:rPr>
        <w:t>Status-r13</w:t>
      </w:r>
      <w:r w:rsidRPr="004B6803">
        <w:tab/>
      </w:r>
      <w:r w:rsidRPr="004B6803">
        <w:tab/>
      </w:r>
      <w:r w:rsidRPr="004B6803">
        <w:tab/>
      </w:r>
      <w:r w:rsidRPr="004B6803">
        <w:tab/>
      </w:r>
      <w:r w:rsidRPr="004B6803">
        <w:tab/>
        <w:t>WLAN-Status-r13,</w:t>
      </w:r>
    </w:p>
    <w:p w:rsidR="00CE410F" w:rsidRPr="004B6803" w:rsidRDefault="00CE410F" w:rsidP="00CE410F">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CF1E02" w:rsidRPr="004B6803" w:rsidRDefault="00CF1E02" w:rsidP="00CF1E02">
      <w:pPr>
        <w:pStyle w:val="PL"/>
        <w:shd w:val="clear" w:color="auto" w:fill="E6E6E6"/>
      </w:pPr>
      <w:r w:rsidRPr="004B6803">
        <w:t>}</w:t>
      </w:r>
    </w:p>
    <w:p w:rsidR="00CF1E02" w:rsidRPr="004B6803" w:rsidRDefault="00CF1E02" w:rsidP="00CF1E02">
      <w:pPr>
        <w:pStyle w:val="PL"/>
        <w:shd w:val="clear" w:color="auto" w:fill="E6E6E6"/>
      </w:pPr>
    </w:p>
    <w:p w:rsidR="00CF1E02" w:rsidRPr="004B6803" w:rsidRDefault="00CF1E02" w:rsidP="00CF1E02">
      <w:pPr>
        <w:pStyle w:val="PL"/>
        <w:shd w:val="clear" w:color="auto" w:fill="E6E6E6"/>
      </w:pPr>
      <w:r w:rsidRPr="004B6803">
        <w:t>-- ASN1STOP</w:t>
      </w:r>
    </w:p>
    <w:p w:rsidR="00CF1E02" w:rsidRPr="004B6803"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B43F00">
        <w:trPr>
          <w:cantSplit/>
          <w:tblHeader/>
          <w:jc w:val="center"/>
        </w:trPr>
        <w:tc>
          <w:tcPr>
            <w:tcW w:w="9639" w:type="dxa"/>
          </w:tcPr>
          <w:p w:rsidR="00CF1E02" w:rsidRPr="004B6803" w:rsidRDefault="00CF1E02" w:rsidP="00B43F00">
            <w:pPr>
              <w:pStyle w:val="TAH"/>
              <w:rPr>
                <w:lang w:val="en-GB" w:eastAsia="en-GB"/>
              </w:rPr>
            </w:pPr>
            <w:r w:rsidRPr="004B6803">
              <w:rPr>
                <w:i/>
                <w:noProof/>
                <w:lang w:val="en-GB" w:eastAsia="en-GB"/>
              </w:rPr>
              <w:t>WLANConnectionStatusReport</w:t>
            </w:r>
            <w:r w:rsidRPr="004B6803">
              <w:rPr>
                <w:iCs/>
                <w:noProof/>
                <w:lang w:val="en-GB" w:eastAsia="en-GB"/>
              </w:rPr>
              <w:t xml:space="preserve"> field descriptions</w:t>
            </w:r>
          </w:p>
        </w:tc>
      </w:tr>
      <w:tr w:rsidR="00CF1E02" w:rsidRPr="004B6803" w:rsidTr="00B43F00">
        <w:trPr>
          <w:cantSplit/>
          <w:jc w:val="center"/>
        </w:trPr>
        <w:tc>
          <w:tcPr>
            <w:tcW w:w="9639" w:type="dxa"/>
          </w:tcPr>
          <w:p w:rsidR="00CF1E02" w:rsidRPr="004B6803" w:rsidRDefault="00CF1E02" w:rsidP="00B43F00">
            <w:pPr>
              <w:pStyle w:val="TAL"/>
              <w:rPr>
                <w:b/>
                <w:i/>
                <w:noProof/>
                <w:lang w:val="en-GB" w:eastAsia="en-GB"/>
              </w:rPr>
            </w:pPr>
            <w:r w:rsidRPr="004B6803">
              <w:rPr>
                <w:b/>
                <w:i/>
                <w:noProof/>
                <w:lang w:val="en-GB" w:eastAsia="en-GB"/>
              </w:rPr>
              <w:t>wlan-Status</w:t>
            </w:r>
          </w:p>
          <w:p w:rsidR="00CF1E02" w:rsidRPr="004B6803" w:rsidRDefault="00CF1E02" w:rsidP="00B43F00">
            <w:pPr>
              <w:pStyle w:val="TAL"/>
              <w:rPr>
                <w:b/>
                <w:i/>
                <w:noProof/>
                <w:lang w:val="en-GB" w:eastAsia="en-GB"/>
              </w:rPr>
            </w:pPr>
            <w:r w:rsidRPr="004B6803">
              <w:rPr>
                <w:noProof/>
                <w:lang w:val="en-GB" w:eastAsia="en-GB"/>
              </w:rPr>
              <w:t>Indicates the connection status to WLAN and the cause of failures.</w:t>
            </w:r>
          </w:p>
        </w:tc>
      </w:tr>
    </w:tbl>
    <w:p w:rsidR="00CF1E02" w:rsidRPr="004B6803" w:rsidRDefault="00CF1E02" w:rsidP="00CF1E02"/>
    <w:p w:rsidR="00F0608D" w:rsidRPr="004B6803" w:rsidRDefault="00F0608D" w:rsidP="00F0608D">
      <w:pPr>
        <w:pStyle w:val="Heading2"/>
      </w:pPr>
      <w:bookmarkStart w:id="1606" w:name="_Toc12655711"/>
      <w:bookmarkStart w:id="1607" w:name="_Toc29323447"/>
      <w:bookmarkStart w:id="1608" w:name="_Toc52553974"/>
      <w:r w:rsidRPr="004B6803">
        <w:t>6.3</w:t>
      </w:r>
      <w:r w:rsidRPr="004B6803">
        <w:tab/>
        <w:t>RRC information elements</w:t>
      </w:r>
      <w:bookmarkEnd w:id="1606"/>
      <w:bookmarkEnd w:id="1607"/>
      <w:bookmarkEnd w:id="1608"/>
    </w:p>
    <w:p w:rsidR="00F0608D" w:rsidRPr="004B6803" w:rsidRDefault="00F0608D" w:rsidP="00F0608D">
      <w:pPr>
        <w:pStyle w:val="Heading3"/>
        <w:rPr>
          <w:lang w:val="en-GB"/>
        </w:rPr>
      </w:pPr>
      <w:bookmarkStart w:id="1609" w:name="_Toc12655712"/>
      <w:bookmarkStart w:id="1610" w:name="_Toc29323448"/>
      <w:bookmarkStart w:id="1611" w:name="_Toc52553975"/>
      <w:r w:rsidRPr="004B6803">
        <w:rPr>
          <w:lang w:val="en-GB"/>
        </w:rPr>
        <w:t>6.3.1</w:t>
      </w:r>
      <w:r w:rsidRPr="004B6803">
        <w:rPr>
          <w:lang w:val="en-GB"/>
        </w:rPr>
        <w:tab/>
        <w:t>System information blocks</w:t>
      </w:r>
      <w:bookmarkEnd w:id="1609"/>
      <w:bookmarkEnd w:id="1610"/>
      <w:bookmarkEnd w:id="1611"/>
    </w:p>
    <w:p w:rsidR="00F0608D" w:rsidRPr="004B6803" w:rsidRDefault="00F0608D" w:rsidP="00F0608D">
      <w:pPr>
        <w:pStyle w:val="Heading4"/>
        <w:rPr>
          <w:i/>
          <w:noProof/>
          <w:lang w:val="en-GB"/>
        </w:rPr>
      </w:pPr>
      <w:bookmarkStart w:id="1612" w:name="_Toc12655713"/>
      <w:bookmarkStart w:id="1613" w:name="_Toc29323449"/>
      <w:bookmarkStart w:id="1614" w:name="_Toc52553976"/>
      <w:r w:rsidRPr="004B6803">
        <w:rPr>
          <w:lang w:val="en-GB"/>
        </w:rPr>
        <w:t>–</w:t>
      </w:r>
      <w:r w:rsidRPr="004B6803">
        <w:rPr>
          <w:lang w:val="en-GB"/>
        </w:rPr>
        <w:tab/>
      </w:r>
      <w:r w:rsidRPr="004B6803">
        <w:rPr>
          <w:i/>
          <w:noProof/>
          <w:lang w:val="en-GB"/>
        </w:rPr>
        <w:t>SystemInformationBlockType2</w:t>
      </w:r>
      <w:bookmarkEnd w:id="1612"/>
      <w:bookmarkEnd w:id="1613"/>
      <w:bookmarkEnd w:id="1614"/>
    </w:p>
    <w:p w:rsidR="00F0608D" w:rsidRPr="004B6803" w:rsidRDefault="00F0608D" w:rsidP="00F0608D">
      <w:r w:rsidRPr="004B6803">
        <w:t xml:space="preserve">The IE </w:t>
      </w:r>
      <w:r w:rsidRPr="004B6803">
        <w:rPr>
          <w:i/>
          <w:noProof/>
        </w:rPr>
        <w:t>SystemInformationBlockType2</w:t>
      </w:r>
      <w:r w:rsidRPr="004B6803">
        <w:t xml:space="preserve"> contains radio resource configuration information that is common for all UEs.</w:t>
      </w:r>
    </w:p>
    <w:p w:rsidR="00F0608D" w:rsidRPr="004B6803" w:rsidRDefault="00F0608D" w:rsidP="00F0608D">
      <w:pPr>
        <w:pStyle w:val="NO"/>
        <w:rPr>
          <w:lang w:val="en-GB"/>
        </w:rPr>
      </w:pPr>
      <w:r w:rsidRPr="004B6803">
        <w:rPr>
          <w:lang w:val="en-GB"/>
        </w:rPr>
        <w:t>NOTE:</w:t>
      </w:r>
      <w:r w:rsidRPr="004B6803">
        <w:rPr>
          <w:lang w:val="en-GB"/>
        </w:rPr>
        <w:tab/>
        <w:t>UE timers and constants related to functionality for which parameters are provided in another SIB are included in the corresponding SIB.</w:t>
      </w:r>
    </w:p>
    <w:p w:rsidR="00F0608D" w:rsidRPr="004B6803" w:rsidRDefault="00F0608D" w:rsidP="00740E7D">
      <w:pPr>
        <w:pStyle w:val="TH"/>
        <w:rPr>
          <w:bCs/>
          <w:i/>
          <w:iCs/>
          <w:lang w:val="en-GB"/>
        </w:rPr>
      </w:pPr>
      <w:r w:rsidRPr="004B6803">
        <w:rPr>
          <w:bCs/>
          <w:i/>
          <w:iCs/>
          <w:noProof/>
          <w:lang w:val="en-GB"/>
        </w:rPr>
        <w:t xml:space="preserve">SystemInformationBlockType2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 ::=</w:t>
      </w:r>
      <w:r w:rsidRPr="004B6803">
        <w:tab/>
      </w:r>
      <w:r w:rsidRPr="004B6803">
        <w:tab/>
        <w:t>SEQUENCE {</w:t>
      </w:r>
    </w:p>
    <w:p w:rsidR="00F0608D" w:rsidRPr="004B6803" w:rsidRDefault="00F0608D" w:rsidP="00F0608D">
      <w:pPr>
        <w:pStyle w:val="PL"/>
        <w:shd w:val="clear" w:color="auto" w:fill="E6E6E6"/>
      </w:pPr>
      <w:r w:rsidRPr="004B6803">
        <w:tab/>
        <w:t>ac-BarringInfo</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orEmergency</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ac-BarringForMO-Signalling</w:t>
      </w:r>
      <w:r w:rsidRPr="004B6803">
        <w:tab/>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BarringForMO-Data</w:t>
      </w:r>
      <w:r w:rsidRPr="004B6803">
        <w:tab/>
      </w:r>
      <w:r w:rsidRPr="004B6803">
        <w:tab/>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radioResourceConfigCommon</w:t>
      </w:r>
      <w:r w:rsidRPr="004B6803">
        <w:tab/>
      </w:r>
      <w:r w:rsidRPr="004B6803">
        <w:tab/>
      </w:r>
      <w:r w:rsidRPr="004B6803">
        <w:tab/>
        <w:t>RadioResourceConfigCommonSIB,</w:t>
      </w:r>
    </w:p>
    <w:p w:rsidR="00F0608D" w:rsidRPr="004B6803" w:rsidRDefault="00F0608D" w:rsidP="00F0608D">
      <w:pPr>
        <w:pStyle w:val="PL"/>
        <w:shd w:val="clear" w:color="auto" w:fill="E6E6E6"/>
      </w:pPr>
      <w:r w:rsidRPr="004B6803">
        <w:tab/>
        <w:t>ue-TimersAndConstants</w:t>
      </w:r>
      <w:r w:rsidRPr="004B6803">
        <w:tab/>
      </w:r>
      <w:r w:rsidRPr="004B6803">
        <w:tab/>
      </w:r>
      <w:r w:rsidRPr="004B6803">
        <w:tab/>
      </w:r>
      <w:r w:rsidRPr="004B6803">
        <w:tab/>
        <w:t>UE-TimersAndConstants,</w:t>
      </w:r>
    </w:p>
    <w:p w:rsidR="00F0608D" w:rsidRPr="004B6803" w:rsidRDefault="00F0608D" w:rsidP="00F0608D">
      <w:pPr>
        <w:pStyle w:val="PL"/>
        <w:shd w:val="clear" w:color="auto" w:fill="E6E6E6"/>
      </w:pPr>
      <w:r w:rsidRPr="004B6803">
        <w:tab/>
        <w:t>freq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CarrierFreq</w:t>
      </w:r>
      <w:r w:rsidRPr="004B6803">
        <w:tab/>
      </w:r>
      <w:r w:rsidRPr="004B6803">
        <w:tab/>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ul-Bandwidth</w:t>
      </w:r>
      <w:r w:rsidRPr="004B6803">
        <w:tab/>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dditionalSpectrumEmission</w:t>
      </w:r>
      <w:r w:rsidRPr="004B6803">
        <w:tab/>
      </w:r>
      <w:r w:rsidRPr="004B6803">
        <w:tab/>
      </w:r>
      <w:r w:rsidRPr="004B6803">
        <w:tab/>
        <w:t>AdditionalSpectrumEmissi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bsfn-SubframeConfigList</w:t>
      </w:r>
      <w:r w:rsidRPr="004B6803">
        <w:tab/>
      </w:r>
      <w:r w:rsidRPr="004B6803">
        <w:tab/>
      </w:r>
      <w:r w:rsidRPr="004B6803">
        <w:tab/>
        <w:t>MBSFN-SubframeConfigList</w:t>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timeAlignmentTimerCommon</w:t>
      </w:r>
      <w:r w:rsidRPr="004B6803">
        <w:tab/>
      </w:r>
      <w:r w:rsidRPr="004B6803">
        <w:tab/>
      </w:r>
      <w:r w:rsidRPr="004B6803">
        <w:tab/>
        <w:t>TimeAlignmentTim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t>OCTET STRING (CONTAINING SystemInformationBlockType2-v8h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lastRenderedPageBreak/>
        <w:tab/>
        <w:t>[[</w:t>
      </w:r>
      <w:r w:rsidRPr="004B6803">
        <w:tab/>
        <w:t>ssac-BarringForMMTEL-Voice-r9</w:t>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ssac-BarringForMMTEL-Video-r9</w:t>
      </w:r>
      <w:r w:rsidRPr="004B6803">
        <w:tab/>
      </w:r>
      <w:r w:rsidRPr="004B6803">
        <w:tab/>
        <w:t>AC-BarringConfig</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c-BarringForCSFB-r10</w:t>
      </w:r>
      <w:r w:rsidRPr="004B6803">
        <w:tab/>
      </w:r>
      <w:r w:rsidRPr="004B6803">
        <w:tab/>
      </w:r>
      <w:r w:rsidRPr="004B6803">
        <w:tab/>
      </w:r>
      <w:r w:rsidRPr="004B6803">
        <w:tab/>
        <w:t>AC-BarringConfig</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6144"/>
          <w:tab w:val="left" w:pos="6070"/>
        </w:tabs>
      </w:pPr>
      <w:r w:rsidRPr="004B6803">
        <w:tab/>
        <w:t>[[</w:t>
      </w:r>
      <w:r w:rsidRPr="004B6803">
        <w:tab/>
        <w:t>ac-BarringSkipForMMTELVoice-r12</w:t>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SkipForMMTELVideo-r12</w:t>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SkipForSMS-r12</w:t>
      </w:r>
      <w:r w:rsidRPr="004B6803">
        <w:tab/>
      </w:r>
      <w:r w:rsidRPr="004B6803">
        <w:tab/>
      </w:r>
      <w:r w:rsidRPr="004B6803">
        <w:tab/>
        <w:t>ENUMERATED {true}</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ac-BarringPerPLMN-List-r12</w:t>
      </w:r>
      <w:r w:rsidRPr="004B6803">
        <w:tab/>
      </w:r>
      <w:r w:rsidRPr="004B6803">
        <w:tab/>
      </w:r>
      <w:r w:rsidRPr="004B6803">
        <w:tab/>
        <w:t>AC-BarringPerPLMN-List-r12</w:t>
      </w:r>
      <w:r w:rsidRPr="004B6803">
        <w:tab/>
        <w:t>OPTIONAL</w:t>
      </w:r>
      <w:r w:rsidRPr="004B6803">
        <w:tab/>
        <w:t>-- Need OP</w:t>
      </w:r>
    </w:p>
    <w:p w:rsidR="00F0608D" w:rsidRPr="004B6803" w:rsidRDefault="00F0608D" w:rsidP="00762C5D">
      <w:pPr>
        <w:pStyle w:val="PL"/>
        <w:shd w:val="clear" w:color="auto" w:fill="E6E6E6"/>
      </w:pPr>
      <w:r w:rsidRPr="004B6803">
        <w:tab/>
        <w:t>]],</w:t>
      </w:r>
    </w:p>
    <w:p w:rsidR="00F0608D" w:rsidRPr="004B6803" w:rsidRDefault="00F0608D" w:rsidP="00762C5D">
      <w:pPr>
        <w:pStyle w:val="PL"/>
        <w:shd w:val="clear" w:color="auto" w:fill="E6E6E6"/>
      </w:pPr>
      <w:r w:rsidRPr="004B6803">
        <w:tab/>
        <w:t>[[</w:t>
      </w:r>
      <w:r w:rsidRPr="004B6803">
        <w:tab/>
        <w:t>voiceServiceCauseIndication-r12</w:t>
      </w:r>
      <w:r w:rsidRPr="004B6803">
        <w:tab/>
      </w:r>
      <w:r w:rsidRPr="004B6803">
        <w:tab/>
        <w:t>ENUMERATED {true}</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cdc-BarringForCommon-r13</w:t>
      </w:r>
      <w:r w:rsidRPr="004B6803">
        <w:tab/>
      </w:r>
      <w:r w:rsidRPr="004B6803">
        <w:tab/>
      </w:r>
      <w:r w:rsidRPr="004B6803">
        <w:tab/>
        <w:t>ACDC-BarringForCommon-r13</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dc-BarringPerPLMN-List-r13</w:t>
      </w:r>
      <w:r w:rsidRPr="004B6803">
        <w:tab/>
      </w:r>
      <w:r w:rsidRPr="004B6803">
        <w:tab/>
        <w:t>ACDC-BarringPerPLMN-List-r13</w:t>
      </w:r>
      <w:r w:rsidRPr="004B6803">
        <w:tab/>
        <w:t>OPTIONAL</w:t>
      </w:r>
      <w:r w:rsidRPr="004B6803">
        <w:tab/>
        <w:t>-- Need OP</w:t>
      </w:r>
    </w:p>
    <w:p w:rsidR="00762C5D" w:rsidRPr="004B6803" w:rsidRDefault="00F0608D" w:rsidP="00762C5D">
      <w:pPr>
        <w:pStyle w:val="PL"/>
        <w:shd w:val="clear" w:color="auto" w:fill="E6E6E6"/>
      </w:pPr>
      <w:r w:rsidRPr="004B6803">
        <w:tab/>
        <w:t>]]</w:t>
      </w:r>
      <w:r w:rsidR="00762C5D" w:rsidRPr="004B6803">
        <w:t>,</w:t>
      </w:r>
    </w:p>
    <w:p w:rsidR="00762C5D" w:rsidRPr="004B6803" w:rsidRDefault="00762C5D" w:rsidP="00762C5D">
      <w:pPr>
        <w:pStyle w:val="PL"/>
        <w:shd w:val="clear" w:color="auto" w:fill="E6E6E6"/>
      </w:pPr>
      <w:r w:rsidRPr="004B6803">
        <w:tab/>
        <w:t>[[</w:t>
      </w:r>
      <w:r w:rsidRPr="004B6803">
        <w:tab/>
        <w:t>udt-RestrictingForCommon-r13</w:t>
      </w:r>
      <w:r w:rsidRPr="004B6803">
        <w:tab/>
      </w:r>
      <w:r w:rsidRPr="004B6803">
        <w:tab/>
      </w:r>
      <w:r w:rsidRPr="004B6803">
        <w:tab/>
        <w:t>UDT-Restricting-r13</w:t>
      </w:r>
      <w:r w:rsidRPr="004B6803">
        <w:tab/>
      </w:r>
      <w:r w:rsidRPr="004B6803">
        <w:tab/>
      </w:r>
      <w:r w:rsidRPr="004B6803">
        <w:tab/>
      </w:r>
      <w:r w:rsidRPr="004B6803">
        <w:tab/>
        <w:t>OPTIONAL,</w:t>
      </w:r>
      <w:r w:rsidRPr="004B6803">
        <w:tab/>
        <w:t>-- Need OR</w:t>
      </w:r>
    </w:p>
    <w:p w:rsidR="00762C5D" w:rsidRPr="004B6803" w:rsidRDefault="00762C5D" w:rsidP="00762C5D">
      <w:pPr>
        <w:pStyle w:val="PL"/>
        <w:shd w:val="clear" w:color="auto" w:fill="E6E6E6"/>
      </w:pPr>
      <w:r w:rsidRPr="004B6803">
        <w:tab/>
      </w:r>
      <w:r w:rsidRPr="004B6803">
        <w:tab/>
        <w:t>udt-RestrictingPerPLMN-List-r13</w:t>
      </w:r>
      <w:r w:rsidRPr="004B6803">
        <w:tab/>
      </w:r>
      <w:r w:rsidRPr="004B6803">
        <w:tab/>
        <w:t>UDT-RestrictingPerPLMN-List-r13</w:t>
      </w:r>
      <w:r w:rsidRPr="004B6803">
        <w:tab/>
        <w:t>OPTIONAL</w:t>
      </w:r>
      <w:r w:rsidR="00972322" w:rsidRPr="004B6803">
        <w:t>,</w:t>
      </w:r>
      <w:r w:rsidRPr="004B6803">
        <w:tab/>
        <w:t>-- Need OR</w:t>
      </w:r>
    </w:p>
    <w:p w:rsidR="007D2452" w:rsidRPr="004B6803" w:rsidRDefault="007D2452" w:rsidP="007D2452">
      <w:pPr>
        <w:pStyle w:val="PL"/>
        <w:shd w:val="clear" w:color="auto" w:fill="E6E6E6"/>
      </w:pPr>
      <w:r w:rsidRPr="004B6803">
        <w:tab/>
      </w:r>
      <w:r w:rsidRPr="004B6803">
        <w:tab/>
        <w:t>cIoT-EPS-OptimisationInfo-r13</w:t>
      </w:r>
      <w:r w:rsidRPr="004B6803">
        <w:tab/>
      </w:r>
      <w:r w:rsidRPr="004B6803">
        <w:tab/>
        <w:t>CIOT-EPS-OptimisationInfo-r13</w:t>
      </w:r>
      <w:r w:rsidR="005A4770" w:rsidRPr="004B6803">
        <w:tab/>
      </w:r>
      <w:r w:rsidRPr="004B6803">
        <w:t>OPTIONAL,</w:t>
      </w:r>
      <w:r w:rsidRPr="004B6803">
        <w:tab/>
        <w:t>-- Need OP</w:t>
      </w:r>
    </w:p>
    <w:p w:rsidR="007D2452" w:rsidRPr="004B6803" w:rsidRDefault="007D2452" w:rsidP="007D2452">
      <w:pPr>
        <w:pStyle w:val="PL"/>
        <w:shd w:val="clear" w:color="auto" w:fill="E6E6E6"/>
      </w:pPr>
      <w:r w:rsidRPr="004B6803">
        <w:tab/>
      </w:r>
      <w:r w:rsidRPr="004B6803">
        <w:tab/>
        <w:t>useFullResumeID-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855501" w:rsidRPr="004B6803" w:rsidRDefault="007D2452" w:rsidP="00855501">
      <w:pPr>
        <w:pStyle w:val="PL"/>
        <w:shd w:val="clear" w:color="auto" w:fill="E6E6E6"/>
      </w:pPr>
      <w:r w:rsidRPr="004B6803">
        <w:tab/>
        <w:t>]]</w:t>
      </w:r>
      <w:r w:rsidR="00855501" w:rsidRPr="004B6803">
        <w:t>,</w:t>
      </w:r>
    </w:p>
    <w:p w:rsidR="00855501" w:rsidRPr="004B6803" w:rsidRDefault="00855501" w:rsidP="00855501">
      <w:pPr>
        <w:pStyle w:val="PL"/>
        <w:shd w:val="clear" w:color="auto" w:fill="E6E6E6"/>
      </w:pPr>
      <w:r w:rsidRPr="004B6803">
        <w:tab/>
        <w:t>[[</w:t>
      </w:r>
      <w:r w:rsidRPr="004B6803">
        <w:tab/>
        <w:t>unicastFreqHoppingInd-r13</w:t>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762C5D" w:rsidRPr="004B6803" w:rsidRDefault="00855501" w:rsidP="00855501">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v8h0-IEs ::=</w:t>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t>SEQUENCE (SIZE (1..maxMultiBands)) OF AdditionalSpectrumEmission</w:t>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2-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2-v9e0-IEs ::= SEQUENCE {</w:t>
      </w:r>
    </w:p>
    <w:p w:rsidR="00F0608D" w:rsidRPr="004B6803" w:rsidRDefault="00F0608D" w:rsidP="00F0608D">
      <w:pPr>
        <w:pStyle w:val="PL"/>
        <w:shd w:val="clear" w:color="auto" w:fill="E6E6E6"/>
      </w:pPr>
      <w:r w:rsidRPr="004B6803">
        <w:tab/>
        <w:t>ul-CarrierFreq-v9e0</w:t>
      </w:r>
      <w:r w:rsidRPr="004B6803">
        <w:tab/>
      </w:r>
      <w:r w:rsidRPr="004B6803">
        <w:tab/>
      </w:r>
      <w:r w:rsidRPr="004B6803">
        <w:tab/>
      </w:r>
      <w:r w:rsidRPr="004B6803">
        <w:tab/>
      </w:r>
      <w:r w:rsidRPr="004B6803">
        <w:tab/>
        <w:t>ARFCN-ValueEUTRA-v9e0</w:t>
      </w:r>
      <w:r w:rsidRPr="004B6803">
        <w:tab/>
      </w:r>
      <w:r w:rsidRPr="004B6803">
        <w:tab/>
        <w:t>OPTIONAL,</w:t>
      </w:r>
      <w:r w:rsidRPr="004B6803">
        <w:tab/>
        <w:t>-- Cond ul-FreqMax</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2-</w:t>
      </w:r>
      <w:r w:rsidR="000C2E85" w:rsidRPr="004B6803">
        <w:t>v9i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90F47" w:rsidRPr="004B6803" w:rsidRDefault="00D90F47" w:rsidP="00D90F47">
      <w:pPr>
        <w:pStyle w:val="PL"/>
        <w:shd w:val="clear" w:color="auto" w:fill="E6E6E6"/>
      </w:pPr>
      <w:r w:rsidRPr="004B6803">
        <w:t>SystemInformationBlockType2-</w:t>
      </w:r>
      <w:r w:rsidR="000C2E85" w:rsidRPr="004B6803">
        <w:t>v9i0</w:t>
      </w:r>
      <w:r w:rsidRPr="004B6803">
        <w:t>-IEs ::= SEQUENCE {</w:t>
      </w:r>
    </w:p>
    <w:p w:rsidR="00D90F47" w:rsidRPr="004B6803" w:rsidRDefault="00D90F47" w:rsidP="00D90F47">
      <w:pPr>
        <w:pStyle w:val="PL"/>
        <w:shd w:val="clear" w:color="auto" w:fill="E6E6E6"/>
      </w:pPr>
      <w:r w:rsidRPr="004B6803">
        <w:t xml:space="preserve">-- Following field is for </w:t>
      </w:r>
      <w:r w:rsidR="0015229D" w:rsidRPr="004B6803">
        <w:t xml:space="preserve">any </w:t>
      </w:r>
      <w:r w:rsidRPr="004B6803">
        <w:t xml:space="preserve">non-critical extensions </w:t>
      </w:r>
      <w:r w:rsidR="0015229D" w:rsidRPr="004B6803">
        <w:t>from</w:t>
      </w:r>
      <w:r w:rsidRPr="004B6803">
        <w:t xml:space="preserve"> REL-9</w:t>
      </w:r>
    </w:p>
    <w:p w:rsidR="00D90F47" w:rsidRPr="004B6803" w:rsidRDefault="00D90F47" w:rsidP="00D90F47">
      <w:pPr>
        <w:pStyle w:val="PL"/>
        <w:shd w:val="clear" w:color="auto" w:fill="E6E6E6"/>
      </w:pPr>
      <w:r w:rsidRPr="004B6803">
        <w:tab/>
      </w:r>
      <w:r w:rsidR="0015229D" w:rsidRPr="004B6803">
        <w:t>n</w:t>
      </w:r>
      <w:r w:rsidRPr="004B6803">
        <w:t>onCriticalExtension</w:t>
      </w:r>
      <w:r w:rsidRPr="004B6803">
        <w:tab/>
      </w:r>
      <w:r w:rsidRPr="004B6803">
        <w:tab/>
      </w:r>
      <w:r w:rsidRPr="004B6803">
        <w:tab/>
        <w:t>OCTET STRING</w:t>
      </w:r>
      <w:r w:rsidR="0015229D" w:rsidRPr="004B6803">
        <w:t xml:space="preserve"> (CONTAINING SystemInformationBlockType2-v10</w:t>
      </w:r>
      <w:r w:rsidR="00137A96" w:rsidRPr="004B6803">
        <w:t>m</w:t>
      </w:r>
      <w:r w:rsidR="0015229D" w:rsidRPr="004B6803">
        <w:t>0-IEs)</w:t>
      </w:r>
      <w:r w:rsidRPr="004B6803">
        <w:tab/>
      </w:r>
      <w:r w:rsidRPr="004B6803">
        <w:tab/>
      </w:r>
      <w:r w:rsidRPr="004B6803">
        <w:tab/>
      </w:r>
      <w:r w:rsidRPr="004B6803">
        <w:tab/>
      </w:r>
      <w:r w:rsidRPr="004B6803">
        <w:tab/>
      </w:r>
      <w:r w:rsidRPr="004B6803">
        <w:tab/>
      </w:r>
      <w:r w:rsidR="00204E08" w:rsidRPr="004B6803">
        <w:tab/>
      </w:r>
      <w:r w:rsidR="00204E08" w:rsidRPr="004B6803">
        <w:tab/>
        <w:t>OPTIONAL,</w:t>
      </w:r>
    </w:p>
    <w:p w:rsidR="00D90F47" w:rsidRPr="004B6803" w:rsidRDefault="00D90F47" w:rsidP="00D90F47">
      <w:pPr>
        <w:pStyle w:val="PL"/>
        <w:shd w:val="clear" w:color="auto" w:fill="E6E6E6"/>
      </w:pPr>
      <w:r w:rsidRPr="004B6803">
        <w:tab/>
      </w:r>
      <w:r w:rsidR="0015229D" w:rsidRPr="004B6803">
        <w:t>dummy</w:t>
      </w:r>
      <w:r w:rsidRPr="004B6803">
        <w:tab/>
      </w:r>
      <w:r w:rsidRPr="004B6803">
        <w:tab/>
      </w:r>
      <w:r w:rsidR="00204E08" w:rsidRPr="004B6803">
        <w:tab/>
      </w:r>
      <w:r w:rsidR="0015229D" w:rsidRPr="004B6803">
        <w:t>SEQUENCE {}</w:t>
      </w:r>
      <w:r w:rsidRPr="004B6803">
        <w:tab/>
      </w:r>
      <w:r w:rsidRPr="004B6803">
        <w:tab/>
        <w:t>OPTIONAL</w:t>
      </w:r>
    </w:p>
    <w:p w:rsidR="00D90F47"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2-</w:t>
      </w:r>
      <w:r w:rsidR="000C2E85" w:rsidRPr="004B6803">
        <w:t>v10</w:t>
      </w:r>
      <w:r w:rsidR="0072114C" w:rsidRPr="004B6803">
        <w:t>m</w:t>
      </w:r>
      <w:r w:rsidR="000C2E85" w:rsidRPr="004B6803">
        <w:t>0</w:t>
      </w:r>
      <w:r w:rsidRPr="004B6803">
        <w:t>-IEs ::= SEQUENCE {</w:t>
      </w:r>
    </w:p>
    <w:p w:rsidR="00D90F47" w:rsidRPr="004B6803" w:rsidRDefault="007E28BB" w:rsidP="00D90F47">
      <w:pPr>
        <w:pStyle w:val="PL"/>
        <w:shd w:val="clear" w:color="auto" w:fill="E6E6E6"/>
      </w:pPr>
      <w:r w:rsidRPr="004B6803">
        <w:tab/>
      </w:r>
      <w:r w:rsidR="00D90F47" w:rsidRPr="004B6803">
        <w:t>freqInfo-</w:t>
      </w:r>
      <w:r w:rsidR="000C2E85" w:rsidRPr="004B6803">
        <w:t>v10l0</w:t>
      </w:r>
      <w:r w:rsidR="00D90F47" w:rsidRPr="004B6803">
        <w:tab/>
      </w:r>
      <w:r w:rsidR="00D90F47" w:rsidRPr="004B6803">
        <w:tab/>
      </w:r>
      <w:r w:rsidR="00D90F47" w:rsidRPr="004B6803">
        <w:tab/>
      </w:r>
      <w:r w:rsidR="00D90F47" w:rsidRPr="004B6803">
        <w:tab/>
        <w:t>SEQUENCE {</w:t>
      </w:r>
    </w:p>
    <w:p w:rsidR="00D90F47" w:rsidRPr="004B6803" w:rsidRDefault="00D90F47" w:rsidP="00D90F47">
      <w:pPr>
        <w:pStyle w:val="PL"/>
        <w:shd w:val="clear" w:color="auto" w:fill="E6E6E6"/>
      </w:pPr>
      <w:r w:rsidRPr="004B6803">
        <w:tab/>
      </w:r>
      <w:r w:rsidRPr="004B6803">
        <w:tab/>
        <w:t>additionalSpectrumEmission-</w:t>
      </w:r>
      <w:r w:rsidR="000C2E85" w:rsidRPr="004B6803">
        <w:t>v10l0</w:t>
      </w:r>
      <w:r w:rsidRPr="004B6803">
        <w:tab/>
      </w:r>
      <w:r w:rsidRPr="004B6803">
        <w:tab/>
      </w:r>
      <w:r w:rsidRPr="004B6803">
        <w:tab/>
        <w:t>AdditionalSpectrumEmission-</w:t>
      </w:r>
      <w:r w:rsidR="000C2E85" w:rsidRPr="004B6803">
        <w:t>v10l0</w:t>
      </w:r>
    </w:p>
    <w:p w:rsidR="00D90F47" w:rsidRPr="004B6803" w:rsidRDefault="00D90F47" w:rsidP="00D90F47">
      <w:pPr>
        <w:pStyle w:val="PL"/>
        <w:shd w:val="clear" w:color="auto" w:fill="E6E6E6"/>
      </w:pPr>
      <w:r w:rsidRPr="004B6803">
        <w:tab/>
        <w:t>}</w:t>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C15265" w:rsidRPr="004B6803">
        <w:tab/>
      </w:r>
      <w:r w:rsidR="00925EDB" w:rsidRPr="004B6803">
        <w:tab/>
      </w:r>
      <w:r w:rsidR="00925EDB" w:rsidRPr="004B6803">
        <w:tab/>
      </w:r>
      <w:r w:rsidR="00925EDB" w:rsidRPr="004B6803">
        <w:tab/>
      </w:r>
      <w:r w:rsidR="00925EDB" w:rsidRPr="004B6803">
        <w:tab/>
      </w:r>
      <w:r w:rsidR="00C15265" w:rsidRPr="004B6803">
        <w:t>OPTIONAL</w:t>
      </w:r>
      <w:r w:rsidRPr="004B6803">
        <w:t>,</w:t>
      </w:r>
    </w:p>
    <w:p w:rsidR="00C15265" w:rsidRPr="004B6803" w:rsidRDefault="00D90F47" w:rsidP="00C15265">
      <w:pPr>
        <w:pStyle w:val="PL"/>
        <w:shd w:val="clear" w:color="auto" w:fill="E6E6E6"/>
      </w:pPr>
      <w:r w:rsidRPr="004B6803">
        <w:tab/>
        <w:t>multiBandInfoList-</w:t>
      </w:r>
      <w:r w:rsidR="000C2E85" w:rsidRPr="004B6803">
        <w:t>v10l0</w:t>
      </w:r>
      <w:r w:rsidRPr="004B6803">
        <w:tab/>
      </w:r>
      <w:r w:rsidRPr="004B6803">
        <w:tab/>
        <w:t>SEQUENCE (SIZE (1..maxMultiBands)) OF</w:t>
      </w:r>
    </w:p>
    <w:p w:rsidR="00D90F47" w:rsidRPr="004B6803" w:rsidRDefault="00C15265" w:rsidP="00C15265">
      <w:pPr>
        <w:pStyle w:val="PL"/>
        <w:shd w:val="clear" w:color="auto" w:fill="E6E6E6"/>
      </w:pPr>
      <w:r w:rsidRPr="004B6803">
        <w:tab/>
      </w:r>
      <w:r w:rsidRPr="004B6803">
        <w:tab/>
      </w:r>
      <w:r w:rsidRPr="004B6803">
        <w:tab/>
      </w:r>
      <w:r w:rsidRPr="004B6803">
        <w:tab/>
      </w:r>
      <w:r w:rsidR="00D90F47" w:rsidRPr="004B6803">
        <w:t>AdditionalSpectrumEmission-</w:t>
      </w:r>
      <w:r w:rsidR="000C2E85" w:rsidRPr="004B6803">
        <w:t>v10l0</w:t>
      </w:r>
      <w:r w:rsidRPr="004B6803">
        <w:tab/>
      </w:r>
      <w:r w:rsidRPr="004B6803">
        <w:tab/>
      </w:r>
      <w:r w:rsidRPr="004B6803">
        <w:tab/>
      </w:r>
      <w:r w:rsidRPr="004B6803">
        <w:tab/>
      </w:r>
      <w:r w:rsidR="00925EDB" w:rsidRPr="004B6803">
        <w:tab/>
      </w:r>
      <w:r w:rsidR="00925EDB" w:rsidRPr="004B6803">
        <w:tab/>
      </w:r>
      <w:r w:rsidR="00925EDB" w:rsidRPr="004B6803">
        <w:tab/>
      </w:r>
      <w:r w:rsidRPr="004B6803">
        <w:t>OPTIONAL</w:t>
      </w:r>
      <w:r w:rsidR="00D90F47" w:rsidRPr="004B6803">
        <w:t>,</w:t>
      </w:r>
    </w:p>
    <w:p w:rsidR="00D90F47" w:rsidRPr="004B6803" w:rsidRDefault="00D90F47" w:rsidP="00D90F47">
      <w:pPr>
        <w:pStyle w:val="PL"/>
        <w:shd w:val="clear" w:color="auto" w:fill="E6E6E6"/>
      </w:pPr>
      <w:r w:rsidRPr="004B6803">
        <w:tab/>
        <w:t>nonCriticalExtension</w:t>
      </w:r>
      <w:r w:rsidRPr="004B6803">
        <w:tab/>
      </w:r>
      <w:r w:rsidRPr="004B6803">
        <w:tab/>
      </w:r>
      <w:r w:rsidR="00925EDB" w:rsidRPr="004B6803">
        <w:t>SystemInformationBlockType2-v10x0-IEs</w:t>
      </w:r>
      <w:r w:rsidRPr="004B6803">
        <w:tab/>
      </w:r>
      <w:r w:rsidRPr="004B6803">
        <w:tab/>
        <w:t>OPTIONAL</w:t>
      </w:r>
    </w:p>
    <w:p w:rsidR="00925EDB" w:rsidRPr="004B6803" w:rsidRDefault="00D90F47" w:rsidP="00925EDB">
      <w:pPr>
        <w:pStyle w:val="PL"/>
        <w:shd w:val="clear" w:color="auto" w:fill="E6E6E6"/>
      </w:pPr>
      <w:r w:rsidRPr="004B6803">
        <w:t>}</w:t>
      </w:r>
    </w:p>
    <w:p w:rsidR="00925EDB" w:rsidRPr="004B6803" w:rsidRDefault="00925EDB" w:rsidP="00925EDB">
      <w:pPr>
        <w:pStyle w:val="PL"/>
        <w:shd w:val="clear" w:color="auto" w:fill="E6E6E6"/>
      </w:pPr>
    </w:p>
    <w:p w:rsidR="00925EDB" w:rsidRPr="004B6803" w:rsidRDefault="00925EDB" w:rsidP="00925EDB">
      <w:pPr>
        <w:pStyle w:val="PL"/>
        <w:shd w:val="clear" w:color="auto" w:fill="E6E6E6"/>
      </w:pPr>
      <w:r w:rsidRPr="004B6803">
        <w:t>SystemInformationBlockType2-v10x0-IEs ::= SEQUENCE {</w:t>
      </w:r>
    </w:p>
    <w:p w:rsidR="00925EDB" w:rsidRPr="004B6803" w:rsidRDefault="00925EDB" w:rsidP="00925EDB">
      <w:pPr>
        <w:pStyle w:val="PL"/>
        <w:shd w:val="clear" w:color="auto" w:fill="E6E6E6"/>
      </w:pPr>
      <w:r w:rsidRPr="004B6803">
        <w:t>-- Following field is for non-critical extensions up-to REL-12</w:t>
      </w:r>
    </w:p>
    <w:p w:rsidR="00925EDB" w:rsidRPr="004B6803" w:rsidRDefault="00925EDB" w:rsidP="00925EDB">
      <w:pPr>
        <w:pStyle w:val="PL"/>
        <w:shd w:val="clear" w:color="auto" w:fill="E6E6E6"/>
      </w:pPr>
      <w:r w:rsidRPr="004B6803">
        <w:tab/>
        <w:t>lateNonCriticalExtension</w:t>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925EDB" w:rsidRPr="004B6803" w:rsidRDefault="00925EDB" w:rsidP="00925EDB">
      <w:pPr>
        <w:pStyle w:val="PL"/>
        <w:shd w:val="clear" w:color="auto" w:fill="E6E6E6"/>
      </w:pPr>
      <w:r w:rsidRPr="004B6803">
        <w:tab/>
        <w:t>nonCriticalExtension</w:t>
      </w:r>
      <w:r w:rsidRPr="004B6803">
        <w:tab/>
      </w:r>
      <w:r w:rsidRPr="004B6803">
        <w:tab/>
        <w:t>SystemInformationBlockType2-v13c0-IEs</w:t>
      </w:r>
      <w:r w:rsidRPr="004B6803">
        <w:tab/>
      </w:r>
      <w:r w:rsidRPr="004B6803">
        <w:tab/>
        <w:t>OPTIONAL</w:t>
      </w:r>
    </w:p>
    <w:p w:rsidR="00925EDB" w:rsidRPr="004B6803" w:rsidRDefault="00925EDB" w:rsidP="00925EDB">
      <w:pPr>
        <w:pStyle w:val="PL"/>
        <w:shd w:val="clear" w:color="auto" w:fill="E6E6E6"/>
      </w:pPr>
      <w:r w:rsidRPr="004B6803">
        <w:t>}</w:t>
      </w:r>
    </w:p>
    <w:p w:rsidR="00925EDB" w:rsidRPr="004B6803" w:rsidRDefault="00925EDB" w:rsidP="00925EDB">
      <w:pPr>
        <w:pStyle w:val="PL"/>
        <w:shd w:val="clear" w:color="auto" w:fill="E6E6E6"/>
      </w:pPr>
    </w:p>
    <w:p w:rsidR="00925EDB" w:rsidRPr="004B6803" w:rsidRDefault="00925EDB" w:rsidP="00925EDB">
      <w:pPr>
        <w:pStyle w:val="PL"/>
        <w:shd w:val="clear" w:color="auto" w:fill="E6E6E6"/>
      </w:pPr>
      <w:r w:rsidRPr="004B6803">
        <w:t>SystemInformationBlockType2-v13c0-IEs ::= SEQUENCE {</w:t>
      </w:r>
    </w:p>
    <w:p w:rsidR="00925EDB" w:rsidRPr="004B6803" w:rsidRDefault="00925EDB" w:rsidP="00925EDB">
      <w:pPr>
        <w:pStyle w:val="PL"/>
        <w:shd w:val="clear" w:color="auto" w:fill="E6E6E6"/>
      </w:pPr>
      <w:r w:rsidRPr="004B6803">
        <w:tab/>
        <w:t>uplinkPowerControlCommon-v13c0</w:t>
      </w:r>
      <w:r w:rsidRPr="004B6803">
        <w:tab/>
        <w:t>UplinkPowerControlCommon-v1310</w:t>
      </w:r>
      <w:r w:rsidRPr="004B6803">
        <w:tab/>
      </w:r>
      <w:r w:rsidRPr="004B6803">
        <w:tab/>
      </w:r>
      <w:r w:rsidRPr="004B6803">
        <w:tab/>
        <w:t>OPTIONAL,</w:t>
      </w:r>
      <w:r w:rsidRPr="004B6803">
        <w:tab/>
        <w:t>-- Need OR</w:t>
      </w:r>
    </w:p>
    <w:p w:rsidR="00925EDB" w:rsidRPr="004B6803" w:rsidRDefault="00925EDB" w:rsidP="00925EDB">
      <w:pPr>
        <w:pStyle w:val="PL"/>
        <w:shd w:val="clear" w:color="auto" w:fill="E6E6E6"/>
      </w:pPr>
      <w:r w:rsidRPr="004B6803">
        <w:t>-- Following field is for non-critical extensions from REL-13</w:t>
      </w:r>
    </w:p>
    <w:p w:rsidR="00925EDB" w:rsidRPr="004B6803" w:rsidRDefault="00925EDB" w:rsidP="00925EDB">
      <w:pPr>
        <w:pStyle w:val="PL"/>
        <w:shd w:val="clear" w:color="auto" w:fill="E6E6E6"/>
      </w:pPr>
      <w:r w:rsidRPr="004B6803">
        <w:tab/>
        <w:t>nonCriticalExtension</w:t>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D90F47" w:rsidRPr="004B6803" w:rsidRDefault="00925EDB" w:rsidP="00925EDB">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AC-Barring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c-BarringFactor</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00, p05, p10, p15, p20, p25, p30, p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0, p60, p70, p75, p80, p85, p90, p95},</w:t>
      </w:r>
    </w:p>
    <w:p w:rsidR="00F0608D" w:rsidRPr="004B6803" w:rsidRDefault="00F0608D" w:rsidP="00F0608D">
      <w:pPr>
        <w:pStyle w:val="PL"/>
        <w:shd w:val="clear" w:color="auto" w:fill="E6E6E6"/>
      </w:pPr>
      <w:r w:rsidRPr="004B6803">
        <w:tab/>
        <w:t>ac-BarringTime</w:t>
      </w:r>
      <w:r w:rsidRPr="004B6803">
        <w:tab/>
      </w:r>
      <w:r w:rsidRPr="004B6803">
        <w:tab/>
      </w:r>
      <w:r w:rsidRPr="004B6803">
        <w:tab/>
      </w:r>
      <w:r w:rsidRPr="004B6803">
        <w:tab/>
      </w:r>
      <w:r w:rsidRPr="004B6803">
        <w:tab/>
      </w:r>
      <w:r w:rsidRPr="004B6803">
        <w:tab/>
        <w:t>ENUMERATED {s4, s8, s16, s32, s64, s128, s256, s512},</w:t>
      </w:r>
    </w:p>
    <w:p w:rsidR="00F0608D" w:rsidRPr="004B6803" w:rsidRDefault="00F0608D" w:rsidP="00F0608D">
      <w:pPr>
        <w:pStyle w:val="PL"/>
        <w:shd w:val="clear" w:color="auto" w:fill="E6E6E6"/>
      </w:pPr>
      <w:r w:rsidRPr="004B6803">
        <w:tab/>
        <w:t>ac-BarringForSpecialAC</w:t>
      </w:r>
      <w:r w:rsidRPr="004B6803">
        <w:tab/>
      </w:r>
      <w:r w:rsidRPr="004B6803">
        <w:tab/>
      </w:r>
      <w:r w:rsidRPr="004B6803">
        <w:tab/>
      </w:r>
      <w:r w:rsidRPr="004B6803">
        <w:tab/>
        <w:t>BIT STRING (SIZE(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SubframeConfigList ::=</w:t>
      </w:r>
      <w:r w:rsidR="005A4770" w:rsidRPr="004B6803">
        <w:tab/>
      </w:r>
      <w:r w:rsidRPr="004B6803">
        <w:tab/>
        <w:t>SEQUENCE (SIZE (1..maxMBSFN-Allocations)) OF MBSFN-SubframeConfi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PerPLMN-List-r12 ::=</w:t>
      </w:r>
      <w:r w:rsidR="005A4770" w:rsidRPr="004B6803">
        <w:tab/>
      </w:r>
      <w:r w:rsidRPr="004B6803">
        <w:tab/>
        <w:t>SEQUENCE (SIZE (1.. maxPLMN-r11)) OF AC-BarringPerPLMN-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PerPLMN-r12 ::=</w:t>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plmn-IdentityIndex-r12</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ac-BarringInfo-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orEmergency-r12</w:t>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ac-BarringForMO-Signalling-r12</w:t>
      </w:r>
      <w:r w:rsidRPr="004B6803">
        <w:tab/>
      </w:r>
      <w:r w:rsidRPr="004B6803">
        <w:tab/>
        <w:t>AC-BarringConfig</w:t>
      </w:r>
      <w:r w:rsidRPr="004B6803">
        <w:tab/>
        <w:t>OPTIONAL,</w:t>
      </w:r>
      <w:r w:rsidRPr="004B6803">
        <w:tab/>
        <w:t>-- Need OP</w:t>
      </w:r>
    </w:p>
    <w:p w:rsidR="00F0608D" w:rsidRPr="004B6803" w:rsidRDefault="00F0608D" w:rsidP="00F0608D">
      <w:pPr>
        <w:pStyle w:val="PL"/>
        <w:shd w:val="clear" w:color="auto" w:fill="E6E6E6"/>
      </w:pPr>
      <w:r w:rsidRPr="004B6803">
        <w:tab/>
      </w:r>
      <w:r w:rsidRPr="004B6803">
        <w:tab/>
        <w:t>ac-BarringForMO-Data-r12</w:t>
      </w:r>
      <w:r w:rsidRPr="004B6803">
        <w:tab/>
      </w:r>
      <w:r w:rsidRPr="004B6803">
        <w:tab/>
      </w:r>
      <w:r w:rsidRPr="004B6803">
        <w:tab/>
        <w:t>AC-BarringConfig</w:t>
      </w:r>
      <w:r w:rsidRPr="004B6803">
        <w:tab/>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MMTELVoice-r12</w:t>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MMTELVideo-r12</w:t>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SkipForSMS-r12</w:t>
      </w:r>
      <w:r w:rsidRPr="004B6803">
        <w:tab/>
      </w:r>
      <w:r w:rsidRPr="004B6803">
        <w:tab/>
      </w:r>
      <w:r w:rsidRPr="004B6803">
        <w:tab/>
        <w:t>ENUMERATED {true}</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c-BarringForCSFB-r12</w:t>
      </w:r>
      <w:r w:rsidRPr="004B6803">
        <w:tab/>
      </w:r>
      <w:r w:rsidRPr="004B6803">
        <w:tab/>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ssac-BarringForMMTEL-Voice-r12</w:t>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ssac-BarringForMMTEL-Video-r12</w:t>
      </w:r>
      <w:r w:rsidRPr="004B6803">
        <w:tab/>
      </w:r>
      <w:r w:rsidRPr="004B6803">
        <w:tab/>
        <w:t>AC-BarringConfig</w:t>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ForCommon-r13 ::=</w:t>
      </w:r>
      <w:r w:rsidRPr="004B6803">
        <w:tab/>
      </w:r>
      <w:r w:rsidRPr="004B6803">
        <w:tab/>
      </w:r>
      <w:r w:rsidRPr="004B6803">
        <w:tab/>
        <w:t>SEQUENCE {</w:t>
      </w:r>
    </w:p>
    <w:p w:rsidR="00F0608D" w:rsidRPr="004B6803" w:rsidRDefault="00F0608D" w:rsidP="00F0608D">
      <w:pPr>
        <w:pStyle w:val="PL"/>
        <w:shd w:val="clear" w:color="auto" w:fill="E6E6E6"/>
      </w:pPr>
      <w:r w:rsidRPr="004B6803">
        <w:tab/>
        <w:t>acdc-HPLMNonly-r13</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barringPerACDC-CategoryList-r13</w:t>
      </w:r>
      <w:r w:rsidRPr="004B6803">
        <w:tab/>
      </w:r>
      <w:r w:rsidRPr="004B6803">
        <w:tab/>
      </w:r>
      <w:r w:rsidRPr="004B6803">
        <w:tab/>
      </w:r>
      <w:r w:rsidRPr="004B6803">
        <w:tab/>
        <w:t>BarringPerACDC-Category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PerPLMN-List-r13 ::=</w:t>
      </w:r>
      <w:r w:rsidR="005A4770" w:rsidRPr="004B6803">
        <w:tab/>
      </w:r>
      <w:r w:rsidRPr="004B6803">
        <w:tab/>
        <w:t>SEQUENCE (SIZE (1.. maxPLMN-r11)) OF ACDC-BarringPerPLMN-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DC-BarringPerPLMN-r13 ::=</w:t>
      </w:r>
      <w:r w:rsidRPr="004B6803">
        <w:tab/>
      </w:r>
      <w:r w:rsidRPr="004B6803">
        <w:tab/>
      </w:r>
      <w:r w:rsidRPr="004B6803">
        <w:tab/>
        <w:t>SEQUENCE {</w:t>
      </w:r>
    </w:p>
    <w:p w:rsidR="00F0608D" w:rsidRPr="004B6803" w:rsidRDefault="00F0608D" w:rsidP="00F0608D">
      <w:pPr>
        <w:pStyle w:val="PL"/>
        <w:shd w:val="clear" w:color="auto" w:fill="E6E6E6"/>
      </w:pPr>
      <w:r w:rsidRPr="004B6803">
        <w:tab/>
        <w:t>plmn-IdentityIndex-r13</w:t>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acdc-</w:t>
      </w:r>
      <w:r w:rsidR="00924B66" w:rsidRPr="004B6803">
        <w:t>OnlyFor</w:t>
      </w:r>
      <w:r w:rsidRPr="004B6803">
        <w:t>HPLMN-r13</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barringPerACDC-CategoryList-r13</w:t>
      </w:r>
      <w:r w:rsidRPr="004B6803">
        <w:tab/>
      </w:r>
      <w:r w:rsidRPr="004B6803">
        <w:tab/>
      </w:r>
      <w:r w:rsidRPr="004B6803">
        <w:tab/>
      </w:r>
      <w:r w:rsidRPr="004B6803">
        <w:tab/>
        <w:t>BarringPerACDC-Category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rringPerACDC-CategoryList-r13 ::= SEQUENCE (SIZE (1..maxACDC-Cat-r13)) OF BarringPerACDC-Category-r13</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BarringPerACDC-Category-r13 ::= SEQUENCE {</w:t>
      </w:r>
    </w:p>
    <w:p w:rsidR="00F0608D" w:rsidRPr="004B6803" w:rsidRDefault="00F0608D" w:rsidP="00F0608D">
      <w:pPr>
        <w:pStyle w:val="PL"/>
        <w:shd w:val="clear" w:color="auto" w:fill="E6E6E6"/>
      </w:pPr>
      <w:r w:rsidRPr="004B6803">
        <w:tab/>
        <w:t>acdc-</w:t>
      </w:r>
      <w:r w:rsidR="00156BDF" w:rsidRPr="004B6803">
        <w:t>Category</w:t>
      </w:r>
      <w:r w:rsidRPr="004B6803">
        <w:t>-r13</w:t>
      </w:r>
      <w:r w:rsidRPr="004B6803">
        <w:tab/>
      </w:r>
      <w:r w:rsidRPr="004B6803">
        <w:tab/>
      </w:r>
      <w:r w:rsidRPr="004B6803">
        <w:tab/>
      </w:r>
      <w:r w:rsidRPr="004B6803">
        <w:tab/>
        <w:t>INTEGER (1..maxACDC-Cat-r13),</w:t>
      </w:r>
    </w:p>
    <w:p w:rsidR="00F0608D" w:rsidRPr="004B6803" w:rsidRDefault="00F0608D" w:rsidP="00F0608D">
      <w:pPr>
        <w:pStyle w:val="PL"/>
        <w:shd w:val="clear" w:color="auto" w:fill="E6E6E6"/>
      </w:pPr>
      <w:r w:rsidRPr="004B6803">
        <w:tab/>
        <w:t>acdc-BarringConfig-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c-BarringFactor-r13</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00, p05, p10, p15, p20, p25, p30, p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0, p60, p70, p75, p80, p85, p90, p95},</w:t>
      </w:r>
    </w:p>
    <w:p w:rsidR="00F0608D" w:rsidRPr="004B6803" w:rsidRDefault="00F0608D" w:rsidP="00F0608D">
      <w:pPr>
        <w:pStyle w:val="PL"/>
        <w:shd w:val="clear" w:color="auto" w:fill="E6E6E6"/>
      </w:pPr>
      <w:r w:rsidRPr="004B6803">
        <w:tab/>
      </w:r>
      <w:r w:rsidRPr="004B6803">
        <w:tab/>
        <w:t>ac-BarringTime-r13</w:t>
      </w:r>
      <w:r w:rsidRPr="004B6803">
        <w:tab/>
      </w:r>
      <w:r w:rsidRPr="004B6803">
        <w:tab/>
      </w:r>
      <w:r w:rsidRPr="004B6803">
        <w:tab/>
      </w:r>
      <w:r w:rsidRPr="004B6803">
        <w:tab/>
        <w:t>ENUMERATED {s4, s8, s16, s32, s64, s128, s256, s5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C102D" w:rsidRPr="004B6803">
        <w:tab/>
        <w:t>-- Need OP</w:t>
      </w:r>
    </w:p>
    <w:p w:rsidR="00762C5D" w:rsidRPr="004B6803" w:rsidRDefault="00F0608D" w:rsidP="00762C5D">
      <w:pPr>
        <w:pStyle w:val="PL"/>
        <w:shd w:val="clear" w:color="auto" w:fill="E6E6E6"/>
      </w:pPr>
      <w:r w:rsidRPr="004B6803">
        <w:t>}</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r13</w:t>
      </w:r>
      <w:r w:rsidRPr="004B6803">
        <w:tab/>
        <w:t>::= SEQUENCE {</w:t>
      </w:r>
    </w:p>
    <w:p w:rsidR="00762C5D" w:rsidRPr="004B6803" w:rsidRDefault="00762C5D" w:rsidP="00762C5D">
      <w:pPr>
        <w:pStyle w:val="PL"/>
        <w:shd w:val="clear" w:color="auto" w:fill="E6E6E6"/>
      </w:pPr>
      <w:r w:rsidRPr="004B6803">
        <w:tab/>
        <w:t>udt-Restricting-r13</w:t>
      </w:r>
      <w:r w:rsidRPr="004B6803">
        <w:tab/>
      </w:r>
      <w:r w:rsidRPr="004B6803">
        <w:tab/>
      </w:r>
      <w:r w:rsidRPr="004B6803">
        <w:tab/>
      </w:r>
      <w:r w:rsidRPr="004B6803">
        <w:tab/>
      </w:r>
      <w:r w:rsidRPr="004B6803">
        <w:tab/>
        <w:t>ENUMERATED {true}</w:t>
      </w:r>
      <w:r w:rsidRPr="004B6803">
        <w:tab/>
      </w:r>
      <w:r w:rsidRPr="004B6803">
        <w:tab/>
      </w:r>
      <w:r w:rsidRPr="004B6803">
        <w:tab/>
        <w:t>OPTIONAL, --Need OR</w:t>
      </w:r>
    </w:p>
    <w:p w:rsidR="00762C5D" w:rsidRPr="004B6803" w:rsidRDefault="00762C5D" w:rsidP="00762C5D">
      <w:pPr>
        <w:pStyle w:val="PL"/>
        <w:shd w:val="clear" w:color="auto" w:fill="E6E6E6"/>
      </w:pPr>
      <w:r w:rsidRPr="004B6803">
        <w:tab/>
        <w:t>udt-RestrictingTime-r13</w:t>
      </w:r>
      <w:r w:rsidRPr="004B6803">
        <w:tab/>
      </w:r>
      <w:r w:rsidRPr="004B6803">
        <w:tab/>
      </w:r>
      <w:r w:rsidRPr="004B6803">
        <w:tab/>
      </w:r>
      <w:r w:rsidRPr="004B6803">
        <w:tab/>
        <w:t>ENUMERATED {s4, s8, s16, s32, s64, s128, s256, s512} OPTIONAL --Need OR</w:t>
      </w:r>
    </w:p>
    <w:p w:rsidR="00762C5D" w:rsidRPr="004B6803" w:rsidRDefault="00762C5D" w:rsidP="00762C5D">
      <w:pPr>
        <w:pStyle w:val="PL"/>
        <w:shd w:val="clear" w:color="auto" w:fill="E6E6E6"/>
      </w:pPr>
      <w:r w:rsidRPr="004B6803">
        <w:t>}</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PerPLMN-List-r13 ::=</w:t>
      </w:r>
      <w:r w:rsidR="005A4770" w:rsidRPr="004B6803">
        <w:tab/>
      </w:r>
      <w:r w:rsidRPr="004B6803">
        <w:t>SEQUENCE (SIZE (1..maxPLMN-r11)) OF UDT-RestrictingPerPLMN-r13</w:t>
      </w:r>
    </w:p>
    <w:p w:rsidR="00762C5D" w:rsidRPr="004B6803" w:rsidRDefault="00762C5D" w:rsidP="00762C5D">
      <w:pPr>
        <w:pStyle w:val="PL"/>
        <w:shd w:val="clear" w:color="auto" w:fill="E6E6E6"/>
      </w:pPr>
    </w:p>
    <w:p w:rsidR="00762C5D" w:rsidRPr="004B6803" w:rsidRDefault="00762C5D" w:rsidP="00762C5D">
      <w:pPr>
        <w:pStyle w:val="PL"/>
        <w:shd w:val="clear" w:color="auto" w:fill="E6E6E6"/>
      </w:pPr>
      <w:r w:rsidRPr="004B6803">
        <w:t>UDT-RestrictingPerPLMN-r13 ::= SEQUENCE {</w:t>
      </w:r>
    </w:p>
    <w:p w:rsidR="00762C5D" w:rsidRPr="004B6803" w:rsidRDefault="00762C5D" w:rsidP="00762C5D">
      <w:pPr>
        <w:pStyle w:val="PL"/>
        <w:shd w:val="clear" w:color="auto" w:fill="E6E6E6"/>
      </w:pPr>
      <w:r w:rsidRPr="004B6803">
        <w:tab/>
        <w:t>plmn-IdentityIndex-r13</w:t>
      </w:r>
      <w:r w:rsidRPr="004B6803">
        <w:tab/>
      </w:r>
      <w:r w:rsidRPr="004B6803">
        <w:tab/>
      </w:r>
      <w:r w:rsidRPr="004B6803">
        <w:tab/>
      </w:r>
      <w:r w:rsidRPr="004B6803">
        <w:tab/>
      </w:r>
      <w:r w:rsidRPr="004B6803">
        <w:tab/>
        <w:t>INTEGER (1..maxPLMN-r11),</w:t>
      </w:r>
    </w:p>
    <w:p w:rsidR="00762C5D" w:rsidRPr="004B6803" w:rsidRDefault="00762C5D" w:rsidP="00762C5D">
      <w:pPr>
        <w:pStyle w:val="PL"/>
        <w:shd w:val="clear" w:color="auto" w:fill="E6E6E6"/>
      </w:pPr>
      <w:r w:rsidRPr="004B6803">
        <w:tab/>
        <w:t>udt-Restricting-r13</w:t>
      </w:r>
      <w:r w:rsidRPr="004B6803">
        <w:tab/>
      </w:r>
      <w:r w:rsidRPr="004B6803">
        <w:tab/>
      </w:r>
      <w:r w:rsidRPr="004B6803">
        <w:tab/>
      </w:r>
      <w:r w:rsidRPr="004B6803">
        <w:tab/>
      </w:r>
      <w:r w:rsidRPr="004B6803">
        <w:tab/>
      </w:r>
      <w:r w:rsidRPr="004B6803">
        <w:tab/>
        <w:t>UDT-Restricting-r13</w:t>
      </w:r>
      <w:r w:rsidRPr="004B6803">
        <w:tab/>
      </w:r>
      <w:r w:rsidRPr="004B6803">
        <w:tab/>
        <w:t>OPTIONAL</w:t>
      </w:r>
      <w:r w:rsidRPr="004B6803">
        <w:tab/>
        <w:t>--Need OR</w:t>
      </w:r>
    </w:p>
    <w:p w:rsidR="00762C5D" w:rsidRPr="004B6803" w:rsidRDefault="00762C5D" w:rsidP="00762C5D">
      <w:pPr>
        <w:pStyle w:val="PL"/>
        <w:shd w:val="clear" w:color="auto" w:fill="E6E6E6"/>
      </w:pPr>
      <w:r w:rsidRPr="004B6803">
        <w:t>}</w:t>
      </w:r>
    </w:p>
    <w:p w:rsidR="00F0608D" w:rsidRPr="004B6803" w:rsidRDefault="00F0608D" w:rsidP="00762C5D">
      <w:pPr>
        <w:pStyle w:val="PL"/>
        <w:shd w:val="clear" w:color="auto" w:fill="E6E6E6"/>
      </w:pPr>
    </w:p>
    <w:p w:rsidR="007D2452" w:rsidRPr="004B6803" w:rsidRDefault="007D2452" w:rsidP="007D2452">
      <w:pPr>
        <w:pStyle w:val="PL"/>
        <w:shd w:val="clear" w:color="auto" w:fill="E6E6E6"/>
      </w:pPr>
      <w:r w:rsidRPr="004B6803">
        <w:t>CIOT-EPS-OptimisationInfo-r13 ::=</w:t>
      </w:r>
      <w:r w:rsidRPr="004B6803">
        <w:tab/>
        <w:t>SEQUENCE (SIZE (1.. maxPLMN-r11)) OF CIOT-OptimisationPLMN-r13</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CIOT-OptimisationPLMN-r13::= SEQUENCE {</w:t>
      </w:r>
    </w:p>
    <w:p w:rsidR="007D2452" w:rsidRPr="004B6803" w:rsidRDefault="007D2452" w:rsidP="007D2452">
      <w:pPr>
        <w:pStyle w:val="PL"/>
        <w:shd w:val="clear" w:color="auto" w:fill="E6E6E6"/>
      </w:pPr>
      <w:r w:rsidRPr="004B6803">
        <w:tab/>
      </w:r>
      <w:r w:rsidRPr="004B6803">
        <w:tab/>
        <w:t>up-CIoT-EPS-Optimisation-r13</w:t>
      </w:r>
      <w:r w:rsidRPr="004B6803">
        <w:tab/>
      </w:r>
      <w:r w:rsidRPr="004B6803">
        <w:tab/>
        <w:t>ENUMERATED {true}</w:t>
      </w:r>
      <w:r w:rsidRPr="004B6803">
        <w:tab/>
      </w:r>
      <w:r w:rsidRPr="004B6803">
        <w:tab/>
      </w:r>
      <w:r w:rsidRPr="004B6803">
        <w:tab/>
        <w:t>OPTIONAL,</w:t>
      </w:r>
      <w:r w:rsidRPr="004B6803">
        <w:tab/>
        <w:t>-- Need OP</w:t>
      </w:r>
    </w:p>
    <w:p w:rsidR="007D2452" w:rsidRPr="004B6803" w:rsidRDefault="007D2452" w:rsidP="007D2452">
      <w:pPr>
        <w:pStyle w:val="PL"/>
        <w:shd w:val="clear" w:color="auto" w:fill="E6E6E6"/>
      </w:pPr>
      <w:r w:rsidRPr="004B6803">
        <w:tab/>
      </w:r>
      <w:r w:rsidRPr="004B6803">
        <w:tab/>
        <w:t>cp-CIoT-EPS-Optimisation-r13</w:t>
      </w:r>
      <w:r w:rsidRPr="004B6803">
        <w:tab/>
      </w:r>
      <w:r w:rsidRPr="004B6803">
        <w:tab/>
        <w:t>ENUMERATED {true}</w:t>
      </w:r>
      <w:r w:rsidRPr="004B6803">
        <w:tab/>
      </w:r>
      <w:r w:rsidRPr="004B6803">
        <w:tab/>
      </w:r>
      <w:r w:rsidRPr="004B6803">
        <w:tab/>
        <w:t>OPTIONAL,</w:t>
      </w:r>
      <w:r w:rsidRPr="004B6803">
        <w:tab/>
        <w:t>-- Need OP</w:t>
      </w:r>
    </w:p>
    <w:p w:rsidR="007D2452" w:rsidRPr="004B6803" w:rsidRDefault="007D2452" w:rsidP="007D2452">
      <w:pPr>
        <w:pStyle w:val="PL"/>
        <w:shd w:val="clear" w:color="auto" w:fill="E6E6E6"/>
      </w:pPr>
      <w:r w:rsidRPr="004B6803">
        <w:tab/>
      </w:r>
      <w:r w:rsidRPr="004B6803">
        <w:tab/>
        <w:t>attachWithoutPDN-Connectivity-r13</w:t>
      </w:r>
      <w:r w:rsidRPr="004B6803">
        <w:tab/>
        <w:t>ENUMERATED {true}</w:t>
      </w:r>
      <w:r w:rsidRPr="004B6803">
        <w:tab/>
      </w:r>
      <w:r w:rsidRPr="004B6803">
        <w:tab/>
      </w:r>
      <w:r w:rsidRPr="004B6803">
        <w:tab/>
        <w:t>OPTIONAL</w:t>
      </w:r>
      <w:r w:rsidRPr="004B6803">
        <w:tab/>
        <w:t>-- Need OP</w:t>
      </w:r>
    </w:p>
    <w:p w:rsidR="00F0608D"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C15265">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ystemInformationBlockType2</w:t>
            </w:r>
            <w:r w:rsidRPr="004B6803">
              <w:rPr>
                <w:iCs/>
                <w:noProof/>
                <w:lang w:val="en-GB" w:eastAsia="en-GB"/>
              </w:rPr>
              <w:t xml:space="preserve"> field descriptions</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Factor</w:t>
            </w:r>
          </w:p>
          <w:p w:rsidR="00F0608D" w:rsidRPr="004B6803" w:rsidRDefault="00F0608D" w:rsidP="00156BDF">
            <w:pPr>
              <w:pStyle w:val="TAL"/>
              <w:rPr>
                <w:lang w:val="en-GB" w:eastAsia="en-GB"/>
              </w:rPr>
            </w:pPr>
            <w:r w:rsidRPr="004B6803">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B6803">
              <w:rPr>
                <w:i/>
                <w:iCs/>
                <w:noProof/>
                <w:lang w:val="en-GB" w:eastAsia="en-GB"/>
              </w:rPr>
              <w:t>ac-BarringForSpecialAC</w:t>
            </w:r>
            <w:r w:rsidRPr="004B6803">
              <w:rPr>
                <w:iCs/>
                <w:noProof/>
                <w:lang w:val="en-GB" w:eastAsia="en-GB"/>
              </w:rPr>
              <w:t xml:space="preserve"> are set to 0.</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CSFB</w:t>
            </w:r>
          </w:p>
          <w:p w:rsidR="00F0608D" w:rsidRPr="004B6803" w:rsidRDefault="00F0608D" w:rsidP="00156BDF">
            <w:pPr>
              <w:pStyle w:val="TAL"/>
              <w:rPr>
                <w:iCs/>
                <w:noProof/>
                <w:lang w:val="en-GB" w:eastAsia="en-GB"/>
              </w:rPr>
            </w:pPr>
            <w:r w:rsidRPr="004B6803">
              <w:rPr>
                <w:iCs/>
                <w:noProof/>
                <w:lang w:val="en-GB" w:eastAsia="en-GB"/>
              </w:rPr>
              <w:t>Access class barring for mobile originating CS fallback.</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Emergency</w:t>
            </w:r>
          </w:p>
          <w:p w:rsidR="00F0608D" w:rsidRPr="004B6803" w:rsidRDefault="00F0608D" w:rsidP="00156BDF">
            <w:pPr>
              <w:pStyle w:val="TAH"/>
              <w:jc w:val="both"/>
              <w:rPr>
                <w:b w:val="0"/>
                <w:bCs/>
                <w:iCs/>
                <w:noProof/>
                <w:lang w:val="en-GB" w:eastAsia="en-GB"/>
              </w:rPr>
            </w:pPr>
            <w:r w:rsidRPr="004B6803">
              <w:rPr>
                <w:b w:val="0"/>
                <w:bCs/>
                <w:iCs/>
                <w:noProof/>
                <w:lang w:val="en-GB" w:eastAsia="en-GB"/>
              </w:rPr>
              <w:t>Access class barring for AC 10.</w:t>
            </w:r>
          </w:p>
        </w:tc>
      </w:tr>
      <w:tr w:rsidR="004B6803" w:rsidRPr="004B6803" w:rsidTr="00C15265">
        <w:trPr>
          <w:cantSplit/>
          <w:trHeight w:val="50"/>
          <w:tblHeader/>
        </w:trPr>
        <w:tc>
          <w:tcPr>
            <w:tcW w:w="9639" w:type="dxa"/>
            <w:tcBorders>
              <w:top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MO-Data</w:t>
            </w:r>
          </w:p>
          <w:p w:rsidR="00F0608D" w:rsidRPr="004B6803" w:rsidRDefault="00F0608D" w:rsidP="00156BDF">
            <w:pPr>
              <w:pStyle w:val="TAH"/>
              <w:jc w:val="both"/>
              <w:rPr>
                <w:b w:val="0"/>
                <w:bCs/>
                <w:iCs/>
                <w:noProof/>
                <w:lang w:val="en-GB" w:eastAsia="en-GB"/>
              </w:rPr>
            </w:pPr>
            <w:r w:rsidRPr="004B6803">
              <w:rPr>
                <w:b w:val="0"/>
                <w:lang w:val="en-GB" w:eastAsia="en-GB"/>
              </w:rPr>
              <w:t>Access class barring for mobile originating calls.</w:t>
            </w:r>
          </w:p>
        </w:tc>
      </w:tr>
      <w:tr w:rsidR="004B6803" w:rsidRPr="004B6803" w:rsidTr="00C15265">
        <w:trPr>
          <w:cantSplit/>
          <w:trHeight w:val="50"/>
          <w:tblHeader/>
        </w:trPr>
        <w:tc>
          <w:tcPr>
            <w:tcW w:w="9639" w:type="dxa"/>
            <w:tcBorders>
              <w:top w:val="single" w:sz="4" w:space="0" w:color="C0C0C0"/>
              <w:bottom w:val="single" w:sz="4" w:space="0" w:color="C0C0C0"/>
            </w:tcBorders>
          </w:tcPr>
          <w:p w:rsidR="00F0608D" w:rsidRPr="004B6803" w:rsidRDefault="00F0608D" w:rsidP="00156BDF">
            <w:pPr>
              <w:pStyle w:val="TAL"/>
              <w:rPr>
                <w:b/>
                <w:bCs/>
                <w:i/>
                <w:noProof/>
                <w:lang w:val="en-GB" w:eastAsia="en-GB"/>
              </w:rPr>
            </w:pPr>
            <w:r w:rsidRPr="004B6803">
              <w:rPr>
                <w:b/>
                <w:bCs/>
                <w:i/>
                <w:noProof/>
                <w:lang w:val="en-GB" w:eastAsia="en-GB"/>
              </w:rPr>
              <w:t>ac-BarringForMO-Signalling</w:t>
            </w:r>
          </w:p>
          <w:p w:rsidR="00F0608D" w:rsidRPr="004B6803" w:rsidRDefault="00F0608D" w:rsidP="00156BDF">
            <w:pPr>
              <w:pStyle w:val="TAL"/>
              <w:rPr>
                <w:b/>
                <w:noProof/>
                <w:lang w:val="en-GB" w:eastAsia="en-GB"/>
              </w:rPr>
            </w:pPr>
            <w:r w:rsidRPr="004B6803">
              <w:rPr>
                <w:lang w:val="en-GB" w:eastAsia="en-GB"/>
              </w:rPr>
              <w:t>Access class barring for</w:t>
            </w:r>
            <w:r w:rsidRPr="004B6803">
              <w:rPr>
                <w:b/>
                <w:lang w:val="en-GB" w:eastAsia="en-GB"/>
              </w:rPr>
              <w:t xml:space="preserve"> </w:t>
            </w:r>
            <w:r w:rsidRPr="004B6803">
              <w:rPr>
                <w:lang w:val="en-GB" w:eastAsia="en-GB"/>
              </w:rPr>
              <w:t>mobile originating signalling.</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ForSpecialAC</w:t>
            </w:r>
          </w:p>
          <w:p w:rsidR="00F0608D" w:rsidRPr="004B6803" w:rsidRDefault="00F0608D" w:rsidP="00156BDF">
            <w:pPr>
              <w:pStyle w:val="TAL"/>
              <w:rPr>
                <w:lang w:val="en-GB" w:eastAsia="en-GB"/>
              </w:rPr>
            </w:pPr>
            <w:r w:rsidRPr="004B6803">
              <w:rPr>
                <w:lang w:val="en-GB" w:eastAsia="en-GB"/>
              </w:rPr>
              <w:t>Access class barring for AC 11-15. The first/ leftmost bit is for AC 11, the second bit is for AC 12, and so on.</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Time</w:t>
            </w:r>
          </w:p>
          <w:p w:rsidR="00F0608D" w:rsidRPr="004B6803" w:rsidRDefault="00F0608D" w:rsidP="00156BDF">
            <w:pPr>
              <w:pStyle w:val="TAL"/>
              <w:rPr>
                <w:lang w:val="en-GB" w:eastAsia="en-GB"/>
              </w:rPr>
            </w:pPr>
            <w:r w:rsidRPr="004B6803">
              <w:rPr>
                <w:lang w:val="en-GB" w:eastAsia="en-GB"/>
              </w:rPr>
              <w:t>Mean access barring time value in seconds.</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BarringConfig</w:t>
            </w:r>
          </w:p>
          <w:p w:rsidR="00F0608D" w:rsidRPr="004B6803" w:rsidRDefault="00F0608D" w:rsidP="00156BDF">
            <w:pPr>
              <w:pStyle w:val="TAL"/>
              <w:rPr>
                <w:lang w:val="en-GB" w:eastAsia="en-GB"/>
              </w:rPr>
            </w:pPr>
            <w:r w:rsidRPr="004B6803">
              <w:rPr>
                <w:lang w:val="en-GB" w:eastAsia="en-GB"/>
              </w:rPr>
              <w:t xml:space="preserve">Barring configuration for an ACDC category. If the field is absent, access to the cell is considered as not barred for the ACDC category in accordance with </w:t>
            </w:r>
            <w:r w:rsidR="00B0146F" w:rsidRPr="004B6803">
              <w:rPr>
                <w:lang w:val="en-GB" w:eastAsia="en-GB"/>
              </w:rPr>
              <w:t>clause</w:t>
            </w:r>
            <w:r w:rsidRPr="004B6803">
              <w:rPr>
                <w:lang w:val="en-GB" w:eastAsia="en-GB"/>
              </w:rPr>
              <w:t xml:space="preserve"> 5.3.3.</w:t>
            </w:r>
            <w:r w:rsidRPr="004B6803">
              <w:rPr>
                <w:iCs/>
                <w:noProof/>
                <w:lang w:val="en-GB" w:eastAsia="ko-KR"/>
              </w:rPr>
              <w:t>13</w:t>
            </w:r>
            <w:r w:rsidRPr="004B6803">
              <w:rPr>
                <w:lang w:val="en-GB" w:eastAsia="en-GB"/>
              </w:rPr>
              <w:t>.</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w:t>
            </w:r>
            <w:r w:rsidR="00156BDF" w:rsidRPr="004B6803">
              <w:rPr>
                <w:b/>
                <w:i/>
                <w:lang w:val="en-GB" w:eastAsia="en-GB"/>
              </w:rPr>
              <w:t>Category</w:t>
            </w:r>
          </w:p>
          <w:p w:rsidR="00F0608D" w:rsidRPr="004B6803" w:rsidRDefault="00F0608D" w:rsidP="00156BDF">
            <w:pPr>
              <w:pStyle w:val="TAL"/>
              <w:rPr>
                <w:b/>
                <w:i/>
                <w:lang w:val="en-GB" w:eastAsia="en-GB"/>
              </w:rPr>
            </w:pPr>
            <w:r w:rsidRPr="004B6803">
              <w:rPr>
                <w:lang w:val="en-GB" w:eastAsia="en-GB"/>
              </w:rPr>
              <w:t>Indicates the ACDC category as defined in TS 24.105 [7</w:t>
            </w:r>
            <w:r w:rsidRPr="004B6803">
              <w:rPr>
                <w:bCs/>
                <w:noProof/>
                <w:lang w:val="en-GB" w:eastAsia="ko-KR"/>
              </w:rPr>
              <w:t>2</w:t>
            </w:r>
            <w:r w:rsidRPr="004B6803">
              <w:rPr>
                <w:lang w:val="en-GB" w:eastAsia="en-GB"/>
              </w:rPr>
              <w:t>].</w:t>
            </w:r>
          </w:p>
        </w:tc>
      </w:tr>
      <w:tr w:rsidR="004B6803" w:rsidRPr="004B6803" w:rsidTr="00C15265">
        <w:trPr>
          <w:cantSplit/>
        </w:trPr>
        <w:tc>
          <w:tcPr>
            <w:tcW w:w="9639" w:type="dxa"/>
          </w:tcPr>
          <w:p w:rsidR="00F0608D" w:rsidRPr="004B6803" w:rsidRDefault="00F0608D" w:rsidP="00156BDF">
            <w:pPr>
              <w:pStyle w:val="TAL"/>
              <w:rPr>
                <w:b/>
                <w:i/>
                <w:lang w:val="en-GB" w:eastAsia="en-GB"/>
              </w:rPr>
            </w:pPr>
            <w:r w:rsidRPr="004B6803">
              <w:rPr>
                <w:b/>
                <w:i/>
                <w:lang w:val="en-GB" w:eastAsia="en-GB"/>
              </w:rPr>
              <w:t>acdc-</w:t>
            </w:r>
            <w:r w:rsidR="00924B66" w:rsidRPr="004B6803">
              <w:rPr>
                <w:b/>
                <w:i/>
                <w:lang w:val="en-GB" w:eastAsia="en-GB"/>
              </w:rPr>
              <w:t>OnlyFor</w:t>
            </w:r>
            <w:r w:rsidRPr="004B6803">
              <w:rPr>
                <w:b/>
                <w:i/>
                <w:lang w:val="en-GB" w:eastAsia="en-GB"/>
              </w:rPr>
              <w:t>HPLMN</w:t>
            </w:r>
          </w:p>
          <w:p w:rsidR="00F0608D" w:rsidRPr="004B6803" w:rsidRDefault="00F0608D" w:rsidP="00156BDF">
            <w:pPr>
              <w:pStyle w:val="TAL"/>
              <w:rPr>
                <w:b/>
                <w:i/>
                <w:lang w:val="en-GB" w:eastAsia="en-GB"/>
              </w:rPr>
            </w:pPr>
            <w:r w:rsidRPr="004B6803">
              <w:rPr>
                <w:lang w:val="en-GB" w:eastAsia="en-GB"/>
              </w:rPr>
              <w:t xml:space="preserve">Indicates whether ACDC is applicable for UEs not in their HPLMN for the corresponding PLMN. </w:t>
            </w:r>
            <w:r w:rsidRPr="004B6803">
              <w:rPr>
                <w:i/>
                <w:lang w:val="en-GB" w:eastAsia="en-GB"/>
              </w:rPr>
              <w:t>TRUE</w:t>
            </w:r>
            <w:r w:rsidRPr="004B6803">
              <w:rPr>
                <w:lang w:val="en-GB" w:eastAsia="en-GB"/>
              </w:rPr>
              <w:t xml:space="preserve"> indicates that ACDC is applicable only for UEs in their HPLMN for the corresponding PLMN. </w:t>
            </w:r>
            <w:r w:rsidRPr="004B6803">
              <w:rPr>
                <w:i/>
                <w:lang w:val="en-GB" w:eastAsia="en-GB"/>
              </w:rPr>
              <w:t xml:space="preserve">FALSE </w:t>
            </w:r>
            <w:r w:rsidRPr="004B6803">
              <w:rPr>
                <w:lang w:val="en-GB" w:eastAsia="en-GB"/>
              </w:rPr>
              <w:t>indicates that ACDC is applicable for both UEs in their HPLMN and UEs not in their HPLMN for the corresponding PLMN.</w:t>
            </w:r>
          </w:p>
        </w:tc>
      </w:tr>
      <w:tr w:rsidR="004B6803" w:rsidRPr="004B6803" w:rsidTr="00C15265">
        <w:trPr>
          <w:cantSplit/>
          <w:tblHeader/>
        </w:trPr>
        <w:tc>
          <w:tcPr>
            <w:tcW w:w="9639" w:type="dxa"/>
          </w:tcPr>
          <w:p w:rsidR="00F0608D" w:rsidRPr="004B6803" w:rsidRDefault="00F0608D" w:rsidP="005F48E5">
            <w:pPr>
              <w:pStyle w:val="TAL"/>
              <w:rPr>
                <w:b/>
                <w:i/>
                <w:noProof/>
                <w:lang w:val="en-GB"/>
              </w:rPr>
            </w:pPr>
            <w:r w:rsidRPr="004B6803">
              <w:rPr>
                <w:b/>
                <w:i/>
                <w:noProof/>
                <w:lang w:val="en-GB"/>
              </w:rPr>
              <w:t>additionalSpectrumEmission</w:t>
            </w:r>
          </w:p>
          <w:p w:rsidR="00F0608D" w:rsidRPr="004B6803" w:rsidRDefault="00F0608D" w:rsidP="005F48E5">
            <w:pPr>
              <w:pStyle w:val="TAL"/>
              <w:rPr>
                <w:noProof/>
                <w:lang w:val="en-GB"/>
              </w:rPr>
            </w:pPr>
            <w:r w:rsidRPr="004B6803">
              <w:rPr>
                <w:lang w:val="en-GB" w:eastAsia="en-GB"/>
              </w:rPr>
              <w:t xml:space="preserve">The UE requirements related to IE </w:t>
            </w:r>
            <w:r w:rsidRPr="004B6803">
              <w:rPr>
                <w:i/>
                <w:lang w:val="en-GB" w:eastAsia="en-GB"/>
              </w:rPr>
              <w:t>AdditionalSpectrumEmission</w:t>
            </w:r>
            <w:r w:rsidRPr="004B6803">
              <w:rPr>
                <w:lang w:val="en-GB" w:eastAsia="en-GB"/>
              </w:rPr>
              <w:t xml:space="preserve"> are defined in TS 36.101 [42, table 6.2.4</w:t>
            </w:r>
            <w:r w:rsidR="005155AC" w:rsidRPr="004B6803">
              <w:rPr>
                <w:lang w:val="en-GB" w:eastAsia="zh-TW"/>
              </w:rPr>
              <w:t>-</w:t>
            </w:r>
            <w:r w:rsidRPr="004B6803">
              <w:rPr>
                <w:lang w:val="en-GB" w:eastAsia="en-GB"/>
              </w:rPr>
              <w:t>1]</w:t>
            </w:r>
            <w:r w:rsidR="005F48E5" w:rsidRPr="004B6803">
              <w:rPr>
                <w:lang w:val="en-GB" w:eastAsia="en-GB"/>
              </w:rPr>
              <w:t xml:space="preserve"> for UEs neither in CE nor BL UEs and TS 36.101 [42, table 6.2.4E-1] for UEs in CE or BL UEs</w:t>
            </w:r>
            <w:r w:rsidR="005F48E5" w:rsidRPr="004B6803">
              <w:rPr>
                <w:bCs/>
                <w:iCs/>
                <w:noProof/>
                <w:lang w:val="en-GB"/>
              </w:rPr>
              <w:t>.</w:t>
            </w:r>
            <w:r w:rsidR="00B66390" w:rsidRPr="004B6803">
              <w:rPr>
                <w:bCs/>
                <w:iCs/>
                <w:noProof/>
                <w:lang w:val="en-GB" w:eastAsia="ja-JP"/>
              </w:rPr>
              <w:t xml:space="preserve"> </w:t>
            </w:r>
            <w:r w:rsidR="00B66390" w:rsidRPr="004B6803">
              <w:rPr>
                <w:lang w:val="en-GB" w:eastAsia="en-GB"/>
              </w:rPr>
              <w:t>NOTE 1.</w:t>
            </w:r>
          </w:p>
        </w:tc>
      </w:tr>
      <w:tr w:rsidR="004B6803" w:rsidRPr="004B6803" w:rsidTr="00C15265">
        <w:trPr>
          <w:cantSplit/>
          <w:tblHeader/>
        </w:trPr>
        <w:tc>
          <w:tcPr>
            <w:tcW w:w="9639" w:type="dxa"/>
          </w:tcPr>
          <w:p w:rsidR="007D2452" w:rsidRPr="004B6803" w:rsidRDefault="007D2452" w:rsidP="009524EE">
            <w:pPr>
              <w:pStyle w:val="TAL"/>
              <w:rPr>
                <w:b/>
                <w:i/>
                <w:lang w:val="en-GB" w:eastAsia="ja-JP"/>
              </w:rPr>
            </w:pPr>
            <w:r w:rsidRPr="004B6803">
              <w:rPr>
                <w:b/>
                <w:i/>
                <w:lang w:val="en-GB" w:eastAsia="ja-JP"/>
              </w:rPr>
              <w:t>attachWithoutPDN-Connectivity</w:t>
            </w:r>
          </w:p>
          <w:p w:rsidR="007D2452" w:rsidRPr="004B6803" w:rsidRDefault="007D2452" w:rsidP="001776B7">
            <w:pPr>
              <w:pStyle w:val="TAL"/>
              <w:rPr>
                <w:b/>
                <w:i/>
                <w:noProof/>
                <w:lang w:val="en-GB" w:eastAsia="en-US"/>
              </w:rPr>
            </w:pPr>
            <w:r w:rsidRPr="004B6803">
              <w:rPr>
                <w:lang w:val="en-GB" w:eastAsia="en-GB"/>
              </w:rPr>
              <w:t xml:space="preserve">If present, the field indicates that </w:t>
            </w:r>
            <w:r w:rsidR="001776B7" w:rsidRPr="004B6803">
              <w:rPr>
                <w:lang w:val="en-GB" w:eastAsia="en-GB"/>
              </w:rPr>
              <w:t xml:space="preserve">attach </w:t>
            </w:r>
            <w:r w:rsidRPr="004B6803">
              <w:rPr>
                <w:lang w:val="en-GB" w:eastAsia="en-GB"/>
              </w:rPr>
              <w:t xml:space="preserve">without PDN connectivity </w:t>
            </w:r>
            <w:r w:rsidRPr="004B6803">
              <w:rPr>
                <w:lang w:val="en-GB" w:eastAsia="ja-JP"/>
              </w:rPr>
              <w:t xml:space="preserve">as specified in </w:t>
            </w:r>
            <w:r w:rsidR="00C8794F" w:rsidRPr="004B6803">
              <w:rPr>
                <w:lang w:val="en-GB" w:eastAsia="ja-JP"/>
              </w:rPr>
              <w:t xml:space="preserve">TS </w:t>
            </w:r>
            <w:r w:rsidRPr="004B6803">
              <w:rPr>
                <w:lang w:val="en-GB" w:eastAsia="ja-JP"/>
              </w:rPr>
              <w:t>24.301 [35]</w:t>
            </w:r>
            <w:r w:rsidRPr="004B6803">
              <w:rPr>
                <w:lang w:val="en-GB" w:eastAsia="en-GB"/>
              </w:rPr>
              <w:t xml:space="preserve"> is supported for this PLMN.</w:t>
            </w:r>
          </w:p>
        </w:tc>
      </w:tr>
      <w:tr w:rsidR="004B6803" w:rsidRPr="004B6803" w:rsidTr="00C15265">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barringPerACDC-CategoryList</w:t>
            </w:r>
          </w:p>
          <w:p w:rsidR="00F0608D" w:rsidRPr="004B6803" w:rsidRDefault="00F0608D" w:rsidP="00156BDF">
            <w:pPr>
              <w:pStyle w:val="TAL"/>
              <w:rPr>
                <w:lang w:val="en-GB" w:eastAsia="en-GB"/>
              </w:rPr>
            </w:pPr>
            <w:r w:rsidRPr="004B6803">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B6803" w:rsidRPr="004B6803" w:rsidTr="00C15265">
        <w:trPr>
          <w:cantSplit/>
          <w:tblHeader/>
        </w:trPr>
        <w:tc>
          <w:tcPr>
            <w:tcW w:w="9639" w:type="dxa"/>
          </w:tcPr>
          <w:p w:rsidR="007D2452" w:rsidRPr="004B6803" w:rsidRDefault="007D2452" w:rsidP="009524EE">
            <w:pPr>
              <w:pStyle w:val="TAL"/>
              <w:rPr>
                <w:lang w:val="en-GB" w:eastAsia="en-GB"/>
              </w:rPr>
            </w:pPr>
            <w:r w:rsidRPr="004B6803">
              <w:rPr>
                <w:b/>
                <w:i/>
                <w:lang w:val="en-GB" w:eastAsia="ja-JP"/>
              </w:rPr>
              <w:t>cp-CIoT-EPS-Optimisation</w:t>
            </w:r>
          </w:p>
          <w:p w:rsidR="007D2452" w:rsidRPr="004B6803" w:rsidRDefault="007D2452" w:rsidP="009524EE">
            <w:pPr>
              <w:pStyle w:val="TAL"/>
              <w:rPr>
                <w:lang w:val="en-GB" w:eastAsia="en-GB"/>
              </w:rPr>
            </w:pPr>
            <w:r w:rsidRPr="004B6803">
              <w:rPr>
                <w:lang w:val="en-GB" w:eastAsia="en-GB"/>
              </w:rPr>
              <w:t>This field indicates if the UE is allowed to establish the connection with Control</w:t>
            </w:r>
            <w:r w:rsidRPr="004B6803">
              <w:rPr>
                <w:lang w:val="en-GB" w:eastAsia="ja-JP"/>
              </w:rPr>
              <w:t xml:space="preserve"> plane CIoT EPS Optimisation</w:t>
            </w:r>
            <w:r w:rsidRPr="004B6803">
              <w:rPr>
                <w:lang w:val="en-GB" w:eastAsia="en-GB"/>
              </w:rPr>
              <w:t>, see TS 24.301 [35].</w:t>
            </w:r>
          </w:p>
        </w:tc>
      </w:tr>
      <w:tr w:rsidR="004B6803" w:rsidRPr="004B6803" w:rsidTr="00C15265">
        <w:trPr>
          <w:cantSplit/>
        </w:trPr>
        <w:tc>
          <w:tcPr>
            <w:tcW w:w="9639" w:type="dxa"/>
          </w:tcPr>
          <w:p w:rsidR="00C15265" w:rsidRPr="004B6803" w:rsidRDefault="00C15265" w:rsidP="00490EF3">
            <w:pPr>
              <w:pStyle w:val="TAL"/>
              <w:rPr>
                <w:b/>
                <w:i/>
                <w:lang w:val="en-GB" w:eastAsia="ja-JP"/>
              </w:rPr>
            </w:pPr>
            <w:r w:rsidRPr="004B6803">
              <w:rPr>
                <w:b/>
                <w:i/>
                <w:lang w:val="en-GB" w:eastAsia="ja-JP"/>
              </w:rPr>
              <w:t>dummy</w:t>
            </w:r>
          </w:p>
          <w:p w:rsidR="00C15265" w:rsidRPr="004B6803" w:rsidRDefault="00C15265" w:rsidP="00490EF3">
            <w:pPr>
              <w:pStyle w:val="TAL"/>
              <w:rPr>
                <w:b/>
                <w:bCs/>
                <w:i/>
                <w:noProof/>
                <w:lang w:val="en-GB"/>
              </w:rPr>
            </w:pPr>
            <w:r w:rsidRPr="004B6803">
              <w:rPr>
                <w:lang w:val="en-GB"/>
              </w:rPr>
              <w:t>This field is not used in the specification. If received it shall be ignored by the UE.</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sfn-SubframeConfigList</w:t>
            </w:r>
          </w:p>
          <w:p w:rsidR="00F0608D" w:rsidRPr="004B6803" w:rsidRDefault="00F0608D" w:rsidP="00156BDF">
            <w:pPr>
              <w:pStyle w:val="TAL"/>
              <w:rPr>
                <w:iCs/>
                <w:noProof/>
                <w:lang w:val="en-GB" w:eastAsia="en-GB"/>
              </w:rPr>
            </w:pPr>
            <w:r w:rsidRPr="004B6803">
              <w:rPr>
                <w:iCs/>
                <w:noProof/>
                <w:lang w:val="en-GB" w:eastAsia="en-GB"/>
              </w:rPr>
              <w:t>Defines the subframes that are reserved for MBSFN in downlink.</w:t>
            </w:r>
            <w:r w:rsidR="00B66390" w:rsidRPr="004B6803">
              <w:rPr>
                <w:b/>
                <w:bCs/>
                <w:iCs/>
                <w:noProof/>
                <w:lang w:val="en-GB" w:eastAsia="ja-JP"/>
              </w:rPr>
              <w:t xml:space="preserve"> </w:t>
            </w:r>
            <w:r w:rsidR="00B66390" w:rsidRPr="004B6803">
              <w:rPr>
                <w:lang w:val="en-GB" w:eastAsia="en-GB"/>
              </w:rPr>
              <w:t>NOTE 1.</w:t>
            </w:r>
          </w:p>
        </w:tc>
      </w:tr>
      <w:tr w:rsidR="004B6803" w:rsidRPr="004B6803" w:rsidTr="00C15265">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b/>
                <w:bCs/>
                <w:i/>
                <w:noProof/>
                <w:lang w:val="en-GB" w:eastAsia="en-GB"/>
              </w:rPr>
            </w:pPr>
            <w:r w:rsidRPr="004B6803">
              <w:rPr>
                <w:iCs/>
                <w:lang w:val="en-GB" w:eastAsia="en-GB"/>
              </w:rPr>
              <w:t xml:space="preserve">A list of </w:t>
            </w:r>
            <w:r w:rsidR="005155AC" w:rsidRPr="004B6803">
              <w:rPr>
                <w:i/>
                <w:iCs/>
                <w:lang w:val="en-GB" w:eastAsia="zh-TW"/>
              </w:rPr>
              <w:t>A</w:t>
            </w:r>
            <w:r w:rsidR="005155AC" w:rsidRPr="004B6803">
              <w:rPr>
                <w:i/>
                <w:iCs/>
                <w:lang w:val="en-GB" w:eastAsia="en-GB"/>
              </w:rPr>
              <w:t>dditionalSpectrumEmission</w:t>
            </w:r>
            <w:r w:rsidRPr="004B6803">
              <w:rPr>
                <w:iCs/>
                <w:lang w:val="en-GB" w:eastAsia="en-GB"/>
              </w:rPr>
              <w:t xml:space="preserve"> i.e. one for each additional frequency band included in </w:t>
            </w:r>
            <w:r w:rsidRPr="004B6803">
              <w:rPr>
                <w:i/>
                <w:iCs/>
                <w:lang w:val="en-GB" w:eastAsia="en-GB"/>
              </w:rPr>
              <w:t>multiB</w:t>
            </w:r>
            <w:r w:rsidRPr="004B6803">
              <w:rPr>
                <w:i/>
                <w:lang w:val="en-GB" w:eastAsia="en-GB"/>
              </w:rPr>
              <w:t>andInfoList</w:t>
            </w:r>
            <w:r w:rsidRPr="004B6803">
              <w:rPr>
                <w:iCs/>
                <w:lang w:val="en-GB" w:eastAsia="en-GB"/>
              </w:rPr>
              <w:t xml:space="preserve"> in </w:t>
            </w:r>
            <w:r w:rsidRPr="004B6803">
              <w:rPr>
                <w:i/>
                <w:iCs/>
                <w:lang w:val="en-GB" w:eastAsia="en-GB"/>
              </w:rPr>
              <w:t xml:space="preserve">SystemInformationBlockType1, </w:t>
            </w:r>
            <w:r w:rsidRPr="004B6803">
              <w:rPr>
                <w:iCs/>
                <w:lang w:val="en-GB" w:eastAsia="en-GB"/>
              </w:rPr>
              <w:t>listed in the same order</w:t>
            </w:r>
            <w:r w:rsidRPr="004B6803">
              <w:rPr>
                <w:lang w:val="en-GB" w:eastAsia="en-GB"/>
              </w:rPr>
              <w:t>.</w:t>
            </w:r>
            <w:r w:rsidR="00D90F47" w:rsidRPr="004B6803">
              <w:rPr>
                <w:lang w:val="en-GB" w:eastAsia="en-GB"/>
              </w:rPr>
              <w:t xml:space="preserve"> If E-UTRAN includes </w:t>
            </w:r>
            <w:r w:rsidR="00D90F47" w:rsidRPr="004B6803">
              <w:rPr>
                <w:i/>
                <w:lang w:val="en-GB" w:eastAsia="en-GB"/>
              </w:rPr>
              <w:t>multiBandInfoList-</w:t>
            </w:r>
            <w:r w:rsidR="000C2E85" w:rsidRPr="004B6803">
              <w:rPr>
                <w:i/>
                <w:lang w:val="en-GB" w:eastAsia="en-GB"/>
              </w:rPr>
              <w:t>v10l0</w:t>
            </w:r>
            <w:r w:rsidR="00D90F47" w:rsidRPr="004B6803">
              <w:rPr>
                <w:lang w:val="en-GB" w:eastAsia="en-GB"/>
              </w:rPr>
              <w:t xml:space="preserve"> it includes the same number of entries, and listed in the same order, as in </w:t>
            </w:r>
            <w:r w:rsidR="00D90F47" w:rsidRPr="004B6803">
              <w:rPr>
                <w:i/>
                <w:lang w:val="en-GB" w:eastAsia="en-GB"/>
              </w:rPr>
              <w:t>multiBandInfoList</w:t>
            </w:r>
            <w:r w:rsidR="00D90F47" w:rsidRPr="004B6803">
              <w:rPr>
                <w:lang w:val="en-GB" w:eastAsia="en-GB"/>
              </w:rPr>
              <w:t>.</w:t>
            </w:r>
          </w:p>
        </w:tc>
      </w:tr>
      <w:tr w:rsidR="004B6803" w:rsidRPr="004B6803" w:rsidTr="00C15265">
        <w:trPr>
          <w:cantSplit/>
        </w:trPr>
        <w:tc>
          <w:tcPr>
            <w:tcW w:w="9639" w:type="dxa"/>
          </w:tcPr>
          <w:p w:rsidR="00F0608D" w:rsidRPr="004B6803" w:rsidRDefault="00F0608D" w:rsidP="00156BDF">
            <w:pPr>
              <w:keepNext/>
              <w:keepLines/>
              <w:spacing w:after="0"/>
              <w:rPr>
                <w:rFonts w:ascii="Arial" w:hAnsi="Arial" w:cs="Arial"/>
                <w:b/>
                <w:bCs/>
                <w:i/>
                <w:sz w:val="18"/>
                <w:szCs w:val="18"/>
              </w:rPr>
            </w:pPr>
            <w:r w:rsidRPr="004B6803">
              <w:rPr>
                <w:rFonts w:ascii="Arial" w:hAnsi="Arial" w:cs="Arial"/>
                <w:b/>
                <w:bCs/>
                <w:i/>
                <w:sz w:val="18"/>
                <w:szCs w:val="18"/>
              </w:rPr>
              <w:t>plmn-IdentityIndex</w:t>
            </w:r>
          </w:p>
          <w:p w:rsidR="00F0608D" w:rsidRPr="004B6803" w:rsidRDefault="00F0608D" w:rsidP="00156BDF">
            <w:pPr>
              <w:keepNext/>
              <w:keepLines/>
              <w:spacing w:after="0"/>
              <w:rPr>
                <w:rFonts w:ascii="Arial" w:hAnsi="Arial" w:cs="Arial"/>
                <w:b/>
                <w:bCs/>
                <w:noProof/>
                <w:sz w:val="18"/>
                <w:szCs w:val="18"/>
              </w:rPr>
            </w:pPr>
            <w:r w:rsidRPr="004B6803">
              <w:rPr>
                <w:rFonts w:ascii="Arial" w:hAnsi="Arial" w:cs="Arial"/>
                <w:bCs/>
                <w:sz w:val="18"/>
                <w:szCs w:val="18"/>
              </w:rPr>
              <w:t xml:space="preserve">Index of the PLMN in </w:t>
            </w:r>
            <w:r w:rsidRPr="004B6803">
              <w:rPr>
                <w:rFonts w:ascii="Arial" w:hAnsi="Arial" w:cs="Arial"/>
                <w:bCs/>
                <w:i/>
                <w:sz w:val="18"/>
                <w:szCs w:val="18"/>
              </w:rPr>
              <w:t>plmn-IdentityList</w:t>
            </w:r>
            <w:r w:rsidRPr="004B6803">
              <w:rPr>
                <w:rFonts w:ascii="Arial" w:hAnsi="Arial" w:cs="Arial"/>
                <w:bCs/>
                <w:sz w:val="18"/>
                <w:szCs w:val="18"/>
              </w:rPr>
              <w:t xml:space="preserve"> included in SIB1. Value 1 indicates the PLMN listed 1st in </w:t>
            </w:r>
            <w:r w:rsidRPr="004B6803">
              <w:rPr>
                <w:rFonts w:ascii="Arial" w:hAnsi="Arial" w:cs="Arial"/>
                <w:bCs/>
                <w:i/>
                <w:sz w:val="18"/>
                <w:szCs w:val="18"/>
              </w:rPr>
              <w:t>plmn-IdentityList</w:t>
            </w:r>
            <w:r w:rsidRPr="004B6803">
              <w:rPr>
                <w:rFonts w:ascii="Arial" w:hAnsi="Arial" w:cs="Arial"/>
                <w:bCs/>
                <w:sz w:val="18"/>
                <w:szCs w:val="18"/>
              </w:rPr>
              <w:t xml:space="preserve"> included in SIB1. Value 2 indicates the PLMN listed 2nd in </w:t>
            </w:r>
            <w:r w:rsidRPr="004B6803">
              <w:rPr>
                <w:rFonts w:ascii="Arial" w:hAnsi="Arial" w:cs="Arial"/>
                <w:bCs/>
                <w:i/>
                <w:sz w:val="18"/>
                <w:szCs w:val="18"/>
              </w:rPr>
              <w:t>plmn-IdentityList</w:t>
            </w:r>
            <w:r w:rsidRPr="004B6803">
              <w:rPr>
                <w:rFonts w:ascii="Arial" w:hAnsi="Arial" w:cs="Arial"/>
                <w:bCs/>
                <w:sz w:val="18"/>
                <w:szCs w:val="18"/>
              </w:rPr>
              <w:t xml:space="preserve"> included in SIB1 and so on.</w:t>
            </w:r>
            <w:r w:rsidR="00B66390" w:rsidRPr="004B6803">
              <w:rPr>
                <w:rFonts w:ascii="Arial" w:hAnsi="Arial" w:cs="Arial"/>
                <w:b/>
                <w:bCs/>
                <w:sz w:val="18"/>
                <w:szCs w:val="18"/>
              </w:rPr>
              <w:t xml:space="preserve"> </w:t>
            </w:r>
            <w:r w:rsidR="00B66390" w:rsidRPr="004B6803">
              <w:rPr>
                <w:rFonts w:ascii="Arial" w:hAnsi="Arial" w:cs="Arial"/>
                <w:bCs/>
                <w:sz w:val="18"/>
                <w:szCs w:val="18"/>
              </w:rPr>
              <w:t>NOTE 1.</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sac-BarringForMMTEL-Video</w:t>
            </w:r>
          </w:p>
          <w:p w:rsidR="00F0608D" w:rsidRPr="004B6803" w:rsidRDefault="00F0608D" w:rsidP="00156BDF">
            <w:pPr>
              <w:pStyle w:val="TAL"/>
              <w:rPr>
                <w:b/>
                <w:bCs/>
                <w:i/>
                <w:noProof/>
                <w:lang w:val="en-GB" w:eastAsia="en-GB"/>
              </w:rPr>
            </w:pPr>
            <w:r w:rsidRPr="004B6803">
              <w:rPr>
                <w:bCs/>
                <w:lang w:val="en-GB" w:eastAsia="en-GB"/>
              </w:rPr>
              <w:t>Service specific access class barring for MMTEL video originating calls.</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sac-BarringForMMTEL-Voice</w:t>
            </w:r>
          </w:p>
          <w:p w:rsidR="00F0608D" w:rsidRPr="004B6803" w:rsidRDefault="00F0608D" w:rsidP="00156BDF">
            <w:pPr>
              <w:pStyle w:val="TAL"/>
              <w:rPr>
                <w:b/>
                <w:bCs/>
                <w:i/>
                <w:noProof/>
                <w:lang w:val="en-GB" w:eastAsia="en-GB"/>
              </w:rPr>
            </w:pPr>
            <w:r w:rsidRPr="004B6803">
              <w:rPr>
                <w:bCs/>
                <w:lang w:val="en-GB" w:eastAsia="en-GB"/>
              </w:rPr>
              <w:t>Service specific access class barring for MMTEL voice originating calls.</w:t>
            </w:r>
          </w:p>
        </w:tc>
      </w:tr>
      <w:tr w:rsidR="004B6803" w:rsidRPr="004B6803"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B6803" w:rsidRDefault="00762C5D" w:rsidP="00086500">
            <w:pPr>
              <w:pStyle w:val="TAL"/>
              <w:rPr>
                <w:b/>
                <w:bCs/>
                <w:i/>
                <w:noProof/>
                <w:lang w:val="en-GB" w:eastAsia="en-GB"/>
              </w:rPr>
            </w:pPr>
            <w:r w:rsidRPr="004B6803">
              <w:rPr>
                <w:b/>
                <w:bCs/>
                <w:i/>
                <w:noProof/>
                <w:lang w:val="en-GB" w:eastAsia="en-GB"/>
              </w:rPr>
              <w:t>udt-</w:t>
            </w:r>
            <w:r w:rsidRPr="004B6803">
              <w:rPr>
                <w:b/>
                <w:i/>
                <w:lang w:val="en-GB" w:eastAsia="ja-JP"/>
              </w:rPr>
              <w:t>Restricting</w:t>
            </w:r>
          </w:p>
          <w:p w:rsidR="00762C5D" w:rsidRPr="004B6803" w:rsidRDefault="00762C5D" w:rsidP="00762C5D">
            <w:pPr>
              <w:pStyle w:val="TAL"/>
              <w:rPr>
                <w:bCs/>
                <w:noProof/>
                <w:lang w:val="en-GB" w:eastAsia="en-GB"/>
              </w:rPr>
            </w:pPr>
            <w:r w:rsidRPr="004B6803">
              <w:rPr>
                <w:bCs/>
                <w:noProof/>
                <w:lang w:val="en-GB" w:eastAsia="en-GB"/>
              </w:rPr>
              <w:t xml:space="preserve">Value TRUE indicates that the UE should indicate to the higher layers to restrict unattended data traffic </w:t>
            </w:r>
            <w:r w:rsidRPr="004B6803">
              <w:rPr>
                <w:lang w:val="en-GB" w:eastAsia="ja-JP"/>
              </w:rPr>
              <w:t xml:space="preserve">TS 22.101 </w:t>
            </w:r>
            <w:r w:rsidRPr="004B6803">
              <w:rPr>
                <w:bCs/>
                <w:noProof/>
                <w:lang w:val="en-GB" w:eastAsia="en-GB"/>
              </w:rPr>
              <w:t xml:space="preserve">[77] irrespective of the UE being in RRC_IDLE or RRC_CONNECTED. </w:t>
            </w:r>
            <w:r w:rsidRPr="004B6803">
              <w:rPr>
                <w:rStyle w:val="comment-copy"/>
                <w:bCs/>
                <w:noProof/>
                <w:lang w:val="en-GB" w:eastAsia="en-GB"/>
              </w:rPr>
              <w:t xml:space="preserve">The UE </w:t>
            </w:r>
            <w:r w:rsidRPr="004B6803">
              <w:rPr>
                <w:bCs/>
                <w:noProof/>
                <w:lang w:val="en-GB" w:eastAsia="en-GB"/>
              </w:rPr>
              <w:t xml:space="preserve">shall not indicate to the higher layers if </w:t>
            </w:r>
            <w:r w:rsidRPr="004B6803">
              <w:rPr>
                <w:rFonts w:eastAsia="MS Mincho"/>
                <w:lang w:val="en-GB" w:eastAsia="en-GB"/>
              </w:rPr>
              <w:t>the UE has one or more Access Classes, as stored on the USIM, with a value in the range 11..15, which is valid for the UE to use according to TS 22.011 [10] and TS 23.122 [11].</w:t>
            </w:r>
            <w:r w:rsidRPr="004B6803">
              <w:rPr>
                <w:bCs/>
                <w:noProof/>
                <w:lang w:val="en-GB" w:eastAsia="en-GB"/>
              </w:rPr>
              <w:t xml:space="preserve"> </w:t>
            </w:r>
          </w:p>
        </w:tc>
      </w:tr>
      <w:tr w:rsidR="004B6803" w:rsidRPr="004B6803"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B6803" w:rsidRDefault="00762C5D" w:rsidP="00086500">
            <w:pPr>
              <w:pStyle w:val="TAL"/>
              <w:rPr>
                <w:b/>
                <w:bCs/>
                <w:i/>
                <w:noProof/>
                <w:lang w:val="en-GB" w:eastAsia="en-GB"/>
              </w:rPr>
            </w:pPr>
            <w:r w:rsidRPr="004B6803">
              <w:rPr>
                <w:b/>
                <w:bCs/>
                <w:i/>
                <w:noProof/>
                <w:lang w:val="en-GB" w:eastAsia="en-GB"/>
              </w:rPr>
              <w:t>udt-</w:t>
            </w:r>
            <w:r w:rsidRPr="004B6803">
              <w:rPr>
                <w:b/>
                <w:i/>
                <w:lang w:val="en-GB" w:eastAsia="ja-JP"/>
              </w:rPr>
              <w:t>Restricting</w:t>
            </w:r>
            <w:r w:rsidRPr="004B6803">
              <w:rPr>
                <w:b/>
                <w:bCs/>
                <w:i/>
                <w:noProof/>
                <w:lang w:val="en-GB" w:eastAsia="en-GB"/>
              </w:rPr>
              <w:t>Time</w:t>
            </w:r>
          </w:p>
          <w:p w:rsidR="00762C5D" w:rsidRPr="004B6803" w:rsidRDefault="00762C5D" w:rsidP="00086500">
            <w:pPr>
              <w:pStyle w:val="TAL"/>
              <w:rPr>
                <w:bCs/>
                <w:noProof/>
                <w:lang w:val="en-GB" w:eastAsia="en-GB"/>
              </w:rPr>
            </w:pPr>
            <w:r w:rsidRPr="004B6803">
              <w:rPr>
                <w:bCs/>
                <w:noProof/>
                <w:lang w:val="en-GB" w:eastAsia="en-GB"/>
              </w:rPr>
              <w:t xml:space="preserve">If present and when the </w:t>
            </w:r>
            <w:r w:rsidRPr="004B6803">
              <w:rPr>
                <w:bCs/>
                <w:i/>
                <w:noProof/>
                <w:lang w:val="en-GB" w:eastAsia="en-GB"/>
              </w:rPr>
              <w:t>udt-</w:t>
            </w:r>
            <w:r w:rsidRPr="004B6803">
              <w:rPr>
                <w:i/>
                <w:lang w:val="en-GB" w:eastAsia="ja-JP"/>
              </w:rPr>
              <w:t>Restricting</w:t>
            </w:r>
            <w:r w:rsidRPr="004B6803">
              <w:rPr>
                <w:bCs/>
                <w:noProof/>
                <w:lang w:val="en-GB" w:eastAsia="en-GB"/>
              </w:rPr>
              <w:t xml:space="preserve"> changes from TRUE, the UE runs a timer for a period </w:t>
            </w:r>
            <w:r w:rsidRPr="004B6803">
              <w:rPr>
                <w:lang w:val="en-GB" w:eastAsia="en-GB"/>
              </w:rPr>
              <w:t xml:space="preserve">equal to rand * </w:t>
            </w:r>
            <w:r w:rsidRPr="004B6803">
              <w:rPr>
                <w:i/>
                <w:lang w:val="en-GB" w:eastAsia="en-GB"/>
              </w:rPr>
              <w:t>udt-RestrictingTime</w:t>
            </w:r>
            <w:r w:rsidRPr="004B6803">
              <w:rPr>
                <w:lang w:val="en-GB" w:eastAsia="en-GB"/>
              </w:rPr>
              <w:t xml:space="preserve">, where rand is a </w:t>
            </w:r>
            <w:r w:rsidRPr="004B6803">
              <w:rPr>
                <w:lang w:val="en-GB" w:eastAsia="ja-JP"/>
              </w:rPr>
              <w:t xml:space="preserve">random number drawn that is uniformly distributed in the range 0 ≤ rand &lt; 1 value in seconds. The timer stops if </w:t>
            </w:r>
            <w:r w:rsidRPr="004B6803">
              <w:rPr>
                <w:i/>
                <w:lang w:val="en-GB" w:eastAsia="ja-JP"/>
              </w:rPr>
              <w:t>udt-Restricting</w:t>
            </w:r>
            <w:r w:rsidRPr="004B6803">
              <w:rPr>
                <w:lang w:val="en-GB" w:eastAsia="ja-JP"/>
              </w:rPr>
              <w:t xml:space="preserve"> changes to TRUE. Upon timer expiry, the UE indicates to the higher layers that the restriction is alleviated.</w:t>
            </w:r>
            <w:r w:rsidRPr="004B6803">
              <w:rPr>
                <w:bCs/>
                <w:noProof/>
                <w:lang w:val="en-GB" w:eastAsia="en-GB"/>
              </w:rPr>
              <w:t xml:space="preserve"> </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u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in u</w:t>
            </w:r>
            <w:r w:rsidRPr="004B6803">
              <w:rPr>
                <w:iCs/>
                <w:lang w:val="en-GB" w:eastAsia="en-GB"/>
              </w:rPr>
              <w:t>plink, see</w:t>
            </w:r>
            <w:r w:rsidRPr="004B680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4B6803">
              <w:rPr>
                <w:bCs/>
                <w:iCs/>
                <w:noProof/>
                <w:lang w:val="en-GB" w:eastAsia="ja-JP"/>
              </w:rPr>
              <w:t xml:space="preserve"> </w:t>
            </w:r>
            <w:r w:rsidR="00B66390" w:rsidRPr="004B6803">
              <w:rPr>
                <w:lang w:val="en-GB" w:eastAsia="en-GB"/>
              </w:rPr>
              <w:t>NOTE 1.</w:t>
            </w:r>
          </w:p>
        </w:tc>
      </w:tr>
      <w:tr w:rsidR="004B6803" w:rsidRPr="004B6803" w:rsidTr="00C15265">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CarrierFreq</w:t>
            </w:r>
          </w:p>
          <w:p w:rsidR="00F0608D" w:rsidRPr="004B6803" w:rsidRDefault="00F0608D" w:rsidP="00156BDF">
            <w:pPr>
              <w:pStyle w:val="TAL"/>
              <w:rPr>
                <w:lang w:val="en-GB" w:eastAsia="en-GB"/>
              </w:rPr>
            </w:pPr>
            <w:r w:rsidRPr="004B6803">
              <w:rPr>
                <w:lang w:val="en-GB" w:eastAsia="en-GB"/>
              </w:rPr>
              <w:t>For FDD: If absent, the (default) value determined from the default TX-RX frequency separation defined in TS 36.101 [42, table 5.7.3-1] applies.</w:t>
            </w:r>
          </w:p>
          <w:p w:rsidR="00F0608D" w:rsidRPr="004B6803" w:rsidRDefault="00F0608D" w:rsidP="00156BDF">
            <w:pPr>
              <w:pStyle w:val="TAL"/>
              <w:rPr>
                <w:lang w:val="en-GB" w:eastAsia="en-GB"/>
              </w:rPr>
            </w:pPr>
            <w:r w:rsidRPr="004B6803">
              <w:rPr>
                <w:lang w:val="en-GB" w:eastAsia="en-GB"/>
              </w:rPr>
              <w:t>For TDD: This parameter is absent and it is equal to the downlink frequency.</w:t>
            </w:r>
            <w:r w:rsidR="00B66390" w:rsidRPr="004B6803">
              <w:rPr>
                <w:lang w:val="en-GB" w:eastAsia="en-GB"/>
              </w:rPr>
              <w:t xml:space="preserve"> NOTE 1.</w:t>
            </w:r>
          </w:p>
        </w:tc>
      </w:tr>
      <w:tr w:rsidR="004B6803" w:rsidRPr="004B6803" w:rsidTr="00C15265">
        <w:trPr>
          <w:cantSplit/>
        </w:trPr>
        <w:tc>
          <w:tcPr>
            <w:tcW w:w="9639" w:type="dxa"/>
          </w:tcPr>
          <w:p w:rsidR="00855501" w:rsidRPr="004B6803" w:rsidRDefault="00855501" w:rsidP="000C5ED9">
            <w:pPr>
              <w:pStyle w:val="TAL"/>
              <w:rPr>
                <w:b/>
                <w:i/>
                <w:lang w:val="en-GB" w:eastAsia="ja-JP"/>
              </w:rPr>
            </w:pPr>
            <w:r w:rsidRPr="004B6803">
              <w:rPr>
                <w:b/>
                <w:i/>
                <w:lang w:val="en-GB" w:eastAsia="ja-JP"/>
              </w:rPr>
              <w:t>unicastFreqHoppingInd</w:t>
            </w:r>
          </w:p>
          <w:p w:rsidR="00855501" w:rsidRPr="004B6803" w:rsidRDefault="00855501" w:rsidP="000C5ED9">
            <w:pPr>
              <w:pStyle w:val="TAL"/>
              <w:rPr>
                <w:b/>
                <w:i/>
                <w:lang w:val="en-GB" w:eastAsia="ja-JP"/>
              </w:rPr>
            </w:pPr>
            <w:r w:rsidRPr="004B6803">
              <w:rPr>
                <w:lang w:val="en-GB" w:eastAsia="en-GB"/>
              </w:rPr>
              <w:t xml:space="preserve">This field indicates if the UE is allowed to indicate support of frequency hopping for unicast MPDCCH/PDSCH/PUSCH as described in </w:t>
            </w:r>
            <w:r w:rsidRPr="004B6803">
              <w:rPr>
                <w:noProof/>
                <w:lang w:val="en-GB" w:eastAsia="en-GB"/>
              </w:rPr>
              <w:t xml:space="preserve">TS 36.321 [6]. This field is included only in the BR version of </w:t>
            </w:r>
            <w:r w:rsidR="00791B32" w:rsidRPr="004B6803">
              <w:rPr>
                <w:noProof/>
                <w:lang w:val="en-GB" w:eastAsia="en-GB"/>
              </w:rPr>
              <w:t xml:space="preserve">SI message carrying </w:t>
            </w:r>
            <w:r w:rsidRPr="004B6803">
              <w:rPr>
                <w:i/>
                <w:noProof/>
                <w:lang w:val="en-GB" w:eastAsia="ja-JP"/>
              </w:rPr>
              <w:t>SystemInformationBlockType2.</w:t>
            </w:r>
          </w:p>
        </w:tc>
      </w:tr>
      <w:tr w:rsidR="004B6803" w:rsidRPr="004B6803" w:rsidTr="00C15265">
        <w:trPr>
          <w:cantSplit/>
        </w:trPr>
        <w:tc>
          <w:tcPr>
            <w:tcW w:w="9639" w:type="dxa"/>
          </w:tcPr>
          <w:p w:rsidR="007D2452" w:rsidRPr="004B6803" w:rsidRDefault="007D2452" w:rsidP="009524EE">
            <w:pPr>
              <w:pStyle w:val="TAL"/>
              <w:rPr>
                <w:lang w:val="en-GB" w:eastAsia="en-GB"/>
              </w:rPr>
            </w:pPr>
            <w:r w:rsidRPr="004B6803">
              <w:rPr>
                <w:b/>
                <w:i/>
                <w:lang w:val="en-GB" w:eastAsia="ja-JP"/>
              </w:rPr>
              <w:t>up-CIoT-EPS-Optimisation</w:t>
            </w:r>
          </w:p>
          <w:p w:rsidR="007D2452" w:rsidRPr="004B6803" w:rsidRDefault="007D2452" w:rsidP="009524EE">
            <w:pPr>
              <w:pStyle w:val="TAL"/>
              <w:rPr>
                <w:lang w:val="en-GB" w:eastAsia="en-GB"/>
              </w:rPr>
            </w:pPr>
            <w:r w:rsidRPr="004B6803">
              <w:rPr>
                <w:lang w:val="en-GB" w:eastAsia="en-GB"/>
              </w:rPr>
              <w:t xml:space="preserve">This field indicates if the UE is allowed to resume the connection with </w:t>
            </w:r>
            <w:r w:rsidRPr="004B6803">
              <w:rPr>
                <w:lang w:val="en-GB" w:eastAsia="ja-JP"/>
              </w:rPr>
              <w:t>User plane CIoT EPS Optimisation</w:t>
            </w:r>
            <w:r w:rsidRPr="004B6803">
              <w:rPr>
                <w:lang w:val="en-GB" w:eastAsia="en-GB"/>
              </w:rPr>
              <w:t>, see TS 24.301 [35].</w:t>
            </w:r>
          </w:p>
        </w:tc>
      </w:tr>
      <w:tr w:rsidR="004B6803" w:rsidRPr="004B6803" w:rsidTr="00C15265">
        <w:trPr>
          <w:cantSplit/>
        </w:trPr>
        <w:tc>
          <w:tcPr>
            <w:tcW w:w="9639" w:type="dxa"/>
          </w:tcPr>
          <w:p w:rsidR="007D2452" w:rsidRPr="004B6803" w:rsidRDefault="007D2452" w:rsidP="009524EE">
            <w:pPr>
              <w:pStyle w:val="TAL"/>
              <w:rPr>
                <w:b/>
                <w:i/>
                <w:lang w:val="en-GB" w:eastAsia="ja-JP"/>
              </w:rPr>
            </w:pPr>
            <w:r w:rsidRPr="004B6803">
              <w:rPr>
                <w:b/>
                <w:i/>
                <w:lang w:val="en-GB" w:eastAsia="ja-JP"/>
              </w:rPr>
              <w:t>useFullResumeID</w:t>
            </w:r>
          </w:p>
          <w:p w:rsidR="007D2452" w:rsidRPr="004B6803" w:rsidRDefault="007D2452" w:rsidP="009524EE">
            <w:pPr>
              <w:pStyle w:val="TAL"/>
              <w:rPr>
                <w:bCs/>
                <w:noProof/>
                <w:lang w:val="en-GB" w:eastAsia="ja-JP"/>
              </w:rPr>
            </w:pPr>
            <w:r w:rsidRPr="004B6803">
              <w:rPr>
                <w:lang w:val="en-GB" w:eastAsia="ja-JP"/>
              </w:rPr>
              <w:t xml:space="preserve">This field indicates if the UE indicates full resume ID of 40 bits in </w:t>
            </w:r>
            <w:r w:rsidRPr="004B6803">
              <w:rPr>
                <w:i/>
                <w:lang w:val="en-GB" w:eastAsia="ja-JP"/>
              </w:rPr>
              <w:t>RRCConnectionResumeRequest</w:t>
            </w:r>
            <w:r w:rsidRPr="004B6803">
              <w:rPr>
                <w:lang w:val="en-GB" w:eastAsia="ja-JP"/>
              </w:rPr>
              <w:t>.</w:t>
            </w:r>
          </w:p>
        </w:tc>
      </w:tr>
      <w:tr w:rsidR="00F0608D" w:rsidRPr="004B6803" w:rsidTr="00C15265">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voiceServiceCauseIndication</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whether UE is requested to use the establishment cause </w:t>
            </w:r>
            <w:r w:rsidRPr="004B6803">
              <w:rPr>
                <w:rFonts w:ascii="Arial" w:hAnsi="Arial"/>
                <w:i/>
                <w:sz w:val="18"/>
              </w:rPr>
              <w:t>mo-VoiceCall</w:t>
            </w:r>
            <w:r w:rsidRPr="004B6803">
              <w:rPr>
                <w:rFonts w:ascii="Arial" w:hAnsi="Arial"/>
                <w:sz w:val="18"/>
              </w:rPr>
              <w:t xml:space="preserve"> for mobile originating MMTEL voice call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lang w:val="en-GB" w:eastAsia="en-GB"/>
              </w:rPr>
            </w:pPr>
            <w:r w:rsidRPr="004B6803">
              <w:rPr>
                <w:lang w:val="en-GB" w:eastAsia="en-GB"/>
              </w:rPr>
              <w:t xml:space="preserve">The field is mandatory present if </w:t>
            </w:r>
            <w:r w:rsidRPr="004B6803">
              <w:rPr>
                <w:i/>
                <w:noProof/>
                <w:lang w:val="en-GB" w:eastAsia="en-GB"/>
              </w:rPr>
              <w:t xml:space="preserve">ul-CarrierFreq </w:t>
            </w:r>
            <w:r w:rsidRPr="004B6803">
              <w:rPr>
                <w:noProof/>
                <w:lang w:val="en-GB" w:eastAsia="en-GB"/>
              </w:rPr>
              <w:t xml:space="preserve">(i.e. without suffix) is present and set to </w:t>
            </w:r>
            <w:r w:rsidRPr="004B6803">
              <w:rPr>
                <w:i/>
                <w:noProof/>
                <w:lang w:val="en-GB" w:eastAsia="en-GB"/>
              </w:rPr>
              <w:t>maxEARFCN</w:t>
            </w:r>
            <w:r w:rsidRPr="004B6803">
              <w:rPr>
                <w:noProof/>
                <w:lang w:val="en-GB" w:eastAsia="en-GB"/>
              </w:rPr>
              <w:t xml:space="preserve">. </w:t>
            </w:r>
            <w:r w:rsidRPr="004B6803">
              <w:rPr>
                <w:lang w:val="en-GB" w:eastAsia="en-GB"/>
              </w:rPr>
              <w:t>Otherwise the field is not present.</w:t>
            </w:r>
          </w:p>
        </w:tc>
      </w:tr>
    </w:tbl>
    <w:p w:rsidR="00B66390" w:rsidRPr="004B6803" w:rsidRDefault="00B66390" w:rsidP="00B66390"/>
    <w:p w:rsidR="00B66390" w:rsidRPr="004B6803" w:rsidRDefault="00B66390" w:rsidP="00B66390">
      <w:pPr>
        <w:pStyle w:val="NO"/>
        <w:rPr>
          <w:lang w:val="en-GB"/>
        </w:rPr>
      </w:pPr>
      <w:r w:rsidRPr="004B6803">
        <w:rPr>
          <w:lang w:val="en-GB"/>
        </w:rPr>
        <w:t>NOTE 1:</w:t>
      </w:r>
      <w:r w:rsidRPr="004B6803">
        <w:rPr>
          <w:lang w:val="en-GB"/>
        </w:rPr>
        <w:tab/>
        <w:t>E-UTRAN sets this field to the same value for all instances of SI message that are broadcasted within the same cell.</w:t>
      </w:r>
    </w:p>
    <w:p w:rsidR="00F0608D" w:rsidRPr="004B6803" w:rsidRDefault="00F0608D" w:rsidP="00F0608D"/>
    <w:p w:rsidR="00F0608D" w:rsidRPr="004B6803" w:rsidRDefault="00F0608D" w:rsidP="00F0608D">
      <w:pPr>
        <w:pStyle w:val="Heading4"/>
        <w:rPr>
          <w:i/>
          <w:noProof/>
          <w:lang w:val="en-GB"/>
        </w:rPr>
      </w:pPr>
      <w:bookmarkStart w:id="1615" w:name="_Toc12655714"/>
      <w:bookmarkStart w:id="1616" w:name="_Toc29323450"/>
      <w:bookmarkStart w:id="1617" w:name="_Toc52553977"/>
      <w:r w:rsidRPr="004B6803">
        <w:rPr>
          <w:lang w:val="en-GB"/>
        </w:rPr>
        <w:t>–</w:t>
      </w:r>
      <w:r w:rsidRPr="004B6803">
        <w:rPr>
          <w:lang w:val="en-GB"/>
        </w:rPr>
        <w:tab/>
      </w:r>
      <w:r w:rsidRPr="004B6803">
        <w:rPr>
          <w:i/>
          <w:noProof/>
          <w:lang w:val="en-GB"/>
        </w:rPr>
        <w:t>SystemInformationBlockType3</w:t>
      </w:r>
      <w:bookmarkEnd w:id="1615"/>
      <w:bookmarkEnd w:id="1616"/>
      <w:bookmarkEnd w:id="1617"/>
    </w:p>
    <w:p w:rsidR="00F0608D" w:rsidRPr="004B6803" w:rsidRDefault="00F0608D" w:rsidP="00F0608D">
      <w:r w:rsidRPr="004B6803">
        <w:t xml:space="preserve">The IE </w:t>
      </w:r>
      <w:r w:rsidRPr="004B6803">
        <w:rPr>
          <w:i/>
          <w:noProof/>
        </w:rPr>
        <w:t>SystemInformationBlockType3</w:t>
      </w:r>
      <w:r w:rsidRPr="004B6803">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F0608D" w:rsidRPr="004B6803" w:rsidRDefault="00F0608D" w:rsidP="00740E7D">
      <w:pPr>
        <w:pStyle w:val="TH"/>
        <w:rPr>
          <w:bCs/>
          <w:i/>
          <w:iCs/>
          <w:lang w:val="en-GB"/>
        </w:rPr>
      </w:pPr>
      <w:r w:rsidRPr="004B6803">
        <w:rPr>
          <w:bCs/>
          <w:i/>
          <w:iCs/>
          <w:noProof/>
          <w:lang w:val="en-GB"/>
        </w:rPr>
        <w:t xml:space="preserve">SystemInformationBlockType3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3 ::=</w:t>
      </w:r>
      <w:r w:rsidRPr="004B6803">
        <w:tab/>
      </w:r>
      <w:r w:rsidRPr="004B6803">
        <w:tab/>
        <w:t>SEQUENCE {</w:t>
      </w:r>
    </w:p>
    <w:p w:rsidR="00F0608D" w:rsidRPr="004B6803" w:rsidRDefault="00F0608D" w:rsidP="00F0608D">
      <w:pPr>
        <w:pStyle w:val="PL"/>
        <w:shd w:val="clear" w:color="auto" w:fill="E6E6E6"/>
      </w:pPr>
      <w:r w:rsidRPr="004B6803">
        <w:tab/>
        <w:t>cellReselectionInfoCommon</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Hyst</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F0608D" w:rsidRPr="004B6803" w:rsidRDefault="00F0608D" w:rsidP="00F0608D">
      <w:pPr>
        <w:pStyle w:val="PL"/>
        <w:shd w:val="clear" w:color="auto" w:fill="E6E6E6"/>
      </w:pPr>
      <w:r w:rsidRPr="004B6803">
        <w:tab/>
      </w:r>
      <w:r w:rsidRPr="004B6803">
        <w:tab/>
        <w:t>speedStateReselectionPars</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tab/>
      </w:r>
      <w:r w:rsidRPr="004B6803">
        <w:tab/>
      </w:r>
      <w:r w:rsidRPr="004B6803">
        <w:tab/>
        <w:t>q-HystSF</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f-Medium</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 dB-2, dB0},</w:t>
      </w:r>
    </w:p>
    <w:p w:rsidR="00F0608D" w:rsidRPr="004B6803" w:rsidRDefault="00F0608D" w:rsidP="00F0608D">
      <w:pPr>
        <w:pStyle w:val="PL"/>
        <w:shd w:val="clear" w:color="auto" w:fill="E6E6E6"/>
      </w:pPr>
      <w:r w:rsidRPr="004B6803">
        <w:tab/>
      </w:r>
      <w:r w:rsidRPr="004B6803">
        <w:tab/>
      </w:r>
      <w:r w:rsidRPr="004B6803">
        <w:tab/>
      </w:r>
      <w:r w:rsidRPr="004B6803">
        <w:tab/>
        <w:t>sf-High</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 dB-2, dB0}</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cellReselectionServingFreqInfo</w:t>
      </w:r>
      <w:r w:rsidRPr="004B6803">
        <w:tab/>
      </w:r>
      <w:r w:rsidRPr="004B6803">
        <w:tab/>
        <w:t>SEQUENCE {</w:t>
      </w:r>
    </w:p>
    <w:p w:rsidR="00F0608D" w:rsidRPr="004B6803" w:rsidRDefault="00F0608D" w:rsidP="00F0608D">
      <w:pPr>
        <w:pStyle w:val="PL"/>
        <w:shd w:val="clear" w:color="auto" w:fill="E6E6E6"/>
      </w:pPr>
      <w:r w:rsidRPr="004B6803">
        <w:tab/>
      </w:r>
      <w:r w:rsidRPr="004B6803">
        <w:tab/>
        <w:t>s-NonIntraSearch</w:t>
      </w:r>
      <w:r w:rsidRPr="004B6803">
        <w:tab/>
      </w:r>
      <w:r w:rsidRPr="004B6803">
        <w:tab/>
      </w:r>
      <w:r w:rsidRPr="004B6803">
        <w:tab/>
      </w:r>
      <w:r w:rsidRPr="004B6803">
        <w:tab/>
      </w:r>
      <w:r w:rsidRPr="004B6803">
        <w:tab/>
        <w:t>ReselectionThreshold</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ServingLow</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t>cellReselectionPriority</w:t>
      </w:r>
      <w:r w:rsidRPr="004B6803">
        <w:tab/>
      </w:r>
      <w:r w:rsidRPr="004B6803">
        <w:tab/>
      </w:r>
      <w:r w:rsidRPr="004B6803">
        <w:tab/>
      </w:r>
      <w:r w:rsidRPr="004B6803">
        <w:tab/>
        <w:t>CellReselectionPrior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intraFreqCellReselectionInfo</w:t>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s-IntraSearch</w:t>
      </w:r>
      <w:r w:rsidRPr="004B6803">
        <w:tab/>
      </w:r>
      <w:r w:rsidRPr="004B6803">
        <w:tab/>
      </w:r>
      <w:r w:rsidRPr="004B6803">
        <w:tab/>
      </w:r>
      <w:r w:rsidRPr="004B6803">
        <w:tab/>
      </w:r>
      <w:r w:rsidRPr="004B6803">
        <w:tab/>
      </w:r>
      <w:r w:rsidRPr="004B6803">
        <w:tab/>
        <w:t>ReselectionThreshold</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allowedMeasBandwidth</w:t>
      </w:r>
      <w:r w:rsidRPr="004B6803">
        <w:tab/>
      </w:r>
      <w:r w:rsidRPr="004B6803">
        <w:tab/>
      </w:r>
      <w:r w:rsidRPr="004B6803">
        <w:tab/>
      </w:r>
      <w:r w:rsidRPr="004B6803">
        <w:tab/>
        <w:t>AllowedMeasBandwidth</w:t>
      </w:r>
      <w:r w:rsidRPr="004B6803">
        <w:tab/>
      </w:r>
      <w:r w:rsidRPr="004B6803">
        <w:tab/>
        <w:t>OPTIONAL,</w:t>
      </w:r>
      <w:r w:rsidRPr="004B6803">
        <w:tab/>
      </w:r>
      <w:r w:rsidRPr="004B6803">
        <w:tab/>
        <w:t xml:space="preserve">-- </w:t>
      </w:r>
      <w:bookmarkStart w:id="1618" w:name="OLE_LINK42"/>
      <w:bookmarkStart w:id="1619" w:name="OLE_LINK48"/>
      <w:r w:rsidRPr="004B6803">
        <w:t>Need OP</w:t>
      </w:r>
      <w:bookmarkEnd w:id="1618"/>
      <w:bookmarkEnd w:id="1619"/>
    </w:p>
    <w:p w:rsidR="00F0608D" w:rsidRPr="004B6803" w:rsidRDefault="00F0608D" w:rsidP="00F0608D">
      <w:pPr>
        <w:pStyle w:val="PL"/>
        <w:shd w:val="clear" w:color="auto" w:fill="E6E6E6"/>
      </w:pPr>
      <w:r w:rsidRPr="004B6803">
        <w:tab/>
      </w: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rPr>
          <w:lang w:eastAsia="zh-CN"/>
        </w:rPr>
      </w:pPr>
      <w:r w:rsidRPr="004B6803">
        <w:lastRenderedPageBreak/>
        <w:tab/>
      </w:r>
      <w:r w:rsidRPr="004B6803">
        <w:rPr>
          <w:lang w:eastAsia="zh-CN"/>
        </w:rPr>
        <w:tab/>
      </w:r>
      <w:r w:rsidRPr="004B6803">
        <w:t>neighCellConfig</w:t>
      </w:r>
      <w:r w:rsidRPr="004B6803">
        <w:tab/>
      </w:r>
      <w:r w:rsidRPr="004B6803">
        <w:tab/>
      </w:r>
      <w:r w:rsidRPr="004B6803">
        <w:tab/>
      </w:r>
      <w:r w:rsidRPr="004B6803">
        <w:tab/>
      </w:r>
      <w:r w:rsidRPr="004B6803">
        <w:tab/>
      </w:r>
      <w:r w:rsidRPr="004B6803">
        <w:tab/>
      </w:r>
      <w:r w:rsidRPr="004B6803">
        <w:rPr>
          <w:lang w:eastAsia="zh-CN"/>
        </w:rPr>
        <w:t>NeighCellConfig,</w:t>
      </w:r>
    </w:p>
    <w:p w:rsidR="00F0608D" w:rsidRPr="004B6803" w:rsidRDefault="00F0608D" w:rsidP="00F0608D">
      <w:pPr>
        <w:pStyle w:val="PL"/>
        <w:shd w:val="clear" w:color="auto" w:fill="E6E6E6"/>
      </w:pPr>
      <w:r w:rsidRPr="004B6803">
        <w:tab/>
      </w:r>
      <w:r w:rsidRPr="004B6803">
        <w:tab/>
        <w:t>t-ReselectionE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rPr>
          <w:lang w:eastAsia="zh-CN"/>
        </w:rPr>
      </w:pPr>
      <w:r w:rsidRPr="004B6803">
        <w:tab/>
      </w:r>
      <w:r w:rsidRPr="004B6803">
        <w:tab/>
        <w:t>t-ReselectionEUTRA-SF</w:t>
      </w:r>
      <w:r w:rsidRPr="004B6803">
        <w:tab/>
      </w:r>
      <w:r w:rsidRPr="004B6803">
        <w:tab/>
      </w:r>
      <w:r w:rsidRPr="004B6803">
        <w:tab/>
      </w:r>
      <w:r w:rsidRPr="004B6803">
        <w:tab/>
        <w:t>SpeedStateScaleFactors</w:t>
      </w:r>
      <w:r w:rsidRPr="004B6803">
        <w:tab/>
      </w:r>
      <w:r w:rsidRPr="004B6803">
        <w:tab/>
        <w:t>OPTIONAL</w:t>
      </w:r>
      <w:r w:rsidRPr="004B6803">
        <w:tab/>
      </w:r>
      <w:r w:rsidRPr="004B6803">
        <w:tab/>
        <w:t xml:space="preserve">-- </w:t>
      </w:r>
      <w:r w:rsidRPr="004B6803">
        <w:rPr>
          <w:lang w:eastAsia="zh-CN"/>
        </w:rPr>
        <w:t>N</w:t>
      </w:r>
      <w:r w:rsidRPr="004B6803">
        <w:t>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 (CONTAINING SystemInformationBlockType3-v10j0-IEs)</w:t>
      </w:r>
      <w:r w:rsidRPr="004B6803">
        <w:tab/>
        <w:t>OPTIONAL,</w:t>
      </w:r>
    </w:p>
    <w:p w:rsidR="00F0608D" w:rsidRPr="004B6803" w:rsidRDefault="00F0608D" w:rsidP="00F0608D">
      <w:pPr>
        <w:pStyle w:val="PL"/>
        <w:shd w:val="clear" w:color="auto" w:fill="E6E6E6"/>
      </w:pPr>
      <w:r w:rsidRPr="004B6803">
        <w:tab/>
        <w:t>[[</w:t>
      </w:r>
      <w:r w:rsidRPr="004B6803">
        <w:tab/>
        <w:t>s-IntraSearch-v92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IntraSearchP-r9</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r>
      <w:r w:rsidRPr="004B6803">
        <w:tab/>
        <w:t>s-IntraSearch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s-NonIntraSearch-v92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NonIntraSearchP-r9</w:t>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r>
      <w:r w:rsidRPr="004B6803">
        <w:tab/>
        <w:t>s-NonIntraSearc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q-QualMin-r9</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ServingLowQ-r9</w:t>
      </w:r>
      <w:r w:rsidRPr="004B6803">
        <w:tab/>
      </w:r>
      <w:r w:rsidRPr="004B6803">
        <w:tab/>
      </w:r>
      <w:r w:rsidRPr="004B6803">
        <w:tab/>
      </w:r>
      <w:r w:rsidRPr="004B6803">
        <w:tab/>
        <w:t>ReselectionThresholdQ-r9</w:t>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WB-r11</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tabs>
          <w:tab w:val="clear" w:pos="8448"/>
          <w:tab w:val="left" w:pos="8365"/>
        </w:tabs>
      </w:pPr>
      <w:r w:rsidRPr="004B6803">
        <w:tab/>
        <w:t>[[</w:t>
      </w:r>
      <w:r w:rsidRPr="004B6803">
        <w:rPr>
          <w:lang w:eastAsia="zh-CN"/>
        </w:rPr>
        <w:tab/>
      </w:r>
      <w:r w:rsidRPr="004B6803">
        <w:t>q-QualMin</w:t>
      </w:r>
      <w:r w:rsidRPr="004B6803">
        <w:rPr>
          <w:lang w:eastAsia="zh-CN"/>
        </w:rPr>
        <w:t>RSRQ-OnAllSymbols</w:t>
      </w:r>
      <w:r w:rsidRPr="004B6803">
        <w:t>-r1</w:t>
      </w:r>
      <w:r w:rsidRPr="004B6803">
        <w:rPr>
          <w:lang w:eastAsia="zh-CN"/>
        </w:rPr>
        <w:t>2</w:t>
      </w:r>
      <w:r w:rsidRPr="004B6803">
        <w:tab/>
      </w:r>
      <w:r w:rsidRPr="004B6803">
        <w:tab/>
      </w:r>
      <w:r w:rsidRPr="004B6803">
        <w:tab/>
        <w:t>Q-QualMin-r9</w:t>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ab/>
      </w:r>
      <w:r w:rsidRPr="004B6803">
        <w:rPr>
          <w:lang w:eastAsia="zh-CN"/>
        </w:rPr>
        <w:tab/>
      </w:r>
      <w:r w:rsidRPr="004B6803">
        <w:rPr>
          <w:lang w:eastAsia="zh-CN"/>
        </w:rPr>
        <w:tab/>
      </w:r>
      <w:r w:rsidRPr="004B6803">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ellReselectionServingFreqInfo-v13</w:t>
      </w:r>
      <w:r w:rsidR="00414684" w:rsidRPr="004B6803">
        <w:t>10</w:t>
      </w:r>
      <w:r w:rsidRPr="004B6803">
        <w:t xml:space="preserve"> CellReselectionServingFreqInfo-v13</w:t>
      </w:r>
      <w:r w:rsidR="00414684" w:rsidRPr="004B6803">
        <w:t>10</w:t>
      </w:r>
      <w:r w:rsidR="005A4770" w:rsidRPr="004B6803">
        <w:tab/>
      </w:r>
      <w:r w:rsidRPr="004B6803">
        <w:t>OPTIONAL,</w:t>
      </w:r>
      <w:r w:rsidRPr="004B6803">
        <w:tab/>
      </w:r>
      <w:r w:rsidRPr="004B6803">
        <w:tab/>
        <w:t>-- Need OP</w:t>
      </w:r>
    </w:p>
    <w:p w:rsidR="00F0608D" w:rsidRPr="004B6803" w:rsidRDefault="00F0608D" w:rsidP="00F0608D">
      <w:pPr>
        <w:pStyle w:val="PL"/>
        <w:shd w:val="clear" w:color="auto" w:fill="E6E6E6"/>
      </w:pPr>
      <w:r w:rsidRPr="004B6803">
        <w:tab/>
      </w:r>
      <w:r w:rsidRPr="004B6803">
        <w:tab/>
        <w:t>redistributionServingInfo-r13</w:t>
      </w:r>
      <w:r w:rsidRPr="004B6803">
        <w:tab/>
      </w:r>
      <w:r w:rsidRPr="004B6803">
        <w:tab/>
      </w:r>
      <w:r w:rsidRPr="004B6803">
        <w:tab/>
        <w:t>RedistributionServingInfo-r13 OPTIONAL</w:t>
      </w:r>
      <w:r w:rsidR="00B66390" w:rsidRPr="004B6803">
        <w:t>,</w:t>
      </w:r>
      <w:r w:rsidRPr="004B6803">
        <w:tab/>
        <w:t>--Need OR</w:t>
      </w:r>
    </w:p>
    <w:p w:rsidR="00B66390" w:rsidRPr="004B6803" w:rsidRDefault="00B66390" w:rsidP="00B66390">
      <w:pPr>
        <w:pStyle w:val="PL"/>
        <w:shd w:val="clear" w:color="auto" w:fill="E6E6E6"/>
      </w:pPr>
      <w:r w:rsidRPr="004B6803">
        <w:tab/>
      </w:r>
      <w:r w:rsidRPr="004B6803">
        <w:tab/>
        <w:t>cellSelectionInfoCE-r13</w:t>
      </w:r>
      <w:r w:rsidRPr="004B6803">
        <w:tab/>
      </w:r>
      <w:r w:rsidRPr="004B6803">
        <w:tab/>
      </w:r>
      <w:r w:rsidRPr="004B6803">
        <w:tab/>
      </w:r>
      <w:r w:rsidRPr="004B6803">
        <w:tab/>
      </w:r>
      <w:r w:rsidRPr="004B6803">
        <w:tab/>
        <w:t>CellSelectionInfoCE-r13</w:t>
      </w:r>
      <w:r w:rsidRPr="004B6803">
        <w:tab/>
      </w:r>
      <w:r w:rsidRPr="004B6803">
        <w:tab/>
        <w:t>OPTIONAL,</w:t>
      </w:r>
      <w:r w:rsidRPr="004B6803">
        <w:tab/>
      </w:r>
      <w:r w:rsidRPr="004B6803">
        <w:tab/>
        <w:t>-- Need OP</w:t>
      </w:r>
    </w:p>
    <w:p w:rsidR="00B66390" w:rsidRPr="004B6803" w:rsidRDefault="00B66390" w:rsidP="00B66390">
      <w:pPr>
        <w:pStyle w:val="PL"/>
        <w:shd w:val="clear" w:color="auto" w:fill="E6E6E6"/>
        <w:rPr>
          <w:b/>
          <w:bCs/>
          <w:iCs/>
        </w:rPr>
      </w:pPr>
      <w:r w:rsidRPr="004B6803">
        <w:tab/>
      </w:r>
      <w:r w:rsidRPr="004B6803">
        <w:tab/>
      </w:r>
      <w:r w:rsidRPr="004B6803">
        <w:rPr>
          <w:bCs/>
          <w:iCs/>
        </w:rPr>
        <w:t>t-ReselectionEUTRA-CE-r13</w:t>
      </w:r>
      <w:r w:rsidRPr="004B6803">
        <w:rPr>
          <w:bCs/>
          <w:iCs/>
        </w:rPr>
        <w:tab/>
      </w:r>
      <w:r w:rsidRPr="004B6803">
        <w:rPr>
          <w:bCs/>
          <w:iCs/>
        </w:rPr>
        <w:tab/>
      </w:r>
      <w:r w:rsidRPr="004B6803">
        <w:rPr>
          <w:bCs/>
          <w:iCs/>
        </w:rPr>
        <w:tab/>
      </w:r>
      <w:r w:rsidRPr="004B6803">
        <w:rPr>
          <w:bCs/>
          <w:iCs/>
        </w:rPr>
        <w:tab/>
        <w:t>T-ReselectionEUTRA-CE-r13</w:t>
      </w:r>
      <w:r w:rsidRPr="004B6803">
        <w:rPr>
          <w:bCs/>
          <w:iCs/>
        </w:rPr>
        <w:tab/>
        <w:t>OPTIONAL</w:t>
      </w:r>
      <w:r w:rsidRPr="004B6803">
        <w:rPr>
          <w:b/>
          <w:bCs/>
          <w:iCs/>
        </w:rPr>
        <w:tab/>
      </w:r>
      <w:r w:rsidRPr="004B6803">
        <w:rPr>
          <w:b/>
          <w:bCs/>
          <w:iCs/>
        </w:rPr>
        <w:tab/>
      </w:r>
      <w:r w:rsidRPr="004B6803">
        <w:rPr>
          <w:bCs/>
          <w:iCs/>
        </w:rPr>
        <w:t>-- Need OP</w:t>
      </w:r>
    </w:p>
    <w:p w:rsidR="00125454" w:rsidRPr="004B6803" w:rsidRDefault="00B66390" w:rsidP="00125454">
      <w:pPr>
        <w:pStyle w:val="PL"/>
        <w:shd w:val="clear" w:color="auto" w:fill="E6E6E6"/>
      </w:pPr>
      <w:r w:rsidRPr="004B6803">
        <w:tab/>
      </w:r>
      <w:r w:rsidR="00F0608D" w:rsidRPr="004B6803">
        <w:t>]]</w:t>
      </w:r>
      <w:r w:rsidR="00125454" w:rsidRPr="004B6803">
        <w:t>,</w:t>
      </w:r>
    </w:p>
    <w:p w:rsidR="00125454" w:rsidRPr="004B6803" w:rsidRDefault="00125454" w:rsidP="00125454">
      <w:pPr>
        <w:pStyle w:val="PL"/>
        <w:shd w:val="clear" w:color="auto" w:fill="E6E6E6"/>
      </w:pPr>
      <w:r w:rsidRPr="004B6803">
        <w:tab/>
        <w:t>[[</w:t>
      </w:r>
      <w:r w:rsidRPr="004B6803">
        <w:tab/>
        <w:t>cellSelectionInfoCE1-r13</w:t>
      </w:r>
      <w:r w:rsidRPr="004B6803">
        <w:tab/>
      </w:r>
      <w:r w:rsidRPr="004B6803">
        <w:tab/>
      </w:r>
      <w:r w:rsidRPr="004B6803">
        <w:tab/>
      </w:r>
      <w:r w:rsidRPr="004B6803">
        <w:tab/>
        <w:t>CellSelectionInfoCE1-r13</w:t>
      </w:r>
      <w:r w:rsidRPr="004B6803">
        <w:tab/>
        <w:t>OPTIONAL</w:t>
      </w:r>
      <w:r w:rsidRPr="004B6803">
        <w:tab/>
        <w:t>-- Need OP</w:t>
      </w:r>
    </w:p>
    <w:p w:rsidR="00EE10A6" w:rsidRPr="004B6803" w:rsidRDefault="00125454"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cellSelectionInfoCE1-v1360</w:t>
      </w:r>
      <w:r w:rsidRPr="004B6803">
        <w:tab/>
      </w:r>
      <w:r w:rsidRPr="004B6803">
        <w:tab/>
      </w:r>
      <w:r w:rsidRPr="004B6803">
        <w:tab/>
        <w:t>CellSelectionInfoCE1-v1360</w:t>
      </w:r>
      <w:r w:rsidRPr="004B6803">
        <w:tab/>
        <w:t>OPTIONAL</w:t>
      </w:r>
      <w:r w:rsidRPr="004B6803">
        <w:tab/>
      </w:r>
      <w:r w:rsidRPr="004B6803">
        <w:tab/>
        <w:t>-- Cond QrxlevminCE1</w:t>
      </w:r>
    </w:p>
    <w:p w:rsidR="00F0608D" w:rsidRPr="004B6803" w:rsidRDefault="00EE10A6" w:rsidP="00EE10A6">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distributionServingInfo-r13 ::=</w:t>
      </w:r>
      <w:r w:rsidRPr="004B6803">
        <w:tab/>
      </w:r>
      <w:r w:rsidRPr="004B6803">
        <w:tab/>
        <w:t>SEQUENCE {</w:t>
      </w:r>
    </w:p>
    <w:p w:rsidR="00F0608D" w:rsidRPr="004B6803" w:rsidRDefault="00F0608D" w:rsidP="00F0608D">
      <w:pPr>
        <w:pStyle w:val="PL"/>
        <w:shd w:val="clear" w:color="auto" w:fill="E6E6E6"/>
      </w:pPr>
      <w:r w:rsidRPr="004B6803">
        <w:tab/>
        <w:t>redistributionFactorServing-r13</w:t>
      </w:r>
      <w:r w:rsidRPr="004B6803">
        <w:tab/>
      </w:r>
      <w:r w:rsidRPr="004B6803">
        <w:tab/>
        <w:t>INTEGER(0..10),</w:t>
      </w:r>
    </w:p>
    <w:p w:rsidR="00F0608D" w:rsidRPr="004B6803" w:rsidRDefault="00F0608D" w:rsidP="00F0608D">
      <w:pPr>
        <w:pStyle w:val="PL"/>
        <w:shd w:val="clear" w:color="auto" w:fill="E6E6E6"/>
      </w:pPr>
      <w:r w:rsidRPr="004B6803">
        <w:tab/>
        <w:t>redistributionFactorCell-r13</w:t>
      </w:r>
      <w:r w:rsidRPr="004B6803">
        <w:tab/>
      </w:r>
      <w:r w:rsidRPr="004B6803">
        <w:tab/>
        <w:t>ENUMERATED{true}</w:t>
      </w:r>
      <w:r w:rsidRPr="004B6803">
        <w:tab/>
      </w:r>
      <w:r w:rsidRPr="004B6803">
        <w:tab/>
      </w:r>
      <w:r w:rsidRPr="004B6803">
        <w:tab/>
      </w:r>
      <w:r w:rsidRPr="004B6803">
        <w:tab/>
        <w:t>OPTIONAL,</w:t>
      </w:r>
      <w:r w:rsidRPr="004B6803">
        <w:tab/>
        <w:t>--Need OP</w:t>
      </w:r>
    </w:p>
    <w:p w:rsidR="00F0608D" w:rsidRPr="004B6803" w:rsidRDefault="00F0608D" w:rsidP="00F0608D">
      <w:pPr>
        <w:pStyle w:val="PL"/>
        <w:shd w:val="clear" w:color="auto" w:fill="E6E6E6"/>
      </w:pPr>
      <w:r w:rsidRPr="004B6803">
        <w:tab/>
        <w:t>t360-r13</w:t>
      </w:r>
      <w:r w:rsidRPr="004B6803">
        <w:tab/>
      </w:r>
      <w:r w:rsidRPr="004B6803">
        <w:tab/>
      </w:r>
      <w:r w:rsidRPr="004B6803">
        <w:tab/>
      </w:r>
      <w:r w:rsidRPr="004B6803">
        <w:tab/>
      </w:r>
      <w:r w:rsidRPr="004B6803">
        <w:tab/>
      </w:r>
      <w:r w:rsidRPr="004B6803">
        <w:tab/>
      </w:r>
      <w:r w:rsidRPr="004B6803">
        <w:tab/>
        <w:t>ENUMERATED {min4, min8, min16, min32,infinit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spare2,spare1},</w:t>
      </w:r>
    </w:p>
    <w:p w:rsidR="00F0608D" w:rsidRPr="004B6803" w:rsidRDefault="00F0608D" w:rsidP="00F0608D">
      <w:pPr>
        <w:pStyle w:val="PL"/>
        <w:shd w:val="clear" w:color="auto" w:fill="E6E6E6"/>
      </w:pPr>
      <w:r w:rsidRPr="004B6803">
        <w:tab/>
        <w:t>redistrOnPagingOnly-r13</w:t>
      </w:r>
      <w:r w:rsidRPr="004B6803">
        <w:tab/>
      </w:r>
      <w:r w:rsidRPr="004B6803">
        <w:tab/>
      </w:r>
      <w:r w:rsidRPr="004B6803">
        <w:tab/>
      </w:r>
      <w:r w:rsidRPr="004B6803">
        <w:tab/>
        <w:t>ENUMERATED {true}</w:t>
      </w:r>
      <w:r w:rsidRPr="004B6803">
        <w:tab/>
      </w:r>
      <w:r w:rsidRPr="004B6803">
        <w:tab/>
        <w:t>OPTIONAL</w:t>
      </w:r>
      <w:r w:rsidRPr="004B6803">
        <w:tab/>
        <w:t>--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ReselectionServingFreqInfo-v13</w:t>
      </w:r>
      <w:r w:rsidR="00414684" w:rsidRPr="004B6803">
        <w:t>10</w:t>
      </w:r>
      <w:r w:rsidRPr="004B6803">
        <w:t xml:space="preserve"> ::=</w:t>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r>
      <w:r w:rsidRPr="004B6803">
        <w:tab/>
      </w:r>
      <w:r w:rsidRPr="004B6803">
        <w:tab/>
        <w:t>CellReselectionSubPriority-r13</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740E7D">
      <w:pPr>
        <w:pStyle w:val="PL"/>
        <w:shd w:val="clear" w:color="auto" w:fill="E6E6E6"/>
      </w:pPr>
      <w:r w:rsidRPr="004B6803">
        <w:t>SystemInformationBlockType3-v10j0-IEs ::= 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90F47" w:rsidRPr="004B6803">
        <w:t>SystemInformationBlockType3-</w:t>
      </w:r>
      <w:r w:rsidR="000C2E85" w:rsidRPr="004B6803">
        <w:t>v10l0</w:t>
      </w:r>
      <w:r w:rsidR="00D90F47" w:rsidRPr="004B6803">
        <w:t>-IEs</w:t>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3-</w:t>
      </w:r>
      <w:r w:rsidR="000C2E85" w:rsidRPr="004B6803">
        <w:t>v10l0</w:t>
      </w:r>
      <w:r w:rsidRPr="004B6803">
        <w:t>-IEs ::= 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D90F47" w:rsidRPr="004B6803" w:rsidRDefault="00D90F47" w:rsidP="00D90F47">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ASN1STOP</w:t>
      </w:r>
    </w:p>
    <w:p w:rsidR="00DE05D1" w:rsidRPr="004B6803"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125454">
        <w:trPr>
          <w:gridAfter w:val="1"/>
          <w:wAfter w:w="6" w:type="dxa"/>
          <w:cantSplit/>
          <w:tblHeader/>
        </w:trPr>
        <w:tc>
          <w:tcPr>
            <w:tcW w:w="9639" w:type="dxa"/>
          </w:tcPr>
          <w:p w:rsidR="00DE05D1" w:rsidRPr="004B6803" w:rsidRDefault="00DE05D1" w:rsidP="0077535D">
            <w:pPr>
              <w:pStyle w:val="TAH"/>
              <w:rPr>
                <w:lang w:val="en-GB" w:eastAsia="en-GB"/>
              </w:rPr>
            </w:pPr>
            <w:r w:rsidRPr="004B6803">
              <w:rPr>
                <w:i/>
                <w:noProof/>
                <w:lang w:val="en-GB" w:eastAsia="en-GB"/>
              </w:rPr>
              <w:lastRenderedPageBreak/>
              <w:t>SystemInformationBlockType3</w:t>
            </w:r>
            <w:r w:rsidRPr="004B6803">
              <w:rPr>
                <w:iCs/>
                <w:noProof/>
                <w:lang w:val="en-GB" w:eastAsia="en-GB"/>
              </w:rPr>
              <w:t xml:space="preserve"> field description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allowedMeasBandwidth</w:t>
            </w:r>
          </w:p>
          <w:p w:rsidR="00DE05D1" w:rsidRPr="004B6803" w:rsidRDefault="00DE05D1" w:rsidP="0077535D">
            <w:pPr>
              <w:pStyle w:val="TAL"/>
              <w:rPr>
                <w:i/>
                <w:iCs/>
                <w:lang w:val="en-GB" w:eastAsia="en-GB"/>
              </w:rPr>
            </w:pPr>
            <w:r w:rsidRPr="004B6803">
              <w:rPr>
                <w:lang w:val="en-GB" w:eastAsia="en-GB"/>
              </w:rPr>
              <w:t xml:space="preserve">If absent, the value corresponding to the downlink bandwidth indicated by the </w:t>
            </w:r>
            <w:r w:rsidRPr="004B6803">
              <w:rPr>
                <w:i/>
                <w:iCs/>
                <w:lang w:val="en-GB" w:eastAsia="en-GB"/>
              </w:rPr>
              <w:t>dl-Bandwidth</w:t>
            </w:r>
            <w:r w:rsidRPr="004B6803">
              <w:rPr>
                <w:lang w:val="en-GB" w:eastAsia="en-GB"/>
              </w:rPr>
              <w:t xml:space="preserve"> included in </w:t>
            </w:r>
            <w:r w:rsidRPr="004B6803">
              <w:rPr>
                <w:i/>
                <w:iCs/>
                <w:lang w:val="en-GB" w:eastAsia="en-GB"/>
              </w:rPr>
              <w:t>MasterInformationBlock</w:t>
            </w:r>
            <w:r w:rsidRPr="004B6803">
              <w:rPr>
                <w:lang w:val="en-GB" w:eastAsia="en-GB"/>
              </w:rPr>
              <w:t xml:space="preserve"> applies.</w:t>
            </w:r>
          </w:p>
        </w:tc>
      </w:tr>
      <w:tr w:rsidR="004B6803" w:rsidRPr="004B6803" w:rsidTr="00125454">
        <w:trPr>
          <w:gridAfter w:val="1"/>
          <w:wAfter w:w="6" w:type="dxa"/>
          <w:cantSplit/>
        </w:trPr>
        <w:tc>
          <w:tcPr>
            <w:tcW w:w="9639" w:type="dxa"/>
          </w:tcPr>
          <w:p w:rsidR="00B66390" w:rsidRPr="004B6803" w:rsidRDefault="00B66390" w:rsidP="00602394">
            <w:pPr>
              <w:pStyle w:val="TAL"/>
              <w:rPr>
                <w:b/>
                <w:bCs/>
                <w:i/>
                <w:iCs/>
                <w:lang w:val="en-GB" w:eastAsia="ja-JP"/>
              </w:rPr>
            </w:pPr>
            <w:r w:rsidRPr="004B6803">
              <w:rPr>
                <w:b/>
                <w:bCs/>
                <w:i/>
                <w:iCs/>
                <w:lang w:val="en-GB" w:eastAsia="ja-JP"/>
              </w:rPr>
              <w:t>cellSelectionInfoCE</w:t>
            </w:r>
          </w:p>
          <w:p w:rsidR="00B66390" w:rsidRPr="004B6803" w:rsidRDefault="00B66390" w:rsidP="00BE20C0">
            <w:pPr>
              <w:pStyle w:val="TAL"/>
              <w:rPr>
                <w:lang w:val="en-GB" w:eastAsia="zh-CN"/>
              </w:rPr>
            </w:pPr>
            <w:r w:rsidRPr="004B6803">
              <w:rPr>
                <w:lang w:val="en-GB" w:eastAsia="zh-CN"/>
              </w:rPr>
              <w:t>Parameters included in coverage enhancement S criteria</w:t>
            </w:r>
            <w:r w:rsidR="00BE20C0" w:rsidRPr="004B6803">
              <w:rPr>
                <w:lang w:val="en-GB" w:eastAsia="zh-CN"/>
              </w:rPr>
              <w:t xml:space="preserve"> for BL UEs and UEs in CE, applicable for intra-frequency neighbour cells</w:t>
            </w:r>
            <w:r w:rsidRPr="004B6803">
              <w:rPr>
                <w:lang w:val="en-GB" w:eastAsia="zh-CN"/>
              </w:rPr>
              <w:t xml:space="preserve">. If absent, </w:t>
            </w:r>
            <w:r w:rsidR="00BE20C0" w:rsidRPr="004B6803">
              <w:rPr>
                <w:lang w:val="en-GB" w:eastAsia="zh-CN"/>
              </w:rPr>
              <w:t>coverage enhancement S criteria is not applicable.</w:t>
            </w:r>
          </w:p>
        </w:tc>
      </w:tr>
      <w:tr w:rsidR="004B6803" w:rsidRPr="004B6803"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B6803" w:rsidRDefault="00125454" w:rsidP="000C5ED9">
            <w:pPr>
              <w:pStyle w:val="TAL"/>
              <w:rPr>
                <w:b/>
                <w:i/>
                <w:lang w:val="en-GB" w:eastAsia="ja-JP"/>
              </w:rPr>
            </w:pPr>
            <w:r w:rsidRPr="004B6803">
              <w:rPr>
                <w:b/>
                <w:i/>
                <w:lang w:val="en-GB" w:eastAsia="ja-JP"/>
              </w:rPr>
              <w:t>cellSelectionInfoCE1</w:t>
            </w:r>
          </w:p>
          <w:p w:rsidR="00125454" w:rsidRPr="004B6803" w:rsidRDefault="00125454" w:rsidP="00BE20C0">
            <w:pPr>
              <w:pStyle w:val="TAL"/>
              <w:rPr>
                <w:b/>
                <w:bCs/>
                <w:i/>
                <w:iCs/>
                <w:lang w:val="en-GB" w:eastAsia="ja-JP"/>
              </w:rPr>
            </w:pPr>
            <w:r w:rsidRPr="004B6803">
              <w:rPr>
                <w:lang w:val="en-GB" w:eastAsia="zh-CN"/>
              </w:rPr>
              <w:t>Parameters included in coverage enhancement S criteria</w:t>
            </w:r>
            <w:r w:rsidR="00BE20C0" w:rsidRPr="004B6803">
              <w:rPr>
                <w:lang w:val="en-GB" w:eastAsia="zh-CN"/>
              </w:rPr>
              <w:t xml:space="preserve"> for BL UEs and UEs in CE supporting CE Mode B, applicable for intra-frequency neighbour cells</w:t>
            </w:r>
            <w:r w:rsidRPr="004B6803">
              <w:rPr>
                <w:lang w:val="en-GB" w:eastAsia="zh-CN"/>
              </w:rPr>
              <w:t xml:space="preserve">. E-UTRAN includes </w:t>
            </w:r>
            <w:r w:rsidRPr="004B6803">
              <w:rPr>
                <w:lang w:val="en-GB" w:eastAsia="ja-JP"/>
              </w:rPr>
              <w:t xml:space="preserve">this IE only if </w:t>
            </w:r>
            <w:r w:rsidRPr="004B6803">
              <w:rPr>
                <w:i/>
                <w:lang w:val="en-GB" w:eastAsia="ja-JP"/>
              </w:rPr>
              <w:t>cellSelectionInfoCE</w:t>
            </w:r>
            <w:r w:rsidRPr="004B6803">
              <w:rPr>
                <w:lang w:val="en-GB" w:eastAsia="ja-JP"/>
              </w:rPr>
              <w:t xml:space="preserve"> in SIB3 is presen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cellReselectionInfoCommon</w:t>
            </w:r>
          </w:p>
          <w:p w:rsidR="00DE05D1" w:rsidRPr="004B6803" w:rsidRDefault="00DE05D1" w:rsidP="0077535D">
            <w:pPr>
              <w:pStyle w:val="TAL"/>
              <w:rPr>
                <w:lang w:val="en-GB" w:eastAsia="en-GB"/>
              </w:rPr>
            </w:pPr>
            <w:r w:rsidRPr="004B6803">
              <w:rPr>
                <w:lang w:val="en-GB" w:eastAsia="en-GB"/>
              </w:rPr>
              <w:t>Cell re-selection information common for cell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cellReselectionServingFreqInfo</w:t>
            </w:r>
          </w:p>
          <w:p w:rsidR="00DE05D1" w:rsidRPr="004B6803" w:rsidRDefault="00DE05D1" w:rsidP="0077535D">
            <w:pPr>
              <w:pStyle w:val="TAL"/>
              <w:rPr>
                <w:lang w:val="en-GB" w:eastAsia="en-GB"/>
              </w:rPr>
            </w:pPr>
            <w:r w:rsidRPr="004B6803">
              <w:rPr>
                <w:lang w:val="en-GB" w:eastAsia="en-GB"/>
              </w:rPr>
              <w:t>Information common for Cell re-selection to inter-frequency and inter-RAT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freqBandInfo</w:t>
            </w:r>
          </w:p>
          <w:p w:rsidR="00DE05D1" w:rsidRPr="004B6803" w:rsidRDefault="00DE05D1" w:rsidP="0077535D">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applicable for the intra-frequency neighouring E-UTRA cells if the UE selects the frequen</w:t>
            </w:r>
            <w:r w:rsidR="00EE10A6" w:rsidRPr="004B6803">
              <w:rPr>
                <w:iCs/>
                <w:lang w:val="en-GB" w:eastAsia="ja-JP"/>
              </w:rPr>
              <w:t>c</w:t>
            </w:r>
            <w:r w:rsidRPr="004B6803">
              <w:rPr>
                <w:iCs/>
                <w:lang w:val="en-GB" w:eastAsia="ja-JP"/>
              </w:rPr>
              <w:t>y band</w:t>
            </w:r>
            <w:r w:rsidRPr="004B6803">
              <w:rPr>
                <w:iCs/>
                <w:lang w:val="en-GB" w:eastAsia="en-GB"/>
              </w:rPr>
              <w:t xml:space="preserve"> </w:t>
            </w:r>
            <w:r w:rsidRPr="004B6803">
              <w:rPr>
                <w:iCs/>
                <w:lang w:val="en-GB" w:eastAsia="ja-JP"/>
              </w:rPr>
              <w:t xml:space="preserve">from </w:t>
            </w:r>
            <w:r w:rsidRPr="004B6803">
              <w:rPr>
                <w:i/>
                <w:iCs/>
                <w:lang w:val="en-GB" w:eastAsia="ja-JP"/>
              </w:rPr>
              <w:t>freqBandIndicator</w:t>
            </w:r>
            <w:r w:rsidRPr="004B6803">
              <w:rPr>
                <w:iCs/>
                <w:lang w:val="en-GB" w:eastAsia="ja-JP"/>
              </w:rPr>
              <w:t xml:space="preserve"> in </w:t>
            </w:r>
            <w:r w:rsidRPr="004B6803">
              <w:rPr>
                <w:i/>
                <w:iCs/>
                <w:lang w:val="en-GB" w:eastAsia="ja-JP"/>
              </w:rPr>
              <w:t>SystemInformationBlockType1</w:t>
            </w:r>
            <w:r w:rsidRPr="004B6803">
              <w:rPr>
                <w:iCs/>
                <w:lang w:val="en-GB" w:eastAsia="en-GB"/>
              </w:rPr>
              <w:t>.</w:t>
            </w:r>
            <w:r w:rsidR="00D90F47" w:rsidRPr="004B6803">
              <w:rPr>
                <w:iCs/>
                <w:lang w:val="en-GB" w:eastAsia="en-GB"/>
              </w:rPr>
              <w:t xml:space="preserve"> If E-UTRAN includes </w:t>
            </w:r>
            <w:r w:rsidR="00D90F47" w:rsidRPr="004B6803">
              <w:rPr>
                <w:i/>
                <w:iCs/>
                <w:lang w:val="en-GB" w:eastAsia="en-GB"/>
              </w:rPr>
              <w:t>freqBandInfo-</w:t>
            </w:r>
            <w:r w:rsidR="000C2E85" w:rsidRPr="004B6803">
              <w:rPr>
                <w:i/>
                <w:iCs/>
                <w:lang w:val="en-GB" w:eastAsia="en-GB"/>
              </w:rPr>
              <w:t>v10l0</w:t>
            </w:r>
            <w:r w:rsidR="00D90F47" w:rsidRPr="004B6803">
              <w:rPr>
                <w:iCs/>
                <w:lang w:val="en-GB" w:eastAsia="en-GB"/>
              </w:rPr>
              <w:t xml:space="preserve"> it includes the same number of entries, and listed in the same order, as in </w:t>
            </w:r>
            <w:r w:rsidR="00D90F47" w:rsidRPr="004B6803">
              <w:rPr>
                <w:i/>
                <w:iCs/>
                <w:lang w:val="en-GB" w:eastAsia="en-GB"/>
              </w:rPr>
              <w:t>freqBandInfo-r10</w:t>
            </w:r>
            <w:r w:rsidR="00D90F47" w:rsidRPr="004B6803">
              <w:rPr>
                <w:iCs/>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raFreqcellReselectionInfo</w:t>
            </w:r>
          </w:p>
          <w:p w:rsidR="00DE05D1" w:rsidRPr="004B6803" w:rsidRDefault="00DE05D1" w:rsidP="0077535D">
            <w:pPr>
              <w:pStyle w:val="TAL"/>
              <w:rPr>
                <w:lang w:val="en-GB" w:eastAsia="en-GB"/>
              </w:rPr>
            </w:pPr>
            <w:r w:rsidRPr="004B6803">
              <w:rPr>
                <w:lang w:val="en-GB" w:eastAsia="en-GB"/>
              </w:rPr>
              <w:t>Cell re-selection information common for intra-frequency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multiBandInfoList-v10j0</w:t>
            </w:r>
          </w:p>
          <w:p w:rsidR="00DE05D1" w:rsidRPr="004B6803" w:rsidRDefault="00DE05D1" w:rsidP="0077535D">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applicable for the intra-frequency neighouring E-UTRA cells if the UE selects the frequen</w:t>
            </w:r>
            <w:r w:rsidR="00EE10A6" w:rsidRPr="004B6803">
              <w:rPr>
                <w:iCs/>
                <w:lang w:val="en-GB" w:eastAsia="ja-JP"/>
              </w:rPr>
              <w:t>c</w:t>
            </w:r>
            <w:r w:rsidRPr="004B6803">
              <w:rPr>
                <w:iCs/>
                <w:lang w:val="en-GB" w:eastAsia="ja-JP"/>
              </w:rPr>
              <w:t>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or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p-Max</w:t>
            </w:r>
          </w:p>
          <w:p w:rsidR="00DE05D1" w:rsidRPr="004B6803" w:rsidRDefault="00DE05D1" w:rsidP="00322B42">
            <w:pPr>
              <w:pStyle w:val="TAL"/>
              <w:rPr>
                <w:iCs/>
                <w:lang w:val="en-GB" w:eastAsia="en-GB"/>
              </w:rPr>
            </w:pPr>
            <w:r w:rsidRPr="004B6803">
              <w:rPr>
                <w:iCs/>
                <w:lang w:val="en-GB" w:eastAsia="en-GB"/>
              </w:rPr>
              <w:t xml:space="preserve">Value applicable for the intra-frequency neighbouring E-UTRA cells. If absent the UE applies the </w:t>
            </w:r>
            <w:r w:rsidR="00322B42" w:rsidRPr="004B6803">
              <w:rPr>
                <w:iCs/>
                <w:lang w:val="en-GB" w:eastAsia="en-GB"/>
              </w:rPr>
              <w:t xml:space="preserve">maximum power </w:t>
            </w:r>
            <w:r w:rsidR="003278FD" w:rsidRPr="004B6803">
              <w:rPr>
                <w:iCs/>
                <w:lang w:val="en-GB" w:eastAsia="en-GB"/>
              </w:rPr>
              <w:t>according to its capability as specified in</w:t>
            </w:r>
            <w:r w:rsidR="00322B42" w:rsidRPr="004B6803">
              <w:rPr>
                <w:iCs/>
                <w:lang w:val="en-GB" w:eastAsia="en-GB"/>
              </w:rPr>
              <w:t xml:space="preserve"> TS 36.101 [42</w:t>
            </w:r>
            <w:r w:rsidR="003278FD" w:rsidRPr="004B6803">
              <w:rPr>
                <w:iCs/>
                <w:lang w:val="en-GB" w:eastAsia="en-GB"/>
              </w:rPr>
              <w:t>, 6.2.2</w:t>
            </w:r>
            <w:r w:rsidR="00322B42" w:rsidRPr="004B6803">
              <w:rPr>
                <w:iCs/>
                <w:lang w:val="en-GB" w:eastAsia="en-GB"/>
              </w:rPr>
              <w:t>]</w:t>
            </w:r>
            <w:r w:rsidRPr="004B6803">
              <w:rPr>
                <w:iCs/>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OnPagingOnly</w:t>
            </w:r>
          </w:p>
          <w:p w:rsidR="00DE05D1" w:rsidRPr="004B6803" w:rsidRDefault="00DE05D1" w:rsidP="0077535D">
            <w:pPr>
              <w:pStyle w:val="TAL"/>
              <w:rPr>
                <w:b/>
                <w:bCs/>
                <w:i/>
                <w:noProof/>
                <w:lang w:val="en-GB" w:eastAsia="en-GB"/>
              </w:rPr>
            </w:pPr>
            <w:r w:rsidRPr="004B6803">
              <w:rPr>
                <w:lang w:val="en-GB" w:eastAsia="en-GB"/>
              </w:rPr>
              <w:t>If this field is present and the UE is redistribution capable, the UE shall only wait for the paging message to trigger E-UTRAN inter-frequency redistribution procedure as specified in 5.2.4.</w:t>
            </w:r>
            <w:r w:rsidRPr="004B6803">
              <w:rPr>
                <w:bCs/>
                <w:noProof/>
                <w:lang w:val="en-GB" w:eastAsia="zh-CN"/>
              </w:rPr>
              <w:t>10</w:t>
            </w:r>
            <w:r w:rsidRPr="004B6803">
              <w:rPr>
                <w:lang w:val="en-GB" w:eastAsia="en-GB"/>
              </w:rPr>
              <w:t xml:space="preserve"> of </w:t>
            </w:r>
            <w:r w:rsidR="00345835" w:rsidRPr="004B6803">
              <w:rPr>
                <w:lang w:val="en-GB" w:eastAsia="en-GB"/>
              </w:rPr>
              <w:t xml:space="preserve">TS </w:t>
            </w:r>
            <w:r w:rsidRPr="004B6803">
              <w:rPr>
                <w:lang w:val="en-GB" w:eastAsia="en-GB"/>
              </w:rPr>
              <w:t>36.304</w:t>
            </w:r>
            <w:r w:rsidR="00345835" w:rsidRPr="004B6803">
              <w:rPr>
                <w:lang w:val="en-GB" w:eastAsia="en-GB"/>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Hyst</w:t>
            </w:r>
          </w:p>
          <w:p w:rsidR="00DE05D1" w:rsidRPr="004B6803" w:rsidRDefault="00DE05D1" w:rsidP="0077535D">
            <w:pPr>
              <w:pStyle w:val="TAL"/>
              <w:rPr>
                <w:lang w:val="en-GB" w:eastAsia="en-GB"/>
              </w:rPr>
            </w:pPr>
            <w:r w:rsidRPr="004B6803">
              <w:rPr>
                <w:lang w:val="en-GB" w:eastAsia="en-GB"/>
              </w:rPr>
              <w:t xml:space="preserve">Parameter </w:t>
            </w:r>
            <w:r w:rsidRPr="004B6803">
              <w:rPr>
                <w:i/>
                <w:noProof/>
                <w:lang w:val="en-GB" w:eastAsia="en-GB"/>
              </w:rPr>
              <w:t>Q</w:t>
            </w:r>
            <w:r w:rsidRPr="004B6803">
              <w:rPr>
                <w:i/>
                <w:noProof/>
                <w:vertAlign w:val="subscript"/>
                <w:lang w:val="en-GB" w:eastAsia="en-GB"/>
              </w:rPr>
              <w:t>hyst</w:t>
            </w:r>
            <w:r w:rsidRPr="004B6803">
              <w:rPr>
                <w:lang w:val="en-GB" w:eastAsia="en-GB"/>
              </w:rPr>
              <w:t xml:space="preserve"> in </w:t>
            </w:r>
            <w:r w:rsidR="00345835" w:rsidRPr="004B6803">
              <w:rPr>
                <w:lang w:val="en-GB" w:eastAsia="en-GB"/>
              </w:rPr>
              <w:t xml:space="preserve">TS </w:t>
            </w:r>
            <w:r w:rsidRPr="004B6803">
              <w:rPr>
                <w:lang w:val="en-GB" w:eastAsia="en-GB"/>
              </w:rPr>
              <w:t>36.304 [4], Value in dB. Value dB1 corresponds to 1 dB, dB2 corresponds to 2 dB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HystSF</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 xml:space="preserve">Speed dependent ScalingFactor for </w:t>
            </w:r>
            <w:r w:rsidRPr="004B6803">
              <w:rPr>
                <w:i/>
                <w:noProof/>
                <w:lang w:val="en-GB" w:eastAsia="en-GB"/>
              </w:rPr>
              <w:t>Q</w:t>
            </w:r>
            <w:r w:rsidRPr="004B6803">
              <w:rPr>
                <w:i/>
                <w:noProof/>
                <w:vertAlign w:val="subscript"/>
                <w:lang w:val="en-GB" w:eastAsia="en-GB"/>
              </w:rPr>
              <w:t>hyst</w:t>
            </w:r>
            <w:r w:rsidR="005A4770" w:rsidRPr="004B6803">
              <w:rPr>
                <w:lang w:val="en-GB" w:eastAsia="en-GB"/>
              </w:rPr>
              <w:t>"</w:t>
            </w:r>
            <w:r w:rsidRPr="004B6803">
              <w:rPr>
                <w:lang w:val="en-GB" w:eastAsia="en-GB"/>
              </w:rPr>
              <w:t xml:space="preserve"> in TS 36.304 [4]. The sf-Medium and sf-High concern the a</w:t>
            </w:r>
            <w:r w:rsidRPr="004B6803">
              <w:rPr>
                <w:iCs/>
                <w:noProof/>
                <w:lang w:val="en-GB" w:eastAsia="en-GB"/>
              </w:rPr>
              <w:t xml:space="preserve">dditional hysteresis to be applied, in Medium and High Mobility state respectively, to </w:t>
            </w:r>
            <w:r w:rsidRPr="004B6803">
              <w:rPr>
                <w:i/>
                <w:noProof/>
                <w:lang w:val="en-GB" w:eastAsia="en-GB"/>
              </w:rPr>
              <w:t>Q</w:t>
            </w:r>
            <w:r w:rsidRPr="004B6803">
              <w:rPr>
                <w:i/>
                <w:noProof/>
                <w:vertAlign w:val="subscript"/>
                <w:lang w:val="en-GB" w:eastAsia="en-GB"/>
              </w:rPr>
              <w:t>hyst</w:t>
            </w:r>
            <w:r w:rsidRPr="004B6803">
              <w:rPr>
                <w:i/>
                <w:noProof/>
                <w:lang w:val="en-GB" w:eastAsia="en-GB"/>
              </w:rPr>
              <w:t xml:space="preserve"> </w:t>
            </w:r>
            <w:r w:rsidRPr="004B6803">
              <w:rPr>
                <w:iCs/>
                <w:noProof/>
                <w:lang w:val="en-GB" w:eastAsia="en-GB"/>
              </w:rPr>
              <w:t xml:space="preserve">as defined in </w:t>
            </w:r>
            <w:r w:rsidRPr="004B6803">
              <w:rPr>
                <w:lang w:val="en-GB" w:eastAsia="en-GB"/>
              </w:rPr>
              <w:t>TS 36.304</w:t>
            </w:r>
            <w:r w:rsidRPr="004B6803">
              <w:rPr>
                <w:iCs/>
                <w:noProof/>
                <w:lang w:val="en-GB" w:eastAsia="en-GB"/>
              </w:rPr>
              <w:t xml:space="preserve"> [4]. In dB. Value dB-6 corresponds to -6dB, dB-4 corresponds to -4dB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Qual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applicable for intra-frequency neighbour cells. If the field is not present, the UE applies the (default) value of negative infinity for Q</w:t>
            </w:r>
            <w:r w:rsidRPr="004B6803">
              <w:rPr>
                <w:vertAlign w:val="subscript"/>
                <w:lang w:val="en-GB" w:eastAsia="en-GB"/>
              </w:rPr>
              <w:t>qualmin</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zh-CN"/>
              </w:rPr>
            </w:pPr>
            <w:r w:rsidRPr="004B6803">
              <w:rPr>
                <w:b/>
                <w:bCs/>
                <w:i/>
                <w:noProof/>
                <w:lang w:val="en-GB" w:eastAsia="en-GB"/>
              </w:rPr>
              <w:t>q-QualMin</w:t>
            </w:r>
            <w:r w:rsidRPr="004B6803">
              <w:rPr>
                <w:b/>
                <w:bCs/>
                <w:i/>
                <w:noProof/>
                <w:lang w:val="en-GB" w:eastAsia="zh-CN"/>
              </w:rPr>
              <w:t>RSRQ-OnAllSymbols</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sz w:val="18"/>
                <w:szCs w:val="18"/>
              </w:rPr>
              <w:t>If this field is present</w:t>
            </w:r>
            <w:r w:rsidRPr="004B6803">
              <w:rPr>
                <w:rFonts w:ascii="Arial" w:hAnsi="Arial" w:cs="Arial"/>
                <w:sz w:val="18"/>
                <w:szCs w:val="18"/>
                <w:lang w:eastAsia="zh-CN"/>
              </w:rPr>
              <w:t xml:space="preserve"> </w:t>
            </w:r>
            <w:r w:rsidRPr="004B6803">
              <w:rPr>
                <w:rFonts w:ascii="Arial" w:hAnsi="Arial" w:cs="Arial"/>
                <w:sz w:val="18"/>
                <w:szCs w:val="18"/>
              </w:rPr>
              <w:t>and supported by the UE, the UE shall, when performing RSRQ measurements, use a wider bandwidth in accordance with TS 36.133 [16]. NOTE 1.</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bCs/>
                <w:i/>
                <w:noProof/>
                <w:lang w:val="en-GB" w:eastAsia="en-GB"/>
              </w:rPr>
            </w:pPr>
            <w:r w:rsidRPr="004B6803">
              <w:rPr>
                <w:b/>
                <w:bCs/>
                <w:i/>
                <w:noProof/>
                <w:lang w:val="en-GB" w:eastAsia="en-GB"/>
              </w:rPr>
              <w:t>q-RxLev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4], applicable for intra-frequency neighbour cells.</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en-GB"/>
              </w:rPr>
            </w:pPr>
            <w:r w:rsidRPr="004B6803">
              <w:rPr>
                <w:b/>
                <w:i/>
                <w:lang w:val="en-GB" w:eastAsia="en-GB"/>
              </w:rPr>
              <w:t>redistributionFactorCell</w:t>
            </w:r>
          </w:p>
          <w:p w:rsidR="00DE05D1" w:rsidRPr="004B6803" w:rsidRDefault="00DE05D1" w:rsidP="0077535D">
            <w:pPr>
              <w:pStyle w:val="TAL"/>
              <w:rPr>
                <w:b/>
                <w:i/>
                <w:lang w:val="en-GB" w:eastAsia="en-GB"/>
              </w:rPr>
            </w:pPr>
            <w:r w:rsidRPr="004B6803">
              <w:rPr>
                <w:lang w:val="en-GB" w:eastAsia="en-GB"/>
              </w:rPr>
              <w:t xml:space="preserve">If </w:t>
            </w:r>
            <w:r w:rsidRPr="004B6803">
              <w:rPr>
                <w:i/>
                <w:lang w:val="en-GB" w:eastAsia="en-GB"/>
              </w:rPr>
              <w:t>redistributionFactorCell</w:t>
            </w:r>
            <w:r w:rsidRPr="004B6803">
              <w:rPr>
                <w:lang w:val="en-GB" w:eastAsia="en-GB"/>
              </w:rPr>
              <w:t xml:space="preserve"> is present, </w:t>
            </w:r>
            <w:r w:rsidRPr="004B6803">
              <w:rPr>
                <w:i/>
                <w:lang w:val="en-GB" w:eastAsia="en-GB"/>
              </w:rPr>
              <w:t>redistributionFactorServing</w:t>
            </w:r>
            <w:r w:rsidRPr="004B6803">
              <w:rPr>
                <w:lang w:val="en-GB" w:eastAsia="en-GB"/>
              </w:rPr>
              <w:t xml:space="preserve"> is only applicable for the serving cell otherwise it is applicable for serving frequency</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en-GB"/>
              </w:rPr>
            </w:pPr>
            <w:r w:rsidRPr="004B6803">
              <w:rPr>
                <w:b/>
                <w:i/>
                <w:lang w:val="en-GB" w:eastAsia="en-GB"/>
              </w:rPr>
              <w:t>redistributionFactorServing</w:t>
            </w:r>
          </w:p>
          <w:p w:rsidR="00DE05D1" w:rsidRPr="004B6803" w:rsidRDefault="00DE05D1" w:rsidP="0077535D">
            <w:pPr>
              <w:pStyle w:val="TAL"/>
              <w:rPr>
                <w:lang w:val="en-GB" w:eastAsia="en-GB"/>
              </w:rPr>
            </w:pPr>
            <w:r w:rsidRPr="004B6803">
              <w:rPr>
                <w:lang w:val="en-GB" w:eastAsia="en-GB"/>
              </w:rPr>
              <w:t xml:space="preserve">Parameter </w:t>
            </w:r>
            <w:r w:rsidRPr="004B6803">
              <w:rPr>
                <w:i/>
                <w:lang w:val="en-GB" w:eastAsia="en-GB"/>
              </w:rPr>
              <w:t xml:space="preserve">redistributionFactorServing </w:t>
            </w:r>
            <w:r w:rsidRPr="004B6803">
              <w:rPr>
                <w:lang w:val="en-GB" w:eastAsia="en-GB"/>
              </w:rPr>
              <w:t>in TS 36.304</w:t>
            </w:r>
            <w:r w:rsidRPr="004B6803">
              <w:rPr>
                <w:bCs/>
                <w:noProof/>
                <w:lang w:val="en-GB" w:eastAsia="zh-CN"/>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w:t>
            </w:r>
          </w:p>
          <w:p w:rsidR="00DE05D1" w:rsidRPr="004B6803" w:rsidRDefault="00DE05D1" w:rsidP="0077535D">
            <w:pPr>
              <w:pStyle w:val="TAL"/>
              <w:rPr>
                <w:iCs/>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field </w:t>
            </w:r>
            <w:r w:rsidRPr="004B6803">
              <w:rPr>
                <w:i/>
                <w:noProof/>
                <w:lang w:val="en-GB" w:eastAsia="en-GB"/>
              </w:rPr>
              <w:t>s-IntraSearchP</w:t>
            </w:r>
            <w:r w:rsidRPr="004B6803">
              <w:rPr>
                <w:iCs/>
                <w:noProof/>
                <w:lang w:val="en-GB" w:eastAsia="en-GB"/>
              </w:rPr>
              <w:t xml:space="preserve"> is present, the UE applies the value of </w:t>
            </w:r>
            <w:r w:rsidRPr="004B6803">
              <w:rPr>
                <w:i/>
                <w:noProof/>
                <w:lang w:val="en-GB" w:eastAsia="en-GB"/>
              </w:rPr>
              <w:t>s-IntraSearchP</w:t>
            </w:r>
            <w:r w:rsidRPr="004B6803">
              <w:rPr>
                <w:iCs/>
                <w:noProof/>
                <w:lang w:val="en-GB" w:eastAsia="en-GB"/>
              </w:rPr>
              <w:t xml:space="preserve"> instead. Otherwise if neither </w:t>
            </w:r>
            <w:r w:rsidRPr="004B6803">
              <w:rPr>
                <w:i/>
                <w:noProof/>
                <w:lang w:val="en-GB" w:eastAsia="en-GB"/>
              </w:rPr>
              <w:t>s-IntraSearch</w:t>
            </w:r>
            <w:r w:rsidRPr="004B6803">
              <w:rPr>
                <w:iCs/>
                <w:noProof/>
                <w:lang w:val="en-GB" w:eastAsia="en-GB"/>
              </w:rPr>
              <w:t xml:space="preserve"> nor </w:t>
            </w:r>
            <w:r w:rsidRPr="004B6803">
              <w:rPr>
                <w:i/>
                <w:noProof/>
                <w:lang w:val="en-GB" w:eastAsia="en-GB"/>
              </w:rPr>
              <w:t>s-IntraSearchP</w:t>
            </w:r>
            <w:r w:rsidRPr="004B6803">
              <w:rPr>
                <w:iCs/>
                <w:noProof/>
                <w:lang w:val="en-GB" w:eastAsia="en-GB"/>
              </w:rPr>
              <w:t xml:space="preserve"> is present, the UE applies the (default) value of infinity for </w:t>
            </w:r>
            <w:r w:rsidRPr="004B6803">
              <w:rPr>
                <w:lang w:val="en-GB" w:eastAsia="en-GB"/>
              </w:rPr>
              <w:t>S</w:t>
            </w:r>
            <w:r w:rsidRPr="004B6803">
              <w:rPr>
                <w:vertAlign w:val="subscript"/>
                <w:lang w:val="en-GB" w:eastAsia="en-GB"/>
              </w:rPr>
              <w:t>IntraSearchP</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P</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See descriptions under </w:t>
            </w:r>
            <w:r w:rsidRPr="004B6803">
              <w:rPr>
                <w:i/>
                <w:noProof/>
                <w:lang w:val="en-GB" w:eastAsia="en-GB"/>
              </w:rPr>
              <w:t>s-IntraSearch</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IntraSearch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Q</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w:t>
            </w:r>
            <w:r w:rsidRPr="004B6803">
              <w:rPr>
                <w:lang w:val="en-GB" w:eastAsia="en-GB"/>
              </w:rPr>
              <w:t>field</w:t>
            </w:r>
            <w:r w:rsidRPr="004B6803">
              <w:rPr>
                <w:iCs/>
                <w:noProof/>
                <w:lang w:val="en-GB" w:eastAsia="en-GB"/>
              </w:rPr>
              <w:t xml:space="preserve"> is not present, the UE applies the (default) value of 0 dB for S</w:t>
            </w:r>
            <w:r w:rsidRPr="004B6803">
              <w:rPr>
                <w:iCs/>
                <w:noProof/>
                <w:vertAlign w:val="subscript"/>
                <w:lang w:val="en-GB" w:eastAsia="en-GB"/>
              </w:rPr>
              <w:t>IntraSearchQ</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lastRenderedPageBreak/>
              <w:t>s-NonIntraSearch</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field </w:t>
            </w:r>
            <w:r w:rsidRPr="004B6803">
              <w:rPr>
                <w:i/>
                <w:noProof/>
                <w:lang w:val="en-GB" w:eastAsia="en-GB"/>
              </w:rPr>
              <w:t>s-NonIntraSearchP</w:t>
            </w:r>
            <w:r w:rsidRPr="004B6803">
              <w:rPr>
                <w:iCs/>
                <w:noProof/>
                <w:lang w:val="en-GB" w:eastAsia="en-GB"/>
              </w:rPr>
              <w:t xml:space="preserve"> is present, the UE applies the value of </w:t>
            </w:r>
            <w:r w:rsidRPr="004B6803">
              <w:rPr>
                <w:i/>
                <w:noProof/>
                <w:lang w:val="en-GB" w:eastAsia="en-GB"/>
              </w:rPr>
              <w:t>s-NonIntraSearchP</w:t>
            </w:r>
            <w:r w:rsidRPr="004B6803">
              <w:rPr>
                <w:iCs/>
                <w:noProof/>
                <w:lang w:val="en-GB" w:eastAsia="en-GB"/>
              </w:rPr>
              <w:t xml:space="preserve"> instead. Otherwise if neither </w:t>
            </w:r>
            <w:r w:rsidRPr="004B6803">
              <w:rPr>
                <w:i/>
                <w:noProof/>
                <w:lang w:val="en-GB" w:eastAsia="en-GB"/>
              </w:rPr>
              <w:t>s-NonIntraSearch</w:t>
            </w:r>
            <w:r w:rsidRPr="004B6803">
              <w:rPr>
                <w:iCs/>
                <w:noProof/>
                <w:lang w:val="en-GB" w:eastAsia="en-GB"/>
              </w:rPr>
              <w:t xml:space="preserve"> nor </w:t>
            </w:r>
            <w:r w:rsidRPr="004B6803">
              <w:rPr>
                <w:i/>
                <w:noProof/>
                <w:lang w:val="en-GB" w:eastAsia="en-GB"/>
              </w:rPr>
              <w:t>s-NonIntraSearchP</w:t>
            </w:r>
            <w:r w:rsidRPr="004B6803">
              <w:rPr>
                <w:iCs/>
                <w:noProof/>
                <w:lang w:val="en-GB" w:eastAsia="en-GB"/>
              </w:rPr>
              <w:t xml:space="preserve"> is present, the UE applies the (default) value of infinity for </w:t>
            </w:r>
            <w:r w:rsidRPr="004B6803">
              <w:rPr>
                <w:lang w:val="en-GB" w:eastAsia="en-GB"/>
              </w:rPr>
              <w:t>S</w:t>
            </w:r>
            <w:r w:rsidRPr="004B6803">
              <w:rPr>
                <w:vertAlign w:val="subscript"/>
                <w:lang w:val="en-GB" w:eastAsia="en-GB"/>
              </w:rPr>
              <w:t>nonIntraSearchP</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NonIntraSearchP</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 </w:t>
            </w:r>
            <w:r w:rsidRPr="004B6803">
              <w:rPr>
                <w:iCs/>
                <w:noProof/>
                <w:lang w:val="en-GB" w:eastAsia="en-GB"/>
              </w:rPr>
              <w:t xml:space="preserve">See descriptions under </w:t>
            </w:r>
            <w:r w:rsidRPr="004B6803">
              <w:rPr>
                <w:i/>
                <w:noProof/>
                <w:lang w:val="en-GB" w:eastAsia="en-GB"/>
              </w:rPr>
              <w:t>s-NonIntraSearch</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s-NonIntraSearchQ</w:t>
            </w:r>
          </w:p>
          <w:p w:rsidR="00DE05D1" w:rsidRPr="004B6803" w:rsidRDefault="00DE05D1" w:rsidP="0077535D">
            <w:pPr>
              <w:pStyle w:val="TAL"/>
              <w:rPr>
                <w:i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Q</w:t>
            </w:r>
            <w:r w:rsidR="005A4770" w:rsidRPr="004B6803">
              <w:rPr>
                <w:lang w:val="en-GB" w:eastAsia="en-GB"/>
              </w:rPr>
              <w:t>"</w:t>
            </w:r>
            <w:r w:rsidRPr="004B6803">
              <w:rPr>
                <w:lang w:val="en-GB" w:eastAsia="en-GB"/>
              </w:rPr>
              <w:t xml:space="preserve"> in TS 36.304 [4]. </w:t>
            </w:r>
            <w:r w:rsidRPr="004B6803">
              <w:rPr>
                <w:iCs/>
                <w:noProof/>
                <w:lang w:val="en-GB" w:eastAsia="en-GB"/>
              </w:rPr>
              <w:t xml:space="preserve">If the </w:t>
            </w:r>
            <w:r w:rsidRPr="004B6803">
              <w:rPr>
                <w:lang w:val="en-GB" w:eastAsia="en-GB"/>
              </w:rPr>
              <w:t>field</w:t>
            </w:r>
            <w:r w:rsidRPr="004B6803">
              <w:rPr>
                <w:iCs/>
                <w:noProof/>
                <w:lang w:val="en-GB" w:eastAsia="en-GB"/>
              </w:rPr>
              <w:t xml:space="preserve"> is not present, the UE applies the (default) value of 0 dB for S</w:t>
            </w:r>
            <w:r w:rsidRPr="004B6803">
              <w:rPr>
                <w:iCs/>
                <w:noProof/>
                <w:vertAlign w:val="subscript"/>
                <w:lang w:val="en-GB" w:eastAsia="en-GB"/>
              </w:rPr>
              <w:t>nonIntraSearchQ</w:t>
            </w:r>
            <w:r w:rsidRPr="004B6803">
              <w:rPr>
                <w:iCs/>
                <w:noProof/>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iCs/>
                <w:lang w:val="en-GB" w:eastAsia="en-GB"/>
              </w:rPr>
            </w:pPr>
            <w:r w:rsidRPr="004B6803">
              <w:rPr>
                <w:b/>
                <w:bCs/>
                <w:i/>
                <w:iCs/>
                <w:lang w:val="en-GB" w:eastAsia="en-GB"/>
              </w:rPr>
              <w:t>speedStateReselectionPars</w:t>
            </w:r>
          </w:p>
          <w:p w:rsidR="00DE05D1" w:rsidRPr="004B6803" w:rsidRDefault="00DE05D1" w:rsidP="0077535D">
            <w:pPr>
              <w:pStyle w:val="TAL"/>
              <w:rPr>
                <w:noProof/>
                <w:lang w:val="en-GB" w:eastAsia="en-GB"/>
              </w:rPr>
            </w:pPr>
            <w:r w:rsidRPr="004B6803">
              <w:rPr>
                <w:lang w:val="en-GB" w:eastAsia="en-GB"/>
              </w:rPr>
              <w:t xml:space="preserve">Speed dependent reselection parameters, see TS 36.304 [4]. If this field is absent, i.e, </w:t>
            </w:r>
            <w:r w:rsidRPr="004B6803">
              <w:rPr>
                <w:i/>
                <w:lang w:val="en-GB" w:eastAsia="en-GB"/>
              </w:rPr>
              <w:t>mobilityStateParameters</w:t>
            </w:r>
            <w:r w:rsidRPr="004B6803">
              <w:rPr>
                <w:lang w:val="en-GB" w:eastAsia="en-GB"/>
              </w:rPr>
              <w:t xml:space="preserve"> is also not present, UE behaviour is specified in TS 36.304 [4].</w:t>
            </w:r>
          </w:p>
        </w:tc>
      </w:tr>
      <w:tr w:rsidR="004B6803" w:rsidRPr="004B6803" w:rsidTr="00125454">
        <w:trPr>
          <w:gridAfter w:val="1"/>
          <w:wAfter w:w="6" w:type="dxa"/>
          <w:cantSplit/>
          <w:trHeight w:val="50"/>
        </w:trPr>
        <w:tc>
          <w:tcPr>
            <w:tcW w:w="9639" w:type="dxa"/>
            <w:tcBorders>
              <w:top w:val="single" w:sz="4" w:space="0" w:color="808080"/>
            </w:tcBorders>
          </w:tcPr>
          <w:p w:rsidR="00DE05D1" w:rsidRPr="004B6803" w:rsidRDefault="00DE05D1" w:rsidP="0077535D">
            <w:pPr>
              <w:pStyle w:val="TAL"/>
              <w:rPr>
                <w:b/>
                <w:i/>
                <w:lang w:val="en-GB" w:eastAsia="zh-CN"/>
              </w:rPr>
            </w:pPr>
            <w:r w:rsidRPr="004B6803">
              <w:rPr>
                <w:b/>
                <w:i/>
                <w:lang w:val="en-GB" w:eastAsia="zh-CN"/>
              </w:rPr>
              <w:t>t360</w:t>
            </w:r>
          </w:p>
          <w:p w:rsidR="00DE05D1" w:rsidRPr="004B6803" w:rsidRDefault="00DE05D1" w:rsidP="0077535D">
            <w:pPr>
              <w:pStyle w:val="TAL"/>
              <w:rPr>
                <w:b/>
                <w:i/>
                <w:lang w:val="en-GB" w:eastAsia="zh-CN"/>
              </w:rPr>
            </w:pPr>
            <w:r w:rsidRPr="004B6803">
              <w:rPr>
                <w:lang w:val="en-GB" w:eastAsia="en-GB"/>
              </w:rPr>
              <w:t xml:space="preserve">Parameter </w:t>
            </w:r>
            <w:r w:rsidR="005A4770" w:rsidRPr="004B6803">
              <w:rPr>
                <w:lang w:val="en-GB" w:eastAsia="en-GB"/>
              </w:rPr>
              <w:t>"</w:t>
            </w:r>
            <w:r w:rsidRPr="004B6803">
              <w:rPr>
                <w:lang w:val="en-GB" w:eastAsia="en-GB"/>
              </w:rPr>
              <w:t>T360</w:t>
            </w:r>
            <w:r w:rsidR="005A4770" w:rsidRPr="004B6803">
              <w:rPr>
                <w:lang w:val="en-GB" w:eastAsia="en-GB"/>
              </w:rPr>
              <w:t>"</w:t>
            </w:r>
            <w:r w:rsidRPr="004B6803">
              <w:rPr>
                <w:lang w:val="en-GB" w:eastAsia="en-GB"/>
              </w:rPr>
              <w:t xml:space="preserve"> in TS 36.304 [4].</w:t>
            </w:r>
            <w:r w:rsidR="00662108" w:rsidRPr="004B6803">
              <w:rPr>
                <w:lang w:val="en-GB" w:eastAsia="en-GB"/>
              </w:rPr>
              <w:t xml:space="preserve"> Value </w:t>
            </w:r>
            <w:r w:rsidR="00662108" w:rsidRPr="004B6803">
              <w:rPr>
                <w:i/>
                <w:iCs/>
                <w:lang w:val="en-GB" w:eastAsia="en-GB"/>
              </w:rPr>
              <w:t>min4</w:t>
            </w:r>
            <w:r w:rsidR="00662108" w:rsidRPr="004B6803">
              <w:rPr>
                <w:lang w:val="en-GB" w:eastAsia="en-GB"/>
              </w:rPr>
              <w:t xml:space="preserve"> corresponds to 4 minutes, value </w:t>
            </w:r>
            <w:r w:rsidR="00662108" w:rsidRPr="004B6803">
              <w:rPr>
                <w:i/>
                <w:iCs/>
                <w:lang w:val="en-GB" w:eastAsia="en-GB"/>
              </w:rPr>
              <w:t>min8</w:t>
            </w:r>
            <w:r w:rsidR="00662108" w:rsidRPr="004B6803">
              <w:rPr>
                <w:lang w:val="en-GB" w:eastAsia="en-GB"/>
              </w:rPr>
              <w:t xml:space="preserve"> corresponds to 8 minutes, and so on.</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ServingLow</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Serving, LowP</w:t>
            </w:r>
            <w:r w:rsidR="005A4770" w:rsidRPr="004B6803">
              <w:rPr>
                <w:lang w:val="en-GB" w:eastAsia="en-GB"/>
              </w:rPr>
              <w:t>"</w:t>
            </w:r>
            <w:r w:rsidRPr="004B6803">
              <w:rPr>
                <w:lang w:val="en-GB" w:eastAsia="en-GB"/>
              </w:rPr>
              <w:t xml:space="preserve"> in</w:t>
            </w:r>
            <w:r w:rsidRPr="004B6803">
              <w:rPr>
                <w:iCs/>
                <w:noProof/>
                <w:lang w:val="en-GB" w:eastAsia="en-GB"/>
              </w:rPr>
              <w:t xml:space="preserve"> </w:t>
            </w:r>
            <w:r w:rsidRPr="004B6803">
              <w:rPr>
                <w:lang w:val="en-GB" w:eastAsia="en-GB"/>
              </w:rPr>
              <w:t>TS 36.304</w:t>
            </w:r>
            <w:r w:rsidRPr="004B6803">
              <w:rPr>
                <w:iCs/>
                <w:noProof/>
                <w:lang w:val="en-GB" w:eastAsia="en-GB"/>
              </w:rPr>
              <w:t xml:space="preserve"> [4].</w:t>
            </w:r>
          </w:p>
        </w:tc>
      </w:tr>
      <w:tr w:rsidR="004B6803" w:rsidRPr="004B6803" w:rsidTr="00125454">
        <w:trPr>
          <w:gridAfter w:val="1"/>
          <w:wAfter w:w="6" w:type="dxa"/>
          <w:cantSplit/>
          <w:trHeight w:val="50"/>
        </w:trPr>
        <w:tc>
          <w:tcPr>
            <w:tcW w:w="9639" w:type="dxa"/>
            <w:tcBorders>
              <w:bottom w:val="single" w:sz="4" w:space="0" w:color="808080"/>
            </w:tcBorders>
          </w:tcPr>
          <w:p w:rsidR="00DE05D1" w:rsidRPr="004B6803" w:rsidRDefault="00DE05D1" w:rsidP="0077535D">
            <w:pPr>
              <w:pStyle w:val="TAL"/>
              <w:rPr>
                <w:b/>
                <w:bCs/>
                <w:i/>
                <w:noProof/>
                <w:lang w:val="en-GB" w:eastAsia="en-GB"/>
              </w:rPr>
            </w:pPr>
            <w:r w:rsidRPr="004B6803">
              <w:rPr>
                <w:b/>
                <w:bCs/>
                <w:i/>
                <w:noProof/>
                <w:lang w:val="en-GB" w:eastAsia="en-GB"/>
              </w:rPr>
              <w:t>threshServingLow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Serving, LowQ</w:t>
            </w:r>
            <w:r w:rsidR="005A4770" w:rsidRPr="004B6803">
              <w:rPr>
                <w:lang w:val="en-GB" w:eastAsia="en-GB"/>
              </w:rPr>
              <w:t>"</w:t>
            </w:r>
            <w:r w:rsidRPr="004B6803">
              <w:rPr>
                <w:lang w:val="en-GB" w:eastAsia="en-GB"/>
              </w:rPr>
              <w:t xml:space="preserve"> in</w:t>
            </w:r>
            <w:r w:rsidRPr="004B6803">
              <w:rPr>
                <w:iCs/>
                <w:noProof/>
                <w:lang w:val="en-GB" w:eastAsia="en-GB"/>
              </w:rPr>
              <w:t xml:space="preserve"> </w:t>
            </w:r>
            <w:r w:rsidRPr="004B6803">
              <w:rPr>
                <w:lang w:val="en-GB" w:eastAsia="en-GB"/>
              </w:rPr>
              <w:t>TS 36.304</w:t>
            </w:r>
            <w:r w:rsidRPr="004B6803">
              <w:rPr>
                <w:iCs/>
                <w:noProof/>
                <w:lang w:val="en-GB" w:eastAsia="en-GB"/>
              </w:rPr>
              <w:t xml:space="preserve">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EUTRA</w:t>
            </w:r>
            <w:r w:rsidR="005A4770" w:rsidRPr="004B6803">
              <w:rPr>
                <w:lang w:val="en-GB" w:eastAsia="en-GB"/>
              </w:rPr>
              <w:t>"</w:t>
            </w:r>
            <w:r w:rsidRPr="004B6803">
              <w:rPr>
                <w:lang w:val="en-GB" w:eastAsia="en-GB"/>
              </w:rPr>
              <w:t xml:space="preserve"> in TS 36.304 [4].</w:t>
            </w:r>
          </w:p>
        </w:tc>
      </w:tr>
      <w:tr w:rsidR="00DE05D1"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SF</w:t>
            </w:r>
          </w:p>
          <w:p w:rsidR="00DE05D1" w:rsidRPr="004B6803" w:rsidRDefault="00DE05D1" w:rsidP="0077535D">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E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DE05D1" w:rsidRPr="004B6803" w:rsidRDefault="00DE05D1" w:rsidP="00DE05D1"/>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blHeader/>
        </w:trPr>
        <w:tc>
          <w:tcPr>
            <w:tcW w:w="2268" w:type="dxa"/>
          </w:tcPr>
          <w:p w:rsidR="00F0608D" w:rsidRPr="004B6803" w:rsidRDefault="00F0608D" w:rsidP="00156BDF">
            <w:pPr>
              <w:pStyle w:val="TAL"/>
              <w:rPr>
                <w:lang w:val="en-GB" w:eastAsia="zh-CN"/>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The field is optional</w:t>
            </w:r>
            <w:r w:rsidRPr="004B6803">
              <w:rPr>
                <w:lang w:val="en-GB" w:eastAsia="zh-CN"/>
              </w:rPr>
              <w:t>ly</w:t>
            </w:r>
            <w:r w:rsidRPr="004B6803">
              <w:rPr>
                <w:lang w:val="en-GB" w:eastAsia="en-GB"/>
              </w:rPr>
              <w:t xml:space="preserve"> present</w:t>
            </w:r>
            <w:r w:rsidRPr="004B6803">
              <w:rPr>
                <w:lang w:val="en-GB" w:eastAsia="zh-CN"/>
              </w:rPr>
              <w:t>, Need OR,</w:t>
            </w:r>
            <w:r w:rsidRPr="004B6803">
              <w:rPr>
                <w:lang w:val="en-GB" w:eastAsia="en-GB"/>
              </w:rPr>
              <w:t xml:space="preserve"> if </w:t>
            </w:r>
            <w:r w:rsidRPr="004B6803">
              <w:rPr>
                <w:i/>
                <w:lang w:val="en-GB" w:eastAsia="en-GB"/>
              </w:rPr>
              <w:t>threshServingLowQ</w:t>
            </w:r>
            <w:r w:rsidRPr="004B6803">
              <w:rPr>
                <w:lang w:val="en-GB" w:eastAsia="en-GB"/>
              </w:rPr>
              <w:t xml:space="preserve"> is present in SIB3; otherwise </w:t>
            </w:r>
            <w:r w:rsidRPr="004B6803">
              <w:rPr>
                <w:lang w:val="en-GB" w:eastAsia="zh-CN"/>
              </w:rPr>
              <w:t>it is not</w:t>
            </w:r>
            <w:r w:rsidRPr="004B6803">
              <w:rPr>
                <w:lang w:val="en-GB" w:eastAsia="en-GB"/>
              </w:rPr>
              <w:t xml:space="preserve">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WB-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measurement bandwidth indicated by </w:t>
            </w:r>
            <w:r w:rsidRPr="004B6803">
              <w:rPr>
                <w:i/>
                <w:lang w:val="en-GB" w:eastAsia="en-GB"/>
              </w:rPr>
              <w:t>allowedMeasBandwidth</w:t>
            </w:r>
            <w:r w:rsidRPr="004B6803">
              <w:rPr>
                <w:lang w:val="en-GB" w:eastAsia="en-GB"/>
              </w:rPr>
              <w:t xml:space="preserve"> is 50 resource blocks or larger;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20" w:name="_Toc12655715"/>
      <w:bookmarkStart w:id="1621" w:name="_Toc29323451"/>
      <w:bookmarkStart w:id="1622" w:name="_Toc52553978"/>
      <w:r w:rsidRPr="004B6803">
        <w:rPr>
          <w:lang w:val="en-GB"/>
        </w:rPr>
        <w:t>–</w:t>
      </w:r>
      <w:r w:rsidRPr="004B6803">
        <w:rPr>
          <w:lang w:val="en-GB"/>
        </w:rPr>
        <w:tab/>
      </w:r>
      <w:r w:rsidRPr="004B6803">
        <w:rPr>
          <w:i/>
          <w:noProof/>
          <w:lang w:val="en-GB"/>
        </w:rPr>
        <w:t>SystemInformationBlockType4</w:t>
      </w:r>
      <w:bookmarkEnd w:id="1620"/>
      <w:bookmarkEnd w:id="1621"/>
      <w:bookmarkEnd w:id="1622"/>
    </w:p>
    <w:p w:rsidR="00F0608D" w:rsidRPr="004B6803" w:rsidRDefault="00F0608D" w:rsidP="00F0608D">
      <w:pPr>
        <w:rPr>
          <w:iCs/>
        </w:rPr>
      </w:pPr>
      <w:r w:rsidRPr="004B6803">
        <w:t xml:space="preserve">The IE </w:t>
      </w:r>
      <w:r w:rsidRPr="004B6803">
        <w:rPr>
          <w:i/>
          <w:noProof/>
        </w:rPr>
        <w:t>SystemInformationBlockType4</w:t>
      </w:r>
      <w:r w:rsidRPr="004B6803">
        <w:rPr>
          <w:iCs/>
        </w:rPr>
        <w:t xml:space="preserve"> contains neighbouring cell related information relevant only for intra-frequency cell re-selection. </w:t>
      </w:r>
      <w:r w:rsidRPr="004B6803">
        <w:t>The IE includes cells with specific re-selection parameters as well as blacklisted cells.</w:t>
      </w:r>
    </w:p>
    <w:p w:rsidR="00F0608D" w:rsidRPr="004B6803" w:rsidRDefault="00F0608D" w:rsidP="00740E7D">
      <w:pPr>
        <w:pStyle w:val="TH"/>
        <w:rPr>
          <w:bCs/>
          <w:i/>
          <w:iCs/>
          <w:lang w:val="en-GB"/>
        </w:rPr>
      </w:pPr>
      <w:r w:rsidRPr="004B6803">
        <w:rPr>
          <w:bCs/>
          <w:i/>
          <w:iCs/>
          <w:noProof/>
          <w:lang w:val="en-GB"/>
        </w:rPr>
        <w:t xml:space="preserve">SystemInformationBlockType4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4 ::=</w:t>
      </w:r>
      <w:r w:rsidRPr="004B6803">
        <w:tab/>
      </w:r>
      <w:r w:rsidRPr="004B6803">
        <w:tab/>
        <w:t>SEQUENCE {</w:t>
      </w:r>
    </w:p>
    <w:p w:rsidR="00F0608D" w:rsidRPr="004B6803" w:rsidRDefault="00F0608D" w:rsidP="00F0608D">
      <w:pPr>
        <w:pStyle w:val="PL"/>
        <w:shd w:val="clear" w:color="auto" w:fill="E6E6E6"/>
      </w:pPr>
      <w:r w:rsidRPr="004B6803">
        <w:tab/>
        <w:t>intraFreqNeighCellList</w:t>
      </w:r>
      <w:r w:rsidRPr="004B6803">
        <w:tab/>
      </w:r>
      <w:r w:rsidRPr="004B6803">
        <w:tab/>
      </w:r>
      <w:r w:rsidRPr="004B6803">
        <w:tab/>
      </w:r>
      <w:r w:rsidRPr="004B6803">
        <w:tab/>
        <w:t>IntraFreqNeighCellLis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intraFreqBlackCellList</w:t>
      </w:r>
      <w:r w:rsidRPr="004B6803">
        <w:tab/>
      </w:r>
      <w:r w:rsidRPr="004B6803">
        <w:tab/>
      </w:r>
      <w:r w:rsidRPr="004B6803">
        <w:tab/>
      </w:r>
      <w:r w:rsidRPr="004B6803">
        <w:tab/>
        <w:t>IntraFreqBlackCellList</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sg-PhysCellIdRange</w:t>
      </w:r>
      <w:r w:rsidRPr="004B6803">
        <w:tab/>
      </w:r>
      <w:r w:rsidRPr="004B6803">
        <w:tab/>
      </w:r>
      <w:r w:rsidRPr="004B6803">
        <w:tab/>
      </w:r>
      <w:r w:rsidRPr="004B6803">
        <w:tab/>
      </w:r>
      <w:r w:rsidRPr="004B6803">
        <w:tab/>
        <w:t>PhysCellIdRange</w:t>
      </w:r>
      <w:r w:rsidRPr="004B6803">
        <w:tab/>
      </w:r>
      <w:r w:rsidRPr="004B6803">
        <w:tab/>
      </w:r>
      <w:r w:rsidRPr="004B6803">
        <w:tab/>
      </w:r>
      <w:r w:rsidRPr="004B6803">
        <w:tab/>
        <w:t>OPTIONAL,</w:t>
      </w:r>
      <w:r w:rsidRPr="004B6803">
        <w:tab/>
        <w:t>-- Cond CS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raFreqNeighCellList ::=</w:t>
      </w:r>
      <w:r w:rsidRPr="004B6803">
        <w:tab/>
      </w:r>
      <w:r w:rsidRPr="004B6803">
        <w:tab/>
        <w:t>SEQUENCE (SIZE (1..maxCellIntra)) OF IntraFreqNeighCell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IntraFreqNeighCellInfo ::=</w:t>
      </w:r>
      <w:r w:rsidRPr="004B6803">
        <w:tab/>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q-OffsetCell</w:t>
      </w:r>
      <w:r w:rsidRPr="004B6803">
        <w:tab/>
      </w:r>
      <w:r w:rsidRPr="004B6803">
        <w:tab/>
      </w:r>
      <w:r w:rsidRPr="004B6803">
        <w:tab/>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raFreqBlackCellList ::=</w:t>
      </w:r>
      <w:r w:rsidRPr="004B6803">
        <w:tab/>
      </w:r>
      <w:r w:rsidRPr="004B6803">
        <w:tab/>
        <w:t>SEQUENCE (SIZE (1..maxCellBlack)) OF PhysCellId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4</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sg-PhysCellIdRange</w:t>
            </w:r>
          </w:p>
          <w:p w:rsidR="00F0608D" w:rsidRPr="004B6803" w:rsidRDefault="00F0608D" w:rsidP="00156BDF">
            <w:pPr>
              <w:pStyle w:val="TAL"/>
              <w:rPr>
                <w:bCs/>
                <w:noProof/>
                <w:lang w:val="en-GB" w:eastAsia="en-GB"/>
              </w:rPr>
            </w:pPr>
            <w:r w:rsidRPr="004B6803">
              <w:rPr>
                <w:bCs/>
                <w:noProof/>
                <w:lang w:val="en-GB" w:eastAsia="en-GB"/>
              </w:rPr>
              <w:t>Set of physical cell identities reserved for CSG cells</w:t>
            </w:r>
            <w:r w:rsidRPr="004B6803">
              <w:rPr>
                <w:lang w:val="en-GB" w:eastAsia="en-GB"/>
              </w:rPr>
              <w:t xml:space="preserve"> </w:t>
            </w:r>
            <w:r w:rsidRPr="004B6803">
              <w:rPr>
                <w:bCs/>
                <w:noProof/>
                <w:lang w:val="en-GB" w:eastAsia="en-GB"/>
              </w:rPr>
              <w:t xml:space="preserve">on the frequency on which this field was received. The received </w:t>
            </w:r>
            <w:r w:rsidRPr="004B6803">
              <w:rPr>
                <w:bCs/>
                <w:i/>
                <w:noProof/>
                <w:lang w:val="en-GB" w:eastAsia="en-GB"/>
              </w:rPr>
              <w:t>csg-PhysCellIdRange</w:t>
            </w:r>
            <w:r w:rsidRPr="004B6803">
              <w:rPr>
                <w:bCs/>
                <w:noProof/>
                <w:lang w:val="en-GB" w:eastAsia="en-GB"/>
              </w:rPr>
              <w:t xml:space="preserve"> applies if less than 24 hours has elapsed since it was received and the UE is camped on a cell of the same primary PLMN where this field was received. The 3 hour validity restriction (</w:t>
            </w:r>
            <w:r w:rsidR="00B0146F" w:rsidRPr="004B6803">
              <w:rPr>
                <w:bCs/>
                <w:noProof/>
                <w:lang w:val="en-GB" w:eastAsia="en-GB"/>
              </w:rPr>
              <w:t>clause</w:t>
            </w:r>
            <w:r w:rsidRPr="004B6803">
              <w:rPr>
                <w:bCs/>
                <w:noProof/>
                <w:lang w:val="en-GB" w:eastAsia="en-GB"/>
              </w:rPr>
              <w:t xml:space="preserve"> 5.2.1.3) does not apply to this field.</w:t>
            </w:r>
            <w:r w:rsidRPr="004B6803">
              <w:rPr>
                <w:bCs/>
                <w:noProof/>
                <w:lang w:val="en-GB" w:eastAsia="ko-KR"/>
              </w:rPr>
              <w:t xml:space="preserve"> The UE shall not apply any stored </w:t>
            </w:r>
            <w:r w:rsidRPr="004B6803">
              <w:rPr>
                <w:bCs/>
                <w:i/>
                <w:noProof/>
                <w:lang w:val="en-GB" w:eastAsia="ko-KR"/>
              </w:rPr>
              <w:t>csg-PhysCellIdRange</w:t>
            </w:r>
            <w:r w:rsidRPr="004B6803">
              <w:rPr>
                <w:bCs/>
                <w:noProof/>
                <w:lang w:val="en-GB" w:eastAsia="ko-KR"/>
              </w:rPr>
              <w:t xml:space="preserve"> when it is in </w:t>
            </w:r>
            <w:r w:rsidRPr="004B6803">
              <w:rPr>
                <w:bCs/>
                <w:i/>
                <w:noProof/>
                <w:lang w:val="en-GB" w:eastAsia="ko-KR"/>
              </w:rPr>
              <w:t xml:space="preserve">any cell selection </w:t>
            </w:r>
            <w:r w:rsidRPr="004B6803">
              <w:rPr>
                <w:bCs/>
                <w:noProof/>
                <w:lang w:val="en-GB" w:eastAsia="ko-KR"/>
              </w:rPr>
              <w:t xml:space="preserve">state defined in </w:t>
            </w:r>
            <w:r w:rsidRPr="004B6803">
              <w:rPr>
                <w:lang w:val="en-GB" w:eastAsia="en-GB"/>
              </w:rPr>
              <w:t>TS 36.304 [4]</w:t>
            </w:r>
            <w:r w:rsidRPr="004B6803">
              <w:rPr>
                <w:bCs/>
                <w:noProof/>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BlackCellList</w:t>
            </w:r>
          </w:p>
          <w:p w:rsidR="00F0608D" w:rsidRPr="004B6803" w:rsidRDefault="00F0608D" w:rsidP="00156BDF">
            <w:pPr>
              <w:pStyle w:val="TAL"/>
              <w:rPr>
                <w:lang w:val="en-GB" w:eastAsia="en-GB"/>
              </w:rPr>
            </w:pPr>
            <w:r w:rsidRPr="004B6803">
              <w:rPr>
                <w:lang w:val="en-GB" w:eastAsia="en-GB"/>
              </w:rPr>
              <w:t>List of blacklisted intra-frequency neighbouring cell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raFreqNeighbCellList</w:t>
            </w:r>
          </w:p>
          <w:p w:rsidR="00F0608D" w:rsidRPr="004B6803" w:rsidRDefault="00F0608D" w:rsidP="00156BDF">
            <w:pPr>
              <w:pStyle w:val="TAL"/>
              <w:rPr>
                <w:lang w:val="en-GB" w:eastAsia="en-GB"/>
              </w:rPr>
            </w:pPr>
            <w:r w:rsidRPr="004B6803">
              <w:rPr>
                <w:lang w:val="en-GB" w:eastAsia="en-GB"/>
              </w:rPr>
              <w:t>List of intra-frequency neighbouring cells with specific cell re-selection parameter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OffsetCell</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s,n</w:t>
            </w:r>
            <w:r w:rsidR="005A4770" w:rsidRPr="004B6803">
              <w:rPr>
                <w:lang w:val="en-GB" w:eastAsia="en-GB"/>
              </w:rPr>
              <w:t>"</w:t>
            </w:r>
            <w:r w:rsidRPr="004B6803">
              <w:rPr>
                <w:lang w:val="en-GB" w:eastAsia="en-GB"/>
              </w:rPr>
              <w:t xml:space="preserve"> in TS 36.304 [4].</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SG</w:t>
            </w:r>
          </w:p>
        </w:tc>
        <w:tc>
          <w:tcPr>
            <w:tcW w:w="7371" w:type="dxa"/>
          </w:tcPr>
          <w:p w:rsidR="00F0608D" w:rsidRPr="004B6803" w:rsidRDefault="00F0608D" w:rsidP="00156BDF">
            <w:pPr>
              <w:pStyle w:val="TAL"/>
              <w:rPr>
                <w:lang w:val="en-GB" w:eastAsia="en-GB"/>
              </w:rPr>
            </w:pPr>
            <w:r w:rsidRPr="004B6803">
              <w:rPr>
                <w:bCs/>
                <w:noProof/>
                <w:lang w:val="en-GB" w:eastAsia="en-GB"/>
              </w:rPr>
              <w:t xml:space="preserve">This </w:t>
            </w:r>
            <w:r w:rsidRPr="004B6803">
              <w:rPr>
                <w:lang w:val="en-GB" w:eastAsia="en-GB"/>
              </w:rPr>
              <w:t>field</w:t>
            </w:r>
            <w:r w:rsidRPr="004B6803">
              <w:rPr>
                <w:bCs/>
                <w:noProof/>
                <w:lang w:val="en-GB" w:eastAsia="en-GB"/>
              </w:rPr>
              <w:t xml:space="preserve"> is optional, need OP, for non-CSG cells, and mandatory for CSG cells.</w:t>
            </w:r>
          </w:p>
        </w:tc>
      </w:tr>
    </w:tbl>
    <w:p w:rsidR="00F0608D" w:rsidRPr="004B6803" w:rsidRDefault="00F0608D" w:rsidP="00F0608D"/>
    <w:p w:rsidR="00F0608D" w:rsidRPr="004B6803" w:rsidRDefault="00F0608D" w:rsidP="00F0608D">
      <w:pPr>
        <w:pStyle w:val="Heading4"/>
        <w:rPr>
          <w:i/>
          <w:noProof/>
          <w:lang w:val="en-GB"/>
        </w:rPr>
      </w:pPr>
      <w:bookmarkStart w:id="1623" w:name="_Toc12655716"/>
      <w:bookmarkStart w:id="1624" w:name="_Toc29323452"/>
      <w:bookmarkStart w:id="1625" w:name="_Toc52553979"/>
      <w:r w:rsidRPr="004B6803">
        <w:rPr>
          <w:lang w:val="en-GB"/>
        </w:rPr>
        <w:t>–</w:t>
      </w:r>
      <w:r w:rsidRPr="004B6803">
        <w:rPr>
          <w:lang w:val="en-GB"/>
        </w:rPr>
        <w:tab/>
      </w:r>
      <w:r w:rsidRPr="004B6803">
        <w:rPr>
          <w:i/>
          <w:noProof/>
          <w:lang w:val="en-GB"/>
        </w:rPr>
        <w:t>SystemInformationBlockType5</w:t>
      </w:r>
      <w:bookmarkEnd w:id="1623"/>
      <w:bookmarkEnd w:id="1624"/>
      <w:bookmarkEnd w:id="1625"/>
    </w:p>
    <w:p w:rsidR="00F0608D" w:rsidRPr="004B6803" w:rsidRDefault="00F0608D" w:rsidP="00F0608D">
      <w:pPr>
        <w:rPr>
          <w:iCs/>
        </w:rPr>
      </w:pPr>
      <w:r w:rsidRPr="004B6803">
        <w:t xml:space="preserve">The IE </w:t>
      </w:r>
      <w:r w:rsidRPr="004B6803">
        <w:rPr>
          <w:i/>
          <w:noProof/>
        </w:rPr>
        <w:t>SystemInformationBlockType5</w:t>
      </w:r>
      <w:r w:rsidRPr="004B6803">
        <w:rPr>
          <w:iCs/>
        </w:rPr>
        <w:t xml:space="preserve"> contains information relevant only for inter-frequency cell re-selection i.e. information about </w:t>
      </w:r>
      <w:r w:rsidRPr="004B6803">
        <w:t>other E</w:t>
      </w:r>
      <w:r w:rsidRPr="004B6803">
        <w:noBreakHyphen/>
        <w:t>UTRA frequencies and inter-frequency neighbouring cells relevant for cell re-selection. The IE includes cell re-selection parameters common for a frequency as well as cell specific re-selection parameters.</w:t>
      </w:r>
    </w:p>
    <w:p w:rsidR="00F0608D" w:rsidRPr="004B6803" w:rsidRDefault="00F0608D" w:rsidP="00740E7D">
      <w:pPr>
        <w:pStyle w:val="TH"/>
        <w:rPr>
          <w:bCs/>
          <w:i/>
          <w:iCs/>
          <w:lang w:val="en-GB"/>
        </w:rPr>
      </w:pPr>
      <w:r w:rsidRPr="004B6803">
        <w:rPr>
          <w:bCs/>
          <w:i/>
          <w:iCs/>
          <w:noProof/>
          <w:lang w:val="en-GB"/>
        </w:rPr>
        <w:t xml:space="preserve">SystemInformationBlockType5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 ::=</w:t>
      </w:r>
      <w:r w:rsidRPr="004B6803">
        <w:tab/>
      </w:r>
      <w:r w:rsidRPr="004B6803">
        <w:tab/>
        <w:t>SEQUENCE {</w:t>
      </w:r>
    </w:p>
    <w:p w:rsidR="00F0608D" w:rsidRPr="004B6803" w:rsidRDefault="00F0608D" w:rsidP="00F0608D">
      <w:pPr>
        <w:pStyle w:val="PL"/>
        <w:shd w:val="clear" w:color="auto" w:fill="E6E6E6"/>
      </w:pPr>
      <w:r w:rsidRPr="004B6803">
        <w:tab/>
        <w:t>interFreqCarrierFreqList</w:t>
      </w:r>
      <w:r w:rsidRPr="004B6803">
        <w:tab/>
      </w:r>
      <w:r w:rsidRPr="004B6803">
        <w:tab/>
      </w:r>
      <w:r w:rsidRPr="004B6803">
        <w:tab/>
        <w:t>InterFreqCarrierFreqLis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t>(CONTAINING SystemInformationBlockType5-v8h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interFreqCarrierFreqList-v1250</w:t>
      </w:r>
      <w:r w:rsidRPr="004B6803">
        <w:tab/>
        <w:t>InterFreqCarrierFreqList</w:t>
      </w:r>
      <w:r w:rsidRPr="004B6803">
        <w:rPr>
          <w:lang w:eastAsia="zh-CN"/>
        </w:rPr>
        <w:t>-v125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interFreqCarrierFreqListExt-</w:t>
      </w:r>
      <w:r w:rsidRPr="004B6803">
        <w:rPr>
          <w:lang w:eastAsia="zh-CN"/>
        </w:rPr>
        <w:t>r12</w:t>
      </w:r>
      <w:r w:rsidRPr="004B6803">
        <w:tab/>
        <w:t>InterFreqCarrierFreqListExt</w:t>
      </w:r>
      <w:r w:rsidRPr="004B6803">
        <w:rPr>
          <w:lang w:eastAsia="zh-CN"/>
        </w:rPr>
        <w:t>-r12</w:t>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terFreqCarrierFreqListExt-v</w:t>
      </w:r>
      <w:r w:rsidRPr="004B6803">
        <w:rPr>
          <w:lang w:eastAsia="zh-CN"/>
        </w:rPr>
        <w:t>12</w:t>
      </w:r>
      <w:r w:rsidRPr="004B6803">
        <w:t>80</w:t>
      </w:r>
      <w:r w:rsidRPr="004B6803">
        <w:tab/>
        <w:t>InterFreqCarrierFreqListExt</w:t>
      </w:r>
      <w:r w:rsidRPr="004B6803">
        <w:rPr>
          <w:lang w:eastAsia="zh-CN"/>
        </w:rPr>
        <w:t>-</w:t>
      </w:r>
      <w:r w:rsidRPr="004B6803">
        <w:t>v</w:t>
      </w:r>
      <w:r w:rsidRPr="004B6803">
        <w:rPr>
          <w:lang w:eastAsia="zh-CN"/>
        </w:rPr>
        <w:t>12</w:t>
      </w:r>
      <w:r w:rsidRPr="004B6803">
        <w:t>80</w:t>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nterFreqCarrierFreqList-v13</w:t>
      </w:r>
      <w:r w:rsidR="00414684" w:rsidRPr="004B6803">
        <w:t>10</w:t>
      </w:r>
      <w:r w:rsidRPr="004B6803">
        <w:tab/>
      </w:r>
      <w:r w:rsidRPr="004B6803">
        <w:tab/>
        <w:t>InterFreqCarrierFreqList</w:t>
      </w:r>
      <w:r w:rsidRPr="004B6803">
        <w:rPr>
          <w:lang w:eastAsia="zh-CN"/>
        </w:rPr>
        <w:t>-v13</w:t>
      </w:r>
      <w:r w:rsidR="00414684" w:rsidRPr="004B6803">
        <w:rPr>
          <w:lang w:eastAsia="zh-CN"/>
        </w:rPr>
        <w:t>1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interFreqCarrierFreqListExt-</w:t>
      </w:r>
      <w:r w:rsidRPr="004B6803">
        <w:rPr>
          <w:lang w:eastAsia="zh-CN"/>
        </w:rPr>
        <w:t>v13</w:t>
      </w:r>
      <w:r w:rsidR="00414684" w:rsidRPr="004B6803">
        <w:rPr>
          <w:lang w:eastAsia="zh-CN"/>
        </w:rPr>
        <w:t>10</w:t>
      </w:r>
      <w:r w:rsidRPr="004B6803">
        <w:tab/>
        <w:t>InterFreqCarrierFreqListExt</w:t>
      </w:r>
      <w:r w:rsidRPr="004B6803">
        <w:rPr>
          <w:lang w:eastAsia="zh-CN"/>
        </w:rPr>
        <w:t>-v13</w:t>
      </w:r>
      <w:r w:rsidR="00414684" w:rsidRPr="004B6803">
        <w:rPr>
          <w:lang w:eastAsia="zh-CN"/>
        </w:rPr>
        <w:t>10</w:t>
      </w:r>
      <w:r w:rsidRPr="004B6803">
        <w:tab/>
        <w:t>OPTIONAL</w:t>
      </w:r>
      <w:r w:rsidRPr="004B6803">
        <w:tab/>
        <w:t>-- Need OR</w:t>
      </w:r>
    </w:p>
    <w:p w:rsidR="00125454" w:rsidRPr="004B6803" w:rsidRDefault="00F0608D" w:rsidP="00125454">
      <w:pPr>
        <w:pStyle w:val="PL"/>
        <w:shd w:val="clear" w:color="auto" w:fill="E6E6E6"/>
      </w:pPr>
      <w:r w:rsidRPr="004B6803">
        <w:tab/>
        <w:t>]]</w:t>
      </w:r>
      <w:r w:rsidR="00125454" w:rsidRPr="004B6803">
        <w:t>,</w:t>
      </w:r>
    </w:p>
    <w:p w:rsidR="00125454" w:rsidRPr="004B6803" w:rsidRDefault="00125454" w:rsidP="00125454">
      <w:pPr>
        <w:pStyle w:val="PL"/>
        <w:shd w:val="clear" w:color="auto" w:fill="E6E6E6"/>
      </w:pPr>
      <w:r w:rsidRPr="004B6803">
        <w:tab/>
        <w:t>[[</w:t>
      </w:r>
      <w:r w:rsidRPr="004B6803">
        <w:tab/>
        <w:t>interFreqCarrierFreqList-</w:t>
      </w:r>
      <w:r w:rsidRPr="004B6803">
        <w:rPr>
          <w:lang w:eastAsia="zh-CN"/>
        </w:rPr>
        <w:t>v1350</w:t>
      </w:r>
      <w:r w:rsidRPr="004B6803">
        <w:tab/>
      </w:r>
      <w:r w:rsidRPr="004B6803">
        <w:tab/>
        <w:t>InterFreqCarrierFreqList</w:t>
      </w:r>
      <w:r w:rsidRPr="004B6803">
        <w:rPr>
          <w:lang w:eastAsia="zh-CN"/>
        </w:rPr>
        <w:t>-v1350</w:t>
      </w:r>
      <w:r w:rsidRPr="004B6803">
        <w:tab/>
        <w:t>OPTIONAL,</w:t>
      </w:r>
      <w:r w:rsidRPr="004B6803">
        <w:tab/>
        <w:t>-- Need OR</w:t>
      </w:r>
    </w:p>
    <w:p w:rsidR="00125454" w:rsidRPr="004B6803" w:rsidRDefault="00125454" w:rsidP="00125454">
      <w:pPr>
        <w:pStyle w:val="PL"/>
        <w:shd w:val="clear" w:color="auto" w:fill="E6E6E6"/>
      </w:pPr>
      <w:r w:rsidRPr="004B6803">
        <w:tab/>
      </w:r>
      <w:r w:rsidR="003A1372" w:rsidRPr="004B6803">
        <w:tab/>
      </w:r>
      <w:r w:rsidRPr="004B6803">
        <w:t>interFreqCarrierFreqListExt-</w:t>
      </w:r>
      <w:r w:rsidRPr="004B6803">
        <w:rPr>
          <w:lang w:eastAsia="zh-CN"/>
        </w:rPr>
        <w:t>v1350</w:t>
      </w:r>
      <w:r w:rsidRPr="004B6803">
        <w:tab/>
        <w:t>InterFreqCarrierFreqListExt</w:t>
      </w:r>
      <w:r w:rsidRPr="004B6803">
        <w:rPr>
          <w:lang w:eastAsia="zh-CN"/>
        </w:rPr>
        <w:t>-v1350</w:t>
      </w:r>
      <w:r w:rsidRPr="004B6803">
        <w:tab/>
        <w:t>OPTIONAL</w:t>
      </w:r>
      <w:r w:rsidRPr="004B6803">
        <w:tab/>
        <w:t>-- Need OR</w:t>
      </w:r>
    </w:p>
    <w:p w:rsidR="00EE10A6" w:rsidRPr="004B6803" w:rsidRDefault="00125454"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r w:rsidRPr="004B6803">
        <w:tab/>
        <w:t>interFreqCarrierFreqListExt-v1360</w:t>
      </w:r>
      <w:r w:rsidRPr="004B6803">
        <w:tab/>
        <w:t>InterFreqCarrierFreqListExt-v1360</w:t>
      </w:r>
      <w:r w:rsidRPr="004B6803">
        <w:tab/>
        <w:t>OPTIONAL</w:t>
      </w:r>
      <w:r w:rsidRPr="004B6803">
        <w:tab/>
        <w:t>-- Need OR</w:t>
      </w:r>
    </w:p>
    <w:p w:rsidR="00F0608D" w:rsidRPr="004B6803" w:rsidRDefault="00F23AEC" w:rsidP="00F23AEC">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B58BD" w:rsidRPr="004B6803" w:rsidRDefault="00DB58BD" w:rsidP="00F0608D">
      <w:pPr>
        <w:pStyle w:val="PL"/>
        <w:shd w:val="clear" w:color="auto" w:fill="E6E6E6"/>
      </w:pPr>
      <w:r w:rsidRPr="004B6803">
        <w:tab/>
      </w:r>
      <w:r w:rsidR="001A365A" w:rsidRPr="004B6803">
        <w:t xml:space="preserve">-- </w:t>
      </w:r>
      <w:r w:rsidRPr="004B6803">
        <w:t>Late non critical extensions</w:t>
      </w:r>
    </w:p>
    <w:p w:rsidR="00F0608D" w:rsidRPr="004B6803" w:rsidRDefault="00F0608D" w:rsidP="00F0608D">
      <w:pPr>
        <w:pStyle w:val="PL"/>
        <w:shd w:val="clear" w:color="auto" w:fill="E6E6E6"/>
      </w:pPr>
      <w:r w:rsidRPr="004B6803">
        <w:t>SystemInformationBlockType5-v8h0-IEs ::=</w:t>
      </w:r>
      <w:r w:rsidRPr="004B6803">
        <w:tab/>
        <w:t>SEQUENCE {</w:t>
      </w:r>
    </w:p>
    <w:p w:rsidR="00F0608D" w:rsidRPr="004B6803" w:rsidRDefault="00F0608D" w:rsidP="00F0608D">
      <w:pPr>
        <w:pStyle w:val="PL"/>
        <w:shd w:val="clear" w:color="auto" w:fill="E6E6E6"/>
      </w:pPr>
      <w:r w:rsidRPr="004B6803">
        <w:tab/>
        <w:t>interFreqCarrierFreqList-v8h0 SEQUENCE (SIZE (1..maxFreq)) OF InterFreqCarrierFreqInfo-v8h0</w:t>
      </w:r>
      <w:r w:rsidRPr="004B6803">
        <w:tab/>
      </w:r>
      <w:r w:rsidRPr="004B6803">
        <w:tab/>
      </w:r>
      <w:r w:rsidRPr="004B6803">
        <w:tab/>
      </w:r>
      <w:r w:rsidR="005A4770" w:rsidRPr="004B6803">
        <w:tab/>
      </w:r>
      <w:r w:rsidRPr="004B6803">
        <w:t>OPTIONAL,</w:t>
      </w:r>
      <w:r w:rsidRPr="004B6803">
        <w:tab/>
        <w:t>-- Need OP</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5-v9e0-IEs</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v9e0-IEs ::=</w:t>
      </w:r>
      <w:r w:rsidRPr="004B6803">
        <w:tab/>
        <w:t>SEQUENCE {</w:t>
      </w:r>
    </w:p>
    <w:p w:rsidR="00F0608D" w:rsidRPr="004B6803" w:rsidRDefault="00F0608D" w:rsidP="00F0608D">
      <w:pPr>
        <w:pStyle w:val="PL"/>
        <w:shd w:val="clear" w:color="auto" w:fill="E6E6E6"/>
      </w:pPr>
      <w:r w:rsidRPr="004B6803">
        <w:tab/>
        <w:t>interFreqCarrierFreqList-v9e0</w:t>
      </w:r>
      <w:r w:rsidRPr="004B6803">
        <w:tab/>
        <w:t>SEQUENCE (SIZE (1..maxFreq)) OF InterFreqCarrierFreqInfo-v9e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ystemInformationBlockType5-v10j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5-v10j0-IEs ::=</w:t>
      </w:r>
      <w:r w:rsidRPr="004B6803">
        <w:tab/>
        <w:t>SEQUENCE {</w:t>
      </w:r>
    </w:p>
    <w:p w:rsidR="00F0608D" w:rsidRPr="004B6803" w:rsidRDefault="00F0608D" w:rsidP="00F0608D">
      <w:pPr>
        <w:pStyle w:val="PL"/>
        <w:shd w:val="clear" w:color="auto" w:fill="E6E6E6"/>
      </w:pPr>
      <w:r w:rsidRPr="004B6803">
        <w:tab/>
        <w:t>interFreqCarrierFreqList-v10j0</w:t>
      </w:r>
      <w:r w:rsidRPr="004B6803">
        <w:tab/>
        <w:t>SEQUENCE (SIZE (1..maxFreq)) OF InterFreqCarrierFreqInfo-v10j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00D90F47" w:rsidRPr="004B6803">
        <w:t>SystemInformationBlockType5-</w:t>
      </w:r>
      <w:r w:rsidR="000C2E85" w:rsidRPr="004B6803">
        <w:t>v10l0</w:t>
      </w:r>
      <w:r w:rsidR="00D90F47" w:rsidRPr="004B6803">
        <w:t>-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SystemInformationBlockType5-</w:t>
      </w:r>
      <w:r w:rsidR="000C2E85" w:rsidRPr="004B6803">
        <w:t>v10l0</w:t>
      </w:r>
      <w:r w:rsidRPr="004B6803">
        <w:t>-IEs ::=</w:t>
      </w:r>
      <w:r w:rsidRPr="004B6803">
        <w:tab/>
        <w:t>SEQUENCE {</w:t>
      </w:r>
    </w:p>
    <w:p w:rsidR="00D90F47" w:rsidRPr="004B6803" w:rsidRDefault="00D90F47" w:rsidP="00D90F47">
      <w:pPr>
        <w:pStyle w:val="PL"/>
        <w:shd w:val="clear" w:color="auto" w:fill="E6E6E6"/>
      </w:pPr>
      <w:r w:rsidRPr="004B6803">
        <w:tab/>
        <w:t>interFreqCarrierFreqList-</w:t>
      </w:r>
      <w:r w:rsidR="000C2E85" w:rsidRPr="004B6803">
        <w:t>v10l0</w:t>
      </w:r>
      <w:r w:rsidRPr="004B6803">
        <w:tab/>
        <w:t>SEQUENCE (SIZE (1..maxFreq)) OF InterFreqCarrierFreqInfo-</w:t>
      </w:r>
      <w:r w:rsidR="000C2E85" w:rsidRPr="004B6803">
        <w:t>v10l0</w:t>
      </w:r>
      <w:r w:rsidRPr="004B6803">
        <w:tab/>
      </w:r>
      <w:r w:rsidRPr="004B6803">
        <w:tab/>
      </w:r>
      <w:r w:rsidRPr="004B6803">
        <w:tab/>
      </w:r>
      <w:r w:rsidRPr="004B6803">
        <w:tab/>
        <w:t>OPTIONAL,</w:t>
      </w:r>
      <w:r w:rsidRPr="004B6803">
        <w:tab/>
        <w:t>-- Need OR</w:t>
      </w:r>
    </w:p>
    <w:p w:rsidR="005C2EF0" w:rsidRPr="004B6803" w:rsidRDefault="005C2EF0" w:rsidP="005C2EF0">
      <w:pPr>
        <w:pStyle w:val="PL"/>
        <w:shd w:val="clear" w:color="auto" w:fill="E6E6E6"/>
      </w:pPr>
      <w:r w:rsidRPr="004B6803">
        <w:tab/>
        <w:t>nonCriticalExtension</w:t>
      </w:r>
      <w:r w:rsidRPr="004B6803">
        <w:tab/>
      </w:r>
      <w:r w:rsidRPr="004B6803">
        <w:tab/>
      </w:r>
      <w:r w:rsidRPr="004B6803">
        <w:tab/>
        <w:t>SystemInformationBlockType5-v13a0-IEs</w:t>
      </w:r>
      <w:r w:rsidRPr="004B6803">
        <w:tab/>
      </w:r>
      <w:r w:rsidRPr="004B6803">
        <w:tab/>
        <w:t>OPTIONAL</w:t>
      </w:r>
    </w:p>
    <w:p w:rsidR="005C2EF0" w:rsidRPr="004B6803" w:rsidRDefault="005C2EF0" w:rsidP="005C2EF0">
      <w:pPr>
        <w:pStyle w:val="PL"/>
        <w:shd w:val="clear" w:color="auto" w:fill="E6E6E6"/>
      </w:pPr>
      <w:r w:rsidRPr="004B6803">
        <w:t>}</w:t>
      </w:r>
    </w:p>
    <w:p w:rsidR="005C2EF0" w:rsidRPr="004B6803" w:rsidRDefault="005C2EF0" w:rsidP="005C2EF0">
      <w:pPr>
        <w:pStyle w:val="PL"/>
        <w:shd w:val="clear" w:color="auto" w:fill="E6E6E6"/>
      </w:pPr>
    </w:p>
    <w:p w:rsidR="005C2EF0" w:rsidRPr="004B6803" w:rsidRDefault="005C2EF0" w:rsidP="005C2EF0">
      <w:pPr>
        <w:pStyle w:val="PL"/>
        <w:shd w:val="clear" w:color="auto" w:fill="E6E6E6"/>
      </w:pPr>
      <w:r w:rsidRPr="004B6803">
        <w:t>SystemInformationBlockType5-v13a0-IEs ::=</w:t>
      </w:r>
      <w:r w:rsidRPr="004B6803">
        <w:tab/>
        <w:t>SEQUENCE {</w:t>
      </w:r>
    </w:p>
    <w:p w:rsidR="00DB58BD" w:rsidRPr="004B6803" w:rsidRDefault="00DB58BD" w:rsidP="00DB58BD">
      <w:pPr>
        <w:pStyle w:val="PL"/>
        <w:shd w:val="clear" w:color="auto" w:fill="E6E6E6"/>
      </w:pPr>
      <w:r w:rsidRPr="004B6803">
        <w:tab/>
        <w:t>-- Late non critical extensions from REL-10 upto REL-12</w:t>
      </w:r>
    </w:p>
    <w:p w:rsidR="00DB58BD" w:rsidRPr="004B6803" w:rsidRDefault="00DB58BD" w:rsidP="00DB58B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r>
      <w:r w:rsidRPr="004B6803">
        <w:tab/>
        <w:t>OPTIONAL,</w:t>
      </w:r>
      <w:r w:rsidRPr="004B6803">
        <w:tab/>
        <w:t>-- Need OR</w:t>
      </w:r>
    </w:p>
    <w:p w:rsidR="00382733" w:rsidRPr="004B6803" w:rsidRDefault="005C2EF0" w:rsidP="00DB58BD">
      <w:pPr>
        <w:pStyle w:val="PL"/>
        <w:shd w:val="clear" w:color="auto" w:fill="E6E6E6"/>
      </w:pPr>
      <w:r w:rsidRPr="004B6803">
        <w:tab/>
        <w:t>interFreqCarrierFreqList-v13a0</w:t>
      </w:r>
      <w:r w:rsidRPr="004B6803">
        <w:tab/>
        <w:t>InterFreqCarrierFreqList-v13a0</w:t>
      </w:r>
      <w:r w:rsidRPr="004B6803">
        <w:tab/>
        <w:t>OPTIONAL</w:t>
      </w:r>
      <w:r w:rsidR="00382733" w:rsidRPr="004B6803">
        <w:t>,</w:t>
      </w:r>
      <w:r w:rsidRPr="004B6803">
        <w:tab/>
        <w:t>-- Need OR</w:t>
      </w:r>
    </w:p>
    <w:p w:rsidR="00DB58BD" w:rsidRPr="004B6803" w:rsidRDefault="00DB58BD" w:rsidP="005C2EF0">
      <w:pPr>
        <w:pStyle w:val="PL"/>
        <w:shd w:val="clear" w:color="auto" w:fill="E6E6E6"/>
      </w:pPr>
      <w:r w:rsidRPr="004B6803">
        <w:tab/>
        <w:t>-- Late non critical extensions from REL-13</w:t>
      </w:r>
    </w:p>
    <w:p w:rsidR="00D90F47" w:rsidRPr="004B6803" w:rsidRDefault="00D90F47" w:rsidP="005C2EF0">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InterFreqCarrierFreqList ::=</w:t>
      </w:r>
      <w:r w:rsidRPr="004B6803">
        <w:tab/>
      </w:r>
      <w:r w:rsidRPr="004B6803">
        <w:tab/>
        <w:t>SEQUENCE (SIZE (1..maxFreq)) OF InterFreqCarrierFreq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w:t>
      </w:r>
      <w:r w:rsidRPr="004B6803">
        <w:rPr>
          <w:lang w:eastAsia="zh-CN"/>
        </w:rPr>
        <w:t>-v1250</w:t>
      </w:r>
      <w:r w:rsidRPr="004B6803">
        <w:t xml:space="preserve"> ::=</w:t>
      </w:r>
      <w:r w:rsidRPr="004B6803">
        <w:tab/>
        <w:t>SEQUENCE (SIZE (1.. maxFreq)) OF InterFreqCarrierFreqInfo-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Ext</w:t>
      </w:r>
      <w:r w:rsidRPr="004B6803">
        <w:rPr>
          <w:lang w:eastAsia="zh-CN"/>
        </w:rPr>
        <w:t>-r12</w:t>
      </w:r>
      <w:r w:rsidRPr="004B6803">
        <w:t xml:space="preserve"> ::=</w:t>
      </w:r>
      <w:r w:rsidRPr="004B6803">
        <w:tab/>
        <w:t>SEQUENCE (SIZE (1.. maxFreq)) OF InterFreqCarrierFreqInfo</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pPr>
      <w:r w:rsidRPr="004B6803">
        <w:t>InterFreqCarrierFreqListExt</w:t>
      </w:r>
      <w:r w:rsidRPr="004B6803">
        <w:rPr>
          <w:lang w:eastAsia="zh-CN"/>
        </w:rPr>
        <w:t>-</w:t>
      </w:r>
      <w:r w:rsidRPr="004B6803">
        <w:t>v</w:t>
      </w:r>
      <w:r w:rsidRPr="004B6803">
        <w:rPr>
          <w:lang w:eastAsia="zh-CN"/>
        </w:rPr>
        <w:t>12</w:t>
      </w:r>
      <w:r w:rsidRPr="004B6803">
        <w:t>80 ::=</w:t>
      </w:r>
      <w:r w:rsidRPr="004B6803">
        <w:tab/>
        <w:t>SEQUENCE (SIZE (1.. maxFreq)) OF InterFreqCarrierFreqInfo</w:t>
      </w:r>
      <w:r w:rsidRPr="004B6803">
        <w:rPr>
          <w:lang w:eastAsia="zh-CN"/>
        </w:rPr>
        <w:t>-</w:t>
      </w:r>
      <w:r w:rsidRPr="004B6803">
        <w:t>v</w:t>
      </w:r>
      <w:r w:rsidRPr="004B6803">
        <w:rPr>
          <w:lang w:eastAsia="zh-CN"/>
        </w:rPr>
        <w:t>1</w:t>
      </w:r>
      <w:r w:rsidRPr="004B6803">
        <w:t>0j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w:t>
      </w:r>
      <w:r w:rsidRPr="004B6803">
        <w:rPr>
          <w:lang w:eastAsia="zh-CN"/>
        </w:rPr>
        <w:t>-v13</w:t>
      </w:r>
      <w:r w:rsidR="00414684" w:rsidRPr="004B6803">
        <w:rPr>
          <w:lang w:eastAsia="zh-CN"/>
        </w:rPr>
        <w:t>10</w:t>
      </w:r>
      <w:r w:rsidRPr="004B6803">
        <w:t xml:space="preserve"> ::=</w:t>
      </w:r>
      <w:r w:rsidRPr="004B6803">
        <w:tab/>
        <w:t>SEQUENCE (SIZE (1.. maxFreq)) OF InterFreqCarrierFreqInfo-v13</w:t>
      </w:r>
      <w:r w:rsidR="00414684" w:rsidRPr="004B6803">
        <w:t>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ind w:left="852" w:hanging="852"/>
        <w:rPr>
          <w:lang w:eastAsia="zh-CN"/>
        </w:rPr>
      </w:pPr>
      <w:r w:rsidRPr="004B6803">
        <w:t>InterFreqCarrierFreqListExt</w:t>
      </w:r>
      <w:r w:rsidRPr="004B6803">
        <w:rPr>
          <w:lang w:eastAsia="zh-CN"/>
        </w:rPr>
        <w:t>-v13</w:t>
      </w:r>
      <w:r w:rsidR="00414684" w:rsidRPr="004B6803">
        <w:rPr>
          <w:lang w:eastAsia="zh-CN"/>
        </w:rPr>
        <w:t>10</w:t>
      </w:r>
      <w:r w:rsidRPr="004B6803">
        <w:t xml:space="preserve"> ::=</w:t>
      </w:r>
      <w:r w:rsidRPr="004B6803">
        <w:tab/>
        <w:t>SEQUENCE (SIZE (1.. maxFreq)) OF InterFreqCarrierFreqInfo</w:t>
      </w:r>
      <w:r w:rsidRPr="004B6803">
        <w:rPr>
          <w:lang w:eastAsia="zh-CN"/>
        </w:rPr>
        <w:t>-v13</w:t>
      </w:r>
      <w:r w:rsidR="00414684" w:rsidRPr="004B6803">
        <w:rPr>
          <w:lang w:eastAsia="zh-CN"/>
        </w:rPr>
        <w:t>10</w:t>
      </w:r>
    </w:p>
    <w:p w:rsidR="00125454" w:rsidRPr="004B6803" w:rsidRDefault="00125454" w:rsidP="00125454">
      <w:pPr>
        <w:pStyle w:val="PL"/>
        <w:shd w:val="clear" w:color="auto" w:fill="E6E6E6"/>
      </w:pPr>
    </w:p>
    <w:p w:rsidR="00125454" w:rsidRPr="004B6803" w:rsidRDefault="00125454" w:rsidP="00125454">
      <w:pPr>
        <w:pStyle w:val="PL"/>
        <w:shd w:val="clear" w:color="auto" w:fill="E6E6E6"/>
        <w:ind w:left="852" w:hanging="852"/>
        <w:rPr>
          <w:lang w:eastAsia="zh-CN"/>
        </w:rPr>
      </w:pPr>
      <w:r w:rsidRPr="004B6803">
        <w:t>InterFreqCarrierFreqList</w:t>
      </w:r>
      <w:r w:rsidRPr="004B6803">
        <w:rPr>
          <w:lang w:eastAsia="zh-CN"/>
        </w:rPr>
        <w:t>-v1350</w:t>
      </w:r>
      <w:r w:rsidRPr="004B6803">
        <w:t xml:space="preserve"> ::=</w:t>
      </w:r>
      <w:r w:rsidRPr="004B6803">
        <w:tab/>
        <w:t>SEQUENCE (SIZE (1.. maxFreq)) OF InterFreqCarrierFreqInfo-v1350</w:t>
      </w:r>
    </w:p>
    <w:p w:rsidR="00125454" w:rsidRPr="004B6803" w:rsidRDefault="00125454" w:rsidP="00125454">
      <w:pPr>
        <w:pStyle w:val="PL"/>
        <w:shd w:val="clear" w:color="auto" w:fill="E6E6E6"/>
      </w:pPr>
    </w:p>
    <w:p w:rsidR="00125454" w:rsidRPr="004B6803" w:rsidRDefault="00125454" w:rsidP="00125454">
      <w:pPr>
        <w:pStyle w:val="PL"/>
        <w:shd w:val="clear" w:color="auto" w:fill="E6E6E6"/>
        <w:ind w:left="852" w:hanging="852"/>
        <w:rPr>
          <w:lang w:eastAsia="zh-CN"/>
        </w:rPr>
      </w:pPr>
      <w:r w:rsidRPr="004B6803">
        <w:t>InterFreqCarrierFreqListExt</w:t>
      </w:r>
      <w:r w:rsidRPr="004B6803">
        <w:rPr>
          <w:lang w:eastAsia="zh-CN"/>
        </w:rPr>
        <w:t>-v1350</w:t>
      </w:r>
      <w:r w:rsidRPr="004B6803">
        <w:t xml:space="preserve"> ::=</w:t>
      </w:r>
      <w:r w:rsidRPr="004B6803">
        <w:tab/>
        <w:t>SEQUENCE (SIZE (1.. maxFreq)) OF InterFreqCarrierFreqInfo</w:t>
      </w:r>
      <w:r w:rsidRPr="004B6803">
        <w:rPr>
          <w:lang w:eastAsia="zh-CN"/>
        </w:rPr>
        <w:t>-v1350</w:t>
      </w:r>
    </w:p>
    <w:p w:rsidR="00EE10A6" w:rsidRPr="004B6803" w:rsidRDefault="00EE10A6" w:rsidP="00EE10A6">
      <w:pPr>
        <w:pStyle w:val="PL"/>
        <w:shd w:val="clear" w:color="auto" w:fill="E6E6E6"/>
      </w:pPr>
    </w:p>
    <w:p w:rsidR="00EE10A6" w:rsidRPr="004B6803" w:rsidRDefault="00EE10A6" w:rsidP="00EE10A6">
      <w:pPr>
        <w:pStyle w:val="PL"/>
        <w:shd w:val="clear" w:color="auto" w:fill="E6E6E6"/>
        <w:ind w:left="851" w:hanging="851"/>
      </w:pPr>
      <w:r w:rsidRPr="004B6803">
        <w:t>InterFreqCarrierFreqListExt-v1360 ::=</w:t>
      </w:r>
      <w:r w:rsidRPr="004B6803">
        <w:tab/>
        <w:t>SEQUENCE (SIZE (1..maxFreq)) OF InterFreqCarrierFreqInfo-v1360</w:t>
      </w:r>
    </w:p>
    <w:p w:rsidR="00F23AEC" w:rsidRPr="004B6803" w:rsidRDefault="00F23AEC" w:rsidP="00F23AEC">
      <w:pPr>
        <w:pStyle w:val="PL"/>
        <w:shd w:val="clear" w:color="auto" w:fill="E6E6E6"/>
      </w:pPr>
    </w:p>
    <w:p w:rsidR="00F0608D" w:rsidRPr="004B6803" w:rsidRDefault="00F23AEC" w:rsidP="00F23AEC">
      <w:pPr>
        <w:pStyle w:val="PL"/>
        <w:shd w:val="clear" w:color="auto" w:fill="E6E6E6"/>
        <w:ind w:left="851" w:hanging="851"/>
      </w:pPr>
      <w:r w:rsidRPr="004B6803">
        <w:t>InterFreqCarrierFreqList-v13a0 ::=</w:t>
      </w:r>
      <w:r w:rsidRPr="004B6803">
        <w:tab/>
        <w:t>SEQUENCE (SIZE (1.. maxFreq)) OF InterFreqCarrierFreqInfo-v1360</w:t>
      </w:r>
    </w:p>
    <w:p w:rsidR="00F23AEC" w:rsidRPr="004B6803" w:rsidRDefault="00F23AEC" w:rsidP="00F23AEC">
      <w:pPr>
        <w:pStyle w:val="PL"/>
        <w:shd w:val="clear" w:color="auto" w:fill="E6E6E6"/>
      </w:pPr>
    </w:p>
    <w:p w:rsidR="00F0608D" w:rsidRPr="004B6803" w:rsidRDefault="00F0608D" w:rsidP="00F0608D">
      <w:pPr>
        <w:pStyle w:val="PL"/>
        <w:shd w:val="clear" w:color="auto" w:fill="E6E6E6"/>
      </w:pPr>
      <w:r w:rsidRPr="004B6803">
        <w:t>InterFreqCarrierFreqInfo ::=</w:t>
      </w:r>
      <w:r w:rsidRPr="004B6803">
        <w:tab/>
        <w:t>SEQUENCE {</w:t>
      </w:r>
    </w:p>
    <w:p w:rsidR="00F0608D" w:rsidRPr="004B6803" w:rsidRDefault="00F0608D" w:rsidP="00F0608D">
      <w:pPr>
        <w:pStyle w:val="PL"/>
        <w:shd w:val="clear" w:color="auto" w:fill="E6E6E6"/>
      </w:pPr>
      <w:r w:rsidRPr="004B6803">
        <w:tab/>
        <w:t>dl-CarrierFreq</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ReselectionE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EUTRA-SF</w:t>
      </w:r>
      <w:r w:rsidRPr="004B6803">
        <w:tab/>
      </w:r>
      <w:r w:rsidRPr="004B6803">
        <w:tab/>
      </w:r>
      <w:r w:rsidRPr="004B6803">
        <w:tab/>
      </w:r>
      <w:r w:rsidRPr="004B6803">
        <w:tab/>
        <w:t>SpeedStateScaleFactors</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allowedMeasBandwidth</w:t>
      </w:r>
      <w:r w:rsidRPr="004B6803">
        <w:tab/>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neighCellConfig</w:t>
      </w:r>
      <w:r w:rsidRPr="004B6803">
        <w:tab/>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q-OffsetFreq</w:t>
      </w:r>
      <w:r w:rsidRPr="004B6803">
        <w:tab/>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interFreqNeighCellList</w:t>
      </w:r>
      <w:r w:rsidRPr="004B6803">
        <w:tab/>
      </w:r>
      <w:r w:rsidRPr="004B6803">
        <w:tab/>
      </w:r>
      <w:r w:rsidRPr="004B6803">
        <w:tab/>
      </w:r>
      <w:r w:rsidRPr="004B6803">
        <w:tab/>
        <w:t>InterFreqNeigh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interFreqBlackCellList</w:t>
      </w:r>
      <w:r w:rsidRPr="004B6803">
        <w:tab/>
      </w:r>
      <w:r w:rsidRPr="004B6803">
        <w:tab/>
      </w:r>
      <w:r w:rsidRPr="004B6803">
        <w:tab/>
      </w:r>
      <w:r w:rsidRPr="004B6803">
        <w:tab/>
        <w:t>InterFreqBlack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r9</w:t>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tab/>
        <w:t>threshX-Q-r9</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q-QualMinWB-r11</w:t>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InterFreqCarrierFreqInfo-v8h0 ::=</w:t>
      </w:r>
      <w:r w:rsidRPr="004B6803">
        <w:tab/>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MultiBandInfoList</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9e0 ::=</w:t>
      </w:r>
      <w:r w:rsidRPr="004B6803">
        <w:tab/>
        <w:t>SEQUENCE {</w:t>
      </w:r>
    </w:p>
    <w:p w:rsidR="00F0608D" w:rsidRPr="004B6803" w:rsidRDefault="00F0608D" w:rsidP="00F0608D">
      <w:pPr>
        <w:pStyle w:val="PL"/>
        <w:shd w:val="clear" w:color="auto" w:fill="E6E6E6"/>
      </w:pPr>
      <w:r w:rsidRPr="004B6803">
        <w:tab/>
        <w:t>dl-CarrierFreq-v9e0</w:t>
      </w:r>
      <w:r w:rsidRPr="004B6803">
        <w:tab/>
      </w:r>
      <w:r w:rsidRPr="004B6803">
        <w:tab/>
      </w:r>
      <w:r w:rsidRPr="004B6803">
        <w:tab/>
      </w:r>
      <w:r w:rsidRPr="004B6803">
        <w:tab/>
      </w:r>
      <w:r w:rsidRPr="004B6803">
        <w:tab/>
        <w:t>ARFCN-ValueEUTRA-v9e0</w:t>
      </w:r>
      <w:r w:rsidRPr="004B6803">
        <w:tab/>
        <w:t>OPTIONAL,</w:t>
      </w:r>
      <w:r w:rsidRPr="004B6803">
        <w:tab/>
        <w:t>-- Cond dl-FreqMax</w:t>
      </w:r>
    </w:p>
    <w:p w:rsidR="00F0608D" w:rsidRPr="004B6803" w:rsidRDefault="00F0608D" w:rsidP="00F0608D">
      <w:pPr>
        <w:pStyle w:val="PL"/>
        <w:shd w:val="clear" w:color="auto" w:fill="E6E6E6"/>
      </w:pPr>
      <w:r w:rsidRPr="004B6803">
        <w:tab/>
        <w:t>multiBandInfoList-v9e0</w:t>
      </w:r>
      <w:r w:rsidRPr="004B6803">
        <w:tab/>
      </w:r>
      <w:r w:rsidRPr="004B6803">
        <w:tab/>
      </w:r>
      <w:r w:rsidRPr="004B6803">
        <w:tab/>
      </w:r>
      <w:r w:rsidRPr="004B6803">
        <w:tab/>
        <w:t>MultiBandInfoList-v9e0</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10j0 ::=</w:t>
      </w:r>
      <w:r w:rsidRPr="004B6803">
        <w:tab/>
        <w:t>SEQUENCE {</w:t>
      </w:r>
    </w:p>
    <w:p w:rsidR="00F0608D" w:rsidRPr="004B6803" w:rsidRDefault="00F0608D" w:rsidP="00F0608D">
      <w:pPr>
        <w:pStyle w:val="PL"/>
        <w:shd w:val="clear" w:color="auto" w:fill="E6E6E6"/>
      </w:pPr>
      <w:r w:rsidRPr="004B6803">
        <w:tab/>
        <w:t>freqBandInfo-r10</w:t>
      </w:r>
      <w:r w:rsidRPr="004B6803">
        <w:tab/>
      </w:r>
      <w:r w:rsidRPr="004B6803">
        <w:tab/>
      </w:r>
      <w:r w:rsidRPr="004B6803">
        <w:tab/>
      </w:r>
      <w:r w:rsidRPr="004B6803">
        <w:tab/>
      </w:r>
      <w:r w:rsidRPr="004B6803">
        <w:tab/>
        <w:t>NS-PmaxList-r1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ultiBandInfoList-v10j0</w:t>
      </w:r>
      <w:r w:rsidRPr="004B6803">
        <w:tab/>
      </w:r>
      <w:r w:rsidRPr="004B6803">
        <w:tab/>
      </w:r>
      <w:r w:rsidRPr="004B6803">
        <w:tab/>
      </w:r>
      <w:r w:rsidRPr="004B6803">
        <w:tab/>
        <w:t>MultiBandInfoList-v10j0</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InterFreqCarrierFreqInfo-</w:t>
      </w:r>
      <w:r w:rsidR="000C2E85" w:rsidRPr="004B6803">
        <w:t>v10l0</w:t>
      </w:r>
      <w:r w:rsidRPr="004B6803">
        <w:t xml:space="preserve"> ::=</w:t>
      </w:r>
      <w:r w:rsidRPr="004B6803">
        <w:tab/>
        <w:t>SEQUENCE {</w:t>
      </w:r>
    </w:p>
    <w:p w:rsidR="00D90F47" w:rsidRPr="004B6803" w:rsidRDefault="00D90F47" w:rsidP="00D90F47">
      <w:pPr>
        <w:pStyle w:val="PL"/>
        <w:shd w:val="clear" w:color="auto" w:fill="E6E6E6"/>
      </w:pPr>
      <w:r w:rsidRPr="004B6803">
        <w:tab/>
        <w:t>freqBandInfo-</w:t>
      </w:r>
      <w:r w:rsidR="000C2E85" w:rsidRPr="004B6803">
        <w:t>v10l0</w:t>
      </w:r>
      <w:r w:rsidRPr="004B6803">
        <w:tab/>
      </w:r>
      <w:r w:rsidRPr="004B6803">
        <w:tab/>
      </w:r>
      <w:r w:rsidRPr="004B6803">
        <w:tab/>
      </w:r>
      <w:r w:rsidRPr="004B6803">
        <w:tab/>
      </w:r>
      <w:r w:rsidRPr="004B6803">
        <w:tab/>
        <w:t>NS-PmaxList-</w:t>
      </w:r>
      <w:r w:rsidR="000C2E85" w:rsidRPr="004B6803">
        <w:t>v10l0</w:t>
      </w:r>
      <w:r w:rsidRPr="004B6803">
        <w:tab/>
      </w:r>
      <w:r w:rsidRPr="004B6803">
        <w:tab/>
      </w:r>
      <w:r w:rsidRPr="004B6803">
        <w:tab/>
        <w:t>OPTIONAL,</w:t>
      </w:r>
      <w:r w:rsidRPr="004B6803">
        <w:tab/>
        <w:t>-- Need OR</w:t>
      </w:r>
    </w:p>
    <w:p w:rsidR="00D90F47" w:rsidRPr="004B6803" w:rsidRDefault="00D90F47" w:rsidP="00D90F47">
      <w:pPr>
        <w:pStyle w:val="PL"/>
        <w:shd w:val="clear" w:color="auto" w:fill="E6E6E6"/>
      </w:pPr>
      <w:r w:rsidRPr="004B6803">
        <w:tab/>
        <w:t>multiBandInfoList-</w:t>
      </w:r>
      <w:r w:rsidR="000C2E85" w:rsidRPr="004B6803">
        <w:t>v10l0</w:t>
      </w:r>
      <w:r w:rsidRPr="004B6803">
        <w:tab/>
      </w:r>
      <w:r w:rsidRPr="004B6803">
        <w:tab/>
      </w:r>
      <w:r w:rsidRPr="004B6803">
        <w:tab/>
      </w:r>
      <w:r w:rsidRPr="004B6803">
        <w:tab/>
        <w:t>MultiBandInfoList-</w:t>
      </w:r>
      <w:r w:rsidR="000C2E85" w:rsidRPr="004B6803">
        <w:t>v10l0</w:t>
      </w:r>
      <w:r w:rsidRPr="004B6803">
        <w:tab/>
      </w:r>
      <w:r w:rsidRPr="004B6803">
        <w:tab/>
        <w:t>OPTIONAL</w:t>
      </w:r>
      <w:r w:rsidRPr="004B6803">
        <w:tab/>
        <w:t>-- Need OR</w:t>
      </w:r>
    </w:p>
    <w:p w:rsidR="00F0608D" w:rsidRPr="004B6803" w:rsidRDefault="00D90F47" w:rsidP="00D90F47">
      <w:pPr>
        <w:pStyle w:val="PL"/>
        <w:shd w:val="clear" w:color="auto" w:fill="E6E6E6"/>
      </w:pPr>
      <w:r w:rsidRPr="004B6803">
        <w:t>}</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InterFreqCarrierFreqInfo-v1250 ::=</w:t>
      </w:r>
      <w:r w:rsidRPr="004B6803">
        <w:tab/>
      </w:r>
      <w:r w:rsidRPr="004B6803">
        <w:tab/>
        <w:t>SEQUENCE {</w:t>
      </w:r>
    </w:p>
    <w:p w:rsidR="00F0608D" w:rsidRPr="004B6803" w:rsidRDefault="00F0608D" w:rsidP="00F0608D">
      <w:pPr>
        <w:pStyle w:val="PL"/>
        <w:shd w:val="clear" w:color="auto" w:fill="E6E6E6"/>
      </w:pPr>
      <w:r w:rsidRPr="004B6803">
        <w:tab/>
        <w:t>reducedMeasPerformance-r12</w:t>
      </w:r>
      <w:r w:rsidRPr="004B6803">
        <w:tab/>
      </w:r>
      <w:r w:rsidRPr="004B6803">
        <w:tab/>
        <w:t>ENUMERATED {true}</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q-QualMinRSRQ-OnAllSymbols-r12</w:t>
      </w:r>
      <w:r w:rsidRPr="004B6803">
        <w:tab/>
        <w:t>Q-QualMin-r9</w:t>
      </w:r>
      <w:r w:rsidRPr="004B6803">
        <w:tab/>
      </w:r>
      <w:r w:rsidRPr="004B6803">
        <w:tab/>
      </w:r>
      <w:r w:rsidRPr="004B6803">
        <w:tab/>
      </w:r>
      <w:r w:rsidRPr="004B6803">
        <w:tab/>
      </w:r>
      <w:r w:rsidRPr="004B6803">
        <w:tab/>
        <w:t>OPTIONAL</w:t>
      </w:r>
      <w:r w:rsidRPr="004B6803">
        <w:tab/>
        <w:t>-- Cond RSRQ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InterFreqCarrierFreqInfo</w:t>
      </w:r>
      <w:r w:rsidRPr="004B6803">
        <w:rPr>
          <w:lang w:eastAsia="zh-CN"/>
        </w:rPr>
        <w:t>-r12</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p-Max-r12</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ReselectionEUTRA-r12</w:t>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EUTRA-SF-r12</w:t>
      </w:r>
      <w:r w:rsidRPr="004B6803">
        <w:tab/>
      </w:r>
      <w:r w:rsidRPr="004B6803">
        <w:tab/>
      </w:r>
      <w:r w:rsidRPr="004B6803">
        <w:tab/>
        <w:t>SpeedStateScaleFactors</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allowedMeasBandwidth-r12</w:t>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r12</w:t>
      </w:r>
      <w:r w:rsidRPr="004B6803">
        <w:tab/>
      </w:r>
      <w:r w:rsidRPr="004B6803">
        <w:tab/>
      </w:r>
      <w:r w:rsidRPr="004B6803">
        <w:tab/>
        <w:t>PresenceAntennaPort1,</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neighCellConfig-r12</w:t>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q-OffsetFreq-r12</w:t>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interFreqNeighCellList-r12</w:t>
      </w:r>
      <w:r w:rsidRPr="004B6803">
        <w:tab/>
      </w:r>
      <w:r w:rsidRPr="004B6803">
        <w:tab/>
      </w:r>
      <w:r w:rsidRPr="004B6803">
        <w:tab/>
        <w:t>InterFreqNeigh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interFreqBlackCellList-r12</w:t>
      </w:r>
      <w:r w:rsidRPr="004B6803">
        <w:tab/>
      </w:r>
      <w:r w:rsidRPr="004B6803">
        <w:tab/>
      </w:r>
      <w:r w:rsidRPr="004B6803">
        <w:tab/>
        <w:t>InterFreqBlackCellList</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q-QualMin-r12</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t>threshX-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X-HighQ-r12</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threshX-LowQ-r12</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RSRQ</w:t>
      </w:r>
    </w:p>
    <w:p w:rsidR="00F0608D" w:rsidRPr="004B6803" w:rsidRDefault="00F0608D" w:rsidP="00F0608D">
      <w:pPr>
        <w:pStyle w:val="PL"/>
        <w:shd w:val="clear" w:color="auto" w:fill="E6E6E6"/>
      </w:pPr>
      <w:r w:rsidRPr="004B6803">
        <w:tab/>
        <w:t>q-QualMinWB-r12</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t>-- Cond WB-RSRQ</w:t>
      </w:r>
    </w:p>
    <w:p w:rsidR="00F0608D" w:rsidRPr="004B6803" w:rsidRDefault="00F0608D" w:rsidP="00F0608D">
      <w:pPr>
        <w:pStyle w:val="PL"/>
        <w:shd w:val="clear" w:color="auto" w:fill="E6E6E6"/>
      </w:pPr>
      <w:r w:rsidRPr="004B6803">
        <w:tab/>
        <w:t>multiBandInfoList</w:t>
      </w:r>
      <w:r w:rsidRPr="004B6803">
        <w:rPr>
          <w:lang w:eastAsia="zh-CN"/>
        </w:rPr>
        <w:t>-r12</w:t>
      </w:r>
      <w:r w:rsidRPr="004B6803">
        <w:tab/>
      </w:r>
      <w:r w:rsidRPr="004B6803">
        <w:tab/>
      </w:r>
      <w:r w:rsidRPr="004B6803">
        <w:tab/>
      </w:r>
      <w:r w:rsidRPr="004B6803">
        <w:tab/>
        <w:t>MultiBandInfoList-r11</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q-QualMinRSRQ-OnAllSymbols-r12</w:t>
      </w:r>
      <w:r w:rsidRPr="004B6803">
        <w:tab/>
      </w:r>
      <w:r w:rsidRPr="004B6803">
        <w:tab/>
        <w:t>Q-QualMin-r9</w:t>
      </w:r>
      <w:r w:rsidRPr="004B6803">
        <w:tab/>
      </w:r>
      <w:r w:rsidRPr="004B6803">
        <w:tab/>
      </w:r>
      <w:r w:rsidRPr="004B6803">
        <w:tab/>
      </w:r>
      <w:r w:rsidRPr="004B6803">
        <w:tab/>
      </w:r>
      <w:r w:rsidRPr="004B6803">
        <w:tab/>
        <w:t>OPTIONAL,</w:t>
      </w:r>
      <w:r w:rsidRPr="004B6803">
        <w:tab/>
        <w:t>-- Cond RSRQ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CarrierFreqInfo-v13</w:t>
      </w:r>
      <w:r w:rsidR="00414684" w:rsidRPr="004B6803">
        <w:t>10</w:t>
      </w:r>
      <w:r w:rsidRPr="004B6803">
        <w:tab/>
        <w:t>::=</w:t>
      </w:r>
      <w:r w:rsidRPr="004B6803">
        <w:tab/>
        <w:t>SEQUENCE {</w:t>
      </w:r>
    </w:p>
    <w:p w:rsidR="00F0608D" w:rsidRPr="004B6803" w:rsidRDefault="00F0608D" w:rsidP="00F0608D">
      <w:pPr>
        <w:pStyle w:val="PL"/>
        <w:shd w:val="clear" w:color="auto" w:fill="E6E6E6"/>
      </w:pPr>
      <w:r w:rsidRPr="004B6803">
        <w:tab/>
        <w:t>cellReselectionSubPriority</w:t>
      </w:r>
      <w:r w:rsidRPr="004B6803">
        <w:rPr>
          <w:lang w:eastAsia="zh-CN"/>
        </w:rPr>
        <w:t>-r13</w:t>
      </w:r>
      <w:r w:rsidRPr="004B6803">
        <w:tab/>
      </w:r>
      <w:r w:rsidRPr="004B6803">
        <w:tab/>
        <w:t>CellReselectionSubPriority-r13</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ab/>
      </w:r>
      <w:r w:rsidRPr="004B6803">
        <w:rPr>
          <w:lang w:eastAsia="zh-CN"/>
        </w:rPr>
        <w:t>redistributionInterFreqInfo-r13</w:t>
      </w:r>
      <w:r w:rsidRPr="004B6803">
        <w:rPr>
          <w:lang w:eastAsia="zh-CN"/>
        </w:rPr>
        <w:tab/>
      </w:r>
      <w:r w:rsidRPr="004B6803">
        <w:rPr>
          <w:lang w:eastAsia="zh-CN"/>
        </w:rPr>
        <w:tab/>
        <w:t>RedistributionInterFreqInfo-r13</w:t>
      </w:r>
      <w:r w:rsidRPr="004B6803">
        <w:rPr>
          <w:lang w:eastAsia="zh-CN"/>
        </w:rPr>
        <w:tab/>
      </w:r>
      <w:r w:rsidRPr="004B6803">
        <w:rPr>
          <w:lang w:eastAsia="zh-CN"/>
        </w:rPr>
        <w:tab/>
        <w:t>OPTIONAL</w:t>
      </w:r>
      <w:r w:rsidR="00B66390" w:rsidRPr="004B6803">
        <w:rPr>
          <w:lang w:eastAsia="zh-CN"/>
        </w:rPr>
        <w:t>,</w:t>
      </w:r>
      <w:r w:rsidRPr="004B6803">
        <w:rPr>
          <w:lang w:eastAsia="zh-CN"/>
        </w:rPr>
        <w:t xml:space="preserve"> --Need OP</w:t>
      </w:r>
    </w:p>
    <w:p w:rsidR="00B66390" w:rsidRPr="004B6803" w:rsidRDefault="00B66390" w:rsidP="00B66390">
      <w:pPr>
        <w:pStyle w:val="PL"/>
        <w:shd w:val="clear" w:color="auto" w:fill="E6E6E6"/>
      </w:pPr>
      <w:r w:rsidRPr="004B6803">
        <w:tab/>
        <w:t>cellSelectionInfoCE-r13</w:t>
      </w:r>
      <w:r w:rsidRPr="004B6803">
        <w:tab/>
      </w:r>
      <w:r w:rsidRPr="004B6803">
        <w:tab/>
      </w:r>
      <w:r w:rsidRPr="004B6803">
        <w:tab/>
      </w:r>
      <w:r w:rsidRPr="004B6803">
        <w:tab/>
        <w:t>CellSelectionInfoCE-r13</w:t>
      </w:r>
      <w:r w:rsidRPr="004B6803">
        <w:tab/>
      </w:r>
      <w:r w:rsidRPr="004B6803">
        <w:tab/>
      </w:r>
      <w:r w:rsidRPr="004B6803">
        <w:tab/>
        <w:t>OPTIONAL,</w:t>
      </w:r>
      <w:r w:rsidRPr="004B6803">
        <w:tab/>
        <w:t>-- Need OP</w:t>
      </w:r>
    </w:p>
    <w:p w:rsidR="00B66390" w:rsidRPr="004B6803" w:rsidRDefault="00B66390" w:rsidP="00B66390">
      <w:pPr>
        <w:pStyle w:val="PL"/>
        <w:shd w:val="clear" w:color="auto" w:fill="E6E6E6"/>
      </w:pPr>
      <w:r w:rsidRPr="004B6803">
        <w:tab/>
      </w:r>
      <w:r w:rsidRPr="004B6803">
        <w:rPr>
          <w:bCs/>
          <w:iCs/>
        </w:rPr>
        <w:t>t-ReselectionEUTRA-CE-r13</w:t>
      </w:r>
      <w:r w:rsidRPr="004B6803">
        <w:rPr>
          <w:bCs/>
          <w:iCs/>
        </w:rPr>
        <w:tab/>
      </w:r>
      <w:r w:rsidRPr="004B6803">
        <w:rPr>
          <w:bCs/>
          <w:iCs/>
        </w:rPr>
        <w:tab/>
      </w:r>
      <w:r w:rsidRPr="004B6803">
        <w:rPr>
          <w:bCs/>
          <w:iCs/>
        </w:rPr>
        <w:tab/>
        <w:t>T-ReselectionEUTRA-CE-r13</w:t>
      </w:r>
      <w:r w:rsidRPr="004B6803">
        <w:rPr>
          <w:bCs/>
          <w:iCs/>
        </w:rPr>
        <w:tab/>
      </w:r>
      <w:r w:rsidRPr="004B6803">
        <w:rPr>
          <w:bCs/>
          <w:iCs/>
        </w:rPr>
        <w:tab/>
        <w:t>OPTIONAL</w:t>
      </w:r>
      <w:r w:rsidRPr="004B6803">
        <w:rPr>
          <w:bCs/>
          <w:iCs/>
        </w:rPr>
        <w:tab/>
        <w:t>-- Need OP</w:t>
      </w:r>
    </w:p>
    <w:p w:rsidR="00F0608D" w:rsidRPr="004B6803" w:rsidRDefault="00F0608D" w:rsidP="00B66390">
      <w:pPr>
        <w:pStyle w:val="PL"/>
        <w:shd w:val="clear" w:color="auto" w:fill="E6E6E6"/>
        <w:rPr>
          <w:lang w:eastAsia="zh-CN"/>
        </w:rPr>
      </w:pPr>
      <w:r w:rsidRPr="004B6803">
        <w:t>}</w:t>
      </w:r>
    </w:p>
    <w:p w:rsidR="00125454" w:rsidRPr="004B6803" w:rsidRDefault="00125454" w:rsidP="00125454">
      <w:pPr>
        <w:pStyle w:val="PL"/>
        <w:shd w:val="clear" w:color="auto" w:fill="E6E6E6"/>
      </w:pPr>
    </w:p>
    <w:p w:rsidR="00125454" w:rsidRPr="004B6803" w:rsidRDefault="00125454" w:rsidP="00125454">
      <w:pPr>
        <w:pStyle w:val="PL"/>
        <w:shd w:val="clear" w:color="auto" w:fill="E6E6E6"/>
      </w:pPr>
      <w:r w:rsidRPr="004B6803">
        <w:t>InterFreqCarrierFreqInfo-v1350</w:t>
      </w:r>
      <w:r w:rsidRPr="004B6803">
        <w:tab/>
        <w:t>::= SEQUENCE {</w:t>
      </w:r>
    </w:p>
    <w:p w:rsidR="00125454" w:rsidRPr="004B6803" w:rsidRDefault="00125454" w:rsidP="00125454">
      <w:pPr>
        <w:pStyle w:val="PL"/>
        <w:shd w:val="clear" w:color="auto" w:fill="E6E6E6"/>
      </w:pPr>
      <w:r w:rsidRPr="004B6803">
        <w:tab/>
        <w:t>cellSelectionInfoCE1-r13</w:t>
      </w:r>
      <w:r w:rsidRPr="004B6803">
        <w:tab/>
      </w:r>
      <w:r w:rsidRPr="004B6803">
        <w:tab/>
      </w:r>
      <w:r w:rsidRPr="004B6803">
        <w:tab/>
        <w:t>CellSelectionInfoCE1-r13</w:t>
      </w:r>
      <w:r w:rsidRPr="004B6803">
        <w:tab/>
      </w:r>
      <w:r w:rsidRPr="004B6803">
        <w:tab/>
      </w:r>
      <w:r w:rsidRPr="004B6803">
        <w:tab/>
        <w:t>OPTIONAL</w:t>
      </w:r>
      <w:r w:rsidRPr="004B6803">
        <w:tab/>
        <w:t>-- Need OP</w:t>
      </w:r>
    </w:p>
    <w:p w:rsidR="00125454" w:rsidRPr="004B6803" w:rsidRDefault="00125454" w:rsidP="00125454">
      <w:pPr>
        <w:pStyle w:val="PL"/>
        <w:shd w:val="clear" w:color="auto" w:fill="E6E6E6"/>
      </w:pPr>
      <w:r w:rsidRPr="004B6803">
        <w:t>}</w:t>
      </w:r>
    </w:p>
    <w:p w:rsidR="00F0608D" w:rsidRPr="004B6803" w:rsidRDefault="00F0608D" w:rsidP="00F0608D">
      <w:pPr>
        <w:pStyle w:val="PL"/>
        <w:shd w:val="clear" w:color="auto" w:fill="E6E6E6"/>
      </w:pPr>
    </w:p>
    <w:p w:rsidR="00EE10A6" w:rsidRPr="004B6803" w:rsidRDefault="00EE10A6" w:rsidP="00EE10A6">
      <w:pPr>
        <w:pStyle w:val="PL"/>
        <w:shd w:val="clear" w:color="auto" w:fill="E6E6E6"/>
      </w:pPr>
      <w:r w:rsidRPr="004B6803">
        <w:t>InterFreqCarrierFreqInfo-v1360 ::= SEQUENCE {</w:t>
      </w:r>
    </w:p>
    <w:p w:rsidR="00EE10A6" w:rsidRPr="004B6803" w:rsidRDefault="00EE10A6" w:rsidP="00EE10A6">
      <w:pPr>
        <w:pStyle w:val="PL"/>
        <w:shd w:val="clear" w:color="auto" w:fill="E6E6E6"/>
      </w:pPr>
      <w:r w:rsidRPr="004B6803">
        <w:tab/>
        <w:t>cellSelectionInfoCE1-v1360</w:t>
      </w:r>
      <w:r w:rsidRPr="004B6803">
        <w:tab/>
      </w:r>
      <w:r w:rsidRPr="004B6803">
        <w:tab/>
        <w:t>CellSelectionInfoCE1-v1360</w:t>
      </w:r>
      <w:r w:rsidRPr="004B6803">
        <w:tab/>
        <w:t>OPTIONAL</w:t>
      </w:r>
      <w:r w:rsidRPr="004B6803">
        <w:tab/>
        <w:t>-- Cond QrxlevminCE1</w:t>
      </w:r>
    </w:p>
    <w:p w:rsidR="00EE10A6" w:rsidRPr="004B6803" w:rsidRDefault="00EE10A6" w:rsidP="00EE10A6">
      <w:pPr>
        <w:pStyle w:val="PL"/>
        <w:shd w:val="clear" w:color="auto" w:fill="E6E6E6"/>
      </w:pPr>
      <w:r w:rsidRPr="004B6803">
        <w:t>}</w:t>
      </w:r>
    </w:p>
    <w:p w:rsidR="00EE10A6" w:rsidRPr="004B6803" w:rsidRDefault="00EE10A6" w:rsidP="00EE10A6">
      <w:pPr>
        <w:pStyle w:val="PL"/>
        <w:shd w:val="clear" w:color="auto" w:fill="E6E6E6"/>
      </w:pPr>
    </w:p>
    <w:p w:rsidR="00F0608D" w:rsidRPr="004B6803" w:rsidRDefault="00F0608D" w:rsidP="00EE10A6">
      <w:pPr>
        <w:pStyle w:val="PL"/>
        <w:shd w:val="clear" w:color="auto" w:fill="E6E6E6"/>
      </w:pPr>
      <w:r w:rsidRPr="004B6803">
        <w:t>InterFreqNeighCellList ::=</w:t>
      </w:r>
      <w:r w:rsidRPr="004B6803">
        <w:tab/>
      </w:r>
      <w:r w:rsidRPr="004B6803">
        <w:tab/>
      </w:r>
      <w:r w:rsidRPr="004B6803">
        <w:tab/>
        <w:t>SEQUENCE (SIZE (1..maxCellInter)) OF InterFreqNeighCell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NeighCellInfo ::=</w:t>
      </w:r>
      <w:r w:rsidRPr="004B6803">
        <w:tab/>
      </w:r>
      <w:r w:rsidRPr="004B6803">
        <w:tab/>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q-OffsetCell</w:t>
      </w:r>
      <w:r w:rsidRPr="004B6803">
        <w:tab/>
      </w:r>
      <w:r w:rsidRPr="004B6803">
        <w:tab/>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lackCellList ::=</w:t>
      </w:r>
      <w:r w:rsidRPr="004B6803">
        <w:tab/>
      </w:r>
      <w:r w:rsidRPr="004B6803">
        <w:tab/>
      </w:r>
      <w:r w:rsidRPr="004B6803">
        <w:tab/>
        <w:t>SEQUENCE (SIZE (1..maxCellBlack)) OF PhysCellIdRange</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stributionInterFreqInfo-r13 ::=</w:t>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t>redistributionFactorFreq-r13</w:t>
      </w:r>
      <w:r w:rsidRPr="004B6803">
        <w:tab/>
      </w:r>
      <w:r w:rsidRPr="004B6803">
        <w:tab/>
      </w:r>
      <w:r w:rsidRPr="004B6803">
        <w:rPr>
          <w:lang w:eastAsia="zh-CN"/>
        </w:rPr>
        <w:tab/>
        <w:t>RedistributionFactor-r13</w:t>
      </w:r>
      <w:r w:rsidRPr="004B6803">
        <w:rPr>
          <w:lang w:eastAsia="zh-CN"/>
        </w:rPr>
        <w:tab/>
        <w:t>OPTIONAL,</w:t>
      </w:r>
      <w:r w:rsidRPr="004B6803">
        <w:rPr>
          <w:lang w:eastAsia="zh-CN"/>
        </w:rPr>
        <w:tab/>
        <w:t>--Need OP</w:t>
      </w:r>
    </w:p>
    <w:p w:rsidR="00F0608D" w:rsidRPr="004B6803" w:rsidRDefault="00F0608D" w:rsidP="00F0608D">
      <w:pPr>
        <w:pStyle w:val="PL"/>
        <w:shd w:val="clear" w:color="auto" w:fill="E6E6E6"/>
        <w:rPr>
          <w:lang w:eastAsia="zh-CN"/>
        </w:rPr>
      </w:pPr>
      <w:r w:rsidRPr="004B6803">
        <w:lastRenderedPageBreak/>
        <w:tab/>
      </w:r>
      <w:r w:rsidRPr="004B6803">
        <w:rPr>
          <w:lang w:eastAsia="zh-CN"/>
        </w:rPr>
        <w:t>redistribution</w:t>
      </w:r>
      <w:r w:rsidRPr="004B6803">
        <w:t>NeighCellList-</w:t>
      </w:r>
      <w:r w:rsidRPr="004B6803">
        <w:rPr>
          <w:lang w:eastAsia="zh-CN"/>
        </w:rPr>
        <w:t>r13</w:t>
      </w:r>
      <w:r w:rsidRPr="004B6803">
        <w:tab/>
      </w:r>
      <w:r w:rsidRPr="004B6803">
        <w:rPr>
          <w:lang w:eastAsia="zh-CN"/>
        </w:rPr>
        <w:tab/>
      </w:r>
      <w:r w:rsidRPr="004B6803">
        <w:rPr>
          <w:lang w:eastAsia="zh-CN"/>
        </w:rPr>
        <w:tab/>
        <w:t>Redistribution</w:t>
      </w:r>
      <w:r w:rsidRPr="004B6803">
        <w:t>NeighCellList-</w:t>
      </w:r>
      <w:r w:rsidRPr="004B6803">
        <w:rPr>
          <w:lang w:eastAsia="zh-CN"/>
        </w:rPr>
        <w:t>r13</w:t>
      </w:r>
      <w:r w:rsidRPr="004B6803">
        <w:tab/>
      </w:r>
      <w:r w:rsidRPr="004B6803">
        <w:tab/>
        <w:t>OPTIONAL</w:t>
      </w:r>
      <w:r w:rsidRPr="004B6803">
        <w:rPr>
          <w:lang w:eastAsia="zh-CN"/>
        </w:rPr>
        <w:tab/>
        <w:t>--Need OP</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ind w:left="3408" w:hanging="3408"/>
        <w:rPr>
          <w:lang w:eastAsia="zh-CN"/>
        </w:rPr>
      </w:pPr>
      <w:r w:rsidRPr="004B6803">
        <w:rPr>
          <w:lang w:eastAsia="zh-CN"/>
        </w:rPr>
        <w:t>Redistribution</w:t>
      </w:r>
      <w:r w:rsidRPr="004B6803">
        <w:t>NeighCellList-</w:t>
      </w:r>
      <w:r w:rsidRPr="004B6803">
        <w:rPr>
          <w:lang w:eastAsia="zh-CN"/>
        </w:rPr>
        <w:t>r</w:t>
      </w:r>
      <w:r w:rsidRPr="004B6803">
        <w:t>13 ::=</w:t>
      </w:r>
      <w:r w:rsidRPr="004B6803">
        <w:tab/>
      </w:r>
      <w:r w:rsidRPr="004B6803">
        <w:tab/>
        <w:t xml:space="preserve">SEQUENCE (SIZE (1..maxCellInter)) OF </w:t>
      </w:r>
      <w:r w:rsidRPr="004B6803">
        <w:rPr>
          <w:lang w:eastAsia="zh-CN"/>
        </w:rPr>
        <w:t>Redistribution</w:t>
      </w:r>
      <w:r w:rsidRPr="004B6803">
        <w:t>NeighCell-</w:t>
      </w:r>
      <w:r w:rsidRPr="004B6803">
        <w:rPr>
          <w:lang w:eastAsia="zh-CN"/>
        </w:rPr>
        <w:t>r</w:t>
      </w:r>
      <w:r w:rsidRPr="004B6803">
        <w:t>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Redistribution</w:t>
      </w:r>
      <w:r w:rsidRPr="004B6803">
        <w:t>NeighCell-</w:t>
      </w:r>
      <w:r w:rsidRPr="004B6803">
        <w:rPr>
          <w:lang w:eastAsia="zh-CN"/>
        </w:rPr>
        <w:t>r</w:t>
      </w:r>
      <w:r w:rsidRPr="004B6803">
        <w:t>13 ::=</w:t>
      </w:r>
      <w:r w:rsidRPr="004B6803">
        <w:tab/>
      </w:r>
      <w:r w:rsidRPr="004B6803">
        <w:tab/>
        <w:t>SEQUENCE {</w:t>
      </w:r>
    </w:p>
    <w:p w:rsidR="00F0608D" w:rsidRPr="004B6803" w:rsidRDefault="00F0608D" w:rsidP="00F0608D">
      <w:pPr>
        <w:pStyle w:val="PL"/>
        <w:shd w:val="clear" w:color="auto" w:fill="E6E6E6"/>
      </w:pPr>
      <w:r w:rsidRPr="004B6803">
        <w:tab/>
        <w:t>physCellId</w:t>
      </w:r>
      <w:r w:rsidR="00DC3DF3" w:rsidRPr="004B6803">
        <w:t>-r13</w:t>
      </w:r>
      <w:r w:rsidRPr="004B6803">
        <w:tab/>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rPr>
          <w:lang w:eastAsia="zh-CN"/>
        </w:rPr>
        <w:tab/>
      </w:r>
      <w:r w:rsidRPr="004B6803">
        <w:t>PhysCellId,</w:t>
      </w:r>
    </w:p>
    <w:p w:rsidR="00F0608D" w:rsidRPr="004B6803" w:rsidRDefault="00F0608D" w:rsidP="00F0608D">
      <w:pPr>
        <w:pStyle w:val="PL"/>
        <w:shd w:val="clear" w:color="auto" w:fill="E6E6E6"/>
        <w:rPr>
          <w:lang w:eastAsia="zh-CN"/>
        </w:rPr>
      </w:pPr>
      <w:r w:rsidRPr="004B6803">
        <w:tab/>
      </w:r>
      <w:r w:rsidRPr="004B6803">
        <w:rPr>
          <w:lang w:eastAsia="zh-CN"/>
        </w:rPr>
        <w:t>redistributionFactorCell-r13</w:t>
      </w:r>
      <w:r w:rsidRPr="004B6803">
        <w:tab/>
      </w:r>
      <w:r w:rsidRPr="004B6803">
        <w:tab/>
      </w:r>
      <w:r w:rsidRPr="004B6803">
        <w:tab/>
      </w:r>
      <w:r w:rsidRPr="004B6803">
        <w:rPr>
          <w:lang w:eastAsia="zh-CN"/>
        </w:rPr>
        <w:tab/>
      </w:r>
      <w:r w:rsidRPr="004B6803">
        <w:rPr>
          <w:lang w:eastAsia="zh-CN"/>
        </w:rPr>
        <w:tab/>
        <w:t>RedistributionFactor-r13</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RedistributionFactor-r13 ::=</w:t>
      </w:r>
      <w:r w:rsidRPr="004B6803">
        <w:rPr>
          <w:lang w:eastAsia="zh-CN"/>
        </w:rPr>
        <w:tab/>
        <w:t>INTEGER(1..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DE05D1" w:rsidRPr="004B6803"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125454">
        <w:trPr>
          <w:gridAfter w:val="1"/>
          <w:wAfter w:w="6" w:type="dxa"/>
          <w:cantSplit/>
          <w:tblHeader/>
        </w:trPr>
        <w:tc>
          <w:tcPr>
            <w:tcW w:w="9639" w:type="dxa"/>
          </w:tcPr>
          <w:p w:rsidR="00DE05D1" w:rsidRPr="004B6803" w:rsidRDefault="00DE05D1" w:rsidP="0077535D">
            <w:pPr>
              <w:pStyle w:val="TAH"/>
              <w:rPr>
                <w:lang w:val="en-GB" w:eastAsia="en-GB"/>
              </w:rPr>
            </w:pPr>
            <w:r w:rsidRPr="004B6803">
              <w:rPr>
                <w:i/>
                <w:noProof/>
                <w:lang w:val="en-GB" w:eastAsia="en-GB"/>
              </w:rPr>
              <w:lastRenderedPageBreak/>
              <w:t>SystemInformationBlockType5</w:t>
            </w:r>
            <w:r w:rsidRPr="004B6803">
              <w:rPr>
                <w:iCs/>
                <w:noProof/>
                <w:lang w:val="en-GB" w:eastAsia="en-GB"/>
              </w:rPr>
              <w:t xml:space="preserve"> field descriptions</w:t>
            </w:r>
          </w:p>
        </w:tc>
      </w:tr>
      <w:tr w:rsidR="004B6803" w:rsidRPr="004B6803" w:rsidTr="002C6763">
        <w:trPr>
          <w:gridAfter w:val="1"/>
          <w:wAfter w:w="6" w:type="dxa"/>
          <w:cantSplit/>
        </w:trPr>
        <w:tc>
          <w:tcPr>
            <w:tcW w:w="9639" w:type="dxa"/>
          </w:tcPr>
          <w:p w:rsidR="00BE20C0" w:rsidRPr="004B6803" w:rsidRDefault="00BE20C0" w:rsidP="002C6763">
            <w:pPr>
              <w:pStyle w:val="TAL"/>
              <w:rPr>
                <w:b/>
                <w:bCs/>
                <w:i/>
                <w:iCs/>
                <w:lang w:val="en-GB" w:eastAsia="ja-JP"/>
              </w:rPr>
            </w:pPr>
            <w:r w:rsidRPr="004B6803">
              <w:rPr>
                <w:b/>
                <w:bCs/>
                <w:i/>
                <w:iCs/>
                <w:lang w:val="en-GB" w:eastAsia="ja-JP"/>
              </w:rPr>
              <w:t>cellSelectionInfoCE</w:t>
            </w:r>
          </w:p>
          <w:p w:rsidR="00BE20C0" w:rsidRPr="004B6803" w:rsidRDefault="00BE20C0" w:rsidP="002C6763">
            <w:pPr>
              <w:pStyle w:val="TAL"/>
              <w:rPr>
                <w:lang w:val="en-GB" w:eastAsia="zh-CN"/>
              </w:rPr>
            </w:pPr>
            <w:r w:rsidRPr="004B6803">
              <w:rPr>
                <w:lang w:val="en-GB" w:eastAsia="zh-CN"/>
              </w:rPr>
              <w:t xml:space="preserve">Parameters included in coverage enhancement S criteria </w:t>
            </w:r>
            <w:r w:rsidRPr="004B6803">
              <w:rPr>
                <w:lang w:val="en-GB" w:eastAsia="ja-JP"/>
              </w:rPr>
              <w:t>for BL UEs and UEs in CE</w:t>
            </w:r>
            <w:r w:rsidRPr="004B6803">
              <w:rPr>
                <w:lang w:val="en-GB" w:eastAsia="zh-CN"/>
              </w:rPr>
              <w:t>,</w:t>
            </w:r>
            <w:r w:rsidRPr="004B6803">
              <w:rPr>
                <w:lang w:val="en-GB"/>
              </w:rPr>
              <w:t xml:space="preserve"> </w:t>
            </w:r>
            <w:r w:rsidRPr="004B6803">
              <w:rPr>
                <w:lang w:val="en-GB" w:eastAsia="zh-CN"/>
              </w:rPr>
              <w:t xml:space="preserve">applicable for inter-frequency neighbour cells. </w:t>
            </w:r>
            <w:r w:rsidRPr="004B6803">
              <w:rPr>
                <w:bCs/>
                <w:noProof/>
                <w:lang w:val="en-GB" w:eastAsia="en-GB"/>
              </w:rPr>
              <w:t xml:space="preserve">If absent, </w:t>
            </w:r>
            <w:r w:rsidRPr="004B6803">
              <w:rPr>
                <w:lang w:val="en-GB" w:eastAsia="zh-CN"/>
              </w:rPr>
              <w:t>coverage enhancement S criteria</w:t>
            </w:r>
            <w:r w:rsidRPr="004B6803">
              <w:rPr>
                <w:bCs/>
                <w:noProof/>
                <w:lang w:val="en-GB" w:eastAsia="en-GB"/>
              </w:rPr>
              <w:t xml:space="preserve"> is not applicable.</w:t>
            </w:r>
          </w:p>
        </w:tc>
      </w:tr>
      <w:tr w:rsidR="004B6803" w:rsidRPr="004B6803"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B6803" w:rsidRDefault="00125454" w:rsidP="00125454">
            <w:pPr>
              <w:pStyle w:val="TAL"/>
              <w:rPr>
                <w:b/>
                <w:i/>
                <w:lang w:val="en-GB" w:eastAsia="ja-JP"/>
              </w:rPr>
            </w:pPr>
            <w:r w:rsidRPr="004B6803">
              <w:rPr>
                <w:b/>
                <w:i/>
                <w:lang w:val="en-GB" w:eastAsia="ja-JP"/>
              </w:rPr>
              <w:t>cellSelectionInfoCE1</w:t>
            </w:r>
          </w:p>
          <w:p w:rsidR="00125454" w:rsidRPr="004B6803" w:rsidRDefault="00125454" w:rsidP="00125454">
            <w:pPr>
              <w:pStyle w:val="TAL"/>
              <w:rPr>
                <w:rFonts w:cs="Arial"/>
                <w:bCs/>
                <w:szCs w:val="18"/>
                <w:lang w:val="en-GB" w:eastAsia="ja-JP"/>
              </w:rPr>
            </w:pPr>
            <w:r w:rsidRPr="004B6803">
              <w:rPr>
                <w:rFonts w:cs="Arial"/>
                <w:szCs w:val="18"/>
                <w:lang w:val="en-GB" w:eastAsia="zh-CN"/>
              </w:rPr>
              <w:t>Parameters included in coverage enhancement S criteria</w:t>
            </w:r>
            <w:r w:rsidR="00BE20C0" w:rsidRPr="004B6803">
              <w:rPr>
                <w:rFonts w:cs="Arial"/>
                <w:szCs w:val="18"/>
                <w:lang w:val="en-GB" w:eastAsia="zh-CN"/>
              </w:rPr>
              <w:t xml:space="preserve"> for BL UEs and UEs in CE supporting CE Mode B</w:t>
            </w:r>
            <w:r w:rsidRPr="004B6803">
              <w:rPr>
                <w:rFonts w:cs="Arial"/>
                <w:szCs w:val="18"/>
                <w:lang w:val="en-GB" w:eastAsia="zh-CN"/>
              </w:rPr>
              <w:t xml:space="preserve">. E-UTRAN includes </w:t>
            </w:r>
            <w:r w:rsidRPr="004B6803">
              <w:rPr>
                <w:rFonts w:cs="Arial"/>
                <w:szCs w:val="18"/>
                <w:lang w:val="en-GB" w:eastAsia="ja-JP"/>
              </w:rPr>
              <w:t xml:space="preserve">this IE in an entry of </w:t>
            </w:r>
            <w:r w:rsidRPr="004B6803">
              <w:rPr>
                <w:rFonts w:cs="Arial"/>
                <w:i/>
                <w:szCs w:val="18"/>
                <w:lang w:val="en-GB" w:eastAsia="ja-JP"/>
              </w:rPr>
              <w:t>InterFreqCarrierFreqList</w:t>
            </w:r>
            <w:r w:rsidRPr="004B6803">
              <w:rPr>
                <w:rFonts w:cs="Arial"/>
                <w:i/>
                <w:szCs w:val="18"/>
                <w:lang w:val="en-GB" w:eastAsia="zh-CN"/>
              </w:rPr>
              <w:t>-v1350</w:t>
            </w:r>
            <w:r w:rsidRPr="004B6803">
              <w:rPr>
                <w:rFonts w:cs="Arial"/>
                <w:szCs w:val="18"/>
                <w:lang w:val="en-GB" w:eastAsia="zh-CN"/>
              </w:rPr>
              <w:t xml:space="preserve"> or </w:t>
            </w:r>
            <w:r w:rsidRPr="004B6803">
              <w:rPr>
                <w:rFonts w:cs="Arial"/>
                <w:i/>
                <w:szCs w:val="18"/>
                <w:lang w:val="en-GB" w:eastAsia="ja-JP"/>
              </w:rPr>
              <w:t>InterFreqCarrierFreqListExt</w:t>
            </w:r>
            <w:r w:rsidRPr="004B6803">
              <w:rPr>
                <w:rFonts w:cs="Arial"/>
                <w:i/>
                <w:szCs w:val="18"/>
                <w:lang w:val="en-GB" w:eastAsia="zh-CN"/>
              </w:rPr>
              <w:t>-v1350</w:t>
            </w:r>
            <w:r w:rsidRPr="004B6803">
              <w:rPr>
                <w:rFonts w:cs="Arial"/>
                <w:szCs w:val="18"/>
                <w:lang w:val="en-GB" w:eastAsia="ja-JP"/>
              </w:rPr>
              <w:t xml:space="preserve"> only if </w:t>
            </w:r>
            <w:r w:rsidRPr="004B6803">
              <w:rPr>
                <w:rFonts w:cs="Arial"/>
                <w:i/>
                <w:szCs w:val="18"/>
                <w:lang w:val="en-GB" w:eastAsia="ja-JP"/>
              </w:rPr>
              <w:t>cellSelectionInfoCE</w:t>
            </w:r>
            <w:r w:rsidRPr="004B6803">
              <w:rPr>
                <w:rFonts w:cs="Arial"/>
                <w:szCs w:val="18"/>
                <w:lang w:val="en-GB" w:eastAsia="ja-JP"/>
              </w:rPr>
              <w:t xml:space="preserve"> is present in the corresponding entry of </w:t>
            </w:r>
            <w:r w:rsidRPr="004B6803">
              <w:rPr>
                <w:rFonts w:cs="Arial"/>
                <w:i/>
                <w:szCs w:val="18"/>
                <w:lang w:val="en-GB" w:eastAsia="ja-JP"/>
              </w:rPr>
              <w:t>InterFreqCarrierFreqList</w:t>
            </w:r>
            <w:r w:rsidRPr="004B6803">
              <w:rPr>
                <w:rFonts w:cs="Arial"/>
                <w:i/>
                <w:szCs w:val="18"/>
                <w:lang w:val="en-GB" w:eastAsia="zh-CN"/>
              </w:rPr>
              <w:t>-v1310</w:t>
            </w:r>
            <w:r w:rsidRPr="004B6803">
              <w:rPr>
                <w:rFonts w:cs="Arial"/>
                <w:szCs w:val="18"/>
                <w:lang w:val="en-GB" w:eastAsia="zh-CN"/>
              </w:rPr>
              <w:t xml:space="preserve"> or </w:t>
            </w:r>
            <w:r w:rsidRPr="004B6803">
              <w:rPr>
                <w:rFonts w:cs="Arial"/>
                <w:i/>
                <w:szCs w:val="18"/>
                <w:lang w:val="en-GB" w:eastAsia="ja-JP"/>
              </w:rPr>
              <w:t>InterFreqCarrierFreqListExt</w:t>
            </w:r>
            <w:r w:rsidRPr="004B6803">
              <w:rPr>
                <w:rFonts w:cs="Arial"/>
                <w:i/>
                <w:szCs w:val="18"/>
                <w:lang w:val="en-GB" w:eastAsia="zh-CN"/>
              </w:rPr>
              <w:t>-v1310</w:t>
            </w:r>
            <w:r w:rsidRPr="004B6803">
              <w:rPr>
                <w:rFonts w:cs="Arial"/>
                <w:szCs w:val="18"/>
                <w:lang w:val="en-GB" w:eastAsia="ja-JP"/>
              </w:rPr>
              <w:t>.</w:t>
            </w:r>
          </w:p>
        </w:tc>
      </w:tr>
      <w:tr w:rsidR="004B6803" w:rsidRPr="004B6803" w:rsidTr="00125454">
        <w:trPr>
          <w:gridAfter w:val="1"/>
          <w:wAfter w:w="6" w:type="dxa"/>
          <w:cantSplit/>
        </w:trPr>
        <w:tc>
          <w:tcPr>
            <w:tcW w:w="9639" w:type="dxa"/>
          </w:tcPr>
          <w:p w:rsidR="00DE05D1" w:rsidRPr="004B6803" w:rsidRDefault="00DE05D1" w:rsidP="005F48E5">
            <w:pPr>
              <w:pStyle w:val="TAL"/>
              <w:rPr>
                <w:b/>
                <w:i/>
                <w:lang w:val="en-GB"/>
              </w:rPr>
            </w:pPr>
            <w:r w:rsidRPr="004B6803">
              <w:rPr>
                <w:b/>
                <w:i/>
                <w:lang w:val="en-GB"/>
              </w:rPr>
              <w:t>freqBandInfo</w:t>
            </w:r>
          </w:p>
          <w:p w:rsidR="00DE05D1" w:rsidRPr="004B6803" w:rsidRDefault="00DE05D1" w:rsidP="005F48E5">
            <w:pPr>
              <w:pStyle w:val="TAL"/>
              <w:rPr>
                <w:lang w:val="en-GB"/>
              </w:rPr>
            </w:pPr>
            <w:r w:rsidRPr="004B6803">
              <w:rPr>
                <w:iCs/>
                <w:noProof/>
                <w:lang w:val="en-GB"/>
              </w:rPr>
              <w:t xml:space="preserve">A list of </w:t>
            </w:r>
            <w:r w:rsidRPr="004B6803">
              <w:rPr>
                <w:i/>
                <w:iCs/>
                <w:noProof/>
                <w:lang w:val="en-GB"/>
              </w:rPr>
              <w:t>additionalPmax</w:t>
            </w:r>
            <w:r w:rsidRPr="004B6803">
              <w:rPr>
                <w:iCs/>
                <w:noProof/>
                <w:lang w:val="en-GB"/>
              </w:rPr>
              <w:t xml:space="preserve"> and </w:t>
            </w:r>
            <w:r w:rsidRPr="004B6803">
              <w:rPr>
                <w:i/>
                <w:iCs/>
                <w:noProof/>
                <w:lang w:val="en-GB"/>
              </w:rPr>
              <w:t>additionalSpectrumEmission</w:t>
            </w:r>
            <w:r w:rsidRPr="004B6803">
              <w:rPr>
                <w:iCs/>
                <w:noProof/>
                <w:lang w:val="en-GB"/>
              </w:rPr>
              <w:t xml:space="preserve"> values</w:t>
            </w:r>
            <w:r w:rsidR="00374DED" w:rsidRPr="004B6803">
              <w:rPr>
                <w:iCs/>
                <w:noProof/>
                <w:lang w:val="en-GB"/>
              </w:rPr>
              <w:t>,</w:t>
            </w:r>
            <w:r w:rsidRPr="004B6803">
              <w:rPr>
                <w:iCs/>
                <w:noProof/>
                <w:lang w:val="en-GB"/>
              </w:rPr>
              <w:t xml:space="preserve"> as defined in </w:t>
            </w:r>
            <w:r w:rsidRPr="004B6803">
              <w:rPr>
                <w:iCs/>
                <w:lang w:val="en-GB"/>
              </w:rPr>
              <w:t xml:space="preserve">TS 36.101 [42, table 6.2.4-1] </w:t>
            </w:r>
            <w:r w:rsidR="005F48E5" w:rsidRPr="004B6803">
              <w:rPr>
                <w:iCs/>
                <w:lang w:val="en-GB"/>
              </w:rPr>
              <w:t xml:space="preserve">for UEs neither in CE nor BL UEs and TS 36.101 [42, table 6.2.4E-1] for UEs in CE or BL UEs, </w:t>
            </w:r>
            <w:r w:rsidRPr="004B6803">
              <w:rPr>
                <w:iCs/>
                <w:lang w:val="en-GB"/>
              </w:rPr>
              <w:t xml:space="preserve">for the frequency band represented by </w:t>
            </w:r>
            <w:r w:rsidRPr="004B6803">
              <w:rPr>
                <w:i/>
                <w:iCs/>
                <w:lang w:val="en-GB"/>
              </w:rPr>
              <w:t>dl-CarrierFreq</w:t>
            </w:r>
            <w:r w:rsidRPr="004B6803">
              <w:rPr>
                <w:iCs/>
                <w:lang w:val="en-GB"/>
              </w:rPr>
              <w:t xml:space="preserve"> for which cell reselection parameters are common.</w:t>
            </w:r>
            <w:r w:rsidR="00D90F47" w:rsidRPr="004B6803">
              <w:rPr>
                <w:iCs/>
                <w:lang w:val="en-GB"/>
              </w:rPr>
              <w:t xml:space="preserve"> If E-UTRAN includes </w:t>
            </w:r>
            <w:r w:rsidR="00D90F47" w:rsidRPr="004B6803">
              <w:rPr>
                <w:i/>
                <w:iCs/>
                <w:lang w:val="en-GB"/>
              </w:rPr>
              <w:t>freqBandInfo-</w:t>
            </w:r>
            <w:r w:rsidR="000C2E85" w:rsidRPr="004B6803">
              <w:rPr>
                <w:i/>
                <w:iCs/>
                <w:lang w:val="en-GB"/>
              </w:rPr>
              <w:t>v10l0</w:t>
            </w:r>
            <w:r w:rsidR="00D90F47" w:rsidRPr="004B6803">
              <w:rPr>
                <w:iCs/>
                <w:lang w:val="en-GB"/>
              </w:rPr>
              <w:t xml:space="preserve"> it includes the same number of entries, and listed in the same order, as in </w:t>
            </w:r>
            <w:r w:rsidR="00D90F47" w:rsidRPr="004B6803">
              <w:rPr>
                <w:i/>
                <w:iCs/>
                <w:lang w:val="en-GB"/>
              </w:rPr>
              <w:t>freqBandInfo-r10.</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BlackCellList</w:t>
            </w:r>
          </w:p>
          <w:p w:rsidR="00DE05D1" w:rsidRPr="004B6803" w:rsidRDefault="00DE05D1" w:rsidP="0077535D">
            <w:pPr>
              <w:pStyle w:val="TAL"/>
              <w:rPr>
                <w:lang w:val="en-GB" w:eastAsia="en-GB"/>
              </w:rPr>
            </w:pPr>
            <w:r w:rsidRPr="004B6803">
              <w:rPr>
                <w:lang w:val="en-GB" w:eastAsia="en-GB"/>
              </w:rPr>
              <w:t>List of blacklisted inter-frequency neighbouring cells.</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lang w:eastAsia="ko-KR"/>
              </w:rPr>
            </w:pPr>
            <w:r w:rsidRPr="004B6803">
              <w:rPr>
                <w:rFonts w:ascii="Arial" w:hAnsi="Arial" w:cs="Arial"/>
                <w:b/>
                <w:bCs/>
                <w:i/>
                <w:noProof/>
                <w:sz w:val="18"/>
                <w:szCs w:val="18"/>
                <w:lang w:eastAsia="ko-KR"/>
              </w:rPr>
              <w:t>interFreqCarrierFreqList</w:t>
            </w:r>
          </w:p>
          <w:p w:rsidR="00DE05D1" w:rsidRPr="004B6803" w:rsidRDefault="00DE05D1" w:rsidP="00125454">
            <w:pPr>
              <w:keepNext/>
              <w:keepLines/>
              <w:spacing w:after="0"/>
              <w:rPr>
                <w:rFonts w:ascii="Arial" w:hAnsi="Arial" w:cs="Arial"/>
                <w:b/>
                <w:bCs/>
                <w:i/>
                <w:noProof/>
                <w:sz w:val="18"/>
                <w:szCs w:val="18"/>
              </w:rPr>
            </w:pPr>
            <w:r w:rsidRPr="004B6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B6803">
              <w:t xml:space="preserve"> </w:t>
            </w:r>
            <w:r w:rsidRPr="004B6803">
              <w:rPr>
                <w:rFonts w:ascii="Arial" w:hAnsi="Arial" w:cs="Arial"/>
                <w:bCs/>
                <w:noProof/>
                <w:sz w:val="18"/>
                <w:szCs w:val="18"/>
                <w:lang w:eastAsia="ko-KR"/>
              </w:rPr>
              <w:t xml:space="preserve">If E-UTRAN includes </w:t>
            </w:r>
            <w:r w:rsidRPr="004B6803">
              <w:rPr>
                <w:rFonts w:ascii="Arial" w:hAnsi="Arial" w:cs="Arial"/>
                <w:bCs/>
                <w:i/>
                <w:noProof/>
                <w:sz w:val="18"/>
                <w:szCs w:val="18"/>
                <w:lang w:eastAsia="ko-KR"/>
              </w:rPr>
              <w:t>interFreqCarrierFreqList-v8h0</w:t>
            </w:r>
            <w:r w:rsidRPr="004B6803">
              <w:rPr>
                <w:rFonts w:ascii="Arial" w:hAnsi="Arial" w:cs="Arial"/>
                <w:bCs/>
                <w:noProof/>
                <w:sz w:val="18"/>
                <w:szCs w:val="18"/>
                <w:lang w:eastAsia="zh-CN"/>
              </w:rPr>
              <w:t xml:space="preserve">, </w:t>
            </w:r>
            <w:r w:rsidRPr="004B6803">
              <w:rPr>
                <w:rFonts w:ascii="Arial" w:hAnsi="Arial" w:cs="Arial"/>
                <w:bCs/>
                <w:i/>
                <w:noProof/>
                <w:sz w:val="18"/>
                <w:szCs w:val="18"/>
                <w:lang w:eastAsia="ko-KR"/>
              </w:rPr>
              <w:t>interFreqCarrierFreqList-v9e0</w:t>
            </w:r>
            <w:r w:rsidRPr="004B6803">
              <w:rPr>
                <w:rFonts w:ascii="Arial" w:hAnsi="Arial" w:cs="Arial"/>
                <w:bCs/>
                <w:noProof/>
                <w:sz w:val="18"/>
                <w:szCs w:val="18"/>
                <w:lang w:eastAsia="ko-KR"/>
              </w:rPr>
              <w:t>,</w:t>
            </w:r>
            <w:r w:rsidRPr="004B6803">
              <w:rPr>
                <w:rFonts w:ascii="Arial" w:hAnsi="Arial" w:cs="Arial"/>
                <w:bCs/>
                <w:i/>
                <w:noProof/>
                <w:sz w:val="18"/>
                <w:szCs w:val="18"/>
                <w:lang w:eastAsia="ko-KR"/>
              </w:rPr>
              <w:t xml:space="preserve"> </w:t>
            </w:r>
            <w:r w:rsidRPr="004B6803">
              <w:rPr>
                <w:rFonts w:ascii="Arial" w:hAnsi="Arial" w:cs="Arial"/>
                <w:i/>
                <w:sz w:val="18"/>
                <w:szCs w:val="18"/>
              </w:rPr>
              <w:t>InterFreqCarrierFreqList-v1250</w:t>
            </w:r>
            <w:r w:rsidR="00125454" w:rsidRPr="004B6803">
              <w:rPr>
                <w:rFonts w:ascii="Arial" w:hAnsi="Arial" w:cs="Arial"/>
                <w:i/>
                <w:sz w:val="18"/>
                <w:szCs w:val="18"/>
              </w:rPr>
              <w:t>,</w:t>
            </w:r>
            <w:r w:rsidRPr="004B6803">
              <w:rPr>
                <w:rFonts w:ascii="Arial" w:hAnsi="Arial" w:cs="Arial"/>
                <w:i/>
                <w:iCs/>
                <w:sz w:val="18"/>
                <w:szCs w:val="18"/>
                <w:lang w:eastAsia="ko-KR"/>
              </w:rPr>
              <w:t xml:space="preserve"> </w:t>
            </w:r>
            <w:r w:rsidRPr="004B6803">
              <w:rPr>
                <w:rFonts w:ascii="Arial" w:hAnsi="Arial" w:cs="Arial"/>
                <w:i/>
                <w:iCs/>
                <w:sz w:val="18"/>
                <w:szCs w:val="18"/>
              </w:rPr>
              <w:t>InterFreqCarrierFreqList-v13</w:t>
            </w:r>
            <w:r w:rsidR="00414684" w:rsidRPr="004B6803">
              <w:rPr>
                <w:rFonts w:ascii="Arial" w:hAnsi="Arial" w:cs="Arial"/>
                <w:i/>
                <w:iCs/>
                <w:sz w:val="18"/>
                <w:szCs w:val="18"/>
              </w:rPr>
              <w:t>10</w:t>
            </w:r>
            <w:r w:rsidR="00F23AEC" w:rsidRPr="004B6803">
              <w:rPr>
                <w:rFonts w:ascii="Arial" w:hAnsi="Arial" w:cs="Arial"/>
                <w:iCs/>
                <w:sz w:val="18"/>
                <w:szCs w:val="18"/>
              </w:rPr>
              <w:t>,</w:t>
            </w:r>
            <w:r w:rsidR="00125454" w:rsidRPr="004B6803">
              <w:rPr>
                <w:rFonts w:ascii="Arial" w:hAnsi="Arial" w:cs="Arial"/>
                <w:i/>
                <w:iCs/>
                <w:sz w:val="18"/>
                <w:szCs w:val="18"/>
              </w:rPr>
              <w:t xml:space="preserve"> InterFreqCarrierFreqList-v1350</w:t>
            </w:r>
            <w:r w:rsidR="00F23AEC" w:rsidRPr="004B6803">
              <w:rPr>
                <w:rFonts w:ascii="Arial" w:hAnsi="Arial" w:cs="Arial"/>
                <w:i/>
                <w:iCs/>
                <w:sz w:val="18"/>
                <w:szCs w:val="18"/>
              </w:rPr>
              <w:t xml:space="preserve"> </w:t>
            </w:r>
            <w:r w:rsidR="00F23AEC" w:rsidRPr="004B6803">
              <w:rPr>
                <w:rFonts w:ascii="Arial" w:hAnsi="Arial" w:cs="Arial"/>
                <w:iCs/>
                <w:sz w:val="18"/>
                <w:szCs w:val="18"/>
              </w:rPr>
              <w:t xml:space="preserve">and/or </w:t>
            </w:r>
            <w:r w:rsidR="00F23AEC" w:rsidRPr="004B6803">
              <w:rPr>
                <w:rFonts w:ascii="Arial" w:hAnsi="Arial" w:cs="Arial"/>
                <w:i/>
                <w:iCs/>
                <w:sz w:val="18"/>
                <w:szCs w:val="18"/>
              </w:rPr>
              <w:t>InterFreqCarrierFreqList-v13a0</w:t>
            </w:r>
            <w:r w:rsidRPr="004B6803">
              <w:rPr>
                <w:rFonts w:ascii="Arial" w:hAnsi="Arial" w:cs="Arial"/>
                <w:sz w:val="18"/>
                <w:szCs w:val="18"/>
              </w:rPr>
              <w:t>,</w:t>
            </w:r>
            <w:r w:rsidRPr="004B6803">
              <w:rPr>
                <w:rFonts w:ascii="Arial" w:hAnsi="Arial" w:cs="Arial"/>
                <w:bCs/>
                <w:noProof/>
                <w:sz w:val="18"/>
                <w:szCs w:val="18"/>
                <w:lang w:eastAsia="ko-KR"/>
              </w:rPr>
              <w:t xml:space="preserve"> it includes the same number of entries, and listed in the same order, as in </w:t>
            </w:r>
            <w:r w:rsidRPr="004B6803">
              <w:rPr>
                <w:rFonts w:ascii="Arial" w:hAnsi="Arial" w:cs="Arial"/>
                <w:bCs/>
                <w:i/>
                <w:noProof/>
                <w:sz w:val="18"/>
                <w:szCs w:val="18"/>
                <w:lang w:eastAsia="ko-KR"/>
              </w:rPr>
              <w:t>interFreqCarrierFreqList</w:t>
            </w:r>
            <w:r w:rsidRPr="004B6803">
              <w:rPr>
                <w:rFonts w:ascii="Arial" w:hAnsi="Arial" w:cs="Arial"/>
                <w:bCs/>
                <w:noProof/>
                <w:sz w:val="18"/>
                <w:szCs w:val="18"/>
                <w:lang w:eastAsia="ko-KR"/>
              </w:rPr>
              <w:t xml:space="preserve"> (i.e. without suffix). See Annex D for more descriptions.</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CarrierFreqListExt</w:t>
            </w:r>
          </w:p>
          <w:p w:rsidR="00DE05D1" w:rsidRPr="004B6803" w:rsidRDefault="00DE05D1" w:rsidP="00414684">
            <w:pPr>
              <w:keepNext/>
              <w:keepLines/>
              <w:spacing w:after="0"/>
              <w:rPr>
                <w:rFonts w:ascii="Arial" w:hAnsi="Arial" w:cs="Arial"/>
                <w:b/>
                <w:bCs/>
                <w:i/>
                <w:noProof/>
                <w:sz w:val="18"/>
                <w:szCs w:val="18"/>
                <w:lang w:eastAsia="ko-KR"/>
              </w:rPr>
            </w:pPr>
            <w:r w:rsidRPr="004B6803">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B6803">
              <w:rPr>
                <w:rFonts w:ascii="Arial" w:hAnsi="Arial" w:cs="Arial"/>
                <w:kern w:val="2"/>
                <w:sz w:val="18"/>
                <w:szCs w:val="18"/>
              </w:rPr>
              <w:t>EUTRAN may include</w:t>
            </w:r>
            <w:r w:rsidRPr="004B6803">
              <w:rPr>
                <w:rFonts w:ascii="Arial" w:hAnsi="Arial" w:cs="Arial"/>
                <w:sz w:val="18"/>
                <w:szCs w:val="18"/>
              </w:rPr>
              <w:t xml:space="preserve"> </w:t>
            </w:r>
            <w:r w:rsidRPr="004B6803">
              <w:rPr>
                <w:rFonts w:ascii="Arial" w:hAnsi="Arial" w:cs="Arial"/>
                <w:i/>
                <w:kern w:val="2"/>
                <w:sz w:val="18"/>
                <w:szCs w:val="18"/>
              </w:rPr>
              <w:t>interFreqCarrierFreqListExt</w:t>
            </w:r>
            <w:r w:rsidRPr="004B6803">
              <w:rPr>
                <w:rFonts w:ascii="Arial" w:hAnsi="Arial" w:cs="Arial"/>
                <w:kern w:val="2"/>
                <w:sz w:val="18"/>
                <w:szCs w:val="18"/>
              </w:rPr>
              <w:t xml:space="preserve"> even if </w:t>
            </w:r>
            <w:r w:rsidRPr="004B6803">
              <w:rPr>
                <w:rFonts w:ascii="Arial" w:hAnsi="Arial" w:cs="Arial"/>
                <w:i/>
                <w:kern w:val="2"/>
                <w:sz w:val="18"/>
                <w:szCs w:val="18"/>
              </w:rPr>
              <w:t xml:space="preserve">interFreqCarrierFreqList </w:t>
            </w:r>
            <w:r w:rsidRPr="004B6803">
              <w:rPr>
                <w:rFonts w:ascii="Arial" w:hAnsi="Arial" w:cs="Arial"/>
                <w:kern w:val="2"/>
                <w:sz w:val="18"/>
                <w:szCs w:val="18"/>
              </w:rPr>
              <w:t xml:space="preserve">(i.e without suffix) does not include </w:t>
            </w:r>
            <w:r w:rsidRPr="004B6803">
              <w:rPr>
                <w:rFonts w:ascii="Arial" w:hAnsi="Arial" w:cs="Arial"/>
                <w:i/>
                <w:kern w:val="2"/>
                <w:sz w:val="18"/>
                <w:szCs w:val="18"/>
              </w:rPr>
              <w:t>maxFreq</w:t>
            </w:r>
            <w:r w:rsidRPr="004B6803">
              <w:rPr>
                <w:rFonts w:ascii="Arial" w:hAnsi="Arial" w:cs="Arial"/>
                <w:kern w:val="2"/>
                <w:sz w:val="18"/>
                <w:szCs w:val="18"/>
              </w:rPr>
              <w:t xml:space="preserve"> entries.</w:t>
            </w:r>
            <w:r w:rsidRPr="004B6803">
              <w:rPr>
                <w:rFonts w:ascii="Arial" w:hAnsi="Arial" w:cs="Arial"/>
                <w:bCs/>
                <w:noProof/>
                <w:sz w:val="18"/>
                <w:szCs w:val="18"/>
                <w:lang w:eastAsia="ko-KR"/>
              </w:rPr>
              <w:t xml:space="preserve"> </w:t>
            </w:r>
            <w:r w:rsidRPr="004B6803">
              <w:rPr>
                <w:rFonts w:ascii="Arial" w:hAnsi="Arial" w:cs="Arial"/>
                <w:sz w:val="18"/>
                <w:szCs w:val="18"/>
                <w:lang w:eastAsia="ko-KR"/>
              </w:rPr>
              <w:t xml:space="preserve">If E-UTRAN includes </w:t>
            </w:r>
            <w:r w:rsidRPr="004B6803">
              <w:rPr>
                <w:rFonts w:ascii="Arial" w:hAnsi="Arial" w:cs="Arial"/>
                <w:i/>
                <w:iCs/>
                <w:sz w:val="18"/>
                <w:szCs w:val="18"/>
              </w:rPr>
              <w:t>InterFreqCarrierFreqListExt-v13</w:t>
            </w:r>
            <w:r w:rsidR="00414684" w:rsidRPr="004B6803">
              <w:rPr>
                <w:rFonts w:ascii="Arial" w:hAnsi="Arial" w:cs="Arial"/>
                <w:i/>
                <w:iCs/>
                <w:sz w:val="18"/>
                <w:szCs w:val="18"/>
              </w:rPr>
              <w:t>10</w:t>
            </w:r>
            <w:r w:rsidR="00F23AEC" w:rsidRPr="004B6803">
              <w:rPr>
                <w:rFonts w:ascii="Arial" w:hAnsi="Arial" w:cs="Arial"/>
                <w:iCs/>
                <w:sz w:val="18"/>
                <w:szCs w:val="18"/>
              </w:rPr>
              <w:t>,</w:t>
            </w:r>
            <w:r w:rsidR="00125454" w:rsidRPr="004B6803">
              <w:rPr>
                <w:rFonts w:ascii="Arial" w:hAnsi="Arial" w:cs="Arial"/>
                <w:i/>
                <w:iCs/>
                <w:sz w:val="18"/>
                <w:szCs w:val="18"/>
              </w:rPr>
              <w:t xml:space="preserve"> InterFreqCarrierFreqListExt-v1350</w:t>
            </w:r>
            <w:r w:rsidR="00F23AEC" w:rsidRPr="004B6803">
              <w:rPr>
                <w:rFonts w:ascii="Arial" w:hAnsi="Arial" w:cs="Arial"/>
                <w:iCs/>
                <w:sz w:val="18"/>
                <w:szCs w:val="18"/>
              </w:rPr>
              <w:t xml:space="preserve"> and/or</w:t>
            </w:r>
            <w:r w:rsidR="00F23AEC" w:rsidRPr="004B6803">
              <w:rPr>
                <w:rFonts w:ascii="Arial" w:hAnsi="Arial" w:cs="Arial"/>
                <w:i/>
                <w:iCs/>
                <w:sz w:val="18"/>
                <w:szCs w:val="18"/>
              </w:rPr>
              <w:t xml:space="preserve"> InterFreqCarrierFreqListExt-v1360</w:t>
            </w:r>
            <w:r w:rsidR="00125454" w:rsidRPr="004B6803">
              <w:rPr>
                <w:rFonts w:ascii="Arial" w:hAnsi="Arial" w:cs="Arial"/>
                <w:i/>
                <w:iCs/>
                <w:sz w:val="18"/>
                <w:szCs w:val="18"/>
              </w:rPr>
              <w:t>,</w:t>
            </w:r>
            <w:r w:rsidRPr="004B6803">
              <w:rPr>
                <w:rFonts w:ascii="Arial" w:hAnsi="Arial" w:cs="Arial"/>
                <w:i/>
                <w:iCs/>
                <w:sz w:val="18"/>
                <w:szCs w:val="18"/>
              </w:rPr>
              <w:t xml:space="preserve"> </w:t>
            </w:r>
            <w:r w:rsidRPr="004B6803">
              <w:rPr>
                <w:rFonts w:ascii="Arial" w:hAnsi="Arial" w:cs="Arial"/>
                <w:sz w:val="18"/>
                <w:szCs w:val="18"/>
                <w:lang w:eastAsia="ko-KR"/>
              </w:rPr>
              <w:t xml:space="preserve">it includes the same number of entries, and listed in the same order, as in </w:t>
            </w:r>
            <w:r w:rsidRPr="004B6803">
              <w:rPr>
                <w:rFonts w:ascii="Arial" w:hAnsi="Arial" w:cs="Arial"/>
                <w:i/>
                <w:iCs/>
                <w:sz w:val="18"/>
                <w:szCs w:val="18"/>
                <w:lang w:eastAsia="ko-KR"/>
              </w:rPr>
              <w:t>interFreqCarrierFreqListExt-r12.</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interFreqNeighCellList</w:t>
            </w:r>
          </w:p>
          <w:p w:rsidR="00DE05D1" w:rsidRPr="004B6803" w:rsidRDefault="00DE05D1" w:rsidP="0077535D">
            <w:pPr>
              <w:pStyle w:val="TAL"/>
              <w:rPr>
                <w:lang w:val="en-GB" w:eastAsia="en-GB"/>
              </w:rPr>
            </w:pPr>
            <w:r w:rsidRPr="004B6803">
              <w:rPr>
                <w:lang w:val="en-GB" w:eastAsia="en-GB"/>
              </w:rPr>
              <w:t>List of inter-frequency neighbouring cells with specific cell re-selection parameters.</w:t>
            </w:r>
          </w:p>
        </w:tc>
      </w:tr>
      <w:tr w:rsidR="004B6803" w:rsidRPr="004B6803" w:rsidTr="00125454">
        <w:trPr>
          <w:gridAfter w:val="1"/>
          <w:wAfter w:w="6" w:type="dxa"/>
          <w:cantSplit/>
        </w:trPr>
        <w:tc>
          <w:tcPr>
            <w:tcW w:w="9639" w:type="dxa"/>
          </w:tcPr>
          <w:p w:rsidR="00DE05D1" w:rsidRPr="004B6803" w:rsidRDefault="00DE05D1" w:rsidP="0077535D">
            <w:pPr>
              <w:pStyle w:val="TAL"/>
              <w:rPr>
                <w:b/>
                <w:bCs/>
                <w:i/>
                <w:lang w:val="en-GB" w:eastAsia="en-GB"/>
              </w:rPr>
            </w:pPr>
            <w:r w:rsidRPr="004B6803">
              <w:rPr>
                <w:b/>
                <w:bCs/>
                <w:i/>
                <w:lang w:val="en-GB" w:eastAsia="en-GB"/>
              </w:rPr>
              <w:t>multiBandInfoList</w:t>
            </w:r>
          </w:p>
          <w:p w:rsidR="00DE05D1" w:rsidRPr="004B6803" w:rsidRDefault="00DE05D1" w:rsidP="0077535D">
            <w:pPr>
              <w:pStyle w:val="TAL"/>
              <w:rPr>
                <w:noProof/>
                <w:lang w:val="en-GB" w:eastAsia="en-GB"/>
              </w:rPr>
            </w:pPr>
            <w:r w:rsidRPr="004B6803">
              <w:rPr>
                <w:iCs/>
                <w:noProof/>
                <w:lang w:val="en-GB" w:eastAsia="en-GB"/>
              </w:rPr>
              <w:t>Indicates the list of</w:t>
            </w:r>
            <w:r w:rsidRPr="004B6803">
              <w:rPr>
                <w:iCs/>
                <w:lang w:val="en-GB" w:eastAsia="en-GB"/>
              </w:rPr>
              <w:t xml:space="preserve"> frequency bands in addition to the band represented</w:t>
            </w:r>
            <w:r w:rsidRPr="004B6803">
              <w:rPr>
                <w:iCs/>
                <w:noProof/>
                <w:lang w:val="en-GB" w:eastAsia="en-GB"/>
              </w:rPr>
              <w:t xml:space="preserve"> by </w:t>
            </w:r>
            <w:r w:rsidRPr="004B6803">
              <w:rPr>
                <w:rStyle w:val="Emphasis"/>
                <w:noProof/>
                <w:lang w:val="en-GB" w:eastAsia="en-GB"/>
              </w:rPr>
              <w:t>dl-CarrierFreq</w:t>
            </w:r>
            <w:r w:rsidRPr="004B6803">
              <w:rPr>
                <w:iCs/>
                <w:lang w:val="en-GB" w:eastAsia="en-GB"/>
              </w:rPr>
              <w:t xml:space="preserve"> for which cell reselection parameters are common</w:t>
            </w:r>
            <w:r w:rsidRPr="004B6803" w:rsidDel="00B548AA">
              <w:rPr>
                <w:noProof/>
                <w:lang w:val="en-GB" w:eastAsia="en-GB"/>
              </w:rPr>
              <w:t>.</w:t>
            </w:r>
            <w:r w:rsidRPr="004B6803">
              <w:rPr>
                <w:noProof/>
                <w:lang w:val="en-GB" w:eastAsia="en-GB"/>
              </w:rPr>
              <w:t xml:space="preserve"> E-UTRAN indicates at most </w:t>
            </w:r>
            <w:r w:rsidRPr="004B6803">
              <w:rPr>
                <w:i/>
                <w:iCs/>
                <w:noProof/>
                <w:lang w:val="en-GB" w:eastAsia="en-GB"/>
              </w:rPr>
              <w:t>maxMultiBands</w:t>
            </w:r>
            <w:r w:rsidRPr="004B6803">
              <w:rPr>
                <w:noProof/>
                <w:lang w:val="en-GB" w:eastAsia="en-GB"/>
              </w:rPr>
              <w:t xml:space="preserve"> frequency bands (i.e. the total number of entries across both </w:t>
            </w:r>
            <w:r w:rsidRPr="004B6803">
              <w:rPr>
                <w:i/>
                <w:iCs/>
                <w:noProof/>
                <w:lang w:val="en-GB" w:eastAsia="en-GB"/>
              </w:rPr>
              <w:t>multiBandInfoList</w:t>
            </w:r>
            <w:r w:rsidRPr="004B6803">
              <w:rPr>
                <w:noProof/>
                <w:lang w:val="en-GB" w:eastAsia="en-GB"/>
              </w:rPr>
              <w:t xml:space="preserve"> and </w:t>
            </w:r>
            <w:r w:rsidRPr="004B6803">
              <w:rPr>
                <w:i/>
                <w:iCs/>
                <w:noProof/>
                <w:lang w:val="en-GB" w:eastAsia="en-GB"/>
              </w:rPr>
              <w:t>multiBandInfoList-v9e0</w:t>
            </w:r>
            <w:r w:rsidRPr="004B6803">
              <w:rPr>
                <w:noProof/>
                <w:lang w:val="en-GB" w:eastAsia="en-GB"/>
              </w:rPr>
              <w:t xml:space="preserve"> is below this limit).</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b/>
                <w:bCs/>
                <w:i/>
                <w:sz w:val="18"/>
              </w:rPr>
            </w:pPr>
            <w:r w:rsidRPr="004B6803">
              <w:rPr>
                <w:rFonts w:ascii="Arial" w:hAnsi="Arial"/>
                <w:b/>
                <w:bCs/>
                <w:i/>
                <w:sz w:val="18"/>
              </w:rPr>
              <w:t>multiBandInfoList-v10j0</w:t>
            </w:r>
          </w:p>
          <w:p w:rsidR="00DE05D1" w:rsidRPr="004B6803" w:rsidRDefault="00DE05D1" w:rsidP="0077535D">
            <w:pPr>
              <w:pStyle w:val="TAL"/>
              <w:rPr>
                <w:b/>
                <w:bCs/>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00374DED" w:rsidRPr="004B6803">
              <w:rPr>
                <w:iCs/>
                <w:noProof/>
                <w:lang w:val="en-GB" w:eastAsia="ja-JP"/>
              </w:rPr>
              <w:t>,</w:t>
            </w:r>
            <w:r w:rsidRPr="004B6803">
              <w:rPr>
                <w:iCs/>
                <w:noProof/>
                <w:lang w:val="en-GB" w:eastAsia="ja-JP"/>
              </w:rPr>
              <w:t xml:space="preserve"> </w:t>
            </w:r>
            <w:r w:rsidRPr="004B6803">
              <w:rPr>
                <w:iCs/>
                <w:noProof/>
                <w:lang w:val="en-GB" w:eastAsia="en-GB"/>
              </w:rPr>
              <w:t xml:space="preserve">as defined in </w:t>
            </w:r>
            <w:r w:rsidRPr="004B6803">
              <w:rPr>
                <w:iCs/>
                <w:lang w:val="en-GB" w:eastAsia="en-GB"/>
              </w:rPr>
              <w:t xml:space="preserve">TS 36.101 [42, table </w:t>
            </w:r>
            <w:r w:rsidRPr="004B6803">
              <w:rPr>
                <w:iCs/>
                <w:lang w:val="en-GB" w:eastAsia="ja-JP"/>
              </w:rPr>
              <w:t>6.2.4-1</w:t>
            </w:r>
            <w:r w:rsidRPr="004B6803">
              <w:rPr>
                <w:iCs/>
                <w:lang w:val="en-GB" w:eastAsia="en-GB"/>
              </w:rPr>
              <w:t>]</w:t>
            </w:r>
            <w:r w:rsidRPr="004B6803">
              <w:rPr>
                <w:iCs/>
                <w:lang w:val="en-GB" w:eastAsia="ja-JP"/>
              </w:rPr>
              <w:t xml:space="preserve"> </w:t>
            </w:r>
            <w:r w:rsidR="005F48E5" w:rsidRPr="004B6803">
              <w:rPr>
                <w:iCs/>
                <w:lang w:val="en-GB" w:eastAsia="ja-JP"/>
              </w:rPr>
              <w:t xml:space="preserve">for UEs neither in CE nor BL UEs and TS 36.101 [42, table 6.2.4E-1] for UEs in CE or BL UEs, </w:t>
            </w:r>
            <w:r w:rsidRPr="004B6803">
              <w:rPr>
                <w:iCs/>
                <w:lang w:val="en-GB" w:eastAsia="ja-JP"/>
              </w:rPr>
              <w:t>for the frequency bands</w:t>
            </w:r>
            <w:r w:rsidRPr="004B6803">
              <w:rPr>
                <w:iCs/>
                <w:lang w:val="en-GB" w:eastAsia="en-GB"/>
              </w:rPr>
              <w:t xml:space="preserve"> </w:t>
            </w:r>
            <w:r w:rsidRPr="004B6803">
              <w:rPr>
                <w:iCs/>
                <w:lang w:val="en-GB" w:eastAsia="ja-JP"/>
              </w:rPr>
              <w:t xml:space="preserve">in </w:t>
            </w:r>
            <w:r w:rsidRPr="004B6803">
              <w:rPr>
                <w:i/>
                <w:iCs/>
                <w:lang w:val="en-GB" w:eastAsia="ja-JP"/>
              </w:rPr>
              <w:t>multiBandInfoList</w:t>
            </w:r>
            <w:r w:rsidRPr="004B6803">
              <w:rPr>
                <w:iCs/>
                <w:lang w:val="en-GB" w:eastAsia="ja-JP"/>
              </w:rPr>
              <w:t xml:space="preserve"> (i.e. without suffix) and </w:t>
            </w:r>
            <w:r w:rsidRPr="004B6803">
              <w:rPr>
                <w:i/>
                <w:iCs/>
                <w:lang w:val="en-GB" w:eastAsia="ja-JP"/>
              </w:rPr>
              <w:t>multiBandInfoList-v9e0</w:t>
            </w:r>
            <w:r w:rsidRPr="004B6803">
              <w:rPr>
                <w:iCs/>
                <w:lang w:val="en-GB" w:eastAsia="en-GB"/>
              </w:rPr>
              <w:t xml:space="preserve">. </w:t>
            </w:r>
            <w:r w:rsidRPr="004B6803">
              <w:rPr>
                <w:iCs/>
                <w:lang w:val="en-GB" w:eastAsia="ja-JP"/>
              </w:rPr>
              <w:t xml:space="preserve">If E-UTRAN includes </w:t>
            </w:r>
            <w:r w:rsidRPr="004B6803">
              <w:rPr>
                <w:i/>
                <w:iCs/>
                <w:lang w:val="en-GB" w:eastAsia="ja-JP"/>
              </w:rPr>
              <w:t>multiBandInfoList-v10j0</w:t>
            </w:r>
            <w:r w:rsidRPr="004B6803">
              <w:rPr>
                <w:iCs/>
                <w:lang w:val="en-GB" w:eastAsia="ja-JP"/>
              </w:rPr>
              <w:t xml:space="preserve">, it includes the same number of entries, and listed in the same order, as in </w:t>
            </w:r>
            <w:r w:rsidRPr="004B6803">
              <w:rPr>
                <w:i/>
                <w:iCs/>
                <w:lang w:val="en-GB" w:eastAsia="ja-JP"/>
              </w:rPr>
              <w:t>multiBandInfoList</w:t>
            </w:r>
            <w:r w:rsidRPr="004B6803">
              <w:rPr>
                <w:iCs/>
                <w:lang w:val="en-GB" w:eastAsia="ja-JP"/>
              </w:rPr>
              <w:t xml:space="preserve"> (i.e. without suffix).</w:t>
            </w:r>
            <w:r w:rsidR="00D90F47" w:rsidRPr="004B6803">
              <w:rPr>
                <w:iCs/>
                <w:lang w:val="en-GB" w:eastAsia="ja-JP"/>
              </w:rPr>
              <w:t xml:space="preserve"> If E-UTRAN includes </w:t>
            </w:r>
            <w:r w:rsidR="00D90F47" w:rsidRPr="004B6803">
              <w:rPr>
                <w:i/>
                <w:iCs/>
                <w:lang w:val="en-GB" w:eastAsia="ja-JP"/>
              </w:rPr>
              <w:t>multiBandInfoList-</w:t>
            </w:r>
            <w:r w:rsidR="000C2E85" w:rsidRPr="004B6803">
              <w:rPr>
                <w:i/>
                <w:iCs/>
                <w:lang w:val="en-GB" w:eastAsia="ja-JP"/>
              </w:rPr>
              <w:t>v10l0</w:t>
            </w:r>
            <w:r w:rsidR="00D90F47" w:rsidRPr="004B6803">
              <w:rPr>
                <w:iCs/>
                <w:lang w:val="en-GB" w:eastAsia="ja-JP"/>
              </w:rPr>
              <w:t xml:space="preserve"> it includes the same number of entries, and listed in the same order, as in </w:t>
            </w:r>
            <w:r w:rsidR="00D90F47" w:rsidRPr="004B6803">
              <w:rPr>
                <w:i/>
                <w:iCs/>
                <w:lang w:val="en-GB" w:eastAsia="ja-JP"/>
              </w:rPr>
              <w:t>multiBandInfoList-v10j0</w:t>
            </w:r>
            <w:r w:rsidR="00D90F47" w:rsidRPr="004B6803">
              <w:rPr>
                <w:iCs/>
                <w:lang w:val="en-GB" w:eastAsia="ja-JP"/>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p-Max</w:t>
            </w:r>
          </w:p>
          <w:p w:rsidR="00DE05D1" w:rsidRPr="004B6803" w:rsidRDefault="00DE05D1" w:rsidP="00322B42">
            <w:pPr>
              <w:pStyle w:val="TAL"/>
              <w:rPr>
                <w:lang w:val="en-GB" w:eastAsia="en-GB"/>
              </w:rPr>
            </w:pPr>
            <w:r w:rsidRPr="004B6803">
              <w:rPr>
                <w:iCs/>
                <w:lang w:val="en-GB" w:eastAsia="en-GB"/>
              </w:rPr>
              <w:t xml:space="preserve">Value applicable for the </w:t>
            </w:r>
            <w:r w:rsidRPr="004B6803">
              <w:rPr>
                <w:lang w:val="en-GB" w:eastAsia="en-GB"/>
              </w:rPr>
              <w:t xml:space="preserve">neighbouring E-UTRA cells on this carrier frequency. If absent the UE applies </w:t>
            </w:r>
            <w:r w:rsidR="00322B42" w:rsidRPr="004B6803">
              <w:rPr>
                <w:lang w:val="en-GB" w:eastAsia="en-GB"/>
              </w:rPr>
              <w:t xml:space="preserve">the maximum power </w:t>
            </w:r>
            <w:r w:rsidR="003278FD" w:rsidRPr="004B6803">
              <w:rPr>
                <w:lang w:val="en-GB" w:eastAsia="en-GB"/>
              </w:rPr>
              <w:t>according to its capability as specified in</w:t>
            </w:r>
            <w:r w:rsidR="00322B42" w:rsidRPr="004B6803">
              <w:rPr>
                <w:lang w:val="en-GB" w:eastAsia="en-GB"/>
              </w:rPr>
              <w:t xml:space="preserve"> TS 36.101 [42</w:t>
            </w:r>
            <w:r w:rsidR="003278FD" w:rsidRPr="004B6803">
              <w:rPr>
                <w:lang w:val="en-GB" w:eastAsia="en-GB"/>
              </w:rPr>
              <w:t>, 6.2.2</w:t>
            </w:r>
            <w:r w:rsidR="00322B42" w:rsidRPr="004B6803">
              <w:rPr>
                <w:lang w:val="en-GB" w:eastAsia="en-GB"/>
              </w:rPr>
              <w:t>]</w:t>
            </w:r>
            <w:r w:rsidRPr="004B6803">
              <w:rPr>
                <w:lang w:val="en-GB" w:eastAsia="en-GB"/>
              </w:rPr>
              <w:t>.</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OffsetCell</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s,n</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OffsetFreq</w:t>
            </w:r>
          </w:p>
          <w:p w:rsidR="00DE05D1" w:rsidRPr="004B6803" w:rsidRDefault="00DE05D1" w:rsidP="0077535D">
            <w:pPr>
              <w:pStyle w:val="TAL"/>
              <w:rPr>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frequency</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q-QualMin</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w:t>
            </w:r>
            <w:r w:rsidRPr="004B6803">
              <w:rPr>
                <w:bCs/>
                <w:vertAlign w:val="subscript"/>
                <w:lang w:val="en-GB" w:eastAsia="en-GB"/>
              </w:rPr>
              <w:t>qualmin</w:t>
            </w:r>
            <w:r w:rsidR="005A4770" w:rsidRPr="004B6803">
              <w:rPr>
                <w:lang w:val="en-GB" w:eastAsia="en-GB"/>
              </w:rPr>
              <w:t>"</w:t>
            </w:r>
            <w:r w:rsidRPr="004B6803">
              <w:rPr>
                <w:lang w:val="en-GB" w:eastAsia="en-GB"/>
              </w:rPr>
              <w:t xml:space="preserve"> in TS 36.304 [4]. If the field is not present, the UE applies the (default) value of negative infinity for Q</w:t>
            </w:r>
            <w:r w:rsidRPr="004B6803">
              <w:rPr>
                <w:vertAlign w:val="subscript"/>
                <w:lang w:val="en-GB" w:eastAsia="en-GB"/>
              </w:rPr>
              <w:t>qualmin</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zh-CN"/>
              </w:rPr>
            </w:pPr>
            <w:r w:rsidRPr="004B6803">
              <w:rPr>
                <w:b/>
                <w:bCs/>
                <w:i/>
                <w:noProof/>
                <w:lang w:val="en-GB" w:eastAsia="en-GB"/>
              </w:rPr>
              <w:t>q-QualMin</w:t>
            </w:r>
            <w:r w:rsidRPr="004B6803">
              <w:rPr>
                <w:b/>
                <w:bCs/>
                <w:i/>
                <w:noProof/>
                <w:lang w:val="en-GB" w:eastAsia="zh-CN"/>
              </w:rPr>
              <w:t>RSRQ-OnAllSymbols</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and supported by the UE</w:t>
            </w:r>
            <w:r w:rsidRPr="004B6803">
              <w:rPr>
                <w:lang w:val="en-GB" w:eastAsia="en-GB"/>
              </w:rPr>
              <w:t xml:space="preserve">, the UE shall, when performing RSRQ measurements, </w:t>
            </w:r>
            <w:r w:rsidRPr="004B6803">
              <w:rPr>
                <w:lang w:val="en-GB" w:eastAsia="zh-CN"/>
              </w:rPr>
              <w:t xml:space="preserve">perform RSRQ measurement on all OFDM symbols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 NOTE 1.</w:t>
            </w:r>
          </w:p>
        </w:tc>
      </w:tr>
      <w:tr w:rsidR="004B6803" w:rsidRPr="004B6803" w:rsidTr="00125454">
        <w:trPr>
          <w:gridAfter w:val="1"/>
          <w:wAfter w:w="6" w:type="dxa"/>
          <w:cantSplit/>
        </w:trPr>
        <w:tc>
          <w:tcPr>
            <w:tcW w:w="9639" w:type="dxa"/>
          </w:tcPr>
          <w:p w:rsidR="00DE05D1" w:rsidRPr="004B6803" w:rsidRDefault="00DE05D1" w:rsidP="0077535D">
            <w:pPr>
              <w:keepNext/>
              <w:keepLines/>
              <w:spacing w:after="0"/>
              <w:rPr>
                <w:rFonts w:ascii="Arial" w:hAnsi="Arial" w:cs="Arial"/>
                <w:b/>
                <w:bCs/>
                <w:i/>
                <w:noProof/>
                <w:sz w:val="18"/>
                <w:szCs w:val="18"/>
              </w:rPr>
            </w:pPr>
            <w:r w:rsidRPr="004B6803">
              <w:rPr>
                <w:rFonts w:ascii="Arial" w:hAnsi="Arial" w:cs="Arial"/>
                <w:b/>
                <w:bCs/>
                <w:i/>
                <w:noProof/>
                <w:sz w:val="18"/>
                <w:szCs w:val="18"/>
              </w:rPr>
              <w:t>q-QualMinWB</w:t>
            </w:r>
          </w:p>
          <w:p w:rsidR="00DE05D1" w:rsidRPr="004B6803" w:rsidRDefault="00DE05D1" w:rsidP="0077535D">
            <w:pPr>
              <w:pStyle w:val="TAL"/>
              <w:rPr>
                <w:b/>
                <w:bCs/>
                <w:i/>
                <w:noProof/>
                <w:lang w:val="en-GB" w:eastAsia="en-GB"/>
              </w:rPr>
            </w:pPr>
            <w:r w:rsidRPr="004B6803">
              <w:rPr>
                <w:lang w:val="en-GB" w:eastAsia="en-GB"/>
              </w:rPr>
              <w:t>If this field is present</w:t>
            </w:r>
            <w:r w:rsidRPr="004B6803">
              <w:rPr>
                <w:lang w:val="en-GB" w:eastAsia="zh-CN"/>
              </w:rPr>
              <w:t xml:space="preserve"> </w:t>
            </w:r>
            <w:r w:rsidRPr="004B6803">
              <w:rPr>
                <w:lang w:val="en-GB" w:eastAsia="en-GB"/>
              </w:rPr>
              <w:t xml:space="preserve">and </w:t>
            </w:r>
            <w:r w:rsidRPr="004B6803">
              <w:rPr>
                <w:rFonts w:cs="Arial"/>
                <w:szCs w:val="18"/>
                <w:lang w:val="en-GB" w:eastAsia="en-GB"/>
              </w:rPr>
              <w:t>supported by the UE</w:t>
            </w:r>
            <w:r w:rsidRPr="004B6803">
              <w:rPr>
                <w:lang w:val="en-GB" w:eastAsia="en-GB"/>
              </w:rPr>
              <w:t>, the UE shall, when performing RSRQ measurements, use a wider bandwidth in accordance with TS 36.133 [16].</w:t>
            </w:r>
            <w:r w:rsidRPr="004B6803">
              <w:rPr>
                <w:rFonts w:cs="Arial"/>
                <w:szCs w:val="18"/>
                <w:lang w:val="en-GB" w:eastAsia="en-GB"/>
              </w:rPr>
              <w:t xml:space="preserve"> NOTE 1.</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ibutionFactorFreq</w:t>
            </w:r>
          </w:p>
          <w:p w:rsidR="00DE05D1" w:rsidRPr="004B6803" w:rsidRDefault="00DE05D1" w:rsidP="0077535D">
            <w:pPr>
              <w:pStyle w:val="TAL"/>
              <w:rPr>
                <w:b/>
                <w:i/>
                <w:lang w:val="en-GB" w:eastAsia="en-GB"/>
              </w:rPr>
            </w:pPr>
            <w:r w:rsidRPr="004B6803">
              <w:rPr>
                <w:lang w:val="en-GB" w:eastAsia="en-GB"/>
              </w:rPr>
              <w:t xml:space="preserve">Parameter </w:t>
            </w:r>
            <w:r w:rsidRPr="004B6803">
              <w:rPr>
                <w:i/>
                <w:lang w:val="en-GB" w:eastAsia="en-GB"/>
              </w:rPr>
              <w:t>redistributionFactorFreq</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i/>
                <w:lang w:val="en-GB" w:eastAsia="en-GB"/>
              </w:rPr>
            </w:pPr>
            <w:r w:rsidRPr="004B6803">
              <w:rPr>
                <w:b/>
                <w:i/>
                <w:lang w:val="en-GB" w:eastAsia="en-GB"/>
              </w:rPr>
              <w:t>redistributionFactorCell</w:t>
            </w:r>
          </w:p>
          <w:p w:rsidR="00DE05D1" w:rsidRPr="004B6803" w:rsidRDefault="00DE05D1" w:rsidP="0077535D">
            <w:pPr>
              <w:pStyle w:val="TAL"/>
              <w:rPr>
                <w:lang w:val="en-GB" w:eastAsia="zh-CN"/>
              </w:rPr>
            </w:pPr>
            <w:r w:rsidRPr="004B6803">
              <w:rPr>
                <w:lang w:val="en-GB" w:eastAsia="en-GB"/>
              </w:rPr>
              <w:t xml:space="preserve">Parameter </w:t>
            </w:r>
            <w:r w:rsidRPr="004B6803">
              <w:rPr>
                <w:i/>
                <w:lang w:val="en-GB" w:eastAsia="en-GB"/>
              </w:rPr>
              <w:t xml:space="preserve">redistributionFactorCell </w:t>
            </w:r>
            <w:r w:rsidRPr="004B6803">
              <w:rPr>
                <w:lang w:val="en-GB" w:eastAsia="en-GB"/>
              </w:rPr>
              <w:t>in TS 36.304</w:t>
            </w:r>
            <w:r w:rsidRPr="004B6803">
              <w:rPr>
                <w:bCs/>
                <w:noProof/>
                <w:lang w:val="en-GB" w:eastAsia="zh-CN"/>
              </w:rPr>
              <w:t xml:space="preserve"> </w:t>
            </w:r>
            <w:r w:rsidRPr="004B6803">
              <w:rPr>
                <w:lang w:val="en-GB" w:eastAsia="en-GB"/>
              </w:rPr>
              <w:t>[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kern w:val="2"/>
                <w:lang w:val="en-GB" w:eastAsia="en-GB"/>
              </w:rPr>
            </w:pPr>
            <w:r w:rsidRPr="004B6803">
              <w:rPr>
                <w:b/>
                <w:bCs/>
                <w:i/>
                <w:noProof/>
                <w:kern w:val="2"/>
                <w:lang w:val="en-GB" w:eastAsia="en-GB"/>
              </w:rPr>
              <w:t>reducedMeasPerformance</w:t>
            </w:r>
          </w:p>
          <w:p w:rsidR="00DE05D1" w:rsidRPr="004B6803" w:rsidRDefault="00DE05D1" w:rsidP="0077535D">
            <w:pPr>
              <w:pStyle w:val="TAL"/>
              <w:rPr>
                <w:b/>
                <w:bCs/>
                <w:i/>
                <w:noProof/>
                <w:lang w:val="en-GB" w:eastAsia="en-GB"/>
              </w:rPr>
            </w:pPr>
            <w:r w:rsidRPr="004B6803">
              <w:rPr>
                <w:bCs/>
                <w:iCs/>
                <w:lang w:val="en-GB" w:eastAsia="en-GB"/>
              </w:rPr>
              <w:t xml:space="preserve">Value </w:t>
            </w:r>
            <w:r w:rsidRPr="004B6803">
              <w:rPr>
                <w:i/>
                <w:lang w:val="en-GB" w:eastAsia="en-GB"/>
              </w:rPr>
              <w:t>TRUE</w:t>
            </w:r>
            <w:r w:rsidRPr="004B6803">
              <w:rPr>
                <w:bCs/>
                <w:iCs/>
                <w:lang w:val="en-GB" w:eastAsia="en-GB"/>
              </w:rPr>
              <w:t xml:space="preserve"> indicates that the neighbouring inter-</w:t>
            </w:r>
            <w:r w:rsidRPr="004B6803">
              <w:rPr>
                <w:lang w:val="en-GB" w:eastAsia="en-GB"/>
              </w:rPr>
              <w:t xml:space="preserve">frequency is configured for reduced measurement performance, see TS 36.133 [16]. If the field is not included, </w:t>
            </w:r>
            <w:r w:rsidRPr="004B6803">
              <w:rPr>
                <w:bCs/>
                <w:iCs/>
                <w:lang w:val="en-GB" w:eastAsia="en-GB"/>
              </w:rPr>
              <w:t>the neighbouring inter-</w:t>
            </w:r>
            <w:r w:rsidRPr="004B6803">
              <w:rPr>
                <w:lang w:val="en-GB" w:eastAsia="en-GB"/>
              </w:rPr>
              <w:t xml:space="preserve">frequency is configured for normal measurement performance, see TS 36.133 [16]. </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High</w:t>
            </w:r>
          </w:p>
          <w:p w:rsidR="00DE05D1" w:rsidRPr="004B6803" w:rsidRDefault="00DE05D1" w:rsidP="0077535D">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lastRenderedPageBreak/>
              <w:t>threshX-High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Q</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Low</w:t>
            </w:r>
          </w:p>
          <w:p w:rsidR="00DE05D1" w:rsidRPr="004B6803" w:rsidRDefault="00DE05D1" w:rsidP="0077535D">
            <w:pPr>
              <w:pStyle w:val="TAL"/>
              <w:rPr>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hreshX-LowQ</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Q</w:t>
            </w:r>
            <w:r w:rsidR="005A4770" w:rsidRPr="004B6803">
              <w:rPr>
                <w:lang w:val="en-GB" w:eastAsia="en-GB"/>
              </w:rPr>
              <w:t>"</w:t>
            </w:r>
            <w:r w:rsidRPr="004B6803">
              <w:rPr>
                <w:lang w:val="en-GB" w:eastAsia="en-GB"/>
              </w:rPr>
              <w:t xml:space="preserve"> in TS 36.304 [4].</w:t>
            </w:r>
          </w:p>
        </w:tc>
      </w:tr>
      <w:tr w:rsidR="004B6803"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w:t>
            </w:r>
          </w:p>
          <w:p w:rsidR="00DE05D1" w:rsidRPr="004B6803" w:rsidRDefault="00DE05D1" w:rsidP="0077535D">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EUTRA</w:t>
            </w:r>
            <w:r w:rsidR="005A4770" w:rsidRPr="004B6803">
              <w:rPr>
                <w:lang w:val="en-GB" w:eastAsia="en-GB"/>
              </w:rPr>
              <w:t>"</w:t>
            </w:r>
            <w:r w:rsidRPr="004B6803">
              <w:rPr>
                <w:lang w:val="en-GB" w:eastAsia="en-GB"/>
              </w:rPr>
              <w:t xml:space="preserve"> in TS 36.304 [4].</w:t>
            </w:r>
          </w:p>
        </w:tc>
      </w:tr>
      <w:tr w:rsidR="00DE05D1" w:rsidRPr="004B6803" w:rsidTr="00125454">
        <w:trPr>
          <w:gridAfter w:val="1"/>
          <w:wAfter w:w="6" w:type="dxa"/>
          <w:cantSplit/>
        </w:trPr>
        <w:tc>
          <w:tcPr>
            <w:tcW w:w="9639" w:type="dxa"/>
          </w:tcPr>
          <w:p w:rsidR="00DE05D1" w:rsidRPr="004B6803" w:rsidRDefault="00DE05D1" w:rsidP="0077535D">
            <w:pPr>
              <w:pStyle w:val="TAL"/>
              <w:rPr>
                <w:b/>
                <w:bCs/>
                <w:i/>
                <w:noProof/>
                <w:lang w:val="en-GB" w:eastAsia="en-GB"/>
              </w:rPr>
            </w:pPr>
            <w:r w:rsidRPr="004B6803">
              <w:rPr>
                <w:b/>
                <w:bCs/>
                <w:i/>
                <w:noProof/>
                <w:lang w:val="en-GB" w:eastAsia="en-GB"/>
              </w:rPr>
              <w:t>t-ReselectionEUTRA-SF</w:t>
            </w:r>
          </w:p>
          <w:p w:rsidR="00DE05D1" w:rsidRPr="004B6803" w:rsidRDefault="00DE05D1" w:rsidP="0077535D">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E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DE05D1" w:rsidRPr="004B6803" w:rsidRDefault="00DE05D1" w:rsidP="00DE05D1"/>
    <w:p w:rsidR="00F0608D" w:rsidRPr="004B6803" w:rsidRDefault="00F0608D" w:rsidP="00F0608D">
      <w:pPr>
        <w:pStyle w:val="NO"/>
        <w:rPr>
          <w:lang w:val="en-GB"/>
        </w:rPr>
      </w:pPr>
      <w:r w:rsidRPr="004B6803">
        <w:rPr>
          <w:lang w:val="en-GB"/>
        </w:rPr>
        <w:t>NOTE 1:</w:t>
      </w:r>
      <w:r w:rsidRPr="004B6803">
        <w:rPr>
          <w:lang w:val="en-GB"/>
        </w:rPr>
        <w:tab/>
        <w:t xml:space="preserve">The value the UE applies for parameter </w:t>
      </w:r>
      <w:r w:rsidR="005A4770" w:rsidRPr="004B6803">
        <w:rPr>
          <w:lang w:val="en-GB"/>
        </w:rPr>
        <w:t>"</w:t>
      </w:r>
      <w:r w:rsidRPr="004B6803">
        <w:rPr>
          <w:lang w:val="en-GB"/>
        </w:rPr>
        <w:t>Q</w:t>
      </w:r>
      <w:r w:rsidRPr="004B6803">
        <w:rPr>
          <w:vertAlign w:val="subscript"/>
          <w:lang w:val="en-GB"/>
        </w:rPr>
        <w:t>qualmin</w:t>
      </w:r>
      <w:r w:rsidR="005A4770" w:rsidRPr="004B6803">
        <w:rPr>
          <w:lang w:val="en-GB"/>
        </w:rPr>
        <w:t>"</w:t>
      </w:r>
      <w:r w:rsidRPr="004B6803">
        <w:rPr>
          <w:lang w:val="en-GB"/>
        </w:rPr>
        <w:t xml:space="preserve"> in TS 36.304 [4] depends on the </w:t>
      </w:r>
      <w:r w:rsidRPr="004B6803">
        <w:rPr>
          <w:i/>
          <w:lang w:val="en-GB"/>
        </w:rPr>
        <w:t>q-QualMin</w:t>
      </w:r>
      <w:r w:rsidRPr="004B6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B6803" w:rsidRPr="004B6803" w:rsidTr="00156BDF">
        <w:tc>
          <w:tcPr>
            <w:tcW w:w="2977" w:type="dxa"/>
          </w:tcPr>
          <w:p w:rsidR="00F0608D" w:rsidRPr="004B6803" w:rsidRDefault="00F0608D" w:rsidP="00156BDF">
            <w:pPr>
              <w:pStyle w:val="TAH"/>
              <w:rPr>
                <w:rFonts w:eastAsia="Batang"/>
                <w:lang w:val="en-GB" w:eastAsia="en-GB"/>
              </w:rPr>
            </w:pPr>
            <w:r w:rsidRPr="004B6803">
              <w:rPr>
                <w:lang w:val="en-GB" w:eastAsia="en-GB"/>
              </w:rPr>
              <w:t>q-QualMinRSRQ-OnAllSymbols</w:t>
            </w:r>
          </w:p>
        </w:tc>
        <w:tc>
          <w:tcPr>
            <w:tcW w:w="1559" w:type="dxa"/>
          </w:tcPr>
          <w:p w:rsidR="00F0608D" w:rsidRPr="004B6803" w:rsidRDefault="00F0608D" w:rsidP="00156BDF">
            <w:pPr>
              <w:pStyle w:val="TAH"/>
              <w:rPr>
                <w:rFonts w:eastAsia="Batang"/>
                <w:lang w:val="en-GB" w:eastAsia="en-GB"/>
              </w:rPr>
            </w:pPr>
            <w:r w:rsidRPr="004B6803">
              <w:rPr>
                <w:lang w:val="en-GB" w:eastAsia="en-GB"/>
              </w:rPr>
              <w:t>q-QualMinWB</w:t>
            </w:r>
          </w:p>
        </w:tc>
        <w:tc>
          <w:tcPr>
            <w:tcW w:w="5103" w:type="dxa"/>
          </w:tcPr>
          <w:p w:rsidR="00F0608D" w:rsidRPr="004B6803" w:rsidRDefault="00F0608D" w:rsidP="00156BDF">
            <w:pPr>
              <w:pStyle w:val="TAH"/>
              <w:rPr>
                <w:rFonts w:eastAsia="Batang"/>
                <w:lang w:val="en-GB" w:eastAsia="en-GB"/>
              </w:rPr>
            </w:pPr>
            <w:r w:rsidRPr="004B6803">
              <w:rPr>
                <w:rFonts w:eastAsia="Batang"/>
                <w:noProof/>
                <w:lang w:val="en-GB" w:eastAsia="en-GB"/>
              </w:rPr>
              <w:t xml:space="preserve">Value of parameter </w:t>
            </w:r>
            <w:r w:rsidR="005A4770" w:rsidRPr="004B6803">
              <w:rPr>
                <w:rFonts w:eastAsia="Batang"/>
                <w:noProof/>
                <w:lang w:val="en-GB" w:eastAsia="en-GB"/>
              </w:rPr>
              <w:t>"</w:t>
            </w:r>
            <w:r w:rsidRPr="004B6803">
              <w:rPr>
                <w:rFonts w:eastAsia="Batang"/>
                <w:noProof/>
                <w:lang w:val="en-GB" w:eastAsia="en-GB"/>
              </w:rPr>
              <w:t>Q</w:t>
            </w:r>
            <w:r w:rsidRPr="004B6803">
              <w:rPr>
                <w:rFonts w:eastAsia="Batang"/>
                <w:noProof/>
                <w:vertAlign w:val="subscript"/>
                <w:lang w:val="en-GB" w:eastAsia="en-GB"/>
              </w:rPr>
              <w:t>qualmin</w:t>
            </w:r>
            <w:r w:rsidR="005A4770" w:rsidRPr="004B6803">
              <w:rPr>
                <w:rFonts w:eastAsia="Batang"/>
                <w:noProof/>
                <w:lang w:val="en-GB" w:eastAsia="en-GB"/>
              </w:rPr>
              <w:t>"</w:t>
            </w:r>
            <w:r w:rsidRPr="004B6803">
              <w:rPr>
                <w:rFonts w:eastAsia="Batang"/>
                <w:noProof/>
                <w:lang w:val="en-GB" w:eastAsia="en-GB"/>
              </w:rPr>
              <w:t xml:space="preserve"> in TS 36.304 [4]</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r w:rsidRPr="004B6803">
              <w:rPr>
                <w:rFonts w:eastAsia="Batang"/>
                <w:lang w:val="en-GB" w:eastAsia="en-GB"/>
              </w:rPr>
              <w:t xml:space="preserve"> – (</w:t>
            </w:r>
            <w:r w:rsidRPr="004B6803">
              <w:rPr>
                <w:rFonts w:eastAsia="Batang"/>
                <w:i/>
                <w:lang w:val="en-GB" w:eastAsia="en-GB"/>
              </w:rPr>
              <w:t>q-QualMin</w:t>
            </w:r>
            <w:r w:rsidRPr="004B6803">
              <w:rPr>
                <w:rFonts w:eastAsia="Batang"/>
                <w:lang w:val="en-GB" w:eastAsia="en-GB"/>
              </w:rPr>
              <w:t xml:space="preserve"> – </w:t>
            </w:r>
            <w:r w:rsidRPr="004B6803">
              <w:rPr>
                <w:rFonts w:eastAsia="Batang"/>
                <w:i/>
                <w:lang w:val="en-GB" w:eastAsia="en-GB"/>
              </w:rPr>
              <w:t>q-QualMinWB</w:t>
            </w:r>
            <w:r w:rsidRPr="004B6803">
              <w:rPr>
                <w:rFonts w:eastAsia="Batang"/>
                <w:lang w:val="en-GB" w:eastAsia="en-GB"/>
              </w:rPr>
              <w:t>)</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RSRQ-OnAllSymbols</w:t>
            </w:r>
          </w:p>
        </w:tc>
      </w:tr>
      <w:tr w:rsidR="004B6803"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Included</w:t>
            </w:r>
          </w:p>
        </w:tc>
        <w:tc>
          <w:tcPr>
            <w:tcW w:w="5103" w:type="dxa"/>
          </w:tcPr>
          <w:p w:rsidR="00F0608D" w:rsidRPr="004B6803" w:rsidRDefault="00F0608D" w:rsidP="00156BDF">
            <w:pPr>
              <w:pStyle w:val="TAL"/>
              <w:rPr>
                <w:rFonts w:eastAsia="Batang"/>
                <w:lang w:val="en-GB" w:eastAsia="en-GB"/>
              </w:rPr>
            </w:pPr>
            <w:r w:rsidRPr="004B6803">
              <w:rPr>
                <w:rFonts w:eastAsia="Batang"/>
                <w:i/>
                <w:lang w:val="en-GB" w:eastAsia="en-GB"/>
              </w:rPr>
              <w:t>q-QualMinWB</w:t>
            </w:r>
          </w:p>
        </w:tc>
      </w:tr>
      <w:tr w:rsidR="00F0608D" w:rsidRPr="004B6803" w:rsidTr="00156BDF">
        <w:tc>
          <w:tcPr>
            <w:tcW w:w="2977"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1559" w:type="dxa"/>
          </w:tcPr>
          <w:p w:rsidR="00F0608D" w:rsidRPr="004B6803" w:rsidRDefault="00F0608D" w:rsidP="00156BDF">
            <w:pPr>
              <w:pStyle w:val="TAL"/>
              <w:jc w:val="center"/>
              <w:rPr>
                <w:rFonts w:eastAsia="Batang"/>
                <w:lang w:val="en-GB" w:eastAsia="en-GB"/>
              </w:rPr>
            </w:pPr>
            <w:r w:rsidRPr="004B6803">
              <w:rPr>
                <w:rFonts w:eastAsia="Batang"/>
                <w:noProof/>
                <w:lang w:val="en-GB" w:eastAsia="en-GB"/>
              </w:rPr>
              <w:t>Not included</w:t>
            </w:r>
          </w:p>
        </w:tc>
        <w:tc>
          <w:tcPr>
            <w:tcW w:w="5103" w:type="dxa"/>
          </w:tcPr>
          <w:p w:rsidR="00F0608D" w:rsidRPr="004B6803" w:rsidRDefault="00F0608D" w:rsidP="00156BDF">
            <w:pPr>
              <w:pStyle w:val="TAL"/>
              <w:rPr>
                <w:rFonts w:eastAsia="Batang"/>
                <w:i/>
                <w:lang w:val="en-GB" w:eastAsia="en-GB"/>
              </w:rPr>
            </w:pPr>
            <w:r w:rsidRPr="004B6803">
              <w:rPr>
                <w:rFonts w:eastAsia="Batang"/>
                <w:i/>
                <w:lang w:val="en-GB" w:eastAsia="en-GB"/>
              </w:rPr>
              <w:t>q-QualMi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for the corresponding entry in </w:t>
            </w:r>
            <w:r w:rsidRPr="004B6803">
              <w:rPr>
                <w:i/>
                <w:lang w:val="en-GB" w:eastAsia="en-GB"/>
              </w:rPr>
              <w:t>InterFreqCarrierFreqList</w:t>
            </w:r>
            <w:r w:rsidRPr="004B6803">
              <w:rPr>
                <w:lang w:val="en-GB" w:eastAsia="en-GB"/>
              </w:rPr>
              <w:t xml:space="preserve"> (i.e. without suffix), </w:t>
            </w:r>
            <w:r w:rsidRPr="004B6803">
              <w:rPr>
                <w:i/>
                <w:lang w:val="en-GB" w:eastAsia="en-GB"/>
              </w:rPr>
              <w:t>dl-CarrierFreq</w:t>
            </w:r>
            <w:r w:rsidRPr="004B6803">
              <w:rPr>
                <w:lang w:val="en-GB" w:eastAsia="en-GB"/>
              </w:rPr>
              <w:t xml:space="preserve"> (i.e. without suffix) is set to </w:t>
            </w:r>
            <w:r w:rsidRPr="004B6803">
              <w:rPr>
                <w:i/>
                <w:lang w:val="en-GB" w:eastAsia="en-GB"/>
              </w:rPr>
              <w:t>maxEARFCN</w:t>
            </w:r>
            <w:r w:rsidRPr="004B6803">
              <w:rPr>
                <w:lang w:val="en-GB" w:eastAsia="en-GB"/>
              </w:rPr>
              <w:t>. Otherwise the field is not present.</w:t>
            </w:r>
          </w:p>
        </w:tc>
      </w:tr>
      <w:tr w:rsidR="004B6803" w:rsidRPr="004B6803"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i/>
                <w:noProof/>
                <w:lang w:val="en-GB"/>
              </w:rPr>
            </w:pPr>
            <w:r w:rsidRPr="004B6803">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B6803" w:rsidRDefault="00EE10A6" w:rsidP="00EE10A6">
            <w:pPr>
              <w:pStyle w:val="TAL"/>
              <w:rPr>
                <w:lang w:val="en-GB"/>
              </w:rPr>
            </w:pPr>
            <w:r w:rsidRPr="004B6803">
              <w:rPr>
                <w:lang w:val="en-GB"/>
              </w:rPr>
              <w:t xml:space="preserve">The field is optionally present, Need OR, if </w:t>
            </w:r>
            <w:r w:rsidRPr="004B6803">
              <w:rPr>
                <w:i/>
                <w:lang w:val="en-GB"/>
              </w:rPr>
              <w:t>q-RxLevMinCE1-r13</w:t>
            </w:r>
            <w:r w:rsidRPr="004B6803">
              <w:rPr>
                <w:lang w:val="en-GB"/>
              </w:rPr>
              <w:t xml:space="preserve"> is set below -140 dBm.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w:t>
            </w:r>
            <w:r w:rsidRPr="004B6803">
              <w:rPr>
                <w:bCs/>
                <w:i/>
                <w:iCs/>
                <w:noProof/>
                <w:lang w:val="en-GB" w:eastAsia="en-GB"/>
              </w:rPr>
              <w:t>threshServingLowQ</w:t>
            </w:r>
            <w:r w:rsidRPr="004B6803">
              <w:rPr>
                <w:bCs/>
                <w:noProof/>
                <w:lang w:val="en-GB" w:eastAsia="en-GB"/>
              </w:rPr>
              <w:t xml:space="preserve"> is present in </w:t>
            </w:r>
            <w:r w:rsidRPr="004B6803">
              <w:rPr>
                <w:bCs/>
                <w:i/>
                <w:iCs/>
                <w:noProof/>
                <w:lang w:val="en-GB" w:eastAsia="en-GB"/>
              </w:rPr>
              <w:t>systemInformationBlockType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RSRQ</w:t>
            </w:r>
            <w:r w:rsidRPr="004B6803">
              <w:rPr>
                <w:i/>
                <w:noProof/>
                <w:lang w:val="en-GB" w:eastAsia="zh-CN"/>
              </w:rPr>
              <w:t>2</w:t>
            </w:r>
          </w:p>
        </w:tc>
        <w:tc>
          <w:tcPr>
            <w:tcW w:w="7371" w:type="dxa"/>
          </w:tcPr>
          <w:p w:rsidR="00F0608D" w:rsidRPr="004B6803" w:rsidRDefault="00F0608D" w:rsidP="00156BDF">
            <w:pPr>
              <w:pStyle w:val="TAL"/>
              <w:rPr>
                <w:lang w:val="en-GB" w:eastAsia="en-GB"/>
              </w:rPr>
            </w:pPr>
            <w:r w:rsidRPr="004B6803">
              <w:rPr>
                <w:lang w:val="en-GB" w:eastAsia="en-GB"/>
              </w:rPr>
              <w:t>The field is mandatory present for all EUTRA carriers listed in SIB5</w:t>
            </w:r>
            <w:r w:rsidRPr="004B6803">
              <w:rPr>
                <w:lang w:val="en-GB" w:eastAsia="zh-CN"/>
              </w:rPr>
              <w:t xml:space="preserve"> </w:t>
            </w:r>
            <w:r w:rsidRPr="004B6803">
              <w:rPr>
                <w:lang w:val="en-GB" w:eastAsia="en-GB"/>
              </w:rPr>
              <w:t xml:space="preserve">if </w:t>
            </w:r>
            <w:r w:rsidRPr="004B6803">
              <w:rPr>
                <w:i/>
                <w:lang w:val="en-GB" w:eastAsia="en-GB"/>
              </w:rPr>
              <w:t>q-QualMinRSRQ-OnAllSymbols</w:t>
            </w:r>
            <w:r w:rsidRPr="004B6803">
              <w:rPr>
                <w:lang w:val="en-GB" w:eastAsia="en-GB"/>
              </w:rPr>
              <w:t xml:space="preserve"> is present in SIB3; otherwise </w:t>
            </w:r>
            <w:r w:rsidRPr="004B6803">
              <w:rPr>
                <w:lang w:val="en-GB" w:eastAsia="zh-CN"/>
              </w:rPr>
              <w:t>it is not</w:t>
            </w:r>
            <w:r w:rsidRPr="004B6803">
              <w:rPr>
                <w:lang w:val="en-GB" w:eastAsia="en-GB"/>
              </w:rPr>
              <w:t xml:space="preserve"> present and the UE shall delete any existing value for this field.</w:t>
            </w:r>
          </w:p>
        </w:tc>
      </w:tr>
      <w:tr w:rsidR="00F0608D"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WB-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P if the measurement bandwidth indicated by </w:t>
            </w:r>
            <w:r w:rsidRPr="004B6803">
              <w:rPr>
                <w:i/>
                <w:lang w:val="en-GB" w:eastAsia="en-GB"/>
              </w:rPr>
              <w:t>allowedMeasBandwidth</w:t>
            </w:r>
            <w:r w:rsidRPr="004B6803">
              <w:rPr>
                <w:lang w:val="en-GB" w:eastAsia="en-GB"/>
              </w:rPr>
              <w:t xml:space="preserve"> is 50 resource blocks or larger;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26" w:name="_Toc12655717"/>
      <w:bookmarkStart w:id="1627" w:name="_Toc29323453"/>
      <w:bookmarkStart w:id="1628" w:name="_Toc52553980"/>
      <w:r w:rsidRPr="004B6803">
        <w:rPr>
          <w:lang w:val="en-GB"/>
        </w:rPr>
        <w:t>–</w:t>
      </w:r>
      <w:r w:rsidRPr="004B6803">
        <w:rPr>
          <w:lang w:val="en-GB"/>
        </w:rPr>
        <w:tab/>
      </w:r>
      <w:r w:rsidRPr="004B6803">
        <w:rPr>
          <w:i/>
          <w:noProof/>
          <w:lang w:val="en-GB"/>
        </w:rPr>
        <w:t>SystemInformationBlockType6</w:t>
      </w:r>
      <w:bookmarkEnd w:id="1626"/>
      <w:bookmarkEnd w:id="1627"/>
      <w:bookmarkEnd w:id="1628"/>
    </w:p>
    <w:p w:rsidR="00F0608D" w:rsidRPr="004B6803" w:rsidRDefault="00F0608D" w:rsidP="00F0608D">
      <w:r w:rsidRPr="004B6803">
        <w:t xml:space="preserve">The IE </w:t>
      </w:r>
      <w:r w:rsidRPr="004B6803">
        <w:rPr>
          <w:i/>
          <w:noProof/>
        </w:rPr>
        <w:t>SystemInformationBlockType6</w:t>
      </w:r>
      <w:r w:rsidRPr="004B6803">
        <w:rPr>
          <w:iCs/>
        </w:rPr>
        <w:t xml:space="preserve"> contains information relevant only for inter-RAT cell re-selection i.e. information about </w:t>
      </w:r>
      <w:r w:rsidRPr="004B6803">
        <w:t>UTRA frequencies and UTRA neighbouring cells relevant for cell re-selection. The IE includes cell re-selection parameters common for a frequency.</w:t>
      </w:r>
    </w:p>
    <w:p w:rsidR="00F0608D" w:rsidRPr="004B6803" w:rsidRDefault="00F0608D" w:rsidP="00740E7D">
      <w:pPr>
        <w:pStyle w:val="TH"/>
        <w:rPr>
          <w:bCs/>
          <w:i/>
          <w:iCs/>
          <w:lang w:val="en-GB"/>
        </w:rPr>
      </w:pPr>
      <w:r w:rsidRPr="004B6803">
        <w:rPr>
          <w:bCs/>
          <w:i/>
          <w:iCs/>
          <w:noProof/>
          <w:lang w:val="en-GB"/>
        </w:rPr>
        <w:t xml:space="preserve">SystemInformationBlockType6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6 ::=</w:t>
      </w:r>
      <w:r w:rsidRPr="004B6803">
        <w:tab/>
      </w:r>
      <w:r w:rsidRPr="004B6803">
        <w:tab/>
        <w:t>SEQUENCE {</w:t>
      </w:r>
    </w:p>
    <w:p w:rsidR="00F0608D" w:rsidRPr="004B6803" w:rsidRDefault="00F0608D" w:rsidP="00F0608D">
      <w:pPr>
        <w:pStyle w:val="PL"/>
        <w:shd w:val="clear" w:color="auto" w:fill="E6E6E6"/>
      </w:pPr>
      <w:r w:rsidRPr="004B6803">
        <w:tab/>
        <w:t>carrierFreqListUTRA-FDD</w:t>
      </w:r>
      <w:r w:rsidRPr="004B6803">
        <w:tab/>
      </w:r>
      <w:r w:rsidRPr="004B6803">
        <w:tab/>
      </w:r>
      <w:r w:rsidRPr="004B6803">
        <w:tab/>
      </w:r>
      <w:r w:rsidRPr="004B6803">
        <w:tab/>
        <w:t>CarrierFreqListUTRA-FDD</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carrierFreqListUTRA-TDD</w:t>
      </w:r>
      <w:r w:rsidRPr="004B6803">
        <w:tab/>
      </w:r>
      <w:r w:rsidRPr="004B6803">
        <w:tab/>
      </w:r>
      <w:r w:rsidRPr="004B6803">
        <w:tab/>
      </w:r>
      <w:r w:rsidRPr="004B6803">
        <w:tab/>
        <w:t>CarrierFreqListUTRA-TDD</w:t>
      </w:r>
      <w:r w:rsidRPr="004B6803">
        <w:tab/>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t-ReselectionUTRA</w:t>
      </w:r>
      <w:r w:rsidRPr="004B6803">
        <w:tab/>
      </w:r>
      <w:r w:rsidRPr="004B6803">
        <w:tab/>
      </w:r>
      <w:r w:rsidRPr="004B6803">
        <w:tab/>
      </w:r>
      <w:r w:rsidRPr="004B6803">
        <w:tab/>
      </w:r>
      <w:r w:rsidRPr="004B6803">
        <w:tab/>
        <w:t>T-Reselection,</w:t>
      </w:r>
    </w:p>
    <w:p w:rsidR="00F0608D" w:rsidRPr="004B6803" w:rsidRDefault="00F0608D" w:rsidP="00F0608D">
      <w:pPr>
        <w:pStyle w:val="PL"/>
        <w:shd w:val="clear" w:color="auto" w:fill="E6E6E6"/>
      </w:pPr>
      <w:r w:rsidRPr="004B6803">
        <w:tab/>
        <w:t>t-ReselectionUTRA-SF</w:t>
      </w:r>
      <w:r w:rsidRPr="004B6803">
        <w:tab/>
      </w:r>
      <w:r w:rsidRPr="004B6803">
        <w:tab/>
      </w:r>
      <w:r w:rsidRPr="004B6803">
        <w:tab/>
      </w:r>
      <w:r w:rsidRPr="004B6803">
        <w:tab/>
        <w:t>SpeedStateScaleFactors</w:t>
      </w:r>
      <w:r w:rsidRPr="004B6803">
        <w:rPr>
          <w:lang w:eastAsia="zh-CN"/>
        </w:rPr>
        <w:tab/>
      </w:r>
      <w:r w:rsidRPr="004B6803">
        <w:rPr>
          <w:lang w:eastAsia="zh-CN"/>
        </w:rPr>
        <w:tab/>
      </w:r>
      <w:r w:rsidRPr="004B6803">
        <w:rPr>
          <w:lang w:eastAsia="zh-CN"/>
        </w:rPr>
        <w:tab/>
        <w:t>OPTIONAL,</w:t>
      </w:r>
      <w:r w:rsidRPr="004B6803">
        <w:rPr>
          <w:lang w:eastAsia="zh-CN"/>
        </w:rPr>
        <w:tab/>
      </w:r>
      <w:r w:rsidRPr="004B6803">
        <w:rPr>
          <w:lang w:eastAsia="zh-CN"/>
        </w:rPr>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t>(CONTAINING SystemInformationBlockType6-v8h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carrierFreqListUTRA-FDD-v1250 SEQUENCE (SIZE (1..maxUTRA-F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arrierFreqInfoUTRA-v1250</w:t>
      </w:r>
      <w:r w:rsidRPr="004B6803">
        <w:tab/>
      </w:r>
      <w:r w:rsidRPr="004B6803">
        <w:tab/>
        <w:t>OPTIONAL,</w:t>
      </w:r>
      <w:r w:rsidRPr="004B6803">
        <w:tab/>
        <w:t>-- Cond UTRA-FDD</w:t>
      </w:r>
    </w:p>
    <w:p w:rsidR="00F0608D" w:rsidRPr="004B6803" w:rsidRDefault="00F0608D" w:rsidP="00F0608D">
      <w:pPr>
        <w:pStyle w:val="PL"/>
        <w:shd w:val="clear" w:color="auto" w:fill="E6E6E6"/>
      </w:pPr>
      <w:r w:rsidRPr="004B6803">
        <w:tab/>
      </w:r>
      <w:r w:rsidRPr="004B6803">
        <w:tab/>
        <w:t>carrierFreqListUTRA-TDD-v1250 SEQUENCE (SIZE (1..maxUTRA-T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arrierFreqInfoUTRA-v1250</w:t>
      </w:r>
      <w:r w:rsidRPr="004B6803">
        <w:tab/>
      </w:r>
      <w:r w:rsidRPr="004B6803">
        <w:tab/>
        <w:t>OPTIONAL,</w:t>
      </w:r>
      <w:r w:rsidRPr="004B6803">
        <w:tab/>
        <w:t>-- Cond UTRA-TDD</w:t>
      </w:r>
    </w:p>
    <w:p w:rsidR="00F0608D" w:rsidRPr="004B6803" w:rsidRDefault="00F0608D" w:rsidP="00F0608D">
      <w:pPr>
        <w:pStyle w:val="PL"/>
        <w:shd w:val="clear" w:color="auto" w:fill="E6E6E6"/>
      </w:pPr>
      <w:r w:rsidRPr="004B6803">
        <w:tab/>
      </w:r>
      <w:r w:rsidRPr="004B6803">
        <w:tab/>
        <w:t>carrierFreqListUTRA-FDD-Ext-r12</w:t>
      </w:r>
      <w:r w:rsidRPr="004B6803">
        <w:tab/>
        <w:t>CarrierFreqListUTRA-FDD-Ext-r12 OPTIONAL,</w:t>
      </w:r>
      <w:r w:rsidRPr="004B6803">
        <w:tab/>
        <w:t>-- Cond UTRA-FDD</w:t>
      </w:r>
    </w:p>
    <w:p w:rsidR="00F0608D" w:rsidRPr="004B6803" w:rsidRDefault="00F0608D" w:rsidP="00F0608D">
      <w:pPr>
        <w:pStyle w:val="PL"/>
        <w:shd w:val="clear" w:color="auto" w:fill="E6E6E6"/>
      </w:pPr>
      <w:r w:rsidRPr="004B6803">
        <w:tab/>
      </w:r>
      <w:r w:rsidRPr="004B6803">
        <w:tab/>
        <w:t>carrierFreqListUTRA-TDD-Ext-r12</w:t>
      </w:r>
      <w:r w:rsidR="005A4770" w:rsidRPr="004B6803">
        <w:tab/>
      </w:r>
      <w:r w:rsidRPr="004B6803">
        <w:t>CarrierFreqListUTRA-TDD-Ext-r12 OPTIONAL</w:t>
      </w:r>
      <w:r w:rsidRPr="004B6803">
        <w:tab/>
      </w:r>
      <w:r w:rsidRPr="004B6803">
        <w:tab/>
        <w:t>-- Cond UTRA-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6-v8h0-IEs ::=</w:t>
      </w:r>
      <w:r w:rsidRPr="004B6803">
        <w:tab/>
        <w:t>SEQUENCE {</w:t>
      </w:r>
    </w:p>
    <w:p w:rsidR="00F0608D" w:rsidRPr="004B6803" w:rsidRDefault="00F0608D" w:rsidP="00F0608D">
      <w:pPr>
        <w:pStyle w:val="PL"/>
        <w:shd w:val="clear" w:color="auto" w:fill="E6E6E6"/>
      </w:pPr>
      <w:r w:rsidRPr="004B6803">
        <w:tab/>
        <w:t>carrierFreqListUTRA-FDD-v8h0 SEQUENCE (SIZE (1..maxUTRA-FDD-Carrier)) OF CarrierFreqInfoUTRA-FDD-v8h0 OPTIONAL,</w:t>
      </w:r>
      <w:r w:rsidRPr="004B6803">
        <w:tab/>
        <w:t>-- Cond UTRA-FDD</w:t>
      </w:r>
    </w:p>
    <w:p w:rsidR="00F0608D" w:rsidRPr="004B6803" w:rsidRDefault="00F0608D" w:rsidP="00740E7D">
      <w:pPr>
        <w:pStyle w:val="PL"/>
        <w:shd w:val="clear" w:color="auto" w:fill="E6E6E6"/>
      </w:pPr>
      <w:r w:rsidRPr="004B6803">
        <w:tab/>
        <w:t>nonCriticalExtension</w:t>
      </w:r>
      <w:r w:rsidRPr="004B6803">
        <w:tab/>
      </w:r>
      <w:r w:rsidRPr="004B6803">
        <w:tab/>
      </w:r>
      <w:r w:rsidRPr="004B6803">
        <w:tab/>
      </w:r>
      <w:r w:rsidR="00740E7D" w:rsidRPr="004B6803">
        <w:tab/>
      </w:r>
      <w:r w:rsidRPr="004B6803">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InfoUTRA-v1250 ::=</w:t>
      </w:r>
      <w:r w:rsidRPr="004B6803">
        <w:tab/>
      </w:r>
      <w:r w:rsidRPr="004B6803">
        <w:tab/>
        <w:t>SEQUENCE {</w:t>
      </w:r>
    </w:p>
    <w:p w:rsidR="00F0608D" w:rsidRPr="004B6803" w:rsidRDefault="00F0608D" w:rsidP="00F0608D">
      <w:pPr>
        <w:pStyle w:val="PL"/>
        <w:shd w:val="clear" w:color="auto" w:fill="E6E6E6"/>
      </w:pPr>
      <w:r w:rsidRPr="004B6803">
        <w:tab/>
        <w:t>reducedMeasPerformance-r12</w:t>
      </w:r>
      <w:r w:rsidRPr="004B6803">
        <w:tab/>
      </w:r>
      <w:r w:rsidRPr="004B6803">
        <w:tab/>
        <w:t>ENUMERATED {true}</w:t>
      </w:r>
      <w:r w:rsidRPr="004B6803">
        <w:tab/>
      </w:r>
      <w:r w:rsidRPr="004B6803">
        <w:tab/>
        <w:t>OPTIONAL</w:t>
      </w:r>
      <w:r w:rsidRPr="004B6803">
        <w:tab/>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FDD ::=</w:t>
      </w:r>
      <w:r w:rsidRPr="004B6803">
        <w:tab/>
      </w:r>
      <w:r w:rsidRPr="004B6803">
        <w:tab/>
        <w:t>SEQUENCE (SIZE (1..maxUTRA-FDD-Carrier)) OF CarrierFreq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FDD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005A4770" w:rsidRPr="004B6803">
        <w:tab/>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w:t>
      </w:r>
      <w:r w:rsidRPr="004B6803">
        <w:tab/>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q-QualMin</w:t>
      </w:r>
      <w:r w:rsidRPr="004B6803">
        <w:tab/>
      </w:r>
      <w:r w:rsidRPr="004B6803">
        <w:tab/>
      </w:r>
      <w:r w:rsidRPr="004B6803">
        <w:tab/>
      </w:r>
      <w:r w:rsidRPr="004B6803">
        <w:tab/>
      </w:r>
      <w:r w:rsidRPr="004B6803">
        <w:tab/>
      </w:r>
      <w:r w:rsidRPr="004B6803">
        <w:tab/>
      </w:r>
      <w:r w:rsidRPr="004B6803">
        <w:tab/>
        <w:t>INTEGER (-24..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threshX-Q-r9</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9</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9</w:t>
      </w:r>
      <w:r w:rsidRPr="004B6803">
        <w:tab/>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InfoUTRA-FDD-v8h0 ::=</w:t>
      </w:r>
      <w:r w:rsidRPr="004B6803">
        <w:tab/>
      </w:r>
      <w:r w:rsidRPr="004B6803">
        <w:tab/>
      </w:r>
      <w:r w:rsidRPr="004B6803">
        <w:tab/>
        <w:t>SEQUENCE {</w:t>
      </w:r>
    </w:p>
    <w:p w:rsidR="00F0608D" w:rsidRPr="004B6803" w:rsidRDefault="00F0608D" w:rsidP="00F0608D">
      <w:pPr>
        <w:pStyle w:val="PL"/>
        <w:shd w:val="clear" w:color="auto" w:fill="E6E6E6"/>
      </w:pPr>
      <w:r w:rsidRPr="004B6803">
        <w:tab/>
        <w:t>multiBandInfoList</w:t>
      </w:r>
      <w:r w:rsidRPr="004B6803">
        <w:tab/>
      </w:r>
      <w:r w:rsidRPr="004B6803">
        <w:tab/>
      </w:r>
      <w:r w:rsidRPr="004B6803">
        <w:tab/>
      </w:r>
      <w:r w:rsidRPr="004B6803">
        <w:tab/>
      </w:r>
      <w:r w:rsidRPr="004B6803">
        <w:tab/>
        <w:t>SEQUENCE (SIZE (1..maxMultiBands)) OF FreqBandIndicator-UTRA-FDD</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FDD-Ext-r12 ::=</w:t>
      </w:r>
      <w:r w:rsidRPr="004B6803">
        <w:tab/>
        <w:t>SEQUENCE (SIZE (1..maxUTRA-F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CarrierFreqUTRA-FDD-Ex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FDD-Ext-r12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r12</w:t>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q-QualMin-r12</w:t>
      </w:r>
      <w:r w:rsidRPr="004B6803">
        <w:tab/>
      </w:r>
      <w:r w:rsidRPr="004B6803">
        <w:tab/>
      </w:r>
      <w:r w:rsidRPr="004B6803">
        <w:tab/>
      </w:r>
      <w:r w:rsidRPr="004B6803">
        <w:tab/>
      </w:r>
      <w:r w:rsidRPr="004B6803">
        <w:tab/>
      </w:r>
      <w:r w:rsidRPr="004B6803">
        <w:tab/>
        <w:t>INTEGER (-24..0),</w:t>
      </w:r>
    </w:p>
    <w:p w:rsidR="00F0608D" w:rsidRPr="004B6803" w:rsidRDefault="00F0608D" w:rsidP="00F0608D">
      <w:pPr>
        <w:pStyle w:val="PL"/>
        <w:shd w:val="clear" w:color="auto" w:fill="E6E6E6"/>
      </w:pPr>
      <w:r w:rsidRPr="004B6803">
        <w:tab/>
        <w:t>threshX-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hreshX-HighQ-r12</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r>
      <w:r w:rsidRPr="004B6803">
        <w:tab/>
      </w:r>
      <w:r w:rsidRPr="004B6803">
        <w:tab/>
        <w:t>threshX-LowQ-r12</w:t>
      </w:r>
      <w:r w:rsidRPr="004B6803">
        <w:tab/>
      </w:r>
      <w:r w:rsidRPr="004B6803">
        <w:tab/>
      </w:r>
      <w:r w:rsidRPr="004B6803">
        <w:tab/>
      </w:r>
      <w:r w:rsidRPr="004B6803">
        <w:tab/>
        <w:t>ReselectionThresholdQ-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RSRQ</w:t>
      </w:r>
    </w:p>
    <w:p w:rsidR="00F0608D" w:rsidRPr="004B6803" w:rsidRDefault="00F0608D" w:rsidP="00F0608D">
      <w:pPr>
        <w:pStyle w:val="PL"/>
        <w:shd w:val="clear" w:color="auto" w:fill="E6E6E6"/>
      </w:pPr>
      <w:r w:rsidRPr="004B6803">
        <w:tab/>
        <w:t>multiBandInfoList-r12</w:t>
      </w:r>
      <w:r w:rsidRPr="004B6803">
        <w:tab/>
      </w:r>
      <w:r w:rsidRPr="004B6803">
        <w:tab/>
      </w:r>
      <w:r w:rsidRPr="004B6803">
        <w:tab/>
      </w:r>
      <w:r w:rsidRPr="004B6803">
        <w:tab/>
        <w:t>SEQUENCE (SIZE (1..maxMultiBands)) OF FreqBandIndicator-UTRA-FDD</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TDD ::=</w:t>
      </w:r>
      <w:r w:rsidRPr="004B6803">
        <w:tab/>
      </w:r>
      <w:r w:rsidRPr="004B6803">
        <w:tab/>
        <w:t>SEQUENCE (SIZE (1..maxUTRA-TDD-Carrier)) OF CarrierFreq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TDD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005A4770" w:rsidRPr="004B6803">
        <w:rPr>
          <w:lang w:eastAsia="zh-CN"/>
        </w:rPr>
        <w:tab/>
      </w:r>
      <w:r w:rsidRPr="004B6803">
        <w:rPr>
          <w:lang w:eastAsia="zh-CN"/>
        </w:rPr>
        <w:tab/>
        <w:t xml:space="preserve">-- </w:t>
      </w:r>
      <w:r w:rsidRPr="004B6803">
        <w:t>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w:t>
      </w:r>
      <w:r w:rsidRPr="004B6803">
        <w:tab/>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w:t>
      </w:r>
      <w:r w:rsidRPr="004B6803">
        <w:tab/>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ListUTRA-TDD-Ext-r12 ::=</w:t>
      </w:r>
      <w:r w:rsidRPr="004B6803">
        <w:tab/>
        <w:t>SEQUENCE (SIZE (1..maxUTRA-TDD-Carrier))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CarrierFreqUTRA-TD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UTRA-TDD-r12 ::=</w:t>
      </w:r>
      <w:r w:rsidRPr="004B6803">
        <w:tab/>
        <w:t>SEQUENCE {</w:t>
      </w:r>
    </w:p>
    <w:p w:rsidR="00F0608D" w:rsidRPr="004B6803" w:rsidRDefault="00F0608D" w:rsidP="00F0608D">
      <w:pPr>
        <w:pStyle w:val="PL"/>
        <w:shd w:val="clear" w:color="auto" w:fill="E6E6E6"/>
      </w:pPr>
      <w:r w:rsidRPr="004B6803">
        <w:tab/>
        <w:t>carrierFreq-r12</w:t>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cellReselectionPriority-r12</w:t>
      </w:r>
      <w:r w:rsidRPr="004B6803">
        <w:tab/>
      </w:r>
      <w:r w:rsidRPr="004B6803">
        <w:tab/>
      </w:r>
      <w:r w:rsidRPr="004B6803">
        <w:tab/>
        <w:t>CellReselectionPriority</w:t>
      </w:r>
      <w:r w:rsidRPr="004B6803">
        <w:tab/>
      </w:r>
      <w:r w:rsidRPr="004B6803">
        <w:tab/>
      </w:r>
      <w:r w:rsidRPr="004B6803">
        <w:tab/>
        <w:t>OPTIONAL,</w:t>
      </w:r>
      <w:r w:rsidR="005A4770" w:rsidRPr="004B6803">
        <w:rPr>
          <w:lang w:eastAsia="zh-CN"/>
        </w:rPr>
        <w:tab/>
      </w:r>
      <w:r w:rsidRPr="004B6803">
        <w:rPr>
          <w:lang w:eastAsia="zh-CN"/>
        </w:rPr>
        <w:tab/>
        <w:t xml:space="preserve">-- </w:t>
      </w:r>
      <w:r w:rsidRPr="004B6803">
        <w:t>Need OP</w:t>
      </w:r>
    </w:p>
    <w:p w:rsidR="00F0608D" w:rsidRPr="004B6803" w:rsidRDefault="00F0608D" w:rsidP="00F0608D">
      <w:pPr>
        <w:pStyle w:val="PL"/>
        <w:shd w:val="clear" w:color="auto" w:fill="E6E6E6"/>
      </w:pPr>
      <w:r w:rsidRPr="004B6803">
        <w:tab/>
        <w:t>threshX-High-r12</w:t>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threshX-Low-r12</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q-RxLevMin-r12</w:t>
      </w:r>
      <w:r w:rsidRPr="004B6803">
        <w:tab/>
      </w:r>
      <w:r w:rsidRPr="004B6803">
        <w:tab/>
      </w:r>
      <w:r w:rsidRPr="004B6803">
        <w:tab/>
      </w:r>
      <w:r w:rsidRPr="004B6803">
        <w:tab/>
      </w:r>
      <w:r w:rsidRPr="004B6803">
        <w:tab/>
      </w:r>
      <w:r w:rsidRPr="004B6803">
        <w:tab/>
        <w:t>INTEGER (-60..-13),</w:t>
      </w:r>
    </w:p>
    <w:p w:rsidR="00F0608D" w:rsidRPr="004B6803" w:rsidRDefault="00F0608D" w:rsidP="00F0608D">
      <w:pPr>
        <w:pStyle w:val="PL"/>
        <w:shd w:val="clear" w:color="auto" w:fill="E6E6E6"/>
      </w:pPr>
      <w:r w:rsidRPr="004B6803">
        <w:tab/>
        <w:t>p-MaxUTRA-r12</w:t>
      </w:r>
      <w:r w:rsidRPr="004B6803">
        <w:tab/>
      </w:r>
      <w:r w:rsidRPr="004B6803">
        <w:tab/>
      </w:r>
      <w:r w:rsidRPr="004B6803">
        <w:tab/>
      </w:r>
      <w:r w:rsidRPr="004B6803">
        <w:tab/>
      </w:r>
      <w:r w:rsidRPr="004B6803">
        <w:tab/>
      </w:r>
      <w:r w:rsidRPr="004B6803">
        <w:tab/>
        <w:t>INTEGER (-50..33),</w:t>
      </w:r>
    </w:p>
    <w:p w:rsidR="00F0608D" w:rsidRPr="004B6803" w:rsidRDefault="00F0608D" w:rsidP="00F0608D">
      <w:pPr>
        <w:pStyle w:val="PL"/>
        <w:shd w:val="clear" w:color="auto" w:fill="E6E6E6"/>
      </w:pPr>
      <w:r w:rsidRPr="004B6803">
        <w:lastRenderedPageBreak/>
        <w:tab/>
        <w:t>reducedMeasPerformance-r12</w:t>
      </w:r>
      <w:r w:rsidRPr="004B6803">
        <w:tab/>
      </w:r>
      <w:r w:rsidRPr="004B6803">
        <w:tab/>
      </w:r>
      <w:r w:rsidRPr="004B6803">
        <w:tab/>
        <w:t>ENUMERATED {true}</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UTRA-FDD ::=</w:t>
      </w:r>
      <w:r w:rsidRPr="004B6803">
        <w:tab/>
      </w:r>
      <w:r w:rsidRPr="004B6803">
        <w:tab/>
      </w:r>
      <w:r w:rsidRPr="004B6803">
        <w:tab/>
      </w:r>
      <w:r w:rsidRPr="004B6803">
        <w:tab/>
        <w:t>INTEGER (1..8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6</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FDD</w:t>
            </w:r>
          </w:p>
          <w:p w:rsidR="00F0608D" w:rsidRPr="004B6803" w:rsidRDefault="00F0608D" w:rsidP="00156BDF">
            <w:pPr>
              <w:pStyle w:val="TAL"/>
              <w:rPr>
                <w:lang w:val="en-GB" w:eastAsia="zh-CN"/>
              </w:rPr>
            </w:pPr>
            <w:r w:rsidRPr="004B6803">
              <w:rPr>
                <w:lang w:val="en-GB" w:eastAsia="en-GB"/>
              </w:rPr>
              <w:t xml:space="preserve">List of carrier frequencies </w:t>
            </w:r>
            <w:r w:rsidRPr="004B6803">
              <w:rPr>
                <w:lang w:val="en-GB" w:eastAsia="zh-CN"/>
              </w:rPr>
              <w:t>of UTRA FDD.</w:t>
            </w:r>
            <w:r w:rsidRPr="004B6803">
              <w:rPr>
                <w:lang w:val="en-GB" w:eastAsia="ko-KR"/>
              </w:rPr>
              <w:t xml:space="preserve"> </w:t>
            </w:r>
            <w:r w:rsidRPr="004B6803">
              <w:rPr>
                <w:bCs/>
                <w:noProof/>
                <w:lang w:val="en-GB" w:eastAsia="ko-KR"/>
              </w:rPr>
              <w:t xml:space="preserve">E-UTRAN does not configure more than one entry for the same physical frequency regardless of the ARFCN used to indicate this. If E-UTRAN includes </w:t>
            </w:r>
            <w:r w:rsidRPr="004B6803">
              <w:rPr>
                <w:bCs/>
                <w:i/>
                <w:noProof/>
                <w:lang w:val="en-GB" w:eastAsia="en-GB"/>
              </w:rPr>
              <w:t>carrierFreqListUTRA-FDD-v8h0</w:t>
            </w:r>
            <w:r w:rsidRPr="004B6803">
              <w:rPr>
                <w:bCs/>
                <w:noProof/>
                <w:lang w:val="en-GB" w:eastAsia="ko-KR"/>
              </w:rPr>
              <w:t xml:space="preserve"> and/or </w:t>
            </w:r>
            <w:r w:rsidRPr="004B6803">
              <w:rPr>
                <w:bCs/>
                <w:i/>
                <w:noProof/>
                <w:lang w:val="en-GB" w:eastAsia="ko-KR"/>
              </w:rPr>
              <w:t>carrierFreqListUTRA-FDD-v1250</w:t>
            </w:r>
            <w:r w:rsidRPr="004B6803">
              <w:rPr>
                <w:bCs/>
                <w:noProof/>
                <w:lang w:val="en-GB" w:eastAsia="ko-KR"/>
              </w:rPr>
              <w:t xml:space="preserve">, it includes the same number of entries, and listed in the same order, as in </w:t>
            </w:r>
            <w:r w:rsidRPr="004B6803">
              <w:rPr>
                <w:bCs/>
                <w:i/>
                <w:noProof/>
                <w:lang w:val="en-GB" w:eastAsia="en-GB"/>
              </w:rPr>
              <w:t>carrierFreqListUTRA-FDD</w:t>
            </w:r>
            <w:r w:rsidRPr="004B6803">
              <w:rPr>
                <w:bCs/>
                <w:noProof/>
                <w:lang w:val="en-GB" w:eastAsia="ko-KR"/>
              </w:rPr>
              <w:t xml:space="preserve"> (i.e. without suffix). See Annex D for more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FDD-Ext</w:t>
            </w:r>
          </w:p>
          <w:p w:rsidR="00F0608D" w:rsidRPr="004B6803" w:rsidRDefault="00F0608D" w:rsidP="00156BDF">
            <w:pPr>
              <w:pStyle w:val="TAL"/>
              <w:rPr>
                <w:b/>
                <w:bCs/>
                <w:i/>
                <w:noProof/>
                <w:lang w:val="en-GB" w:eastAsia="en-GB"/>
              </w:rPr>
            </w:pPr>
            <w:r w:rsidRPr="004B6803">
              <w:rPr>
                <w:lang w:val="en-GB" w:eastAsia="en-GB"/>
              </w:rPr>
              <w:t xml:space="preserve">List of additional carrier frequencies </w:t>
            </w:r>
            <w:r w:rsidRPr="004B6803">
              <w:rPr>
                <w:lang w:val="en-GB" w:eastAsia="zh-CN"/>
              </w:rPr>
              <w:t>of UTRA FDD</w:t>
            </w:r>
            <w:r w:rsidRPr="004B6803">
              <w:rPr>
                <w:bCs/>
                <w:noProof/>
                <w:lang w:val="en-GB" w:eastAsia="ko-KR"/>
              </w:rPr>
              <w:t xml:space="preserve">. E-UTRAN does not configure more than one entry for the same physical frequency regardless of the ARFCN used to indicate this. </w:t>
            </w:r>
            <w:r w:rsidRPr="004B6803">
              <w:rPr>
                <w:kern w:val="2"/>
                <w:lang w:val="en-GB" w:eastAsia="en-GB"/>
              </w:rPr>
              <w:t xml:space="preserve">EUTRAN may include </w:t>
            </w:r>
            <w:r w:rsidRPr="004B6803">
              <w:rPr>
                <w:i/>
                <w:iCs/>
                <w:kern w:val="2"/>
                <w:lang w:val="en-GB" w:eastAsia="en-GB"/>
              </w:rPr>
              <w:t>carrierFreqListUTRA-FDD-Ext</w:t>
            </w:r>
            <w:r w:rsidRPr="004B6803">
              <w:rPr>
                <w:kern w:val="2"/>
                <w:lang w:val="en-GB" w:eastAsia="en-GB"/>
              </w:rPr>
              <w:t xml:space="preserve"> even if </w:t>
            </w:r>
            <w:r w:rsidRPr="004B6803">
              <w:rPr>
                <w:bCs/>
                <w:i/>
                <w:noProof/>
                <w:lang w:val="en-GB" w:eastAsia="en-GB"/>
              </w:rPr>
              <w:t xml:space="preserve">carrierFreqListUTRA-FDD </w:t>
            </w:r>
            <w:r w:rsidRPr="004B6803">
              <w:rPr>
                <w:kern w:val="2"/>
                <w:lang w:val="en-GB" w:eastAsia="en-GB"/>
              </w:rPr>
              <w:t xml:space="preserve">(i.e without suffix) does not include </w:t>
            </w:r>
            <w:r w:rsidRPr="004B6803">
              <w:rPr>
                <w:i/>
                <w:kern w:val="2"/>
                <w:lang w:val="en-GB" w:eastAsia="en-GB"/>
              </w:rPr>
              <w:t>maxUTRA-FDD-Carrier</w:t>
            </w:r>
            <w:r w:rsidRPr="004B6803">
              <w:rPr>
                <w:kern w:val="2"/>
                <w:lang w:val="en-GB" w:eastAsia="en-GB"/>
              </w:rPr>
              <w:t xml:space="preserve"> entries.</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carrierFreqListUTRA-TDD</w:t>
            </w:r>
          </w:p>
          <w:p w:rsidR="00F0608D" w:rsidRPr="004B6803" w:rsidRDefault="00F0608D" w:rsidP="00156BDF">
            <w:pPr>
              <w:pStyle w:val="TAL"/>
              <w:rPr>
                <w:bCs/>
                <w:noProof/>
                <w:lang w:val="en-GB" w:eastAsia="zh-CN"/>
              </w:rPr>
            </w:pPr>
            <w:r w:rsidRPr="004B6803">
              <w:rPr>
                <w:bCs/>
                <w:noProof/>
                <w:lang w:val="en-GB" w:eastAsia="zh-CN"/>
              </w:rPr>
              <w:t>List of carrier frequencies of UTRA TDD.</w:t>
            </w:r>
            <w:r w:rsidRPr="004B6803">
              <w:rPr>
                <w:bCs/>
                <w:noProof/>
                <w:lang w:val="en-GB" w:eastAsia="ko-KR"/>
              </w:rPr>
              <w:t xml:space="preserve"> E-UTRAN does not configure more than one entry for the same physical frequency regardless of the ARFCN used to indicate this If E-UTRAN includes </w:t>
            </w:r>
            <w:r w:rsidRPr="004B6803">
              <w:rPr>
                <w:bCs/>
                <w:i/>
                <w:noProof/>
                <w:lang w:val="en-GB" w:eastAsia="ko-KR"/>
              </w:rPr>
              <w:t>carrierFreqListUTRA-TDD-v1250</w:t>
            </w:r>
            <w:r w:rsidRPr="004B6803">
              <w:rPr>
                <w:bCs/>
                <w:noProof/>
                <w:lang w:val="en-GB" w:eastAsia="ko-KR"/>
              </w:rPr>
              <w:t xml:space="preserve">, it includes the same number of entries, and listed in the same order, as in </w:t>
            </w:r>
            <w:r w:rsidRPr="004B6803">
              <w:rPr>
                <w:bCs/>
                <w:i/>
                <w:noProof/>
                <w:lang w:val="en-GB" w:eastAsia="en-GB"/>
              </w:rPr>
              <w:t>carrierFreqListUTRA-TDD</w:t>
            </w:r>
            <w:r w:rsidRPr="004B6803">
              <w:rPr>
                <w:bCs/>
                <w:noProof/>
                <w:lang w:val="en-GB" w:eastAsia="ko-KR"/>
              </w:rPr>
              <w:t xml:space="preserve"> (i.e. without suffix).</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ListUTRA-TDD-Ext</w:t>
            </w:r>
          </w:p>
          <w:p w:rsidR="00F0608D" w:rsidRPr="004B6803" w:rsidRDefault="00F0608D" w:rsidP="00156BDF">
            <w:pPr>
              <w:pStyle w:val="TAL"/>
              <w:rPr>
                <w:b/>
                <w:bCs/>
                <w:i/>
                <w:lang w:val="en-GB" w:eastAsia="en-GB"/>
              </w:rPr>
            </w:pPr>
            <w:r w:rsidRPr="004B6803">
              <w:rPr>
                <w:lang w:val="en-GB" w:eastAsia="en-GB"/>
              </w:rPr>
              <w:t xml:space="preserve">List of additional carrier frequencies </w:t>
            </w:r>
            <w:r w:rsidRPr="004B6803">
              <w:rPr>
                <w:lang w:val="en-GB" w:eastAsia="zh-CN"/>
              </w:rPr>
              <w:t>of UTRA TDD</w:t>
            </w:r>
            <w:r w:rsidRPr="004B6803">
              <w:rPr>
                <w:bCs/>
                <w:noProof/>
                <w:lang w:val="en-GB" w:eastAsia="ko-KR"/>
              </w:rPr>
              <w:t xml:space="preserve">. E-UTRAN does not configure more than one entry for the same physical frequency regardless of the ARFCN used to indicate this. </w:t>
            </w:r>
            <w:r w:rsidRPr="004B6803">
              <w:rPr>
                <w:kern w:val="2"/>
                <w:lang w:val="en-GB" w:eastAsia="en-GB"/>
              </w:rPr>
              <w:t xml:space="preserve">EUTRAN may include </w:t>
            </w:r>
            <w:r w:rsidRPr="004B6803">
              <w:rPr>
                <w:i/>
                <w:iCs/>
                <w:kern w:val="2"/>
                <w:lang w:val="en-GB" w:eastAsia="en-GB"/>
              </w:rPr>
              <w:t>carrierFreqListUTRA-TDD-Ext</w:t>
            </w:r>
            <w:r w:rsidRPr="004B6803">
              <w:rPr>
                <w:kern w:val="2"/>
                <w:lang w:val="en-GB" w:eastAsia="en-GB"/>
              </w:rPr>
              <w:t xml:space="preserve"> even if </w:t>
            </w:r>
            <w:r w:rsidRPr="004B6803">
              <w:rPr>
                <w:bCs/>
                <w:i/>
                <w:noProof/>
                <w:lang w:val="en-GB" w:eastAsia="en-GB"/>
              </w:rPr>
              <w:t xml:space="preserve">carrierFreqListUTRA-TDD </w:t>
            </w:r>
            <w:r w:rsidRPr="004B6803">
              <w:rPr>
                <w:kern w:val="2"/>
                <w:lang w:val="en-GB" w:eastAsia="en-GB"/>
              </w:rPr>
              <w:t xml:space="preserve">(i.e without suffix) does not include </w:t>
            </w:r>
            <w:r w:rsidRPr="004B6803">
              <w:rPr>
                <w:i/>
                <w:lang w:val="en-GB" w:eastAsia="en-GB"/>
              </w:rPr>
              <w:t>maxUTRA-TDD-Carrier</w:t>
            </w:r>
            <w:r w:rsidRPr="004B6803">
              <w:rPr>
                <w:kern w:val="2"/>
                <w:lang w:val="en-GB" w:eastAsia="en-GB"/>
              </w:rPr>
              <w:t xml:space="preserve"> entries.</w:t>
            </w:r>
          </w:p>
        </w:tc>
      </w:tr>
      <w:tr w:rsidR="004B6803"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b/>
                <w:bCs/>
                <w:i/>
                <w:noProof/>
                <w:lang w:val="en-GB" w:eastAsia="en-GB"/>
              </w:rPr>
            </w:pPr>
            <w:r w:rsidRPr="004B6803">
              <w:rPr>
                <w:iCs/>
                <w:noProof/>
                <w:lang w:val="en-GB" w:eastAsia="en-GB"/>
              </w:rPr>
              <w:t xml:space="preserve">Indicates the list of frequency bands </w:t>
            </w:r>
            <w:r w:rsidRPr="004B6803">
              <w:rPr>
                <w:iCs/>
                <w:lang w:val="en-GB" w:eastAsia="en-GB"/>
              </w:rPr>
              <w:t>in addition to the band represented</w:t>
            </w:r>
            <w:r w:rsidRPr="004B6803">
              <w:rPr>
                <w:iCs/>
                <w:noProof/>
                <w:lang w:val="en-GB" w:eastAsia="en-GB"/>
              </w:rPr>
              <w:t xml:space="preserve"> by </w:t>
            </w:r>
            <w:r w:rsidRPr="004B6803">
              <w:rPr>
                <w:rStyle w:val="Emphasis"/>
                <w:noProof/>
                <w:lang w:val="en-GB" w:eastAsia="en-GB"/>
              </w:rPr>
              <w:t>carrierFreq</w:t>
            </w:r>
            <w:r w:rsidRPr="004B6803">
              <w:rPr>
                <w:iCs/>
                <w:lang w:val="en-GB" w:eastAsia="en-GB"/>
              </w:rPr>
              <w:t xml:space="preserve"> </w:t>
            </w:r>
            <w:r w:rsidRPr="004B6803">
              <w:rPr>
                <w:lang w:val="en-GB" w:eastAsia="en-GB"/>
              </w:rPr>
              <w:t xml:space="preserve">in the </w:t>
            </w:r>
            <w:r w:rsidRPr="004B6803">
              <w:rPr>
                <w:i/>
                <w:lang w:val="en-GB" w:eastAsia="en-GB"/>
              </w:rPr>
              <w:t>CarrierFreqUTRA-FDD</w:t>
            </w:r>
            <w:r w:rsidRPr="004B6803">
              <w:rPr>
                <w:iCs/>
                <w:lang w:val="en-GB" w:eastAsia="en-GB"/>
              </w:rPr>
              <w:t xml:space="preserve"> for which UTRA cell reselection parameters are common.</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UTRA</w:t>
            </w:r>
          </w:p>
          <w:p w:rsidR="00F0608D" w:rsidRPr="004B6803" w:rsidDel="007506E8" w:rsidRDefault="00F0608D" w:rsidP="00156BDF">
            <w:pPr>
              <w:pStyle w:val="TAL"/>
              <w:rPr>
                <w:b/>
                <w:bCs/>
                <w:i/>
                <w:noProof/>
                <w:lang w:val="en-GB" w:eastAsia="en-GB"/>
              </w:rPr>
            </w:pPr>
            <w:r w:rsidRPr="004B6803">
              <w:rPr>
                <w:lang w:val="en-GB" w:eastAsia="en-GB"/>
              </w:rPr>
              <w:t>The maximum allowed transmission power on the (uplink) carrier frequency, see TS 25.304 [40]. In dBm</w:t>
            </w:r>
          </w:p>
        </w:tc>
      </w:tr>
      <w:tr w:rsidR="004B6803" w:rsidRPr="004B6803" w:rsidDel="007506E8" w:rsidTr="00156BDF">
        <w:trPr>
          <w:cantSplit/>
          <w:trHeight w:val="210"/>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QualMin</w:t>
            </w:r>
          </w:p>
          <w:p w:rsidR="00F0608D" w:rsidRPr="004B6803" w:rsidRDefault="00F0608D" w:rsidP="00E05B09">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25.304 [40]. Actual value = </w:t>
            </w:r>
            <w:r w:rsidR="00E05B09" w:rsidRPr="004B6803">
              <w:rPr>
                <w:lang w:val="en-GB" w:eastAsia="en-GB"/>
              </w:rPr>
              <w:t>field</w:t>
            </w:r>
            <w:r w:rsidRPr="004B6803">
              <w:rPr>
                <w:lang w:val="en-GB" w:eastAsia="en-GB"/>
              </w:rPr>
              <w:t xml:space="preserve"> value [dB].</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w:t>
            </w:r>
          </w:p>
          <w:p w:rsidR="00F0608D" w:rsidRPr="004B6803" w:rsidDel="007506E8" w:rsidRDefault="00F0608D" w:rsidP="00E05B09">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25.304 [40]. Actual value = </w:t>
            </w:r>
            <w:r w:rsidR="00E05B09" w:rsidRPr="004B6803">
              <w:rPr>
                <w:lang w:val="en-GB" w:eastAsia="en-GB"/>
              </w:rPr>
              <w:t>field</w:t>
            </w:r>
            <w:r w:rsidRPr="004B6803">
              <w:rPr>
                <w:lang w:val="en-GB" w:eastAsia="en-GB"/>
              </w:rPr>
              <w:t xml:space="preserve"> value * 2+1 [dBm].</w:t>
            </w:r>
          </w:p>
        </w:tc>
      </w:tr>
      <w:tr w:rsidR="004B6803"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en-GB"/>
              </w:rPr>
            </w:pPr>
            <w:r w:rsidRPr="004B6803">
              <w:rPr>
                <w:bCs/>
                <w:iCs/>
                <w:lang w:val="en-GB" w:eastAsia="en-GB"/>
              </w:rPr>
              <w:t xml:space="preserve">Value </w:t>
            </w:r>
            <w:r w:rsidRPr="004B6803">
              <w:rPr>
                <w:i/>
                <w:lang w:val="en-GB" w:eastAsia="en-GB"/>
              </w:rPr>
              <w:t>TRUE</w:t>
            </w:r>
            <w:r w:rsidRPr="004B6803">
              <w:rPr>
                <w:bCs/>
                <w:iCs/>
                <w:lang w:val="en-GB" w:eastAsia="en-GB"/>
              </w:rPr>
              <w:t xml:space="preserve"> indicates that the </w:t>
            </w:r>
            <w:r w:rsidRPr="004B6803">
              <w:rPr>
                <w:lang w:val="en-GB" w:eastAsia="en-GB"/>
              </w:rPr>
              <w:t xml:space="preserve">UTRA carrier frequency is configured for reduced measurement performance, see TS 36.133 [16]. If the field is not included, </w:t>
            </w:r>
            <w:r w:rsidRPr="004B6803">
              <w:rPr>
                <w:bCs/>
                <w:iCs/>
                <w:lang w:val="en-GB" w:eastAsia="en-GB"/>
              </w:rPr>
              <w:t xml:space="preserve">the </w:t>
            </w:r>
            <w:r w:rsidRPr="004B6803">
              <w:rPr>
                <w:lang w:val="en-GB" w:eastAsia="en-GB"/>
              </w:rPr>
              <w:t>UTRA carrier frequency is configured for normal measurement performance, see TS 36.133 [1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UTRA</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UTRAN</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UTRA-SF</w:t>
            </w:r>
          </w:p>
          <w:p w:rsidR="00F0608D" w:rsidRPr="004B6803" w:rsidRDefault="00F0608D" w:rsidP="00156BDF">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UTRA</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Q</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Q</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w:t>
            </w:r>
          </w:p>
          <w:p w:rsidR="00F0608D" w:rsidRPr="004B6803" w:rsidRDefault="00F0608D" w:rsidP="00156BDF">
            <w:pPr>
              <w:pStyle w:val="TAL"/>
              <w:rPr>
                <w:b/>
                <w:bCs/>
                <w:i/>
                <w:noProof/>
                <w:lang w:val="en-GB" w:eastAsia="en-GB"/>
              </w:rPr>
            </w:pPr>
            <w:r w:rsidRPr="004B6803">
              <w:rPr>
                <w:lang w:val="en-GB" w:eastAsia="en-GB"/>
              </w:rPr>
              <w:t xml:space="preserve"> 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F0608D" w:rsidRPr="004B6803" w:rsidDel="007506E8"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Q</w:t>
            </w:r>
          </w:p>
          <w:p w:rsidR="00F0608D" w:rsidRPr="004B6803" w:rsidRDefault="00F0608D" w:rsidP="00156BDF">
            <w:pPr>
              <w:pStyle w:val="TAL"/>
              <w:rPr>
                <w:b/>
                <w:bCs/>
                <w:i/>
                <w:noProof/>
                <w:lang w:val="en-GB" w:eastAsia="en-GB"/>
              </w:rPr>
            </w:pPr>
            <w:r w:rsidRPr="004B6803">
              <w:rPr>
                <w:lang w:val="en-GB" w:eastAsia="en-GB"/>
              </w:rPr>
              <w:t xml:space="preserve"> Parameter </w:t>
            </w:r>
            <w:r w:rsidR="005A4770" w:rsidRPr="004B6803">
              <w:rPr>
                <w:lang w:val="en-GB" w:eastAsia="en-GB"/>
              </w:rPr>
              <w:t>"</w:t>
            </w:r>
            <w:r w:rsidRPr="004B6803">
              <w:rPr>
                <w:lang w:val="en-GB" w:eastAsia="en-GB"/>
              </w:rPr>
              <w:t>Thresh</w:t>
            </w:r>
            <w:r w:rsidRPr="004B6803">
              <w:rPr>
                <w:vertAlign w:val="subscript"/>
                <w:lang w:val="en-GB" w:eastAsia="en-GB"/>
              </w:rPr>
              <w:t>X, LowQ</w:t>
            </w:r>
            <w:r w:rsidR="005A4770" w:rsidRPr="004B6803">
              <w:rPr>
                <w:lang w:val="en-GB" w:eastAsia="en-GB"/>
              </w:rPr>
              <w:t>"</w:t>
            </w:r>
            <w:r w:rsidRPr="004B6803">
              <w:rPr>
                <w:lang w:val="en-GB" w:eastAsia="en-GB"/>
              </w:rPr>
              <w:t xml:space="preserve"> in TS 36.304 [4].</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RSRQ</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w:t>
            </w:r>
            <w:r w:rsidRPr="004B6803">
              <w:rPr>
                <w:bCs/>
                <w:noProof/>
                <w:lang w:val="en-GB" w:eastAsia="en-GB"/>
              </w:rPr>
              <w:t xml:space="preserve">if the </w:t>
            </w:r>
            <w:r w:rsidRPr="004B6803">
              <w:rPr>
                <w:bCs/>
                <w:i/>
                <w:iCs/>
                <w:noProof/>
                <w:lang w:val="en-GB" w:eastAsia="en-GB"/>
              </w:rPr>
              <w:t xml:space="preserve">threshServingLowQ </w:t>
            </w:r>
            <w:r w:rsidRPr="004B6803">
              <w:rPr>
                <w:bCs/>
                <w:iCs/>
                <w:noProof/>
                <w:lang w:val="en-GB" w:eastAsia="en-GB"/>
              </w:rPr>
              <w:t>is present</w:t>
            </w:r>
            <w:r w:rsidRPr="004B6803">
              <w:rPr>
                <w:bCs/>
                <w:noProof/>
                <w:lang w:val="en-GB" w:eastAsia="en-GB"/>
              </w:rPr>
              <w:t xml:space="preserve"> in </w:t>
            </w:r>
            <w:r w:rsidRPr="004B6803">
              <w:rPr>
                <w:bCs/>
                <w:i/>
                <w:iCs/>
                <w:noProof/>
                <w:lang w:val="en-GB" w:eastAsia="en-GB"/>
              </w:rPr>
              <w:t>systemInformationBlockType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UTRA-FDD</w:t>
            </w:r>
          </w:p>
        </w:tc>
        <w:tc>
          <w:tcPr>
            <w:tcW w:w="7371" w:type="dxa"/>
          </w:tcPr>
          <w:p w:rsidR="00F0608D" w:rsidRPr="004B6803" w:rsidRDefault="00F0608D" w:rsidP="00156BDF">
            <w:pPr>
              <w:pStyle w:val="TAL"/>
              <w:rPr>
                <w:lang w:val="en-GB" w:eastAsia="en-GB"/>
              </w:rPr>
            </w:pPr>
            <w:r w:rsidRPr="004B6803">
              <w:rPr>
                <w:lang w:val="en-GB" w:eastAsia="en-GB"/>
              </w:rPr>
              <w:t>The field is optionally</w:t>
            </w:r>
            <w:r w:rsidRPr="004B6803">
              <w:rPr>
                <w:rFonts w:eastAsia="MS Mincho"/>
                <w:lang w:val="en-GB" w:eastAsia="en-GB"/>
              </w:rPr>
              <w:t xml:space="preserve"> present</w:t>
            </w:r>
            <w:r w:rsidRPr="004B6803">
              <w:rPr>
                <w:lang w:val="en-GB" w:eastAsia="en-GB"/>
              </w:rPr>
              <w:t>, need O</w:t>
            </w:r>
            <w:r w:rsidRPr="004B6803">
              <w:rPr>
                <w:rFonts w:eastAsia="MS Mincho"/>
                <w:lang w:val="en-GB" w:eastAsia="en-GB"/>
              </w:rPr>
              <w:t>R,</w:t>
            </w:r>
            <w:r w:rsidRPr="004B6803">
              <w:rPr>
                <w:lang w:val="en-GB" w:eastAsia="en-GB"/>
              </w:rPr>
              <w:t xml:space="preserve"> if the </w:t>
            </w:r>
            <w:r w:rsidRPr="004B6803">
              <w:rPr>
                <w:i/>
                <w:lang w:val="en-GB" w:eastAsia="en-GB"/>
              </w:rPr>
              <w:t>carrierFreqListUTRA-FDD</w:t>
            </w:r>
            <w:r w:rsidRPr="004B6803">
              <w:rPr>
                <w:rFonts w:eastAsia="MS Mincho"/>
                <w:i/>
                <w:lang w:val="en-GB" w:eastAsia="en-GB"/>
              </w:rPr>
              <w:t xml:space="preserve"> </w:t>
            </w:r>
            <w:r w:rsidRPr="004B6803">
              <w:rPr>
                <w:rFonts w:eastAsia="MS Mincho"/>
                <w:lang w:val="en-GB" w:eastAsia="en-GB"/>
              </w:rPr>
              <w:t>is present</w:t>
            </w:r>
            <w:r w:rsidRPr="004B6803">
              <w:rPr>
                <w:lang w:val="en-GB" w:eastAsia="en-GB"/>
              </w:rPr>
              <w:t>.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lang w:val="en-GB" w:eastAsia="en-GB"/>
              </w:rPr>
            </w:pPr>
            <w:r w:rsidRPr="004B6803">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optionally present, need OR, if the </w:t>
            </w:r>
            <w:r w:rsidRPr="004B6803">
              <w:rPr>
                <w:i/>
                <w:lang w:val="en-GB" w:eastAsia="en-GB"/>
              </w:rPr>
              <w:t>carrierFreqListUTRA-TDD</w:t>
            </w:r>
            <w:r w:rsidRPr="004B6803">
              <w:rPr>
                <w:lang w:val="en-GB" w:eastAsia="en-GB"/>
              </w:rPr>
              <w:t xml:space="preserve"> is present. Otherwise it is not present.</w:t>
            </w:r>
          </w:p>
        </w:tc>
      </w:tr>
    </w:tbl>
    <w:p w:rsidR="00F0608D" w:rsidRPr="004B6803" w:rsidRDefault="00F0608D" w:rsidP="00F0608D"/>
    <w:p w:rsidR="00F0608D" w:rsidRPr="004B6803" w:rsidRDefault="00F0608D" w:rsidP="00F0608D">
      <w:pPr>
        <w:pStyle w:val="Heading4"/>
        <w:rPr>
          <w:i/>
          <w:noProof/>
          <w:lang w:val="en-GB"/>
        </w:rPr>
      </w:pPr>
      <w:bookmarkStart w:id="1629" w:name="_Toc12655718"/>
      <w:bookmarkStart w:id="1630" w:name="_Toc29323454"/>
      <w:bookmarkStart w:id="1631" w:name="_Toc52553981"/>
      <w:r w:rsidRPr="004B6803">
        <w:rPr>
          <w:lang w:val="en-GB"/>
        </w:rPr>
        <w:lastRenderedPageBreak/>
        <w:t>–</w:t>
      </w:r>
      <w:r w:rsidRPr="004B6803">
        <w:rPr>
          <w:lang w:val="en-GB"/>
        </w:rPr>
        <w:tab/>
      </w:r>
      <w:r w:rsidRPr="004B6803">
        <w:rPr>
          <w:i/>
          <w:noProof/>
          <w:lang w:val="en-GB"/>
        </w:rPr>
        <w:t>SystemInformationBlockType7</w:t>
      </w:r>
      <w:bookmarkEnd w:id="1629"/>
      <w:bookmarkEnd w:id="1630"/>
      <w:bookmarkEnd w:id="1631"/>
    </w:p>
    <w:p w:rsidR="00F0608D" w:rsidRPr="004B6803" w:rsidRDefault="00F0608D" w:rsidP="00F0608D">
      <w:r w:rsidRPr="004B6803">
        <w:t xml:space="preserve">The IE </w:t>
      </w:r>
      <w:r w:rsidRPr="004B6803">
        <w:rPr>
          <w:i/>
          <w:noProof/>
        </w:rPr>
        <w:t>SystemInformationBlockType7</w:t>
      </w:r>
      <w:r w:rsidRPr="004B6803">
        <w:rPr>
          <w:iCs/>
        </w:rPr>
        <w:t xml:space="preserve"> contains information relevant only for inter-RAT cell re-selection i.e. information about </w:t>
      </w:r>
      <w:r w:rsidRPr="004B6803">
        <w:t>GERAN frequencies relevant for cell re-selection. The IE includes cell re-selection parameters for each frequency.</w:t>
      </w:r>
    </w:p>
    <w:p w:rsidR="00F0608D" w:rsidRPr="004B6803" w:rsidRDefault="00F0608D" w:rsidP="00740E7D">
      <w:pPr>
        <w:pStyle w:val="TH"/>
        <w:rPr>
          <w:bCs/>
          <w:i/>
          <w:iCs/>
          <w:lang w:val="en-GB"/>
        </w:rPr>
      </w:pPr>
      <w:r w:rsidRPr="004B6803">
        <w:rPr>
          <w:bCs/>
          <w:i/>
          <w:iCs/>
          <w:noProof/>
          <w:lang w:val="en-GB"/>
        </w:rPr>
        <w:t xml:space="preserve">SystemInformationBlockType7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7 ::=</w:t>
      </w:r>
      <w:r w:rsidRPr="004B6803">
        <w:tab/>
      </w:r>
      <w:r w:rsidRPr="004B6803">
        <w:tab/>
        <w:t>SEQUENCE {</w:t>
      </w: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ab/>
        <w:t>t-ReselectionGERAN</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T-Reselection,</w:t>
      </w:r>
    </w:p>
    <w:p w:rsidR="00F0608D" w:rsidRPr="004B6803" w:rsidRDefault="00F0608D" w:rsidP="00F0608D">
      <w:pPr>
        <w:pStyle w:val="PL"/>
        <w:shd w:val="clear" w:color="auto" w:fill="E6E6E6"/>
      </w:pPr>
      <w:r w:rsidRPr="004B6803">
        <w:tab/>
        <w:t>t-ReselectionGERAN-SF</w:t>
      </w:r>
      <w:r w:rsidRPr="004B6803">
        <w:tab/>
      </w:r>
      <w:r w:rsidRPr="004B6803">
        <w:tab/>
      </w:r>
      <w:r w:rsidRPr="004B6803">
        <w:tab/>
      </w:r>
      <w:r w:rsidRPr="004B6803">
        <w:tab/>
        <w:t>SpeedStateScaleFactors</w:t>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pPr>
      <w:r w:rsidRPr="004B6803">
        <w:tab/>
        <w:t>carrierFreqsInfoList</w:t>
      </w:r>
      <w:r w:rsidRPr="004B6803">
        <w:tab/>
      </w:r>
      <w:r w:rsidRPr="004B6803">
        <w:tab/>
      </w:r>
      <w:r w:rsidRPr="004B6803">
        <w:tab/>
      </w:r>
      <w:r w:rsidRPr="004B6803">
        <w:tab/>
        <w:t>CarrierFreqsInfoListGERAN</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InfoListGERAN ::=</w:t>
      </w:r>
      <w:r w:rsidRPr="004B6803">
        <w:tab/>
      </w:r>
      <w:r w:rsidRPr="004B6803">
        <w:tab/>
      </w:r>
      <w:r w:rsidRPr="004B6803">
        <w:tab/>
        <w:t>SEQUENCE (SIZE (1..maxGNFG)) OF CarrierFreqsInfo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InfoGERAN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common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ncc-Permitted</w:t>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t>q-RxLevMin</w:t>
      </w:r>
      <w:r w:rsidRPr="004B6803">
        <w:tab/>
      </w:r>
      <w:r w:rsidRPr="004B6803">
        <w:tab/>
      </w:r>
      <w:r w:rsidRPr="004B6803">
        <w:tab/>
      </w:r>
      <w:r w:rsidRPr="004B6803">
        <w:tab/>
      </w:r>
      <w:r w:rsidRPr="004B6803">
        <w:tab/>
      </w:r>
      <w:r w:rsidRPr="004B6803">
        <w:tab/>
      </w:r>
      <w:r w:rsidRPr="004B6803">
        <w:tab/>
        <w:t>INTEGER (0..45),</w:t>
      </w:r>
    </w:p>
    <w:p w:rsidR="00F0608D" w:rsidRPr="004B6803" w:rsidRDefault="00F0608D" w:rsidP="00F0608D">
      <w:pPr>
        <w:pStyle w:val="PL"/>
        <w:shd w:val="clear" w:color="auto" w:fill="E6E6E6"/>
      </w:pPr>
      <w:r w:rsidRPr="004B6803">
        <w:tab/>
      </w:r>
      <w:r w:rsidRPr="004B6803">
        <w:tab/>
        <w:t>p-MaxGERAN</w:t>
      </w:r>
      <w:r w:rsidRPr="004B6803">
        <w:tab/>
      </w:r>
      <w:r w:rsidRPr="004B6803">
        <w:tab/>
      </w:r>
      <w:r w:rsidRPr="004B6803">
        <w:tab/>
      </w:r>
      <w:r w:rsidRPr="004B6803">
        <w:tab/>
      </w:r>
      <w:r w:rsidRPr="004B6803">
        <w:tab/>
      </w:r>
      <w:r w:rsidRPr="004B6803">
        <w:tab/>
      </w:r>
      <w:r w:rsidRPr="004B6803">
        <w:tab/>
        <w:t>INTEGER (0..39)</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threshX-High</w:t>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r>
      <w:r w:rsidRPr="004B6803">
        <w:tab/>
        <w:t>threshX-Low</w:t>
      </w:r>
      <w:r w:rsidRPr="004B6803">
        <w:tab/>
      </w:r>
      <w:r w:rsidRPr="004B6803">
        <w:tab/>
      </w:r>
      <w:r w:rsidRPr="004B6803">
        <w:tab/>
      </w:r>
      <w:r w:rsidRPr="004B6803">
        <w:tab/>
      </w:r>
      <w:r w:rsidRPr="004B6803">
        <w:tab/>
      </w:r>
      <w:r w:rsidRPr="004B6803">
        <w:tab/>
      </w:r>
      <w:r w:rsidRPr="004B6803">
        <w:tab/>
        <w:t>ReselectionThreshol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7</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The list of GERAN carrier frequencies organised into one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InfoList</w:t>
            </w:r>
          </w:p>
          <w:p w:rsidR="00F0608D" w:rsidRPr="004B6803" w:rsidRDefault="00F0608D" w:rsidP="00156BDF">
            <w:pPr>
              <w:pStyle w:val="TAL"/>
              <w:rPr>
                <w:lang w:val="en-GB" w:eastAsia="en-GB"/>
              </w:rPr>
            </w:pPr>
            <w:r w:rsidRPr="004B6803">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ommonInfo</w:t>
            </w:r>
          </w:p>
          <w:p w:rsidR="00F0608D" w:rsidRPr="004B6803" w:rsidRDefault="00F0608D" w:rsidP="00156BDF">
            <w:pPr>
              <w:pStyle w:val="TAL"/>
              <w:rPr>
                <w:lang w:val="en-GB" w:eastAsia="en-GB"/>
              </w:rPr>
            </w:pPr>
            <w:r w:rsidRPr="004B6803">
              <w:rPr>
                <w:lang w:val="en-GB" w:eastAsia="en-GB"/>
              </w:rPr>
              <w:t>Defines the set of cell reselection parameters for the group of GERAN carrier frequenci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cc-Permitted</w:t>
            </w:r>
          </w:p>
          <w:p w:rsidR="00F0608D" w:rsidRPr="004B6803" w:rsidRDefault="00F0608D" w:rsidP="00156BDF">
            <w:pPr>
              <w:pStyle w:val="TAL"/>
              <w:rPr>
                <w:lang w:val="en-GB" w:eastAsia="en-GB"/>
              </w:rPr>
            </w:pPr>
            <w:r w:rsidRPr="004B6803">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GERAN</w:t>
            </w:r>
          </w:p>
          <w:p w:rsidR="00F0608D" w:rsidRPr="004B6803" w:rsidRDefault="00F0608D" w:rsidP="00156BDF">
            <w:pPr>
              <w:pStyle w:val="TAL"/>
              <w:rPr>
                <w:b/>
                <w:bCs/>
                <w:i/>
                <w:noProof/>
                <w:lang w:val="en-GB" w:eastAsia="en-GB"/>
              </w:rPr>
            </w:pPr>
            <w:r w:rsidRPr="004B6803">
              <w:rPr>
                <w:lang w:val="en-GB" w:eastAsia="en-GB"/>
              </w:rPr>
              <w:t>Maximum allowed transmission power for GERAN on an uplink carrier frequency, see TS 45.008 [28]. Value in dBm.</w:t>
            </w:r>
            <w:r w:rsidRPr="004B6803">
              <w:rPr>
                <w:iCs/>
                <w:lang w:val="en-GB" w:eastAsia="en-GB"/>
              </w:rPr>
              <w:t xml:space="preserve"> Applicable for the neighbouring GERAN cells on this carrier frequency.</w:t>
            </w:r>
            <w:r w:rsidRPr="004B6803">
              <w:rPr>
                <w:lang w:val="en-GB" w:eastAsia="en-GB"/>
              </w:rPr>
              <w:t xml:space="preserve"> If </w:t>
            </w:r>
            <w:r w:rsidRPr="004B6803">
              <w:rPr>
                <w:i/>
                <w:lang w:val="en-GB" w:eastAsia="en-GB"/>
              </w:rPr>
              <w:t>pmaxGERAN</w:t>
            </w:r>
            <w:r w:rsidRPr="004B6803">
              <w:rPr>
                <w:lang w:val="en-GB" w:eastAsia="en-GB"/>
              </w:rPr>
              <w:t xml:space="preserve"> is absent, the maximum power according to the UE capability is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RxLevMin</w:t>
            </w:r>
          </w:p>
          <w:p w:rsidR="00F0608D" w:rsidRPr="004B6803" w:rsidRDefault="00F0608D" w:rsidP="00E05B09">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w:t>
            </w:r>
            <w:r w:rsidR="00345835" w:rsidRPr="004B6803">
              <w:rPr>
                <w:lang w:val="en-GB" w:eastAsia="en-GB"/>
              </w:rPr>
              <w:t>4</w:t>
            </w:r>
            <w:r w:rsidRPr="004B6803">
              <w:rPr>
                <w:lang w:val="en-GB" w:eastAsia="en-GB"/>
              </w:rPr>
              <w:t>], minimum required RX level in the GSM cell. The actual value of Q</w:t>
            </w:r>
            <w:r w:rsidRPr="004B6803">
              <w:rPr>
                <w:vertAlign w:val="subscript"/>
                <w:lang w:val="en-GB" w:eastAsia="en-GB"/>
              </w:rPr>
              <w:t>rxlevmin</w:t>
            </w:r>
            <w:r w:rsidRPr="004B6803">
              <w:rPr>
                <w:lang w:val="en-GB" w:eastAsia="en-GB"/>
              </w:rPr>
              <w:t xml:space="preserve"> in </w:t>
            </w:r>
            <w:r w:rsidRPr="004B6803">
              <w:rPr>
                <w:noProof/>
                <w:lang w:val="en-GB" w:eastAsia="en-GB"/>
              </w:rPr>
              <w:t xml:space="preserve">dBm </w:t>
            </w:r>
            <w:r w:rsidRPr="004B6803">
              <w:rPr>
                <w:lang w:val="en-GB" w:eastAsia="en-GB"/>
              </w:rPr>
              <w:t>= (</w:t>
            </w:r>
            <w:r w:rsidR="00E05B09" w:rsidRPr="004B6803">
              <w:rPr>
                <w:lang w:val="en-GB" w:eastAsia="en-GB"/>
              </w:rPr>
              <w:t>field</w:t>
            </w:r>
            <w:r w:rsidRPr="004B6803">
              <w:rPr>
                <w:lang w:val="en-GB" w:eastAsia="en-GB"/>
              </w:rPr>
              <w:t xml:space="preserve"> value * 2) </w:t>
            </w:r>
            <w:r w:rsidRPr="004B6803">
              <w:rPr>
                <w:lang w:val="en-GB" w:eastAsia="en-GB"/>
              </w:rPr>
              <w:sym w:font="Symbol" w:char="F02D"/>
            </w:r>
            <w:r w:rsidRPr="004B6803">
              <w:rPr>
                <w:lang w:val="en-GB" w:eastAsia="en-GB"/>
              </w:rPr>
              <w:t xml:space="preserve"> 115.</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High</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hreshX-Low</w:t>
            </w:r>
          </w:p>
          <w:p w:rsidR="00F0608D" w:rsidRPr="004B6803" w:rsidRDefault="00F0608D" w:rsidP="00156BDF">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GERAN</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GERAN</w:t>
            </w:r>
            <w:r w:rsidR="005A4770" w:rsidRPr="004B6803">
              <w:rPr>
                <w:lang w:val="en-GB" w:eastAsia="en-GB"/>
              </w:rPr>
              <w:t>"</w:t>
            </w:r>
            <w:r w:rsidRPr="004B6803">
              <w:rPr>
                <w:lang w:val="en-GB" w:eastAsia="en-GB"/>
              </w:rPr>
              <w:t xml:space="preserve"> in TS 36.304 [4].</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ReselectionGERAN-SF</w:t>
            </w:r>
          </w:p>
          <w:p w:rsidR="00F0608D" w:rsidRPr="004B6803" w:rsidRDefault="00F0608D" w:rsidP="00156BDF">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GERAN</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F0608D" w:rsidRPr="004B6803" w:rsidRDefault="00F0608D" w:rsidP="00F0608D"/>
    <w:p w:rsidR="00F0608D" w:rsidRPr="004B6803" w:rsidRDefault="00F0608D" w:rsidP="00F0608D">
      <w:pPr>
        <w:pStyle w:val="Heading4"/>
        <w:rPr>
          <w:i/>
          <w:noProof/>
          <w:lang w:val="en-GB"/>
        </w:rPr>
      </w:pPr>
      <w:bookmarkStart w:id="1632" w:name="_Toc12655719"/>
      <w:bookmarkStart w:id="1633" w:name="_Toc29323455"/>
      <w:bookmarkStart w:id="1634" w:name="_Toc52553982"/>
      <w:r w:rsidRPr="004B6803">
        <w:rPr>
          <w:lang w:val="en-GB"/>
        </w:rPr>
        <w:lastRenderedPageBreak/>
        <w:t>–</w:t>
      </w:r>
      <w:r w:rsidRPr="004B6803">
        <w:rPr>
          <w:lang w:val="en-GB"/>
        </w:rPr>
        <w:tab/>
      </w:r>
      <w:r w:rsidRPr="004B6803">
        <w:rPr>
          <w:i/>
          <w:noProof/>
          <w:lang w:val="en-GB"/>
        </w:rPr>
        <w:t>SystemInformationBlockType8</w:t>
      </w:r>
      <w:bookmarkEnd w:id="1632"/>
      <w:bookmarkEnd w:id="1633"/>
      <w:bookmarkEnd w:id="1634"/>
    </w:p>
    <w:p w:rsidR="00F0608D" w:rsidRPr="004B6803" w:rsidRDefault="00F0608D" w:rsidP="00F0608D">
      <w:r w:rsidRPr="004B6803">
        <w:t xml:space="preserve">The IE </w:t>
      </w:r>
      <w:r w:rsidRPr="004B6803">
        <w:rPr>
          <w:i/>
          <w:noProof/>
        </w:rPr>
        <w:t>SystemInformationBlockType8</w:t>
      </w:r>
      <w:r w:rsidRPr="004B6803">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F0608D" w:rsidRPr="004B6803" w:rsidRDefault="00F0608D" w:rsidP="00740E7D">
      <w:pPr>
        <w:pStyle w:val="TH"/>
        <w:rPr>
          <w:bCs/>
          <w:i/>
          <w:iCs/>
          <w:lang w:val="en-GB"/>
        </w:rPr>
      </w:pPr>
      <w:r w:rsidRPr="004B6803">
        <w:rPr>
          <w:bCs/>
          <w:i/>
          <w:iCs/>
          <w:noProof/>
          <w:lang w:val="en-GB"/>
        </w:rPr>
        <w:t xml:space="preserve">SystemInformationBlockType8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8 ::=</w:t>
      </w:r>
      <w:r w:rsidRPr="004B6803">
        <w:tab/>
      </w:r>
      <w:r w:rsidRPr="004B6803">
        <w:tab/>
        <w:t>SEQUENCE {</w:t>
      </w:r>
    </w:p>
    <w:p w:rsidR="00F0608D" w:rsidRPr="004B6803" w:rsidRDefault="00F0608D" w:rsidP="00F0608D">
      <w:pPr>
        <w:pStyle w:val="PL"/>
        <w:shd w:val="clear" w:color="auto" w:fill="E6E6E6"/>
      </w:pPr>
      <w:bookmarkStart w:id="1635" w:name="OLE_LINK59"/>
      <w:bookmarkStart w:id="1636" w:name="OLE_LINK60"/>
      <w:r w:rsidRPr="004B6803">
        <w:tab/>
        <w:t>systemTimeInfo</w:t>
      </w:r>
      <w:r w:rsidRPr="004B6803">
        <w:tab/>
      </w:r>
      <w:r w:rsidRPr="004B6803">
        <w:tab/>
      </w:r>
      <w:r w:rsidRPr="004B6803">
        <w:tab/>
      </w:r>
      <w:r w:rsidRPr="004B6803">
        <w:tab/>
      </w:r>
      <w:r w:rsidRPr="004B6803">
        <w:tab/>
      </w:r>
      <w:r w:rsidRPr="004B6803">
        <w:tab/>
        <w:t>SystemTimeInfoCDMA2000</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earchWindowSize</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HRPD</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RegistrationInfoHRPD</w:t>
      </w:r>
      <w:r w:rsidRPr="004B6803">
        <w:tab/>
      </w:r>
      <w:r w:rsidRPr="004B6803">
        <w:tab/>
      </w:r>
      <w:r w:rsidRPr="004B6803">
        <w:tab/>
      </w:r>
      <w:r w:rsidRPr="004B6803">
        <w:tab/>
        <w:t>PreRegistrationInfoHRPD,</w:t>
      </w:r>
    </w:p>
    <w:p w:rsidR="00F0608D" w:rsidRPr="004B6803" w:rsidRDefault="00F0608D" w:rsidP="00F0608D">
      <w:pPr>
        <w:pStyle w:val="PL"/>
        <w:shd w:val="clear" w:color="auto" w:fill="E6E6E6"/>
      </w:pPr>
      <w:r w:rsidRPr="004B6803">
        <w:tab/>
      </w:r>
      <w:r w:rsidRPr="004B6803">
        <w:tab/>
        <w:t>cellReselectionParametersHRPD</w:t>
      </w:r>
      <w:r w:rsidRPr="004B6803">
        <w:tab/>
      </w:r>
      <w:r w:rsidRPr="004B6803">
        <w:tab/>
        <w:t>CellReselectionParametersCDMA2000</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1XRTT</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sfb-RegistrationParam1XRTT</w:t>
      </w:r>
      <w:r w:rsidRPr="004B6803">
        <w:tab/>
      </w:r>
      <w:r w:rsidRPr="004B6803">
        <w:tab/>
      </w:r>
      <w:r w:rsidRPr="004B6803">
        <w:tab/>
        <w:t>CSFB-RegistrationParam1XRTT</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t>longCodeState1XRTT</w:t>
      </w:r>
      <w:r w:rsidRPr="004B6803">
        <w:tab/>
      </w:r>
      <w:r w:rsidRPr="004B6803">
        <w:tab/>
      </w:r>
      <w:r w:rsidRPr="004B6803">
        <w:tab/>
      </w:r>
      <w:r w:rsidRPr="004B6803">
        <w:tab/>
      </w:r>
      <w:r w:rsidRPr="004B6803">
        <w:tab/>
        <w:t>BIT STRING (SIZE (4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ellReselectionParameters1XRTT</w:t>
      </w:r>
      <w:r w:rsidRPr="004B6803">
        <w:tab/>
      </w:r>
      <w:r w:rsidRPr="004B6803">
        <w:tab/>
        <w:t>CellReselectionParametersCDMA2000</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bookmarkEnd w:id="1635"/>
    <w:bookmarkEnd w:id="1636"/>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t>csfb-SupportForDualRxUEs-r9</w:t>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ellReselectionParametersHRPD-v920</w:t>
      </w:r>
      <w:r w:rsidRPr="004B6803">
        <w:tab/>
        <w:t>CellReselectionParametersCDMA2000-v920</w:t>
      </w:r>
      <w:r w:rsidRPr="004B6803">
        <w:tab/>
        <w:t>OPTIONAL,</w:t>
      </w:r>
      <w:r w:rsidRPr="004B6803">
        <w:tab/>
        <w:t>-- Cond NCL-HRPD</w:t>
      </w:r>
    </w:p>
    <w:p w:rsidR="00F0608D" w:rsidRPr="004B6803" w:rsidRDefault="00F0608D" w:rsidP="00F0608D">
      <w:pPr>
        <w:pStyle w:val="PL"/>
        <w:shd w:val="clear" w:color="auto" w:fill="E6E6E6"/>
      </w:pPr>
      <w:r w:rsidRPr="004B6803">
        <w:tab/>
      </w:r>
      <w:r w:rsidRPr="004B6803">
        <w:tab/>
        <w:t>cellReselectionParameters1XRTT-v920</w:t>
      </w:r>
      <w:r w:rsidRPr="004B6803">
        <w:tab/>
        <w:t>CellReselectionParametersCDMA2000-v920</w:t>
      </w:r>
      <w:r w:rsidRPr="004B6803">
        <w:tab/>
        <w:t>OPTIONAL,</w:t>
      </w:r>
      <w:r w:rsidRPr="004B6803">
        <w:tab/>
        <w:t>-- Cond NCL-1XRTT</w:t>
      </w:r>
    </w:p>
    <w:p w:rsidR="00F0608D" w:rsidRPr="004B6803" w:rsidRDefault="00F0608D" w:rsidP="00F0608D">
      <w:pPr>
        <w:pStyle w:val="PL"/>
        <w:shd w:val="clear" w:color="auto" w:fill="E6E6E6"/>
      </w:pPr>
      <w:r w:rsidRPr="004B6803">
        <w:tab/>
      </w:r>
      <w:r w:rsidRPr="004B6803">
        <w:tab/>
        <w:t>csfb-RegistrationParam1XRTT-v920</w:t>
      </w:r>
      <w:r w:rsidRPr="004B6803">
        <w:tab/>
        <w:t>CSFB-RegistrationParam1XRTT-v920</w:t>
      </w:r>
      <w:r w:rsidRPr="004B6803">
        <w:tab/>
      </w:r>
      <w:r w:rsidRPr="004B6803">
        <w:tab/>
        <w:t>OPTIONAL,</w:t>
      </w:r>
      <w:r w:rsidRPr="004B6803">
        <w:tab/>
        <w:t>-- Cond REG-1XRTT</w:t>
      </w:r>
    </w:p>
    <w:p w:rsidR="00F0608D" w:rsidRPr="004B6803" w:rsidRDefault="00F0608D" w:rsidP="00F0608D">
      <w:pPr>
        <w:pStyle w:val="PL"/>
        <w:shd w:val="clear" w:color="auto" w:fill="E6E6E6"/>
      </w:pPr>
      <w:r w:rsidRPr="004B6803">
        <w:tab/>
      </w:r>
      <w:r w:rsidRPr="004B6803">
        <w:tab/>
        <w:t>ac-BarringConfig1XRTT-r9</w:t>
      </w:r>
      <w:r w:rsidRPr="004B6803">
        <w:tab/>
      </w:r>
      <w:r w:rsidRPr="004B6803">
        <w:tab/>
      </w:r>
      <w:r w:rsidRPr="004B6803">
        <w:tab/>
        <w:t>AC-BarringConfig1XRTT-r9</w:t>
      </w:r>
      <w:r w:rsidRPr="004B6803">
        <w:tab/>
        <w:t>OPTIONAL</w:t>
      </w:r>
      <w:r w:rsidRPr="004B6803">
        <w:tab/>
        <w:t>-- Cond REG-1XRT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sfb-DualRxTxSupport-r10</w:t>
      </w:r>
      <w:r w:rsidRPr="004B6803">
        <w:tab/>
      </w:r>
      <w:r w:rsidRPr="004B6803">
        <w:tab/>
      </w:r>
      <w:r w:rsidRPr="004B6803">
        <w:tab/>
        <w:t>ENUMERATED {true}</w:t>
      </w:r>
      <w:r w:rsidRPr="004B6803">
        <w:tab/>
      </w:r>
      <w:r w:rsidRPr="004B6803">
        <w:tab/>
      </w:r>
      <w:r w:rsidRPr="004B6803">
        <w:tab/>
        <w:t>OPTIONAL</w:t>
      </w:r>
      <w:r w:rsidRPr="004B6803">
        <w:tab/>
        <w:t>-- Cond REG-1XRT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b8-PerPLMN-List-r11</w:t>
      </w:r>
      <w:r w:rsidRPr="004B6803">
        <w:tab/>
      </w:r>
      <w:r w:rsidRPr="004B6803">
        <w:tab/>
      </w:r>
      <w:r w:rsidRPr="004B6803">
        <w:tab/>
      </w:r>
      <w:r w:rsidRPr="004B6803">
        <w:tab/>
        <w:t>SIB8-PerPLMN-List-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 ::= SEQUENCE {</w:t>
      </w:r>
    </w:p>
    <w:p w:rsidR="00F0608D" w:rsidRPr="004B6803" w:rsidRDefault="00F0608D" w:rsidP="00F0608D">
      <w:pPr>
        <w:pStyle w:val="PL"/>
        <w:shd w:val="clear" w:color="auto" w:fill="E6E6E6"/>
      </w:pPr>
      <w:r w:rsidRPr="004B6803">
        <w:tab/>
        <w:t>bandClassList</w:t>
      </w:r>
      <w:r w:rsidRPr="004B6803">
        <w:tab/>
      </w:r>
      <w:r w:rsidRPr="004B6803">
        <w:tab/>
      </w:r>
      <w:r w:rsidRPr="004B6803">
        <w:tab/>
      </w:r>
      <w:r w:rsidRPr="004B6803">
        <w:tab/>
      </w:r>
      <w:r w:rsidRPr="004B6803">
        <w:tab/>
      </w:r>
      <w:r w:rsidRPr="004B6803">
        <w:tab/>
        <w:t>BandClassListCDMA2000,</w:t>
      </w:r>
    </w:p>
    <w:p w:rsidR="00F0608D" w:rsidRPr="004B6803" w:rsidRDefault="00F0608D" w:rsidP="00F0608D">
      <w:pPr>
        <w:pStyle w:val="PL"/>
        <w:shd w:val="clear" w:color="auto" w:fill="E6E6E6"/>
      </w:pPr>
      <w:r w:rsidRPr="004B6803">
        <w:tab/>
        <w:t>neighCellList</w:t>
      </w:r>
      <w:r w:rsidRPr="004B6803">
        <w:tab/>
      </w:r>
      <w:r w:rsidRPr="004B6803">
        <w:tab/>
      </w:r>
      <w:r w:rsidRPr="004B6803">
        <w:tab/>
      </w:r>
      <w:r w:rsidRPr="004B6803">
        <w:tab/>
      </w:r>
      <w:r w:rsidRPr="004B6803">
        <w:tab/>
      </w:r>
      <w:r w:rsidRPr="004B6803">
        <w:tab/>
        <w:t>NeighCellListCDMA2000,</w:t>
      </w:r>
    </w:p>
    <w:p w:rsidR="00F0608D" w:rsidRPr="004B6803" w:rsidRDefault="00F0608D" w:rsidP="00F0608D">
      <w:pPr>
        <w:pStyle w:val="PL"/>
        <w:shd w:val="clear" w:color="auto" w:fill="E6E6E6"/>
        <w:tabs>
          <w:tab w:val="clear" w:pos="4224"/>
          <w:tab w:val="left" w:pos="4220"/>
        </w:tabs>
      </w:pPr>
      <w:r w:rsidRPr="004B6803">
        <w:tab/>
        <w:t>t-ReselectionCDMA2000</w:t>
      </w:r>
      <w:r w:rsidRPr="004B6803">
        <w:tab/>
      </w:r>
      <w:r w:rsidRPr="004B6803">
        <w:tab/>
      </w:r>
      <w:r w:rsidRPr="004B6803">
        <w:tab/>
        <w:t>T-Reselection,</w:t>
      </w:r>
    </w:p>
    <w:p w:rsidR="00F0608D" w:rsidRPr="004B6803" w:rsidRDefault="00F0608D" w:rsidP="00F0608D">
      <w:pPr>
        <w:pStyle w:val="PL"/>
        <w:shd w:val="clear" w:color="auto" w:fill="E6E6E6"/>
        <w:tabs>
          <w:tab w:val="clear" w:pos="1152"/>
          <w:tab w:val="left" w:pos="1145"/>
        </w:tabs>
      </w:pPr>
      <w:r w:rsidRPr="004B6803">
        <w:tab/>
        <w:t>t-ReselectionCDMA2000-SF</w:t>
      </w:r>
      <w:r w:rsidRPr="004B6803">
        <w:tab/>
      </w:r>
      <w:r w:rsidRPr="004B6803">
        <w:tab/>
      </w:r>
      <w:r w:rsidRPr="004B6803">
        <w:tab/>
        <w:t>SpeedStateScaleFactors</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r11 ::= SEQUENCE {</w:t>
      </w:r>
    </w:p>
    <w:p w:rsidR="00F0608D" w:rsidRPr="004B6803" w:rsidRDefault="00F0608D" w:rsidP="00F0608D">
      <w:pPr>
        <w:pStyle w:val="PL"/>
        <w:shd w:val="clear" w:color="auto" w:fill="E6E6E6"/>
      </w:pPr>
      <w:r w:rsidRPr="004B6803">
        <w:tab/>
        <w:t>bandClassList</w:t>
      </w:r>
      <w:r w:rsidRPr="004B6803">
        <w:tab/>
      </w:r>
      <w:r w:rsidRPr="004B6803">
        <w:tab/>
      </w:r>
      <w:r w:rsidRPr="004B6803">
        <w:tab/>
      </w:r>
      <w:r w:rsidRPr="004B6803">
        <w:tab/>
      </w:r>
      <w:r w:rsidRPr="004B6803">
        <w:tab/>
      </w:r>
      <w:r w:rsidRPr="004B6803">
        <w:tab/>
        <w:t>BandClassListCDMA2000,</w:t>
      </w:r>
    </w:p>
    <w:p w:rsidR="00F0608D" w:rsidRPr="004B6803" w:rsidRDefault="00F0608D" w:rsidP="00F0608D">
      <w:pPr>
        <w:pStyle w:val="PL"/>
        <w:shd w:val="clear" w:color="auto" w:fill="E6E6E6"/>
      </w:pPr>
      <w:r w:rsidRPr="004B6803">
        <w:tab/>
        <w:t>neighCellList-r11</w:t>
      </w:r>
      <w:r w:rsidRPr="004B6803">
        <w:tab/>
      </w:r>
      <w:r w:rsidRPr="004B6803">
        <w:tab/>
      </w:r>
      <w:r w:rsidRPr="004B6803">
        <w:tab/>
      </w:r>
      <w:r w:rsidRPr="004B6803">
        <w:tab/>
      </w:r>
      <w:r w:rsidRPr="004B6803">
        <w:tab/>
        <w:t>SEQUENCE (SIZE (1..16)) OF NeighCellCDMA2000-r11,</w:t>
      </w:r>
    </w:p>
    <w:p w:rsidR="00F0608D" w:rsidRPr="004B6803" w:rsidRDefault="00F0608D" w:rsidP="00F0608D">
      <w:pPr>
        <w:pStyle w:val="PL"/>
        <w:shd w:val="clear" w:color="auto" w:fill="E6E6E6"/>
        <w:tabs>
          <w:tab w:val="clear" w:pos="4224"/>
          <w:tab w:val="left" w:pos="4220"/>
        </w:tabs>
      </w:pPr>
      <w:r w:rsidRPr="004B6803">
        <w:tab/>
        <w:t>t-ReselectionCDMA2000</w:t>
      </w:r>
      <w:r w:rsidRPr="004B6803">
        <w:tab/>
      </w:r>
      <w:r w:rsidRPr="004B6803">
        <w:tab/>
      </w:r>
      <w:r w:rsidRPr="004B6803">
        <w:tab/>
      </w:r>
      <w:r w:rsidRPr="004B6803">
        <w:tab/>
        <w:t>T-Reselection,</w:t>
      </w:r>
    </w:p>
    <w:p w:rsidR="00F0608D" w:rsidRPr="004B6803" w:rsidRDefault="00F0608D" w:rsidP="00F0608D">
      <w:pPr>
        <w:pStyle w:val="PL"/>
        <w:shd w:val="clear" w:color="auto" w:fill="E6E6E6"/>
        <w:tabs>
          <w:tab w:val="clear" w:pos="1152"/>
          <w:tab w:val="left" w:pos="1145"/>
        </w:tabs>
      </w:pPr>
      <w:r w:rsidRPr="004B6803">
        <w:tab/>
        <w:t>t-ReselectionCDMA2000-SF</w:t>
      </w:r>
      <w:r w:rsidRPr="004B6803">
        <w:tab/>
      </w:r>
      <w:r w:rsidRPr="004B6803">
        <w:tab/>
      </w:r>
      <w:r w:rsidRPr="004B6803">
        <w:tab/>
        <w:t>SpeedStateScaleFactors</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CellReselectionParametersCDMA2000-v920 ::= SEQUENCE {</w:t>
      </w:r>
    </w:p>
    <w:p w:rsidR="00F0608D" w:rsidRPr="004B6803" w:rsidRDefault="00F0608D" w:rsidP="00F0608D">
      <w:pPr>
        <w:pStyle w:val="PL"/>
        <w:shd w:val="clear" w:color="auto" w:fill="E6E6E6"/>
      </w:pPr>
      <w:r w:rsidRPr="004B6803">
        <w:tab/>
        <w:t>neighCellList-v920</w:t>
      </w:r>
      <w:r w:rsidRPr="004B6803">
        <w:tab/>
      </w:r>
      <w:r w:rsidRPr="004B6803">
        <w:tab/>
      </w:r>
      <w:r w:rsidRPr="004B6803">
        <w:tab/>
      </w:r>
      <w:r w:rsidRPr="004B6803">
        <w:tab/>
      </w:r>
      <w:r w:rsidRPr="004B6803">
        <w:tab/>
      </w:r>
      <w:r w:rsidRPr="004B6803">
        <w:tab/>
        <w:t>NeighCell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ListCDMA2000 ::=</w:t>
      </w:r>
      <w:r w:rsidRPr="004B6803">
        <w:tab/>
      </w:r>
      <w:r w:rsidRPr="004B6803">
        <w:tab/>
      </w:r>
      <w:r w:rsidRPr="004B6803">
        <w:tab/>
        <w:t>SEQUENCE (SIZE (1..16)) OF NeighCell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neighCellsPerFreqList</w:t>
      </w:r>
      <w:r w:rsidRPr="004B6803">
        <w:tab/>
      </w:r>
      <w:r w:rsidRPr="004B6803">
        <w:tab/>
      </w:r>
      <w:r w:rsidRPr="004B6803">
        <w:tab/>
      </w:r>
      <w:r w:rsidRPr="004B6803">
        <w:tab/>
        <w:t>NeighCellsPerBandclass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r11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neighFreqInfoList-r11</w:t>
      </w:r>
      <w:r w:rsidRPr="004B6803">
        <w:tab/>
      </w:r>
      <w:r w:rsidRPr="004B6803">
        <w:tab/>
      </w:r>
      <w:r w:rsidRPr="004B6803">
        <w:tab/>
      </w:r>
      <w:r w:rsidRPr="004B6803">
        <w:tab/>
        <w:t>SEQUENCE (SIZE (1..16)) OF NeighCellsPerBandclassCDMA2000-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NeighCellsPerBandclassListCDMA2000 ::= SEQUENCE (SIZE (1..16)) OF NeighCellsPerBandclass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 ::=</w:t>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lastRenderedPageBreak/>
        <w:tab/>
        <w:t>physCellIdList</w:t>
      </w:r>
      <w:r w:rsidRPr="004B6803">
        <w:tab/>
      </w:r>
      <w:r w:rsidRPr="004B6803">
        <w:tab/>
      </w:r>
      <w:r w:rsidRPr="004B6803">
        <w:tab/>
      </w:r>
      <w:r w:rsidRPr="004B6803">
        <w:tab/>
      </w:r>
      <w:r w:rsidRPr="004B6803">
        <w:tab/>
      </w:r>
      <w:r w:rsidRPr="004B6803">
        <w:tab/>
        <w:t>PhysCellId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r11 ::=</w:t>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tab/>
        <w:t>physCellIdList-r11</w:t>
      </w:r>
      <w:r w:rsidRPr="004B6803">
        <w:tab/>
      </w:r>
      <w:r w:rsidRPr="004B6803">
        <w:tab/>
      </w:r>
      <w:r w:rsidRPr="004B6803">
        <w:tab/>
      </w:r>
      <w:r w:rsidRPr="004B6803">
        <w:tab/>
      </w:r>
      <w:r w:rsidRPr="004B6803">
        <w:tab/>
        <w:t>SEQUENCE (SIZE (1..40)) OF PhysCellId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ListCDMA2000-v920 ::=</w:t>
      </w:r>
      <w:r w:rsidRPr="004B6803">
        <w:tab/>
      </w:r>
      <w:r w:rsidRPr="004B6803">
        <w:tab/>
        <w:t>SEQUENCE (SIZE (1..16)) OF NeighCellCDMA2000-v9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CDMA2000-v920 ::=</w:t>
      </w:r>
      <w:r w:rsidRPr="004B6803">
        <w:tab/>
      </w:r>
      <w:r w:rsidRPr="004B6803">
        <w:tab/>
      </w:r>
      <w:r w:rsidRPr="004B6803">
        <w:tab/>
        <w:t>SEQUENCE {</w:t>
      </w:r>
    </w:p>
    <w:p w:rsidR="00F0608D" w:rsidRPr="004B6803" w:rsidRDefault="00F0608D" w:rsidP="00F0608D">
      <w:pPr>
        <w:pStyle w:val="PL"/>
        <w:shd w:val="clear" w:color="auto" w:fill="E6E6E6"/>
      </w:pPr>
      <w:r w:rsidRPr="004B6803">
        <w:tab/>
        <w:t>neighCellsPerFreqList-v920</w:t>
      </w:r>
      <w:r w:rsidRPr="004B6803">
        <w:tab/>
      </w:r>
      <w:r w:rsidRPr="004B6803">
        <w:tab/>
      </w:r>
      <w:r w:rsidRPr="004B6803">
        <w:tab/>
        <w:t>NeighCellsPerBandclass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ListCDMA2000-v920 ::= SEQUENCE (SIZE (1..16)) OF NeighCellsPerBandclassCDMA2000-v9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PerBandclassCDMA2000-v920 ::=</w:t>
      </w:r>
      <w:r w:rsidRPr="004B6803">
        <w:tab/>
        <w:t>SEQUENCE {</w:t>
      </w:r>
    </w:p>
    <w:p w:rsidR="00F0608D" w:rsidRPr="004B6803" w:rsidRDefault="00F0608D" w:rsidP="00F0608D">
      <w:pPr>
        <w:pStyle w:val="PL"/>
        <w:shd w:val="clear" w:color="auto" w:fill="E6E6E6"/>
      </w:pPr>
      <w:r w:rsidRPr="004B6803">
        <w:tab/>
        <w:t>physCellIdList-v920</w:t>
      </w:r>
      <w:r w:rsidRPr="004B6803">
        <w:tab/>
      </w:r>
      <w:r w:rsidRPr="004B6803">
        <w:tab/>
      </w:r>
      <w:r w:rsidRPr="004B6803">
        <w:tab/>
      </w:r>
      <w:r w:rsidRPr="004B6803">
        <w:tab/>
      </w:r>
      <w:r w:rsidRPr="004B6803">
        <w:tab/>
        <w:t>PhysCellIdListCDMA2000-v92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ListCDMA2000 ::=</w:t>
      </w:r>
      <w:r w:rsidRPr="004B6803">
        <w:tab/>
      </w:r>
      <w:r w:rsidRPr="004B6803">
        <w:tab/>
      </w:r>
      <w:r w:rsidRPr="004B6803">
        <w:tab/>
        <w:t>SEQUENCE (SIZE (1..16)) OF PhysCellI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ListCDMA2000-v920 ::=</w:t>
      </w:r>
      <w:r w:rsidRPr="004B6803">
        <w:tab/>
      </w:r>
      <w:r w:rsidRPr="004B6803">
        <w:tab/>
        <w:t>SEQUENCE (SIZE (0..24)) OF PhysCellI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ListCDMA2000 ::=</w:t>
      </w:r>
      <w:r w:rsidRPr="004B6803">
        <w:tab/>
      </w:r>
      <w:r w:rsidRPr="004B6803">
        <w:tab/>
      </w:r>
      <w:r w:rsidRPr="004B6803">
        <w:tab/>
        <w:t>SEQUENCE (SIZE (1..maxCDMA-BandClass)) OF BandClassInfo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InfoCDMA2000 ::=</w:t>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cellReselectionPriority</w:t>
      </w:r>
      <w:r w:rsidRPr="004B6803">
        <w:tab/>
      </w:r>
      <w:r w:rsidRPr="004B6803">
        <w:tab/>
      </w:r>
      <w:r w:rsidRPr="004B6803">
        <w:tab/>
      </w:r>
      <w:r w:rsidRPr="004B6803">
        <w:tab/>
        <w:t>CellReselectionPriority</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threshX-High</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threshX-Low</w:t>
      </w:r>
      <w:r w:rsidRPr="004B6803">
        <w:tab/>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C-BarringConfig1XRTT-r9 ::=</w:t>
      </w:r>
      <w:r w:rsidRPr="004B6803">
        <w:tab/>
      </w:r>
      <w:r w:rsidRPr="004B6803">
        <w:tab/>
        <w:t>SEQUENCE {</w:t>
      </w:r>
    </w:p>
    <w:p w:rsidR="00F0608D" w:rsidRPr="004B6803" w:rsidRDefault="00F0608D" w:rsidP="00F0608D">
      <w:pPr>
        <w:pStyle w:val="PL"/>
        <w:shd w:val="clear" w:color="auto" w:fill="E6E6E6"/>
      </w:pPr>
      <w:r w:rsidRPr="004B6803">
        <w:tab/>
        <w:t>ac-Barring0to9-r9</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ac-Barring10-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1-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2-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3-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4-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15-r9</w:t>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Ms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Re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ac-BarringEmg-r9</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8-PerPLMN-List-r11 ::=</w:t>
      </w:r>
      <w:r w:rsidRPr="004B6803">
        <w:tab/>
      </w:r>
      <w:r w:rsidRPr="004B6803">
        <w:tab/>
      </w:r>
      <w:r w:rsidRPr="004B6803">
        <w:tab/>
        <w:t>SEQUENCE (SIZE (1..maxPLMN-r11)) OF SIB8-PerPLMN-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IB8-PerPLM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r11</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parametersCDMA2000-r11</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ParametersCDMA2000-r11,</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rametersCDMA2000-r11 ::=</w:t>
      </w:r>
      <w:r w:rsidRPr="004B6803">
        <w:tab/>
      </w:r>
      <w:r w:rsidRPr="004B6803">
        <w:tab/>
      </w:r>
      <w:r w:rsidRPr="004B6803">
        <w:tab/>
        <w:t>SEQUENCE {</w:t>
      </w:r>
    </w:p>
    <w:p w:rsidR="00F0608D" w:rsidRPr="004B6803" w:rsidRDefault="00F0608D" w:rsidP="00F0608D">
      <w:pPr>
        <w:pStyle w:val="PL"/>
        <w:shd w:val="clear" w:color="auto" w:fill="E6E6E6"/>
      </w:pPr>
      <w:r w:rsidRPr="004B6803">
        <w:tab/>
        <w:t>systemTimeInfo-r11</w:t>
      </w:r>
      <w:r w:rsidRPr="004B6803">
        <w:tab/>
      </w:r>
      <w:r w:rsidRPr="004B6803">
        <w:tab/>
      </w:r>
      <w:r w:rsidRPr="004B6803">
        <w:tab/>
      </w:r>
      <w:r w:rsidRPr="004B6803">
        <w:tab/>
      </w:r>
      <w:r w:rsidRPr="004B6803">
        <w:tab/>
        <w:t>CHOICE</w:t>
      </w:r>
      <w:r w:rsidRPr="004B6803">
        <w:tab/>
        <w:t>{</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SystemTimeInfoCDMA2000,</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earchWindowSize-r11</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parametersHRPD-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RegistrationInfoHRPD-r11</w:t>
      </w:r>
      <w:r w:rsidRPr="004B6803">
        <w:tab/>
      </w:r>
      <w:r w:rsidRPr="004B6803">
        <w:tab/>
      </w:r>
      <w:r w:rsidRPr="004B6803">
        <w:tab/>
        <w:t>PreRegistrationInfoHRPD,</w:t>
      </w:r>
    </w:p>
    <w:p w:rsidR="00F0608D" w:rsidRPr="004B6803" w:rsidRDefault="00F0608D" w:rsidP="00F0608D">
      <w:pPr>
        <w:pStyle w:val="PL"/>
        <w:shd w:val="clear" w:color="auto" w:fill="E6E6E6"/>
      </w:pPr>
      <w:r w:rsidRPr="004B6803">
        <w:tab/>
      </w:r>
      <w:r w:rsidRPr="004B6803">
        <w:tab/>
        <w:t>cellReselectionParametersHRPD-r11</w:t>
      </w:r>
      <w:r w:rsidRPr="004B6803">
        <w:tab/>
        <w:t>CellReselectionParametersCDMA2000-r11</w:t>
      </w:r>
      <w:r w:rsidRPr="004B6803">
        <w:tab/>
        <w:t>OPTIONAL -- Need OR</w:t>
      </w:r>
    </w:p>
    <w:p w:rsidR="00F0608D" w:rsidRPr="004B6803" w:rsidRDefault="00F0608D" w:rsidP="00F0608D">
      <w:pPr>
        <w:pStyle w:val="PL"/>
        <w:shd w:val="clear" w:color="auto" w:fill="E6E6E6"/>
      </w:pPr>
      <w:r w:rsidRPr="004B6803">
        <w:tab/>
        <w: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parameters1XRTT-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sfb-RegistrationParam1XRTT-r11</w:t>
      </w:r>
      <w:r w:rsidRPr="004B6803">
        <w:tab/>
      </w:r>
      <w:r w:rsidRPr="004B6803">
        <w:tab/>
        <w:t>CSFB-RegistrationParam1XRTT</w:t>
      </w:r>
      <w:r w:rsidRPr="004B6803">
        <w:tab/>
      </w:r>
      <w:r w:rsidRPr="004B6803">
        <w:tab/>
      </w:r>
      <w:r w:rsidRPr="004B6803">
        <w:tab/>
        <w:t>OPTIONAL, -- Need OP</w:t>
      </w:r>
    </w:p>
    <w:p w:rsidR="00F0608D" w:rsidRPr="004B6803" w:rsidRDefault="00F0608D" w:rsidP="00F0608D">
      <w:pPr>
        <w:pStyle w:val="PL"/>
        <w:shd w:val="clear" w:color="auto" w:fill="E6E6E6"/>
      </w:pPr>
      <w:r w:rsidRPr="004B6803">
        <w:tab/>
      </w:r>
      <w:r w:rsidRPr="004B6803">
        <w:tab/>
        <w:t>csfb-RegistrationParam1XRTT-Ext-r11</w:t>
      </w:r>
      <w:r w:rsidRPr="004B6803">
        <w:tab/>
        <w:t>CSFB-RegistrationParam1XRTT-v920</w:t>
      </w:r>
      <w:r w:rsidRPr="004B6803">
        <w:tab/>
        <w:t>OPTIONAL, -- Cond REG-1XRTT-PerPLMN</w:t>
      </w:r>
    </w:p>
    <w:p w:rsidR="00F0608D" w:rsidRPr="004B6803" w:rsidDel="00215231" w:rsidRDefault="00F0608D" w:rsidP="00F0608D">
      <w:pPr>
        <w:pStyle w:val="PL"/>
        <w:shd w:val="clear" w:color="auto" w:fill="E6E6E6"/>
      </w:pPr>
      <w:r w:rsidRPr="004B6803">
        <w:tab/>
      </w:r>
      <w:r w:rsidRPr="004B6803">
        <w:tab/>
        <w:t>longCodeState1XRTT-r11</w:t>
      </w:r>
      <w:r w:rsidRPr="004B6803">
        <w:tab/>
      </w:r>
      <w:r w:rsidRPr="004B6803">
        <w:tab/>
      </w:r>
      <w:r w:rsidRPr="004B6803">
        <w:tab/>
      </w:r>
      <w:r w:rsidRPr="004B6803">
        <w:tab/>
        <w:t>BIT STRING (SIZE (42))</w:t>
      </w:r>
      <w:r w:rsidRPr="004B6803">
        <w:tab/>
        <w:t>OPTIONAL, -- Cond PerPLMN-LC</w:t>
      </w:r>
    </w:p>
    <w:p w:rsidR="00F0608D" w:rsidRPr="004B6803" w:rsidRDefault="00F0608D" w:rsidP="00F0608D">
      <w:pPr>
        <w:pStyle w:val="PL"/>
        <w:shd w:val="clear" w:color="auto" w:fill="E6E6E6"/>
      </w:pPr>
      <w:r w:rsidRPr="004B6803">
        <w:tab/>
      </w:r>
      <w:r w:rsidRPr="004B6803">
        <w:tab/>
        <w:t>cellReselectionParameters1XRTT-r11</w:t>
      </w:r>
      <w:r w:rsidRPr="004B6803">
        <w:tab/>
        <w:t>CellReselectionParametersCDMA2000-r11</w:t>
      </w:r>
      <w:r w:rsidRPr="004B6803">
        <w:tab/>
        <w:t>OPTIONAL, -- Need OR</w:t>
      </w:r>
    </w:p>
    <w:p w:rsidR="00F0608D" w:rsidRPr="004B6803" w:rsidRDefault="00F0608D" w:rsidP="00F0608D">
      <w:pPr>
        <w:pStyle w:val="PL"/>
        <w:shd w:val="clear" w:color="auto" w:fill="E6E6E6"/>
      </w:pPr>
      <w:r w:rsidRPr="004B6803">
        <w:tab/>
      </w:r>
      <w:r w:rsidRPr="004B6803">
        <w:tab/>
        <w:t>ac-BarringConfig1XRTT-r11</w:t>
      </w:r>
      <w:r w:rsidRPr="004B6803">
        <w:tab/>
      </w:r>
      <w:r w:rsidRPr="004B6803">
        <w:tab/>
      </w:r>
      <w:r w:rsidRPr="004B6803">
        <w:tab/>
        <w:t>AC-BarringConfig1XRTT-r9</w:t>
      </w:r>
      <w:r w:rsidRPr="004B6803">
        <w:tab/>
      </w:r>
      <w:r w:rsidRPr="004B6803">
        <w:tab/>
      </w:r>
      <w:r w:rsidRPr="004B6803">
        <w:tab/>
        <w:t>OPTIONAL, -- Cond REG-1XRTT-PerPLMN</w:t>
      </w:r>
    </w:p>
    <w:p w:rsidR="00F0608D" w:rsidRPr="004B6803" w:rsidRDefault="00F0608D" w:rsidP="00F0608D">
      <w:pPr>
        <w:pStyle w:val="PL"/>
        <w:shd w:val="clear" w:color="auto" w:fill="E6E6E6"/>
      </w:pPr>
      <w:r w:rsidRPr="004B6803">
        <w:lastRenderedPageBreak/>
        <w:tab/>
      </w:r>
      <w:r w:rsidRPr="004B6803">
        <w:tab/>
        <w:t>csfb-SupportForDualRxUEs-r11</w:t>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r>
      <w:r w:rsidRPr="004B6803">
        <w:tab/>
        <w:t>csfb-DualRxTxSupport-r11</w:t>
      </w:r>
      <w:r w:rsidRPr="004B6803">
        <w:tab/>
      </w:r>
      <w:r w:rsidRPr="004B6803">
        <w:tab/>
      </w:r>
      <w:r w:rsidRPr="004B6803">
        <w:tab/>
        <w:t>ENUMERATED {true}</w:t>
      </w:r>
      <w:r w:rsidRPr="004B6803">
        <w:tab/>
      </w:r>
      <w:r w:rsidRPr="004B6803">
        <w:tab/>
      </w:r>
      <w:r w:rsidRPr="004B6803">
        <w:tab/>
        <w:t>OPTIONAL -- Cond REG-1XRTT-PerPLMN</w:t>
      </w:r>
    </w:p>
    <w:p w:rsidR="00F0608D" w:rsidRPr="004B6803" w:rsidRDefault="00F0608D" w:rsidP="00F0608D">
      <w:pPr>
        <w:pStyle w:val="PL"/>
        <w:shd w:val="clear" w:color="auto" w:fill="E6E6E6"/>
      </w:pPr>
      <w:r w:rsidRPr="004B6803">
        <w:tab/>
        <w:t>}</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8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c-BarringConfig1XRTT</w:t>
            </w:r>
          </w:p>
          <w:p w:rsidR="00F0608D" w:rsidRPr="004B6803" w:rsidRDefault="00F0608D" w:rsidP="00156BDF">
            <w:pPr>
              <w:pStyle w:val="TAL"/>
              <w:keepNext w:val="0"/>
              <w:rPr>
                <w:b/>
                <w:i/>
                <w:lang w:val="en-GB" w:eastAsia="en-GB"/>
              </w:rPr>
            </w:pPr>
            <w:r w:rsidRPr="004B6803">
              <w:rPr>
                <w:bCs/>
                <w:noProof/>
                <w:lang w:val="en-GB" w:eastAsia="en-GB"/>
              </w:rPr>
              <w:t>Contains the access class barring parameters the UE uses to calculate the access class barring factor, see C.S0097 [53]</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0to9</w:t>
            </w:r>
          </w:p>
          <w:p w:rsidR="00F0608D" w:rsidRPr="004B6803" w:rsidRDefault="00F0608D" w:rsidP="00156BDF">
            <w:pPr>
              <w:pStyle w:val="TAL"/>
              <w:rPr>
                <w:b/>
                <w:bCs/>
                <w:i/>
                <w:noProof/>
                <w:lang w:val="en-GB" w:eastAsia="en-GB"/>
              </w:rPr>
            </w:pPr>
            <w:r w:rsidRPr="004B6803">
              <w:rPr>
                <w:lang w:val="en-GB" w:eastAsia="en-GB"/>
              </w:rPr>
              <w:t xml:space="preserve">Parameter used for calculating the access class barring factor for access overload classes 0 through 9. It is the parameter </w:t>
            </w:r>
            <w:r w:rsidR="005A4770" w:rsidRPr="004B6803">
              <w:rPr>
                <w:lang w:val="en-GB" w:eastAsia="en-GB"/>
              </w:rPr>
              <w:t>"</w:t>
            </w:r>
            <w:r w:rsidRPr="004B6803">
              <w:rPr>
                <w:lang w:val="en-GB" w:eastAsia="en-GB"/>
              </w:rPr>
              <w:t>PSIST</w:t>
            </w:r>
            <w:r w:rsidR="005A4770" w:rsidRPr="004B6803">
              <w:rPr>
                <w:lang w:val="en-GB" w:eastAsia="en-GB"/>
              </w:rPr>
              <w:t>"</w:t>
            </w:r>
            <w:r w:rsidRPr="004B6803">
              <w:rPr>
                <w:lang w:val="en-GB" w:eastAsia="en-GB"/>
              </w:rPr>
              <w:t xml:space="preserve"> in C.S0004 [34] for access overload classes 0 through 9.</w:t>
            </w:r>
          </w:p>
        </w:tc>
      </w:tr>
      <w:tr w:rsidR="004B6803" w:rsidRPr="004B6803" w:rsidTr="00156BDF">
        <w:trPr>
          <w:cantSplit/>
          <w:trHeight w:val="307"/>
        </w:trPr>
        <w:tc>
          <w:tcPr>
            <w:tcW w:w="9639" w:type="dxa"/>
          </w:tcPr>
          <w:p w:rsidR="00F0608D" w:rsidRPr="004B6803" w:rsidRDefault="00F0608D" w:rsidP="00156BDF">
            <w:pPr>
              <w:pStyle w:val="TAL"/>
              <w:rPr>
                <w:b/>
                <w:i/>
                <w:lang w:val="en-GB" w:eastAsia="en-GB"/>
              </w:rPr>
            </w:pPr>
            <w:r w:rsidRPr="004B6803">
              <w:rPr>
                <w:b/>
                <w:i/>
                <w:lang w:val="en-GB" w:eastAsia="en-GB"/>
              </w:rPr>
              <w:t>ac-BarringEmg</w:t>
            </w:r>
          </w:p>
          <w:p w:rsidR="00F0608D" w:rsidRPr="004B6803" w:rsidRDefault="00F0608D" w:rsidP="00156BDF">
            <w:pPr>
              <w:pStyle w:val="TAL"/>
              <w:rPr>
                <w:b/>
                <w:i/>
                <w:lang w:val="en-GB" w:eastAsia="en-GB"/>
              </w:rPr>
            </w:pPr>
            <w:r w:rsidRPr="004B6803">
              <w:rPr>
                <w:lang w:val="en-GB" w:eastAsia="en-GB"/>
              </w:rPr>
              <w:t xml:space="preserve">Parameter used for calculating the access class barring factor for emergency calls and emergency message transmissions for access overload classes 0 through 9. It is the parameter </w:t>
            </w:r>
            <w:r w:rsidR="005A4770" w:rsidRPr="004B6803">
              <w:rPr>
                <w:lang w:val="en-GB" w:eastAsia="en-GB"/>
              </w:rPr>
              <w:t>"</w:t>
            </w:r>
            <w:r w:rsidRPr="004B6803">
              <w:rPr>
                <w:lang w:val="en-GB" w:eastAsia="en-GB"/>
              </w:rPr>
              <w:t>PSIST_EMG</w:t>
            </w:r>
            <w:r w:rsidR="005A4770" w:rsidRPr="004B6803">
              <w:rPr>
                <w:lang w:val="en-GB" w:eastAsia="en-GB"/>
              </w:rPr>
              <w:t>"</w:t>
            </w:r>
            <w:r w:rsidRPr="004B6803">
              <w:rPr>
                <w:lang w:val="en-GB" w:eastAsia="en-GB"/>
              </w:rPr>
              <w:t xml:space="preserve"> in C.S0004 [3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Msg</w:t>
            </w:r>
          </w:p>
          <w:p w:rsidR="00F0608D" w:rsidRPr="004B6803" w:rsidRDefault="00F0608D" w:rsidP="00156BDF">
            <w:pPr>
              <w:pStyle w:val="TAL"/>
              <w:rPr>
                <w:b/>
                <w:i/>
                <w:lang w:val="en-GB" w:eastAsia="en-GB"/>
              </w:rPr>
            </w:pPr>
            <w:r w:rsidRPr="004B6803">
              <w:rPr>
                <w:lang w:val="en-GB" w:eastAsia="en-GB"/>
              </w:rPr>
              <w:t xml:space="preserve">Parameter used for modifying the access class barring factor for message transmissions. It is the parameter </w:t>
            </w:r>
            <w:r w:rsidR="005A4770" w:rsidRPr="004B6803">
              <w:rPr>
                <w:lang w:val="en-GB" w:eastAsia="en-GB"/>
              </w:rPr>
              <w:t>"</w:t>
            </w:r>
            <w:r w:rsidRPr="004B6803">
              <w:rPr>
                <w:lang w:val="en-GB" w:eastAsia="en-GB"/>
              </w:rPr>
              <w:t>MSG_PSIST</w:t>
            </w:r>
            <w:r w:rsidR="005A4770" w:rsidRPr="004B6803">
              <w:rPr>
                <w:lang w:val="en-GB" w:eastAsia="en-GB"/>
              </w:rPr>
              <w:t>"</w:t>
            </w:r>
            <w:r w:rsidRPr="004B6803">
              <w:rPr>
                <w:lang w:val="en-GB" w:eastAsia="en-GB"/>
              </w:rPr>
              <w:t xml:space="preserve"> in C.S0004 [34].</w:t>
            </w:r>
          </w:p>
        </w:tc>
      </w:tr>
      <w:tr w:rsidR="004B6803" w:rsidRPr="004B6803" w:rsidTr="00156BDF">
        <w:trPr>
          <w:cantSplit/>
          <w:trHeight w:val="307"/>
        </w:trPr>
        <w:tc>
          <w:tcPr>
            <w:tcW w:w="9639" w:type="dxa"/>
          </w:tcPr>
          <w:p w:rsidR="00F0608D" w:rsidRPr="004B6803" w:rsidRDefault="00F0608D" w:rsidP="00156BDF">
            <w:pPr>
              <w:pStyle w:val="TAL"/>
              <w:rPr>
                <w:b/>
                <w:i/>
                <w:lang w:val="en-GB" w:eastAsia="en-GB"/>
              </w:rPr>
            </w:pPr>
            <w:r w:rsidRPr="004B6803">
              <w:rPr>
                <w:b/>
                <w:i/>
                <w:lang w:val="en-GB" w:eastAsia="en-GB"/>
              </w:rPr>
              <w:t>ac-BarringN</w:t>
            </w:r>
          </w:p>
          <w:p w:rsidR="00F0608D" w:rsidRPr="004B6803" w:rsidRDefault="00F0608D" w:rsidP="00156BDF">
            <w:pPr>
              <w:pStyle w:val="TAL"/>
              <w:rPr>
                <w:b/>
                <w:i/>
                <w:lang w:val="en-GB" w:eastAsia="en-GB"/>
              </w:rPr>
            </w:pPr>
            <w:r w:rsidRPr="004B6803">
              <w:rPr>
                <w:lang w:val="en-GB" w:eastAsia="en-GB"/>
              </w:rPr>
              <w:t xml:space="preserve">Parameter used for calculating the access class barring factor for access overload class N (N = 10 to 15). It is the parameter </w:t>
            </w:r>
            <w:r w:rsidR="005A4770" w:rsidRPr="004B6803">
              <w:rPr>
                <w:lang w:val="en-GB" w:eastAsia="en-GB"/>
              </w:rPr>
              <w:t>"</w:t>
            </w:r>
            <w:r w:rsidRPr="004B6803">
              <w:rPr>
                <w:lang w:val="en-GB" w:eastAsia="en-GB"/>
              </w:rPr>
              <w:t>PSIST</w:t>
            </w:r>
            <w:r w:rsidR="005A4770" w:rsidRPr="004B6803">
              <w:rPr>
                <w:lang w:val="en-GB" w:eastAsia="en-GB"/>
              </w:rPr>
              <w:t>"</w:t>
            </w:r>
            <w:r w:rsidRPr="004B6803">
              <w:rPr>
                <w:lang w:val="en-GB" w:eastAsia="en-GB"/>
              </w:rPr>
              <w:t xml:space="preserve"> in C.S0004 [34] for access overload class 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ac-BarringReg</w:t>
            </w:r>
          </w:p>
          <w:p w:rsidR="00F0608D" w:rsidRPr="004B6803" w:rsidRDefault="00F0608D" w:rsidP="00156BDF">
            <w:pPr>
              <w:pStyle w:val="TAL"/>
              <w:rPr>
                <w:b/>
                <w:i/>
                <w:lang w:val="en-GB" w:eastAsia="en-GB"/>
              </w:rPr>
            </w:pPr>
            <w:r w:rsidRPr="004B6803">
              <w:rPr>
                <w:lang w:val="en-GB" w:eastAsia="en-GB"/>
              </w:rPr>
              <w:t xml:space="preserve">Parameter used for modifying the access class barring factor for autonomous registrations. It is the parameter </w:t>
            </w:r>
            <w:r w:rsidR="005A4770" w:rsidRPr="004B6803">
              <w:rPr>
                <w:lang w:val="en-GB" w:eastAsia="en-GB"/>
              </w:rPr>
              <w:t>"</w:t>
            </w:r>
            <w:r w:rsidRPr="004B6803">
              <w:rPr>
                <w:lang w:val="en-GB" w:eastAsia="en-GB"/>
              </w:rPr>
              <w:t>REG_PSIST</w:t>
            </w:r>
            <w:r w:rsidR="005A4770" w:rsidRPr="004B6803">
              <w:rPr>
                <w:lang w:val="en-GB" w:eastAsia="en-GB"/>
              </w:rPr>
              <w:t>"</w:t>
            </w:r>
            <w:r w:rsidRPr="004B6803">
              <w:rPr>
                <w:lang w:val="en-GB" w:eastAsia="en-GB"/>
              </w:rPr>
              <w:t xml:space="preserve"> in C.S0004 [34].</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bandClass</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Identifies the Frequency Band in which the Carrier can be found. Details can be found in C.S0057 [24, Table 1.5].</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bandClassLis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iCs/>
                <w:kern w:val="2"/>
                <w:lang w:val="en-GB" w:eastAsia="en-GB"/>
              </w:rPr>
              <w:t>List of CDMA2000 frequency bands.</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cellReselectionParameters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Cell reselection parameters applicable only to CDMA2000 1xRTT system.</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ReselectionParameters1XRTT-Ext</w:t>
            </w:r>
          </w:p>
          <w:p w:rsidR="00F0608D" w:rsidRPr="004B6803" w:rsidRDefault="00F0608D" w:rsidP="00156BDF">
            <w:pPr>
              <w:pStyle w:val="TAL"/>
              <w:keepNext w:val="0"/>
              <w:rPr>
                <w:b/>
                <w:i/>
                <w:lang w:val="en-GB" w:eastAsia="en-GB"/>
              </w:rPr>
            </w:pPr>
            <w:r w:rsidRPr="004B6803">
              <w:rPr>
                <w:bCs/>
                <w:noProof/>
                <w:lang w:val="en-GB" w:eastAsia="en-GB"/>
              </w:rPr>
              <w:t>Cell reselection parameters applicable for cell reselection to CDMA2000 1XRTT system.</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cellReselectionParameters1XRTT-v920</w:t>
            </w:r>
          </w:p>
          <w:p w:rsidR="00F0608D" w:rsidRPr="004B6803" w:rsidRDefault="00F0608D" w:rsidP="00156BDF">
            <w:pPr>
              <w:pStyle w:val="TAL"/>
              <w:keepNext w:val="0"/>
              <w:rPr>
                <w:b/>
                <w:i/>
                <w:lang w:val="en-GB" w:eastAsia="en-GB"/>
              </w:rPr>
            </w:pPr>
            <w:r w:rsidRPr="004B6803">
              <w:rPr>
                <w:bCs/>
                <w:noProof/>
                <w:lang w:val="en-GB" w:eastAsia="en-GB"/>
              </w:rPr>
              <w:t xml:space="preserve">Cell reselection parameters applicable for cell reselection to </w:t>
            </w:r>
            <w:r w:rsidRPr="004B6803">
              <w:rPr>
                <w:lang w:val="en-GB" w:eastAsia="en-GB"/>
              </w:rPr>
              <w:t xml:space="preserve">CDMA2000 </w:t>
            </w:r>
            <w:r w:rsidRPr="004B6803">
              <w:rPr>
                <w:bCs/>
                <w:noProof/>
                <w:lang w:val="en-GB" w:eastAsia="en-GB"/>
              </w:rPr>
              <w:t xml:space="preserve">1XRTT system. </w:t>
            </w:r>
            <w:r w:rsidRPr="004B6803">
              <w:rPr>
                <w:lang w:val="en-GB" w:eastAsia="en-GB"/>
              </w:rPr>
              <w:t xml:space="preserve">The field is not present if </w:t>
            </w:r>
            <w:r w:rsidRPr="004B6803">
              <w:rPr>
                <w:i/>
                <w:iCs/>
                <w:lang w:val="en-GB" w:eastAsia="en-GB"/>
              </w:rPr>
              <w:t>cellReselectionParameters1XRTT</w:t>
            </w:r>
            <w:r w:rsidRPr="004B6803">
              <w:rPr>
                <w:lang w:val="en-GB" w:eastAsia="en-GB"/>
              </w:rPr>
              <w:t xml:space="preserve"> is not present; otherwise it is optionally presen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cellReselectionParametersHRPD</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Cell reselection parameters applicable for cell reselection to </w:t>
            </w:r>
            <w:r w:rsidRPr="004B6803">
              <w:rPr>
                <w:rFonts w:eastAsia="SimSun"/>
                <w:kern w:val="2"/>
                <w:lang w:val="en-GB" w:eastAsia="en-GB"/>
              </w:rPr>
              <w:t xml:space="preserve">CDMA2000 </w:t>
            </w:r>
            <w:r w:rsidRPr="004B6803">
              <w:rPr>
                <w:rFonts w:eastAsia="SimSun"/>
                <w:bCs/>
                <w:noProof/>
                <w:kern w:val="2"/>
                <w:lang w:val="en-GB" w:eastAsia="en-GB"/>
              </w:rPr>
              <w:t>HRPD system</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ReselectionParametersHRPD-Ext</w:t>
            </w:r>
          </w:p>
          <w:p w:rsidR="00F0608D" w:rsidRPr="004B6803" w:rsidRDefault="00F0608D" w:rsidP="00156BDF">
            <w:pPr>
              <w:pStyle w:val="TAL"/>
              <w:tabs>
                <w:tab w:val="num" w:pos="1494"/>
              </w:tabs>
              <w:spacing w:before="60"/>
              <w:jc w:val="both"/>
              <w:rPr>
                <w:b/>
                <w:i/>
                <w:lang w:val="en-GB" w:eastAsia="en-GB"/>
              </w:rPr>
            </w:pPr>
            <w:r w:rsidRPr="004B6803">
              <w:rPr>
                <w:bCs/>
                <w:noProof/>
                <w:lang w:val="en-GB" w:eastAsia="en-GB"/>
              </w:rPr>
              <w:t>Cell reselection parameters applicable for cell reselection to CDMA2000 HRPD system.</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cellReselectionParametersHRPD-v920</w:t>
            </w:r>
          </w:p>
          <w:p w:rsidR="00F0608D" w:rsidRPr="004B6803" w:rsidRDefault="00F0608D" w:rsidP="00156BDF">
            <w:pPr>
              <w:pStyle w:val="TAL"/>
              <w:tabs>
                <w:tab w:val="num" w:pos="1494"/>
              </w:tabs>
              <w:spacing w:before="60"/>
              <w:jc w:val="both"/>
              <w:rPr>
                <w:rFonts w:eastAsia="SimSun"/>
                <w:b/>
                <w:bCs/>
                <w:kern w:val="2"/>
                <w:lang w:val="en-GB" w:eastAsia="en-GB"/>
              </w:rPr>
            </w:pPr>
            <w:r w:rsidRPr="004B6803">
              <w:rPr>
                <w:bCs/>
                <w:noProof/>
                <w:lang w:val="en-GB" w:eastAsia="en-GB"/>
              </w:rPr>
              <w:t xml:space="preserve">Cell reselection parameters applicable for cell reselection to </w:t>
            </w:r>
            <w:r w:rsidRPr="004B6803">
              <w:rPr>
                <w:lang w:val="en-GB" w:eastAsia="en-GB"/>
              </w:rPr>
              <w:t xml:space="preserve">CDMA2000 </w:t>
            </w:r>
            <w:r w:rsidRPr="004B6803">
              <w:rPr>
                <w:bCs/>
                <w:noProof/>
                <w:lang w:val="en-GB" w:eastAsia="en-GB"/>
              </w:rPr>
              <w:t xml:space="preserve">HRPD system. </w:t>
            </w:r>
            <w:r w:rsidRPr="004B6803">
              <w:rPr>
                <w:lang w:val="en-GB" w:eastAsia="en-GB"/>
              </w:rPr>
              <w:t xml:space="preserve">The field is not present if </w:t>
            </w:r>
            <w:r w:rsidRPr="004B6803">
              <w:rPr>
                <w:i/>
                <w:iCs/>
                <w:lang w:val="en-GB" w:eastAsia="en-GB"/>
              </w:rPr>
              <w:t>cellReselectionParametersHRPD</w:t>
            </w:r>
            <w:r w:rsidRPr="004B6803">
              <w:rPr>
                <w:lang w:val="en-GB" w:eastAsia="en-GB"/>
              </w:rPr>
              <w:t xml:space="preserve"> is not present; otherwise it is optionally present.</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iCs/>
                <w:kern w:val="2"/>
                <w:lang w:val="en-GB" w:eastAsia="en-GB"/>
              </w:rPr>
            </w:pPr>
            <w:r w:rsidRPr="004B6803">
              <w:rPr>
                <w:rFonts w:eastAsia="SimSun"/>
                <w:b/>
                <w:bCs/>
                <w:i/>
                <w:iCs/>
                <w:kern w:val="2"/>
                <w:lang w:val="en-GB" w:eastAsia="en-GB"/>
              </w:rPr>
              <w:t>csfb-DualRxTxSupport</w:t>
            </w:r>
          </w:p>
          <w:p w:rsidR="00F0608D" w:rsidRPr="004B6803" w:rsidRDefault="00F0608D" w:rsidP="00156BDF">
            <w:pPr>
              <w:pStyle w:val="TAL"/>
              <w:rPr>
                <w:b/>
                <w:i/>
                <w:lang w:val="en-GB" w:eastAsia="en-GB"/>
              </w:rPr>
            </w:pPr>
            <w:r w:rsidRPr="004B6803">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csfb-RegistrationParam1XRTT</w:t>
            </w:r>
          </w:p>
          <w:p w:rsidR="00F0608D" w:rsidRPr="004B6803" w:rsidRDefault="00F0608D" w:rsidP="00156BDF">
            <w:pPr>
              <w:pStyle w:val="TAL"/>
              <w:keepNext w:val="0"/>
              <w:tabs>
                <w:tab w:val="num" w:pos="1494"/>
              </w:tabs>
              <w:spacing w:before="60"/>
              <w:jc w:val="both"/>
              <w:rPr>
                <w:rFonts w:eastAsia="SimSun"/>
                <w:bCs/>
                <w:noProof/>
                <w:kern w:val="2"/>
                <w:lang w:val="en-GB" w:eastAsia="en-GB"/>
              </w:rPr>
            </w:pPr>
            <w:r w:rsidRPr="004B6803">
              <w:rPr>
                <w:rFonts w:eastAsia="SimSun"/>
                <w:bCs/>
                <w:noProof/>
                <w:kern w:val="2"/>
                <w:lang w:val="en-GB" w:eastAsia="en-GB"/>
              </w:rPr>
              <w:t xml:space="preserve">Contains the parameters the UE will use to determine if it should perform a </w:t>
            </w:r>
            <w:r w:rsidRPr="004B6803">
              <w:rPr>
                <w:rFonts w:eastAsia="SimSun"/>
                <w:kern w:val="2"/>
                <w:lang w:val="en-GB" w:eastAsia="en-GB"/>
              </w:rPr>
              <w:t xml:space="preserve">CDMA2000 </w:t>
            </w:r>
            <w:r w:rsidRPr="004B6803">
              <w:rPr>
                <w:rFonts w:eastAsia="SimSun"/>
                <w:bCs/>
                <w:noProof/>
                <w:kern w:val="2"/>
                <w:lang w:val="en-GB" w:eastAsia="en-GB"/>
              </w:rPr>
              <w:t>1xRTT Registration/Re-Registration.</w:t>
            </w:r>
            <w:r w:rsidRPr="004B6803">
              <w:rPr>
                <w:rFonts w:eastAsia="SimSun"/>
                <w:kern w:val="2"/>
                <w:lang w:val="en-GB" w:eastAsia="en-GB"/>
              </w:rPr>
              <w:t xml:space="preserve"> </w:t>
            </w:r>
            <w:r w:rsidRPr="004B6803">
              <w:rPr>
                <w:rFonts w:eastAsia="SimSun"/>
                <w:bCs/>
                <w:noProof/>
                <w:kern w:val="2"/>
                <w:lang w:val="en-GB" w:eastAsia="en-GB"/>
              </w:rPr>
              <w:t xml:space="preserve">This field is included if either CSFB or enhanced CS fallback to </w:t>
            </w:r>
            <w:r w:rsidRPr="004B6803">
              <w:rPr>
                <w:rFonts w:eastAsia="SimSun"/>
                <w:kern w:val="2"/>
                <w:lang w:val="en-GB" w:eastAsia="en-GB"/>
              </w:rPr>
              <w:t xml:space="preserve">CDMA2000 </w:t>
            </w:r>
            <w:r w:rsidRPr="004B6803">
              <w:rPr>
                <w:rFonts w:eastAsia="SimSun"/>
                <w:bCs/>
                <w:noProof/>
                <w:kern w:val="2"/>
                <w:lang w:val="en-GB" w:eastAsia="en-GB"/>
              </w:rPr>
              <w:t>1xRTT is supported.</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bCs/>
                <w:kern w:val="2"/>
                <w:lang w:val="en-GB" w:eastAsia="en-GB"/>
              </w:rPr>
            </w:pPr>
            <w:r w:rsidRPr="004B6803">
              <w:rPr>
                <w:rFonts w:eastAsia="SimSun"/>
                <w:b/>
                <w:bCs/>
                <w:kern w:val="2"/>
                <w:lang w:val="en-GB" w:eastAsia="en-GB"/>
              </w:rPr>
              <w:t>csfb-SupportForDualRxUEs</w:t>
            </w:r>
          </w:p>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Cs/>
                <w:iCs/>
                <w:kern w:val="2"/>
                <w:lang w:val="en-GB" w:eastAsia="en-GB"/>
              </w:rPr>
              <w:t>Value TRUE indicates that the network supports dual Rx CSFB [51].</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longCodeState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 xml:space="preserve">The state of long code generation registers in CDMA2000 1XRTT system as defined in C.S0002 [12, </w:t>
            </w:r>
            <w:r w:rsidR="00B0146F" w:rsidRPr="004B6803">
              <w:rPr>
                <w:rFonts w:eastAsia="SimSun"/>
                <w:kern w:val="2"/>
                <w:lang w:val="en-GB" w:eastAsia="en-GB"/>
              </w:rPr>
              <w:t>Clause</w:t>
            </w:r>
            <w:r w:rsidRPr="004B6803">
              <w:rPr>
                <w:rFonts w:eastAsia="SimSun"/>
                <w:kern w:val="2"/>
                <w:lang w:val="en-GB" w:eastAsia="en-GB"/>
              </w:rPr>
              <w:t xml:space="preserve"> 1.3] at </w:t>
            </w:r>
            <w:r w:rsidRPr="004B6803">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71355808" r:id="rId173"/>
              </w:object>
            </w:r>
            <w:r w:rsidRPr="004B6803">
              <w:rPr>
                <w:rFonts w:eastAsia="SimSun"/>
                <w:kern w:val="2"/>
                <w:lang w:val="en-GB" w:eastAsia="en-GB"/>
              </w:rPr>
              <w:t xml:space="preserve">ms, where </w:t>
            </w:r>
            <w:r w:rsidRPr="004B6803">
              <w:rPr>
                <w:rFonts w:eastAsia="SimSun"/>
                <w:i/>
                <w:kern w:val="2"/>
                <w:lang w:val="en-GB" w:eastAsia="en-GB"/>
              </w:rPr>
              <w:t>t</w:t>
            </w:r>
            <w:r w:rsidRPr="004B6803">
              <w:rPr>
                <w:rFonts w:eastAsia="SimSun"/>
                <w:kern w:val="2"/>
                <w:lang w:val="en-GB" w:eastAsia="en-GB"/>
              </w:rPr>
              <w:t xml:space="preserve"> equals to the </w:t>
            </w:r>
            <w:r w:rsidRPr="004B6803">
              <w:rPr>
                <w:rFonts w:eastAsia="SimSun"/>
                <w:i/>
                <w:kern w:val="2"/>
                <w:lang w:val="en-GB" w:eastAsia="en-GB"/>
              </w:rPr>
              <w:t>cdma-SystemTime</w:t>
            </w:r>
            <w:r w:rsidRPr="004B6803">
              <w:rPr>
                <w:rFonts w:eastAsia="SimSun"/>
                <w:kern w:val="2"/>
                <w:lang w:val="en-GB" w:eastAsia="en-GB"/>
              </w:rPr>
              <w:t xml:space="preserve">. This field is required for </w:t>
            </w:r>
            <w:r w:rsidR="00B67B73" w:rsidRPr="004B6803">
              <w:rPr>
                <w:rFonts w:eastAsia="SimSun"/>
                <w:kern w:val="2"/>
                <w:lang w:val="en-GB" w:eastAsia="en-GB"/>
              </w:rPr>
              <w:t xml:space="preserve">reporting CGI for </w:t>
            </w:r>
            <w:r w:rsidRPr="004B6803">
              <w:rPr>
                <w:lang w:val="en-GB" w:eastAsia="en-GB"/>
              </w:rPr>
              <w:t xml:space="preserve">1xRTT, </w:t>
            </w:r>
            <w:r w:rsidRPr="004B6803">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4B6803">
              <w:rPr>
                <w:rFonts w:eastAsia="SimSun"/>
                <w:i/>
                <w:noProof/>
                <w:kern w:val="2"/>
                <w:lang w:val="en-GB" w:eastAsia="en-GB"/>
              </w:rPr>
              <w:t xml:space="preserve">longCodeState1XRTT </w:t>
            </w:r>
            <w:r w:rsidRPr="004B6803">
              <w:rPr>
                <w:rFonts w:eastAsia="SimSun"/>
                <w:kern w:val="2"/>
                <w:lang w:val="en-GB" w:eastAsia="en-GB"/>
              </w:rPr>
              <w:t xml:space="preserve">should neither result in system information change notifications nor in a modification of </w:t>
            </w:r>
            <w:r w:rsidRPr="004B6803">
              <w:rPr>
                <w:rFonts w:eastAsia="SimSun"/>
                <w:i/>
                <w:kern w:val="2"/>
                <w:lang w:val="en-GB" w:eastAsia="en-GB"/>
              </w:rPr>
              <w:t>systemInfoValueTag</w:t>
            </w:r>
            <w:r w:rsidRPr="004B6803">
              <w:rPr>
                <w:rFonts w:eastAsia="SimSun"/>
                <w:kern w:val="2"/>
                <w:lang w:val="en-GB" w:eastAsia="en-GB"/>
              </w:rPr>
              <w:t xml:space="preserve"> in SIB1.</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lastRenderedPageBreak/>
              <w:t>neighCellList</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List of CDMA2000 neighbouring cells. The total number of neighbouring cells in neighCellList for each RAT (1XRTT or HRPD) is limited to 32.</w:t>
            </w:r>
          </w:p>
        </w:tc>
      </w:tr>
      <w:tr w:rsidR="004B6803" w:rsidRPr="004B6803" w:rsidDel="001229F6"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neighCellList-v920</w:t>
            </w:r>
          </w:p>
          <w:p w:rsidR="00F0608D" w:rsidRPr="004B6803" w:rsidRDefault="00F0608D" w:rsidP="00156BDF">
            <w:pPr>
              <w:pStyle w:val="TAL"/>
              <w:rPr>
                <w:b/>
                <w:i/>
                <w:lang w:val="en-GB" w:eastAsia="en-GB"/>
              </w:rPr>
            </w:pPr>
            <w:r w:rsidRPr="004B6803">
              <w:rPr>
                <w:lang w:val="en-GB" w:eastAsia="en-GB"/>
              </w:rPr>
              <w:t xml:space="preserve">Extended List of CDMA2000 neighbouring cells. The combined total number of CDMA2000 neighbouring cells in both </w:t>
            </w:r>
            <w:r w:rsidRPr="004B6803">
              <w:rPr>
                <w:i/>
                <w:iCs/>
                <w:lang w:val="en-GB" w:eastAsia="en-GB"/>
              </w:rPr>
              <w:t>neighCellList</w:t>
            </w:r>
            <w:r w:rsidRPr="004B6803">
              <w:rPr>
                <w:lang w:val="en-GB" w:eastAsia="en-GB"/>
              </w:rPr>
              <w:t xml:space="preserve"> and </w:t>
            </w:r>
            <w:r w:rsidRPr="004B6803">
              <w:rPr>
                <w:i/>
                <w:iCs/>
                <w:lang w:val="en-GB" w:eastAsia="en-GB"/>
              </w:rPr>
              <w:t>neighCellList-v920</w:t>
            </w:r>
            <w:r w:rsidRPr="004B6803">
              <w:rPr>
                <w:lang w:val="en-GB" w:eastAsia="en-GB"/>
              </w:rPr>
              <w:t xml:space="preserve"> is limited to 32 for HRPD and 40 for 1xRTT.</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neighCellsPerFreqList</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List of carrier frequencies and neighbour cell ids in each frequency within a CDMA2000 Band, see C.S0002 [12] or C.S0024 [26].</w:t>
            </w:r>
          </w:p>
        </w:tc>
      </w:tr>
      <w:tr w:rsidR="004B6803" w:rsidRPr="004B6803" w:rsidDel="001229F6" w:rsidTr="00156BDF">
        <w:trPr>
          <w:cantSplit/>
        </w:trPr>
        <w:tc>
          <w:tcPr>
            <w:tcW w:w="9639" w:type="dxa"/>
          </w:tcPr>
          <w:p w:rsidR="00F0608D" w:rsidRPr="004B6803" w:rsidRDefault="00F0608D" w:rsidP="00156BDF">
            <w:pPr>
              <w:pStyle w:val="TAL"/>
              <w:keepNext w:val="0"/>
              <w:rPr>
                <w:b/>
                <w:bCs/>
                <w:i/>
                <w:noProof/>
                <w:lang w:val="en-GB" w:eastAsia="en-GB"/>
              </w:rPr>
            </w:pPr>
            <w:r w:rsidRPr="004B6803">
              <w:rPr>
                <w:b/>
                <w:i/>
                <w:lang w:val="en-GB" w:eastAsia="en-GB"/>
              </w:rPr>
              <w:t>neighCellsPerFreqList-v920</w:t>
            </w:r>
          </w:p>
          <w:p w:rsidR="00F0608D" w:rsidRPr="004B6803" w:rsidRDefault="00F0608D" w:rsidP="00156BDF">
            <w:pPr>
              <w:pStyle w:val="TAL"/>
              <w:rPr>
                <w:bCs/>
                <w:noProof/>
                <w:lang w:val="en-GB" w:eastAsia="en-GB"/>
              </w:rPr>
            </w:pPr>
            <w:r w:rsidRPr="004B6803">
              <w:rPr>
                <w:bCs/>
                <w:noProof/>
                <w:lang w:val="en-GB" w:eastAsia="en-GB"/>
              </w:rPr>
              <w:t xml:space="preserve">Extended list of neighbour cell ids, in the same CDMA2000 Frequency Band as the corresponding instance in </w:t>
            </w:r>
            <w:r w:rsidR="005A4770" w:rsidRPr="004B6803">
              <w:rPr>
                <w:bCs/>
                <w:noProof/>
                <w:lang w:val="en-GB" w:eastAsia="en-GB"/>
              </w:rPr>
              <w:t>"</w:t>
            </w:r>
            <w:r w:rsidRPr="004B6803">
              <w:rPr>
                <w:bCs/>
                <w:noProof/>
                <w:lang w:val="en-GB" w:eastAsia="en-GB"/>
              </w:rPr>
              <w:t>NeighCellListCDMA2000</w:t>
            </w:r>
            <w:r w:rsidR="005A4770" w:rsidRPr="004B6803">
              <w:rPr>
                <w:bCs/>
                <w:noProof/>
                <w:lang w:val="en-GB" w:eastAsia="en-GB"/>
              </w:rPr>
              <w:t>"</w:t>
            </w:r>
            <w:r w:rsidRPr="004B6803">
              <w:rPr>
                <w:bCs/>
                <w:noProof/>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parameters1XRTT</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Parameters applicable for interworking with </w:t>
            </w:r>
            <w:r w:rsidRPr="004B6803">
              <w:rPr>
                <w:rFonts w:eastAsia="SimSun"/>
                <w:kern w:val="2"/>
                <w:lang w:val="en-GB" w:eastAsia="en-GB"/>
              </w:rPr>
              <w:t xml:space="preserve">CDMA2000 </w:t>
            </w:r>
            <w:r w:rsidRPr="004B6803">
              <w:rPr>
                <w:rFonts w:eastAsia="SimSun"/>
                <w:bCs/>
                <w:noProof/>
                <w:kern w:val="2"/>
                <w:lang w:val="en-GB" w:eastAsia="en-GB"/>
              </w:rPr>
              <w:t>1XRTT system.</w:t>
            </w:r>
          </w:p>
        </w:tc>
      </w:tr>
      <w:tr w:rsidR="004B6803" w:rsidRPr="004B6803" w:rsidTr="00156BDF">
        <w:trPr>
          <w:cantSplit/>
        </w:trPr>
        <w:tc>
          <w:tcPr>
            <w:tcW w:w="9639" w:type="dxa"/>
          </w:tcPr>
          <w:p w:rsidR="00F0608D" w:rsidRPr="004B6803" w:rsidRDefault="00F0608D" w:rsidP="00156BDF">
            <w:pPr>
              <w:pStyle w:val="TAL"/>
              <w:tabs>
                <w:tab w:val="num" w:pos="1494"/>
              </w:tabs>
              <w:spacing w:before="60"/>
              <w:rPr>
                <w:rFonts w:eastAsia="SimSun"/>
                <w:b/>
                <w:i/>
                <w:kern w:val="2"/>
                <w:lang w:val="en-GB" w:eastAsia="en-GB"/>
              </w:rPr>
            </w:pPr>
            <w:r w:rsidRPr="004B6803">
              <w:rPr>
                <w:rFonts w:eastAsia="SimSun"/>
                <w:b/>
                <w:i/>
                <w:kern w:val="2"/>
                <w:lang w:val="en-GB" w:eastAsia="en-GB"/>
              </w:rPr>
              <w:t>parametersCDMA2000</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Cs/>
                <w:noProof/>
                <w:kern w:val="2"/>
                <w:lang w:val="en-GB" w:eastAsia="en-GB"/>
              </w:rPr>
              <w:t xml:space="preserve">Provides the corresponding SIB8 parameters for the CDMA2000 network associated with the PLMN indicated in </w:t>
            </w:r>
            <w:r w:rsidRPr="004B6803">
              <w:rPr>
                <w:rFonts w:eastAsia="SimSun"/>
                <w:bCs/>
                <w:i/>
                <w:iCs/>
                <w:noProof/>
                <w:kern w:val="2"/>
                <w:lang w:val="en-GB" w:eastAsia="en-GB"/>
              </w:rPr>
              <w:t>plmn-Identity</w:t>
            </w:r>
            <w:r w:rsidRPr="004B6803">
              <w:rPr>
                <w:rFonts w:eastAsia="SimSun"/>
                <w:bCs/>
                <w:noProof/>
                <w:kern w:val="2"/>
                <w:lang w:val="en-GB" w:eastAsia="en-GB"/>
              </w:rPr>
              <w:t xml:space="preserve">. </w:t>
            </w:r>
            <w:r w:rsidRPr="004B6803">
              <w:rPr>
                <w:lang w:val="en-GB" w:eastAsia="en-GB"/>
              </w:rPr>
              <w:t xml:space="preserve">A choice is used to indicate whether for this PLMN the parameters are signalled explicitly or set to the (default) values common for all PLMNs i.e. the values not included in </w:t>
            </w:r>
            <w:r w:rsidRPr="004B6803">
              <w:rPr>
                <w:i/>
                <w:lang w:val="en-GB" w:eastAsia="en-GB"/>
              </w:rPr>
              <w:t>sib8-PerPLMN-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parametersHRPD</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bCs/>
                <w:noProof/>
                <w:kern w:val="2"/>
                <w:lang w:val="en-GB" w:eastAsia="en-GB"/>
              </w:rPr>
              <w:t xml:space="preserve">Parameters applicable only for interworking with </w:t>
            </w:r>
            <w:r w:rsidRPr="004B6803">
              <w:rPr>
                <w:rFonts w:eastAsia="SimSun"/>
                <w:kern w:val="2"/>
                <w:lang w:val="en-GB" w:eastAsia="en-GB"/>
              </w:rPr>
              <w:t xml:space="preserve">CDMA2000 </w:t>
            </w:r>
            <w:r w:rsidRPr="004B6803">
              <w:rPr>
                <w:rFonts w:eastAsia="SimSun"/>
                <w:bCs/>
                <w:noProof/>
                <w:kern w:val="2"/>
                <w:lang w:val="en-GB" w:eastAsia="en-GB"/>
              </w:rPr>
              <w:t>HRPD systems.</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physCellIdList</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dentifies the list of CDMA2000 cell ids, see C.S0002 [12] or C.S0024 [26].</w:t>
            </w:r>
          </w:p>
        </w:tc>
      </w:tr>
      <w:tr w:rsidR="004B6803" w:rsidRPr="004B6803" w:rsidDel="001229F6"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physCellIdList-v920</w:t>
            </w:r>
          </w:p>
          <w:p w:rsidR="00F0608D" w:rsidRPr="004B6803" w:rsidRDefault="00F0608D" w:rsidP="00156BDF">
            <w:pPr>
              <w:pStyle w:val="TAL"/>
              <w:keepNext w:val="0"/>
              <w:rPr>
                <w:b/>
                <w:i/>
                <w:lang w:val="en-GB" w:eastAsia="en-GB"/>
              </w:rPr>
            </w:pPr>
            <w:r w:rsidRPr="004B6803">
              <w:rPr>
                <w:bCs/>
                <w:noProof/>
                <w:lang w:val="en-GB" w:eastAsia="en-GB"/>
              </w:rPr>
              <w:t xml:space="preserve">Extended list of CDMA2000 cell ids, in the same CDMA2000 ARFCN as the corresponding instance in </w:t>
            </w:r>
            <w:r w:rsidR="005A4770" w:rsidRPr="004B6803">
              <w:rPr>
                <w:bCs/>
                <w:noProof/>
                <w:lang w:val="en-GB" w:eastAsia="en-GB"/>
              </w:rPr>
              <w:t>"</w:t>
            </w:r>
            <w:r w:rsidRPr="004B6803">
              <w:rPr>
                <w:bCs/>
                <w:noProof/>
                <w:lang w:val="en-GB" w:eastAsia="en-GB"/>
              </w:rPr>
              <w:t>NeighCellsPerBandclassCDMA2000</w:t>
            </w:r>
            <w:r w:rsidR="005A4770" w:rsidRPr="004B6803">
              <w:rPr>
                <w:bCs/>
                <w:noProof/>
                <w:lang w:val="en-GB" w:eastAsia="en-GB"/>
              </w:rPr>
              <w:t>"</w:t>
            </w:r>
            <w:r w:rsidRPr="004B6803">
              <w:rPr>
                <w:bCs/>
                <w:noProof/>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dentity</w:t>
            </w:r>
          </w:p>
          <w:p w:rsidR="00F0608D" w:rsidRPr="004B6803" w:rsidRDefault="00F0608D" w:rsidP="00156BDF">
            <w:pPr>
              <w:pStyle w:val="TAL"/>
              <w:keepNext w:val="0"/>
              <w:rPr>
                <w:b/>
                <w:i/>
                <w:lang w:val="en-GB" w:eastAsia="en-GB"/>
              </w:rPr>
            </w:pPr>
            <w:r w:rsidRPr="004B6803">
              <w:rPr>
                <w:bCs/>
                <w:noProof/>
                <w:lang w:val="en-GB" w:eastAsia="en-GB"/>
              </w:rPr>
              <w:t xml:space="preserve">Indicates the PLMN associated with this CDMA2000 network. Value 1 </w:t>
            </w:r>
            <w:r w:rsidRPr="004B6803">
              <w:rPr>
                <w:rFonts w:eastAsia="SimSun"/>
                <w:kern w:val="2"/>
                <w:lang w:val="en-GB" w:eastAsia="en-GB"/>
              </w:rPr>
              <w:t>indicates</w:t>
            </w:r>
            <w:r w:rsidRPr="004B6803">
              <w:rPr>
                <w:bCs/>
                <w:noProof/>
                <w:lang w:val="en-GB" w:eastAsia="en-GB"/>
              </w:rPr>
              <w:t xml:space="preserve"> the PLMN listed 1st in </w:t>
            </w:r>
            <w:r w:rsidRPr="004B6803">
              <w:rPr>
                <w:bCs/>
                <w:i/>
                <w:noProof/>
                <w:lang w:val="en-GB" w:eastAsia="en-GB"/>
              </w:rPr>
              <w:t>plmn-IdentityList</w:t>
            </w:r>
            <w:r w:rsidRPr="004B6803">
              <w:rPr>
                <w:bCs/>
                <w:noProof/>
                <w:lang w:val="en-GB" w:eastAsia="en-GB"/>
              </w:rPr>
              <w:t xml:space="preserve"> included in SIB1, value 2 </w:t>
            </w:r>
            <w:r w:rsidRPr="004B6803">
              <w:rPr>
                <w:rFonts w:eastAsia="SimSun"/>
                <w:kern w:val="2"/>
                <w:lang w:val="en-GB" w:eastAsia="en-GB"/>
              </w:rPr>
              <w:t>indicates</w:t>
            </w:r>
            <w:r w:rsidRPr="004B6803">
              <w:rPr>
                <w:bCs/>
                <w:noProof/>
                <w:lang w:val="en-GB" w:eastAsia="en-GB"/>
              </w:rPr>
              <w:t xml:space="preserve"> the PLMN listed 2nd in </w:t>
            </w:r>
            <w:r w:rsidRPr="004B6803">
              <w:rPr>
                <w:bCs/>
                <w:i/>
                <w:noProof/>
                <w:lang w:val="en-GB" w:eastAsia="en-GB"/>
              </w:rPr>
              <w:t>plmn-IdentityList</w:t>
            </w:r>
            <w:r w:rsidRPr="004B6803">
              <w:rPr>
                <w:bCs/>
                <w:noProof/>
                <w:lang w:val="en-GB" w:eastAsia="en-GB"/>
              </w:rPr>
              <w:t xml:space="preserve"> included in SIB1 and so on. A PLMN </w:t>
            </w:r>
            <w:r w:rsidRPr="004B6803">
              <w:rPr>
                <w:rFonts w:eastAsia="SimSun"/>
                <w:kern w:val="2"/>
                <w:lang w:val="en-GB" w:eastAsia="en-GB"/>
              </w:rPr>
              <w:t xml:space="preserve">which </w:t>
            </w:r>
            <w:r w:rsidRPr="004B6803">
              <w:rPr>
                <w:bCs/>
                <w:noProof/>
                <w:lang w:val="en-GB" w:eastAsia="en-GB"/>
              </w:rPr>
              <w:t xml:space="preserve">identity is not indicated in the </w:t>
            </w:r>
            <w:r w:rsidRPr="004B6803">
              <w:rPr>
                <w:bCs/>
                <w:i/>
                <w:iCs/>
                <w:noProof/>
                <w:lang w:val="en-GB" w:eastAsia="en-GB"/>
              </w:rPr>
              <w:t>sib8-PerPLMN-List</w:t>
            </w:r>
            <w:r w:rsidRPr="004B6803">
              <w:rPr>
                <w:bCs/>
                <w:noProof/>
                <w:lang w:val="en-GB" w:eastAsia="en-GB"/>
              </w:rPr>
              <w:t>, does not support inter-working with CDMA2000.</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preRegistrationInfoHRPD</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bCs/>
                <w:noProof/>
                <w:kern w:val="2"/>
                <w:lang w:val="en-GB" w:eastAsia="en-GB"/>
              </w:rPr>
              <w:t xml:space="preserve">The </w:t>
            </w:r>
            <w:r w:rsidRPr="004B6803">
              <w:rPr>
                <w:rFonts w:eastAsia="SimSun"/>
                <w:kern w:val="2"/>
                <w:lang w:val="en-GB" w:eastAsia="en-GB"/>
              </w:rPr>
              <w:t xml:space="preserve">CDMA2000 </w:t>
            </w:r>
            <w:r w:rsidRPr="004B6803">
              <w:rPr>
                <w:rFonts w:eastAsia="SimSun"/>
                <w:bCs/>
                <w:noProof/>
                <w:kern w:val="2"/>
                <w:lang w:val="en-GB" w:eastAsia="en-GB"/>
              </w:rPr>
              <w:t xml:space="preserve">HRPD Pre-Registration Information tells the UE if it should pre-register with the </w:t>
            </w:r>
            <w:r w:rsidRPr="004B6803">
              <w:rPr>
                <w:rFonts w:eastAsia="SimSun"/>
                <w:kern w:val="2"/>
                <w:lang w:val="en-GB" w:eastAsia="en-GB"/>
              </w:rPr>
              <w:t xml:space="preserve">CDMA2000 </w:t>
            </w:r>
            <w:r w:rsidRPr="004B6803">
              <w:rPr>
                <w:rFonts w:eastAsia="SimSun"/>
                <w:bCs/>
                <w:noProof/>
                <w:kern w:val="2"/>
                <w:lang w:val="en-GB" w:eastAsia="en-GB"/>
              </w:rPr>
              <w:t>HRPD network and identifies the Pre-registration zone to the UE.</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i/>
                <w:kern w:val="2"/>
                <w:lang w:val="en-GB" w:eastAsia="en-GB"/>
              </w:rPr>
              <w:t>searchWindowSiz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4B6803">
              <w:rPr>
                <w:rFonts w:eastAsia="SimSun"/>
                <w:i/>
                <w:kern w:val="2"/>
                <w:lang w:val="en-GB" w:eastAsia="en-GB"/>
              </w:rPr>
              <w:t>rx-ConfigHRPD</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and/ or </w:t>
            </w:r>
            <w:r w:rsidRPr="004B6803">
              <w:rPr>
                <w:rFonts w:eastAsia="SimSun"/>
                <w:i/>
                <w:kern w:val="2"/>
                <w:lang w:val="en-GB" w:eastAsia="en-GB"/>
              </w:rPr>
              <w:t>rx-Config1XRTT</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4B6803" w:rsidRPr="004B6803" w:rsidTr="00156BDF">
        <w:trPr>
          <w:cantSplit/>
        </w:trPr>
        <w:tc>
          <w:tcPr>
            <w:tcW w:w="9639" w:type="dxa"/>
          </w:tcPr>
          <w:p w:rsidR="00F0608D" w:rsidRPr="004B6803" w:rsidRDefault="00F0608D" w:rsidP="00156BDF">
            <w:pPr>
              <w:pStyle w:val="TAL"/>
              <w:keepNext w:val="0"/>
              <w:rPr>
                <w:rFonts w:eastAsia="SimSun"/>
                <w:b/>
                <w:i/>
                <w:kern w:val="2"/>
                <w:lang w:val="en-GB" w:eastAsia="en-GB"/>
              </w:rPr>
            </w:pPr>
            <w:r w:rsidRPr="004B6803">
              <w:rPr>
                <w:rFonts w:eastAsia="SimSun"/>
                <w:b/>
                <w:i/>
                <w:kern w:val="2"/>
                <w:lang w:val="en-GB" w:eastAsia="en-GB"/>
              </w:rPr>
              <w:t>sib8-PerPLMN-List</w:t>
            </w:r>
          </w:p>
          <w:p w:rsidR="00F0608D" w:rsidRPr="004B6803" w:rsidRDefault="00F0608D" w:rsidP="00156BDF">
            <w:pPr>
              <w:pStyle w:val="TAL"/>
              <w:keepNext w:val="0"/>
              <w:rPr>
                <w:rFonts w:eastAsia="SimSun"/>
                <w:b/>
                <w:i/>
                <w:kern w:val="2"/>
                <w:lang w:val="en-GB" w:eastAsia="en-GB"/>
              </w:rPr>
            </w:pPr>
            <w:r w:rsidRPr="004B6803">
              <w:rPr>
                <w:rFonts w:eastAsia="SimSun"/>
                <w:kern w:val="2"/>
                <w:lang w:val="en-GB" w:eastAsia="en-GB"/>
              </w:rPr>
              <w:t>This field provides the values for the interworking CDMA2000 networks corresponding, if any, to the UE</w:t>
            </w:r>
            <w:r w:rsidR="005A4770" w:rsidRPr="004B6803">
              <w:rPr>
                <w:rFonts w:eastAsia="SimSun"/>
                <w:kern w:val="2"/>
                <w:lang w:val="en-GB" w:eastAsia="en-GB"/>
              </w:rPr>
              <w:t>'</w:t>
            </w:r>
            <w:r w:rsidRPr="004B6803">
              <w:rPr>
                <w:rFonts w:eastAsia="SimSun"/>
                <w:kern w:val="2"/>
                <w:lang w:val="en-GB" w:eastAsia="en-GB"/>
              </w:rPr>
              <w:t>s RPLMN.</w:t>
            </w:r>
          </w:p>
        </w:tc>
      </w:tr>
      <w:tr w:rsidR="004B6803" w:rsidRPr="004B6803" w:rsidTr="00156BDF">
        <w:trPr>
          <w:cantSplit/>
        </w:trPr>
        <w:tc>
          <w:tcPr>
            <w:tcW w:w="9639" w:type="dxa"/>
          </w:tcPr>
          <w:p w:rsidR="00F0608D" w:rsidRPr="004B6803" w:rsidRDefault="00F0608D" w:rsidP="00156BDF">
            <w:pPr>
              <w:pStyle w:val="TAL"/>
              <w:keepNext w:val="0"/>
              <w:rPr>
                <w:rFonts w:eastAsia="SimSun"/>
                <w:b/>
                <w:bCs/>
                <w:i/>
                <w:noProof/>
                <w:kern w:val="2"/>
                <w:lang w:val="en-GB" w:eastAsia="en-GB"/>
              </w:rPr>
            </w:pPr>
            <w:r w:rsidRPr="004B6803">
              <w:rPr>
                <w:rFonts w:eastAsia="SimSun"/>
                <w:b/>
                <w:bCs/>
                <w:i/>
                <w:noProof/>
                <w:kern w:val="2"/>
                <w:lang w:val="en-GB" w:eastAsia="en-GB"/>
              </w:rPr>
              <w:t>systemTimeInfo</w:t>
            </w:r>
          </w:p>
          <w:p w:rsidR="00F0608D" w:rsidRPr="004B6803" w:rsidRDefault="00F0608D" w:rsidP="00156BDF">
            <w:pPr>
              <w:pStyle w:val="TAL"/>
              <w:keepNext w:val="0"/>
              <w:rPr>
                <w:rFonts w:eastAsia="SimSun"/>
                <w:kern w:val="2"/>
                <w:lang w:val="en-GB" w:eastAsia="en-GB"/>
              </w:rPr>
            </w:pPr>
            <w:r w:rsidRPr="004B6803">
              <w:rPr>
                <w:rFonts w:eastAsia="SimSun"/>
                <w:kern w:val="2"/>
                <w:lang w:val="en-GB" w:eastAsia="en-GB"/>
              </w:rPr>
              <w:t xml:space="preserve">Information on CDMA2000 system time. This field is required for a UE with </w:t>
            </w:r>
            <w:r w:rsidRPr="004B6803">
              <w:rPr>
                <w:rFonts w:eastAsia="SimSun"/>
                <w:i/>
                <w:kern w:val="2"/>
                <w:lang w:val="en-GB" w:eastAsia="en-GB"/>
              </w:rPr>
              <w:t>rx-ConfigHRPD</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and/ or </w:t>
            </w:r>
            <w:r w:rsidRPr="004B6803">
              <w:rPr>
                <w:rFonts w:eastAsia="SimSun"/>
                <w:i/>
                <w:kern w:val="2"/>
                <w:lang w:val="en-GB" w:eastAsia="en-GB"/>
              </w:rPr>
              <w:t>rx-Config1XRTT</w:t>
            </w:r>
            <w:r w:rsidRPr="004B6803">
              <w:rPr>
                <w:rFonts w:eastAsia="SimSun"/>
                <w:kern w:val="2"/>
                <w:lang w:val="en-GB" w:eastAsia="en-GB"/>
              </w:rPr>
              <w:t xml:space="preserve">= </w:t>
            </w:r>
            <w:r w:rsidRPr="004B6803">
              <w:rPr>
                <w:rFonts w:eastAsia="SimSun"/>
                <w:i/>
                <w:kern w:val="2"/>
                <w:lang w:val="en-GB" w:eastAsia="en-GB"/>
              </w:rPr>
              <w:t>single</w:t>
            </w:r>
            <w:r w:rsidRPr="004B6803">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B6803">
              <w:rPr>
                <w:rFonts w:eastAsia="SimSun"/>
                <w:i/>
                <w:kern w:val="2"/>
                <w:lang w:val="en-GB" w:eastAsia="en-GB"/>
              </w:rPr>
              <w:t>systemTimeInfo</w:t>
            </w:r>
            <w:r w:rsidRPr="004B6803">
              <w:rPr>
                <w:rFonts w:eastAsia="SimSun"/>
                <w:kern w:val="2"/>
                <w:lang w:val="en-GB" w:eastAsia="en-GB"/>
              </w:rPr>
              <w:t xml:space="preserve"> should neither result in system information change notifications nor in a modification of </w:t>
            </w:r>
            <w:r w:rsidRPr="004B6803">
              <w:rPr>
                <w:rFonts w:eastAsia="SimSun"/>
                <w:i/>
                <w:kern w:val="2"/>
                <w:lang w:val="en-GB" w:eastAsia="en-GB"/>
              </w:rPr>
              <w:t>systemInfoValueTag</w:t>
            </w:r>
            <w:r w:rsidRPr="004B6803">
              <w:rPr>
                <w:rFonts w:eastAsia="SimSun"/>
                <w:kern w:val="2"/>
                <w:lang w:val="en-GB" w:eastAsia="en-GB"/>
              </w:rPr>
              <w:t xml:space="preserve"> in SIB1.</w:t>
            </w:r>
          </w:p>
          <w:p w:rsidR="00F0608D" w:rsidRPr="004B6803" w:rsidRDefault="00F0608D" w:rsidP="00156BDF">
            <w:pPr>
              <w:pStyle w:val="TAL"/>
              <w:keepNext w:val="0"/>
              <w:rPr>
                <w:rFonts w:eastAsia="SimSun"/>
                <w:kern w:val="2"/>
                <w:lang w:val="en-GB" w:eastAsia="en-GB"/>
              </w:rPr>
            </w:pPr>
            <w:r w:rsidRPr="004B6803">
              <w:rPr>
                <w:lang w:val="en-GB" w:eastAsia="en-GB"/>
              </w:rPr>
              <w:t xml:space="preserve">For the field included in </w:t>
            </w:r>
            <w:r w:rsidRPr="004B6803">
              <w:rPr>
                <w:i/>
                <w:lang w:val="en-GB" w:eastAsia="en-GB"/>
              </w:rPr>
              <w:t>ParametersCDMA2000</w:t>
            </w:r>
            <w:r w:rsidRPr="004B6803">
              <w:rPr>
                <w:lang w:val="en-GB" w:eastAsia="en-GB"/>
              </w:rPr>
              <w:t xml:space="preserve">, a choice is used to indicate whether for this PLMN the parameters are signalled explicitly or set to the (default) value common for all PLMNs i.e. the value not included in </w:t>
            </w:r>
            <w:r w:rsidRPr="004B6803">
              <w:rPr>
                <w:i/>
                <w:lang w:val="en-GB" w:eastAsia="en-GB"/>
              </w:rPr>
              <w:t>sib8-PerPLMN-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threshX-High</w:t>
            </w:r>
          </w:p>
          <w:p w:rsidR="00F0608D" w:rsidRPr="004B6803" w:rsidRDefault="00F0608D" w:rsidP="00156BDF">
            <w:pPr>
              <w:pStyle w:val="TAL"/>
              <w:keepNext w:val="0"/>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HighP</w:t>
            </w:r>
            <w:r w:rsidR="005A4770" w:rsidRPr="004B6803">
              <w:rPr>
                <w:lang w:val="en-GB" w:eastAsia="en-GB"/>
              </w:rPr>
              <w:t>"</w:t>
            </w:r>
            <w:r w:rsidRPr="004B6803">
              <w:rPr>
                <w:lang w:val="en-GB" w:eastAsia="en-GB"/>
              </w:rPr>
              <w:t xml:space="preserve"> in TS 36.304 [4]. This specifies the high threshold used in reselection towards this CDMA2000 band class expressed as an unsigned binary number equal to FLOOR (-2 x 10 x log</w:t>
            </w:r>
            <w:r w:rsidRPr="004B6803">
              <w:rPr>
                <w:vertAlign w:val="subscript"/>
                <w:lang w:val="en-GB" w:eastAsia="en-GB"/>
              </w:rPr>
              <w:t>10</w:t>
            </w:r>
            <w:r w:rsidRPr="004B6803">
              <w:rPr>
                <w:lang w:val="en-GB" w:eastAsia="en-GB"/>
              </w:rPr>
              <w:t xml:space="preserve"> E</w:t>
            </w:r>
            <w:r w:rsidRPr="004B6803">
              <w:rPr>
                <w:vertAlign w:val="subscript"/>
                <w:lang w:val="en-GB" w:eastAsia="en-GB"/>
              </w:rPr>
              <w:t>c</w:t>
            </w:r>
            <w:r w:rsidRPr="004B6803">
              <w:rPr>
                <w:lang w:val="en-GB" w:eastAsia="en-GB"/>
              </w:rPr>
              <w:t>/I</w:t>
            </w:r>
            <w:r w:rsidRPr="004B6803">
              <w:rPr>
                <w:vertAlign w:val="subscript"/>
                <w:lang w:val="en-GB" w:eastAsia="en-GB"/>
              </w:rPr>
              <w:t>o</w:t>
            </w:r>
            <w:r w:rsidRPr="004B6803">
              <w:rPr>
                <w:lang w:val="en-GB" w:eastAsia="en-GB"/>
              </w:rPr>
              <w:t>) in units of 0.5 dB, as defined in C.S0005 [25].</w:t>
            </w:r>
          </w:p>
        </w:tc>
      </w:tr>
      <w:tr w:rsidR="004B6803" w:rsidRPr="004B6803" w:rsidTr="00156BDF">
        <w:trPr>
          <w:cantSplit/>
        </w:trPr>
        <w:tc>
          <w:tcPr>
            <w:tcW w:w="9639" w:type="dxa"/>
          </w:tcPr>
          <w:p w:rsidR="00F0608D" w:rsidRPr="004B6803" w:rsidRDefault="00F0608D" w:rsidP="00156BDF">
            <w:pPr>
              <w:pStyle w:val="TAL"/>
              <w:keepNext w:val="0"/>
              <w:rPr>
                <w:b/>
                <w:i/>
                <w:lang w:val="en-GB" w:eastAsia="en-GB"/>
              </w:rPr>
            </w:pPr>
            <w:r w:rsidRPr="004B6803">
              <w:rPr>
                <w:b/>
                <w:i/>
                <w:lang w:val="en-GB" w:eastAsia="en-GB"/>
              </w:rPr>
              <w:t>threshX-Low</w:t>
            </w:r>
          </w:p>
          <w:p w:rsidR="00F0608D" w:rsidRPr="004B6803" w:rsidRDefault="00F0608D" w:rsidP="00156BDF">
            <w:pPr>
              <w:pStyle w:val="TAL"/>
              <w:keepNext w:val="0"/>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Thresh</w:t>
            </w:r>
            <w:r w:rsidRPr="004B6803">
              <w:rPr>
                <w:vertAlign w:val="subscript"/>
                <w:lang w:val="en-GB" w:eastAsia="en-GB"/>
              </w:rPr>
              <w:t>X, LowP</w:t>
            </w:r>
            <w:r w:rsidR="005A4770" w:rsidRPr="004B6803">
              <w:rPr>
                <w:lang w:val="en-GB" w:eastAsia="en-GB"/>
              </w:rPr>
              <w:t>"</w:t>
            </w:r>
            <w:r w:rsidRPr="004B6803">
              <w:rPr>
                <w:lang w:val="en-GB" w:eastAsia="en-GB"/>
              </w:rPr>
              <w:t xml:space="preserve"> in TS 36.304 [4]. This specifies the low threshold used in reselection towards this CDMA2000 band class expressed as an unsigned binary number equal to FLOOR (-2 x 10 x log</w:t>
            </w:r>
            <w:r w:rsidRPr="004B6803">
              <w:rPr>
                <w:vertAlign w:val="subscript"/>
                <w:lang w:val="en-GB" w:eastAsia="en-GB"/>
              </w:rPr>
              <w:t>10</w:t>
            </w:r>
            <w:r w:rsidRPr="004B6803">
              <w:rPr>
                <w:lang w:val="en-GB" w:eastAsia="en-GB"/>
              </w:rPr>
              <w:t xml:space="preserve"> E</w:t>
            </w:r>
            <w:r w:rsidRPr="004B6803">
              <w:rPr>
                <w:vertAlign w:val="subscript"/>
                <w:lang w:val="en-GB" w:eastAsia="en-GB"/>
              </w:rPr>
              <w:t>c</w:t>
            </w:r>
            <w:r w:rsidRPr="004B6803">
              <w:rPr>
                <w:lang w:val="en-GB" w:eastAsia="en-GB"/>
              </w:rPr>
              <w:t>/I</w:t>
            </w:r>
            <w:r w:rsidRPr="004B6803">
              <w:rPr>
                <w:vertAlign w:val="subscript"/>
                <w:lang w:val="en-GB" w:eastAsia="en-GB"/>
              </w:rPr>
              <w:t>o</w:t>
            </w:r>
            <w:r w:rsidRPr="004B6803">
              <w:rPr>
                <w:lang w:val="en-GB" w:eastAsia="en-GB"/>
              </w:rPr>
              <w:t>) in units of 0.5 dB, as defined in C.S0005 [25].</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b/>
                <w:i/>
                <w:kern w:val="2"/>
                <w:lang w:val="en-GB" w:eastAsia="en-GB"/>
              </w:rPr>
              <w:t>t-ReselectionCDMA2000</w:t>
            </w:r>
          </w:p>
          <w:p w:rsidR="00F0608D" w:rsidRPr="004B6803" w:rsidRDefault="00F0608D" w:rsidP="00156BDF">
            <w:pPr>
              <w:pStyle w:val="TAL"/>
              <w:keepNext w:val="0"/>
              <w:tabs>
                <w:tab w:val="num" w:pos="1494"/>
              </w:tabs>
              <w:spacing w:before="60"/>
              <w:jc w:val="both"/>
              <w:rPr>
                <w:rFonts w:eastAsia="SimSun"/>
                <w:b/>
                <w:i/>
                <w:kern w:val="2"/>
                <w:lang w:val="en-GB" w:eastAsia="en-GB"/>
              </w:rPr>
            </w:pPr>
            <w:r w:rsidRPr="004B6803">
              <w:rPr>
                <w:rFonts w:eastAsia="SimSun"/>
                <w:kern w:val="2"/>
                <w:lang w:val="en-GB" w:eastAsia="en-GB"/>
              </w:rPr>
              <w:t xml:space="preserve">Parameter </w:t>
            </w:r>
            <w:r w:rsidR="005A4770" w:rsidRPr="004B6803">
              <w:rPr>
                <w:rFonts w:eastAsia="SimSun"/>
                <w:kern w:val="2"/>
                <w:lang w:val="en-GB" w:eastAsia="en-GB"/>
              </w:rPr>
              <w:t>"</w:t>
            </w:r>
            <w:r w:rsidRPr="004B6803">
              <w:rPr>
                <w:rFonts w:eastAsia="SimSun"/>
                <w:kern w:val="2"/>
                <w:lang w:val="en-GB" w:eastAsia="en-GB"/>
              </w:rPr>
              <w:t>Treselection</w:t>
            </w:r>
            <w:r w:rsidRPr="004B6803">
              <w:rPr>
                <w:rFonts w:eastAsia="SimSun"/>
                <w:kern w:val="2"/>
                <w:vertAlign w:val="subscript"/>
                <w:lang w:val="en-GB" w:eastAsia="en-GB"/>
              </w:rPr>
              <w:t>CDMA_HRPD</w:t>
            </w:r>
            <w:r w:rsidR="005A4770" w:rsidRPr="004B6803">
              <w:rPr>
                <w:rFonts w:eastAsia="SimSun"/>
                <w:kern w:val="2"/>
                <w:lang w:val="en-GB" w:eastAsia="en-GB"/>
              </w:rPr>
              <w:t>"</w:t>
            </w:r>
            <w:r w:rsidRPr="004B6803">
              <w:rPr>
                <w:rFonts w:eastAsia="SimSun"/>
                <w:kern w:val="2"/>
                <w:lang w:val="en-GB" w:eastAsia="en-GB"/>
              </w:rPr>
              <w:t xml:space="preserve"> or </w:t>
            </w:r>
            <w:r w:rsidR="005A4770" w:rsidRPr="004B6803">
              <w:rPr>
                <w:rFonts w:eastAsia="SimSun"/>
                <w:kern w:val="2"/>
                <w:lang w:val="en-GB" w:eastAsia="en-GB"/>
              </w:rPr>
              <w:t>"</w:t>
            </w:r>
            <w:r w:rsidRPr="004B6803">
              <w:rPr>
                <w:rFonts w:eastAsia="SimSun"/>
                <w:kern w:val="2"/>
                <w:lang w:val="en-GB" w:eastAsia="en-GB"/>
              </w:rPr>
              <w:t>Treselection</w:t>
            </w:r>
            <w:r w:rsidRPr="004B6803">
              <w:rPr>
                <w:rFonts w:eastAsia="SimSun"/>
                <w:kern w:val="2"/>
                <w:vertAlign w:val="subscript"/>
                <w:lang w:val="en-GB" w:eastAsia="en-GB"/>
              </w:rPr>
              <w:t>CDMA_1xRTT</w:t>
            </w:r>
            <w:r w:rsidR="005A4770" w:rsidRPr="004B6803">
              <w:rPr>
                <w:rFonts w:eastAsia="SimSun"/>
                <w:kern w:val="2"/>
                <w:lang w:val="en-GB" w:eastAsia="en-GB"/>
              </w:rPr>
              <w:t>"</w:t>
            </w:r>
            <w:r w:rsidRPr="004B6803">
              <w:rPr>
                <w:rFonts w:eastAsia="SimSun"/>
                <w:kern w:val="2"/>
                <w:lang w:val="en-GB" w:eastAsia="en-GB"/>
              </w:rPr>
              <w:t xml:space="preserve"> in TS 36.304 [4].</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lastRenderedPageBreak/>
              <w:t>t-Reselection</w:t>
            </w:r>
            <w:r w:rsidRPr="004B6803">
              <w:rPr>
                <w:b/>
                <w:i/>
                <w:lang w:val="en-GB" w:eastAsia="en-GB"/>
              </w:rPr>
              <w:t>CDMA2000</w:t>
            </w:r>
            <w:r w:rsidRPr="004B6803">
              <w:rPr>
                <w:b/>
                <w:bCs/>
                <w:i/>
                <w:noProof/>
                <w:lang w:val="en-GB" w:eastAsia="en-GB"/>
              </w:rPr>
              <w:t>-SF</w:t>
            </w:r>
          </w:p>
          <w:p w:rsidR="00F0608D" w:rsidRPr="004B6803" w:rsidRDefault="00F0608D" w:rsidP="00156BDF">
            <w:pPr>
              <w:pStyle w:val="TAL"/>
              <w:rPr>
                <w:bCs/>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Speed dependent ScalingFactor for Treselection</w:t>
            </w:r>
            <w:r w:rsidRPr="004B6803">
              <w:rPr>
                <w:vertAlign w:val="subscript"/>
                <w:lang w:val="en-GB" w:eastAsia="en-GB"/>
              </w:rPr>
              <w:t>CDMA-HRPD</w:t>
            </w:r>
            <w:r w:rsidR="005A4770" w:rsidRPr="004B6803">
              <w:rPr>
                <w:lang w:val="en-GB" w:eastAsia="en-GB"/>
              </w:rPr>
              <w:t>"</w:t>
            </w:r>
            <w:r w:rsidRPr="004B6803">
              <w:rPr>
                <w:lang w:val="en-GB" w:eastAsia="en-GB"/>
              </w:rPr>
              <w:t xml:space="preserve"> or Treselection</w:t>
            </w:r>
            <w:r w:rsidRPr="004B6803">
              <w:rPr>
                <w:vertAlign w:val="subscript"/>
                <w:lang w:val="en-GB" w:eastAsia="en-GB"/>
              </w:rPr>
              <w:t>CDMA-1xRTT</w:t>
            </w:r>
            <w:r w:rsidR="005A4770" w:rsidRPr="004B6803">
              <w:rPr>
                <w:lang w:val="en-GB" w:eastAsia="en-GB"/>
              </w:rPr>
              <w:t>"</w:t>
            </w:r>
            <w:r w:rsidRPr="004B6803">
              <w:rPr>
                <w:lang w:val="en-GB" w:eastAsia="en-GB"/>
              </w:rPr>
              <w:t xml:space="preserve"> in </w:t>
            </w:r>
            <w:r w:rsidRPr="004B6803">
              <w:rPr>
                <w:bCs/>
                <w:noProof/>
                <w:lang w:val="en-GB" w:eastAsia="en-GB"/>
              </w:rPr>
              <w:t>TS 36.304 [4]. If the field is not present, the UE behaviour is specified in TS 36.304 [4].</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CL-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ellReselectionParameters1xRTT</w:t>
            </w:r>
            <w:r w:rsidRPr="004B6803">
              <w:rPr>
                <w:lang w:val="en-GB" w:eastAsia="en-GB"/>
              </w:rPr>
              <w:t xml:space="preserve"> is presen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CL-HRPD</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ellReselectionParametersHRPD</w:t>
            </w:r>
            <w:r w:rsidRPr="004B6803">
              <w:rPr>
                <w:lang w:val="en-GB" w:eastAsia="en-GB"/>
              </w:rPr>
              <w:t xml:space="preserve"> is present;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PerPLMN-LC</w:t>
            </w:r>
          </w:p>
        </w:tc>
        <w:tc>
          <w:tcPr>
            <w:tcW w:w="7371" w:type="dxa"/>
          </w:tcPr>
          <w:p w:rsidR="00F0608D" w:rsidRPr="004B6803" w:rsidRDefault="00F0608D" w:rsidP="00156BDF">
            <w:pPr>
              <w:pStyle w:val="TAL"/>
              <w:rPr>
                <w:lang w:val="en-GB" w:eastAsia="en-GB"/>
              </w:rPr>
            </w:pPr>
            <w:r w:rsidRPr="004B6803">
              <w:rPr>
                <w:szCs w:val="16"/>
                <w:lang w:val="en-GB" w:eastAsia="en-GB"/>
              </w:rPr>
              <w:t xml:space="preserve">The field is optional present, need OR, when </w:t>
            </w:r>
            <w:r w:rsidRPr="004B6803">
              <w:rPr>
                <w:i/>
                <w:iCs/>
                <w:szCs w:val="16"/>
                <w:lang w:val="en-GB" w:eastAsia="en-GB"/>
              </w:rPr>
              <w:t xml:space="preserve">systemTimeInfo </w:t>
            </w:r>
            <w:r w:rsidRPr="004B6803">
              <w:rPr>
                <w:szCs w:val="16"/>
                <w:lang w:val="en-GB" w:eastAsia="en-GB"/>
              </w:rPr>
              <w:t xml:space="preserve">is included in </w:t>
            </w:r>
            <w:r w:rsidRPr="004B6803">
              <w:rPr>
                <w:i/>
                <w:iCs/>
                <w:szCs w:val="16"/>
                <w:lang w:val="en-GB" w:eastAsia="en-GB"/>
              </w:rPr>
              <w:t>SIB8PerPLMN</w:t>
            </w:r>
            <w:r w:rsidRPr="004B6803">
              <w:rPr>
                <w:szCs w:val="16"/>
                <w:lang w:val="en-GB" w:eastAsia="en-GB"/>
              </w:rPr>
              <w:t xml:space="preserve"> for this CDMA2000 network; otherwise it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G-1XRTT</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csfb-RegistrationParam1XRTT</w:t>
            </w:r>
            <w:r w:rsidRPr="004B6803">
              <w:rPr>
                <w:lang w:val="en-GB" w:eastAsia="en-GB"/>
              </w:rPr>
              <w:t xml:space="preserve"> is present; otherwise it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G-1XRTT-PerPLMN</w:t>
            </w:r>
          </w:p>
        </w:tc>
        <w:tc>
          <w:tcPr>
            <w:tcW w:w="7371" w:type="dxa"/>
          </w:tcPr>
          <w:p w:rsidR="00F0608D" w:rsidRPr="004B6803" w:rsidRDefault="00F0608D" w:rsidP="00156BDF">
            <w:pPr>
              <w:pStyle w:val="TAL"/>
              <w:rPr>
                <w:lang w:val="en-GB" w:eastAsia="en-GB"/>
              </w:rPr>
            </w:pPr>
            <w:r w:rsidRPr="004B6803">
              <w:rPr>
                <w:szCs w:val="16"/>
                <w:lang w:val="en-GB" w:eastAsia="en-GB"/>
              </w:rPr>
              <w:t xml:space="preserve">The field is optional present, need OR, if </w:t>
            </w:r>
            <w:r w:rsidRPr="004B6803">
              <w:rPr>
                <w:i/>
                <w:szCs w:val="16"/>
                <w:lang w:val="en-GB" w:eastAsia="en-GB"/>
              </w:rPr>
              <w:t>csfb-RegistrationParam1XRTT</w:t>
            </w:r>
            <w:r w:rsidRPr="004B6803">
              <w:rPr>
                <w:szCs w:val="16"/>
                <w:lang w:val="en-GB" w:eastAsia="en-GB"/>
              </w:rPr>
              <w:t xml:space="preserve"> is included in </w:t>
            </w:r>
            <w:r w:rsidRPr="004B6803">
              <w:rPr>
                <w:i/>
                <w:iCs/>
                <w:szCs w:val="16"/>
                <w:lang w:val="en-GB" w:eastAsia="en-GB"/>
              </w:rPr>
              <w:t>SIB8PerPLMN</w:t>
            </w:r>
            <w:r w:rsidRPr="004B6803">
              <w:rPr>
                <w:szCs w:val="16"/>
                <w:lang w:val="en-GB" w:eastAsia="en-GB"/>
              </w:rPr>
              <w:t xml:space="preserve"> for this CDMA2000 network; otherwise it is not present.</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1637" w:name="_Toc12655720"/>
      <w:bookmarkStart w:id="1638" w:name="_Toc29323456"/>
      <w:bookmarkStart w:id="1639" w:name="_Toc52553983"/>
      <w:r w:rsidRPr="004B6803">
        <w:rPr>
          <w:lang w:val="en-GB"/>
        </w:rPr>
        <w:t>–</w:t>
      </w:r>
      <w:r w:rsidRPr="004B6803">
        <w:rPr>
          <w:lang w:val="en-GB"/>
        </w:rPr>
        <w:tab/>
      </w:r>
      <w:r w:rsidRPr="004B6803">
        <w:rPr>
          <w:i/>
          <w:noProof/>
          <w:lang w:val="en-GB"/>
        </w:rPr>
        <w:t>SystemInformationBlockType9</w:t>
      </w:r>
      <w:bookmarkEnd w:id="1637"/>
      <w:bookmarkEnd w:id="1638"/>
      <w:bookmarkEnd w:id="1639"/>
    </w:p>
    <w:p w:rsidR="00F0608D" w:rsidRPr="004B6803" w:rsidRDefault="00F0608D" w:rsidP="00F0608D">
      <w:r w:rsidRPr="004B6803">
        <w:t xml:space="preserve">The IE </w:t>
      </w:r>
      <w:r w:rsidRPr="004B6803">
        <w:rPr>
          <w:i/>
          <w:noProof/>
        </w:rPr>
        <w:t>SystemInformationBlockType9</w:t>
      </w:r>
      <w:r w:rsidRPr="004B6803">
        <w:t xml:space="preserve"> contains a home eNB name (HNB Name).</w:t>
      </w:r>
    </w:p>
    <w:p w:rsidR="00F0608D" w:rsidRPr="004B6803" w:rsidRDefault="00F0608D" w:rsidP="00740E7D">
      <w:pPr>
        <w:pStyle w:val="TH"/>
        <w:rPr>
          <w:bCs/>
          <w:i/>
          <w:iCs/>
          <w:lang w:val="en-GB"/>
        </w:rPr>
      </w:pPr>
      <w:r w:rsidRPr="004B6803">
        <w:rPr>
          <w:bCs/>
          <w:i/>
          <w:iCs/>
          <w:noProof/>
          <w:lang w:val="en-GB"/>
        </w:rPr>
        <w:t xml:space="preserve">SystemInformationBlockType9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9 ::=</w:t>
      </w:r>
      <w:r w:rsidRPr="004B6803">
        <w:tab/>
      </w:r>
      <w:r w:rsidRPr="004B6803">
        <w:tab/>
        <w:t>SEQUENCE {</w:t>
      </w:r>
    </w:p>
    <w:p w:rsidR="00F0608D" w:rsidRPr="004B6803" w:rsidRDefault="00F0608D" w:rsidP="00F0608D">
      <w:pPr>
        <w:pStyle w:val="PL"/>
        <w:shd w:val="clear" w:color="auto" w:fill="E6E6E6"/>
      </w:pPr>
      <w:r w:rsidRPr="004B6803">
        <w:tab/>
        <w:t>hnb-Name</w:t>
      </w:r>
      <w:r w:rsidRPr="004B6803">
        <w:tab/>
      </w:r>
      <w:r w:rsidRPr="004B6803">
        <w:tab/>
      </w:r>
      <w:r w:rsidRPr="004B6803">
        <w:tab/>
      </w:r>
      <w:r w:rsidRPr="004B6803">
        <w:tab/>
      </w:r>
      <w:r w:rsidRPr="004B6803">
        <w:tab/>
      </w:r>
      <w:r w:rsidRPr="004B6803">
        <w:tab/>
      </w:r>
      <w:r w:rsidRPr="004B6803">
        <w:tab/>
        <w:t>OCTET STRING (SIZE(1..48))</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9 </w:t>
            </w:r>
            <w:r w:rsidRPr="004B6803">
              <w:rPr>
                <w:iCs/>
                <w:noProof/>
                <w:lang w:val="en-GB" w:eastAsia="en-GB"/>
              </w:rPr>
              <w:t>field descriptions</w:t>
            </w:r>
          </w:p>
        </w:tc>
      </w:tr>
      <w:tr w:rsidR="00F0608D"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hnb-Name</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Carries the name of the home eNB, coded in UTF-8 with variable number of bytes per character, see TS 22.011 [10].</w:t>
            </w:r>
          </w:p>
        </w:tc>
      </w:tr>
    </w:tbl>
    <w:p w:rsidR="00F0608D" w:rsidRPr="004B6803" w:rsidRDefault="00F0608D" w:rsidP="00F0608D">
      <w:pPr>
        <w:rPr>
          <w:iCs/>
        </w:rPr>
      </w:pPr>
    </w:p>
    <w:p w:rsidR="00F0608D" w:rsidRPr="004B6803" w:rsidRDefault="00F0608D" w:rsidP="00F0608D">
      <w:pPr>
        <w:pStyle w:val="Heading4"/>
        <w:spacing w:after="120"/>
        <w:ind w:left="1080" w:hangingChars="450" w:hanging="1080"/>
        <w:rPr>
          <w:rFonts w:eastAsia="MS Mincho"/>
          <w:i/>
          <w:noProof/>
          <w:lang w:val="en-GB"/>
        </w:rPr>
      </w:pPr>
      <w:bookmarkStart w:id="1640" w:name="_Toc12655721"/>
      <w:bookmarkStart w:id="1641" w:name="_Toc29323457"/>
      <w:bookmarkStart w:id="1642" w:name="_Toc52553984"/>
      <w:r w:rsidRPr="004B6803">
        <w:rPr>
          <w:bCs/>
          <w:lang w:val="en-GB"/>
        </w:rPr>
        <w:t>–</w:t>
      </w:r>
      <w:r w:rsidRPr="004B6803">
        <w:rPr>
          <w:bCs/>
          <w:lang w:val="en-GB"/>
        </w:rPr>
        <w:tab/>
      </w:r>
      <w:r w:rsidRPr="004B6803">
        <w:rPr>
          <w:bCs/>
          <w:i/>
          <w:noProof/>
          <w:lang w:val="en-GB"/>
        </w:rPr>
        <w:t>SystemInformationBlockType</w:t>
      </w:r>
      <w:r w:rsidRPr="004B6803">
        <w:rPr>
          <w:rFonts w:eastAsia="MS Mincho"/>
          <w:bCs/>
          <w:i/>
          <w:noProof/>
          <w:lang w:val="en-GB"/>
        </w:rPr>
        <w:t>10</w:t>
      </w:r>
      <w:bookmarkEnd w:id="1640"/>
      <w:bookmarkEnd w:id="1641"/>
      <w:bookmarkEnd w:id="1642"/>
    </w:p>
    <w:p w:rsidR="00F0608D" w:rsidRPr="004B6803" w:rsidRDefault="00F0608D" w:rsidP="00F0608D">
      <w:r w:rsidRPr="004B6803">
        <w:t xml:space="preserve">The IE </w:t>
      </w:r>
      <w:r w:rsidRPr="004B6803">
        <w:rPr>
          <w:i/>
          <w:noProof/>
        </w:rPr>
        <w:t>SystemInformationBlockType</w:t>
      </w:r>
      <w:r w:rsidRPr="004B6803">
        <w:rPr>
          <w:rFonts w:eastAsia="MS Mincho"/>
          <w:i/>
          <w:noProof/>
        </w:rPr>
        <w:t>10</w:t>
      </w:r>
      <w:r w:rsidRPr="004B6803">
        <w:t xml:space="preserve"> contains a</w:t>
      </w:r>
      <w:r w:rsidRPr="004B6803">
        <w:rPr>
          <w:rFonts w:eastAsia="MS Mincho"/>
        </w:rPr>
        <w:t>n ETWS primary notification</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0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0 ::=</w:t>
      </w:r>
      <w:r w:rsidRPr="004B6803">
        <w:tab/>
        <w:t>SEQUENCE {</w:t>
      </w:r>
    </w:p>
    <w:p w:rsidR="00F0608D" w:rsidRPr="004B6803" w:rsidRDefault="00F0608D" w:rsidP="00F0608D">
      <w:pPr>
        <w:pStyle w:val="PL"/>
        <w:shd w:val="clear" w:color="auto" w:fill="E6E6E6"/>
      </w:pPr>
      <w:r w:rsidRPr="004B6803">
        <w:tab/>
        <w:t>messageIdentifier</w:t>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Type</w:t>
      </w:r>
      <w:r w:rsidRPr="004B6803">
        <w:tab/>
      </w:r>
      <w:r w:rsidRPr="004B6803">
        <w:tab/>
      </w:r>
      <w:r w:rsidRPr="004B6803">
        <w:tab/>
      </w:r>
      <w:r w:rsidRPr="004B6803">
        <w:tab/>
      </w:r>
      <w:r w:rsidRPr="004B6803">
        <w:tab/>
      </w:r>
      <w:r w:rsidRPr="004B6803">
        <w:tab/>
      </w:r>
      <w:r w:rsidRPr="004B6803">
        <w:tab/>
        <w:t>OCTET STRING (SIZE (2)),</w:t>
      </w:r>
    </w:p>
    <w:p w:rsidR="00F0608D" w:rsidRPr="004B6803" w:rsidRDefault="00F0608D" w:rsidP="00F0608D">
      <w:pPr>
        <w:pStyle w:val="PL"/>
        <w:shd w:val="clear" w:color="auto" w:fill="E6E6E6"/>
      </w:pPr>
      <w:r w:rsidRPr="004B6803">
        <w:tab/>
        <w:t>dummy</w:t>
      </w:r>
      <w:r w:rsidRPr="004B6803">
        <w:tab/>
      </w:r>
      <w:r w:rsidRPr="004B6803">
        <w:tab/>
      </w:r>
      <w:r w:rsidRPr="004B6803">
        <w:tab/>
      </w:r>
      <w:r w:rsidRPr="004B6803">
        <w:tab/>
      </w:r>
      <w:r w:rsidRPr="004B6803">
        <w:tab/>
      </w:r>
      <w:r w:rsidRPr="004B6803">
        <w:tab/>
      </w:r>
      <w:r w:rsidRPr="004B6803">
        <w:tab/>
      </w:r>
      <w:r w:rsidRPr="004B6803">
        <w:tab/>
        <w:t>OCTET STRING (SIZE (50))</w:t>
      </w:r>
      <w:r w:rsidRPr="004B6803">
        <w:tab/>
        <w:t>OPTIONAL,</w:t>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lastRenderedPageBreak/>
              <w:t xml:space="preserve">SystemInformationBlockType10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essageIdentifier</w:t>
            </w:r>
          </w:p>
          <w:p w:rsidR="00F0608D" w:rsidRPr="004B6803" w:rsidRDefault="00F0608D" w:rsidP="00156BDF">
            <w:pPr>
              <w:pStyle w:val="TAL"/>
              <w:tabs>
                <w:tab w:val="num" w:pos="1494"/>
              </w:tabs>
              <w:spacing w:before="60"/>
              <w:jc w:val="both"/>
              <w:rPr>
                <w:rFonts w:eastAsia="SimSun"/>
                <w:noProof/>
                <w:kern w:val="2"/>
                <w:lang w:val="en-GB" w:eastAsia="en-GB"/>
              </w:rPr>
            </w:pPr>
            <w:r w:rsidRPr="004B6803">
              <w:rPr>
                <w:rFonts w:eastAsia="SimSun"/>
                <w:noProof/>
                <w:kern w:val="2"/>
                <w:lang w:val="en-GB" w:eastAsia="en-GB"/>
              </w:rPr>
              <w:t xml:space="preserve">Identifies the source and type of ETWS notification. The leading bit </w:t>
            </w:r>
            <w:r w:rsidRPr="004B6803">
              <w:rPr>
                <w:rFonts w:eastAsia="SimSun"/>
                <w:bCs/>
                <w:noProof/>
                <w:kern w:val="2"/>
                <w:lang w:val="en-GB" w:eastAsia="en-GB"/>
              </w:rPr>
              <w:t xml:space="preserve">(which is equivalent to the leading bit of the equivalent IE defined in TS 36.413 [39, 9.2.1.44]) </w:t>
            </w:r>
            <w:r w:rsidRPr="004B6803">
              <w:rPr>
                <w:rFonts w:eastAsia="SimSun"/>
                <w:noProof/>
                <w:kern w:val="2"/>
                <w:lang w:val="en-GB" w:eastAsia="en-GB"/>
              </w:rPr>
              <w:t xml:space="preserve">contains bit 7 </w:t>
            </w:r>
            <w:r w:rsidRPr="004B6803">
              <w:rPr>
                <w:rFonts w:eastAsia="SimSun"/>
                <w:bCs/>
                <w:noProof/>
                <w:kern w:val="2"/>
                <w:lang w:val="en-GB" w:eastAsia="en-GB"/>
              </w:rPr>
              <w:t xml:space="preserve">of the first octet </w:t>
            </w:r>
            <w:r w:rsidRPr="004B6803">
              <w:rPr>
                <w:rFonts w:eastAsia="SimSun"/>
                <w:noProof/>
                <w:kern w:val="2"/>
                <w:lang w:val="en-GB" w:eastAsia="en-GB"/>
              </w:rPr>
              <w:t>of the equivalent IE, defined in and encoded according to TS 23.041 [37, 9.4.3.2.1], while the trailing bit contains bit 0 of the second octet of the same equivalent IE.</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serialNumber</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Identifies variations of an ETWS notification. The leading bit </w:t>
            </w:r>
            <w:r w:rsidRPr="004B6803">
              <w:rPr>
                <w:rFonts w:eastAsia="SimSun"/>
                <w:bCs/>
                <w:noProof/>
                <w:kern w:val="2"/>
                <w:lang w:val="en-GB" w:eastAsia="en-GB"/>
              </w:rPr>
              <w:t xml:space="preserve">(which is equivalent to the leading bit of the equivalent IE defined in TS 36.413 [39, 9.2.1.45]) </w:t>
            </w:r>
            <w:r w:rsidRPr="004B6803">
              <w:rPr>
                <w:rFonts w:eastAsia="SimSun"/>
                <w:kern w:val="2"/>
                <w:lang w:val="en-GB" w:eastAsia="en-GB"/>
              </w:rPr>
              <w:t xml:space="preserve">contains bit 7 </w:t>
            </w:r>
            <w:r w:rsidRPr="004B6803">
              <w:rPr>
                <w:rFonts w:eastAsia="SimSun"/>
                <w:bCs/>
                <w:noProof/>
                <w:kern w:val="2"/>
                <w:lang w:val="en-GB" w:eastAsia="en-GB"/>
              </w:rPr>
              <w:t xml:space="preserve">of the first octet </w:t>
            </w:r>
            <w:r w:rsidRPr="004B6803">
              <w:rPr>
                <w:rFonts w:eastAsia="SimSun"/>
                <w:kern w:val="2"/>
                <w:lang w:val="en-GB" w:eastAsia="en-GB"/>
              </w:rPr>
              <w:t>of the equivalent IE, defined in and encoded according to TS 23.041 [37, 9.4.3.2.2], while the trailing bit contains bit 0 of the second octet of the same equivalent IE.</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dummy</w:t>
            </w:r>
          </w:p>
          <w:p w:rsidR="00F0608D" w:rsidRPr="004B6803" w:rsidRDefault="00F0608D" w:rsidP="00156BDF">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i/>
                <w:kern w:val="2"/>
                <w:lang w:val="en-GB" w:eastAsia="en-GB"/>
              </w:rPr>
            </w:pPr>
            <w:r w:rsidRPr="004B6803">
              <w:rPr>
                <w:rFonts w:eastAsia="SimSun"/>
                <w:b/>
                <w:i/>
                <w:kern w:val="2"/>
                <w:lang w:val="en-GB" w:eastAsia="en-GB"/>
              </w:rPr>
              <w:t>warningTyp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4B6803" w:rsidRDefault="00F0608D" w:rsidP="00F0608D">
      <w:pPr>
        <w:spacing w:after="120"/>
        <w:rPr>
          <w:iCs/>
        </w:rPr>
      </w:pPr>
    </w:p>
    <w:p w:rsidR="00F0608D" w:rsidRPr="004B6803" w:rsidRDefault="00F0608D" w:rsidP="00F0608D">
      <w:pPr>
        <w:pStyle w:val="Heading4"/>
        <w:spacing w:after="120"/>
        <w:ind w:left="1080" w:hangingChars="450" w:hanging="1080"/>
        <w:rPr>
          <w:rFonts w:eastAsia="MS Mincho"/>
          <w:i/>
          <w:noProof/>
          <w:lang w:val="en-GB"/>
        </w:rPr>
      </w:pPr>
      <w:bookmarkStart w:id="1643" w:name="_Toc12655722"/>
      <w:bookmarkStart w:id="1644" w:name="_Toc29323458"/>
      <w:bookmarkStart w:id="1645" w:name="_Toc52553985"/>
      <w:r w:rsidRPr="004B6803">
        <w:rPr>
          <w:bCs/>
          <w:lang w:val="en-GB"/>
        </w:rPr>
        <w:t>–</w:t>
      </w:r>
      <w:r w:rsidRPr="004B6803">
        <w:rPr>
          <w:bCs/>
          <w:lang w:val="en-GB"/>
        </w:rPr>
        <w:tab/>
      </w:r>
      <w:r w:rsidRPr="004B6803">
        <w:rPr>
          <w:bCs/>
          <w:i/>
          <w:noProof/>
          <w:lang w:val="en-GB"/>
        </w:rPr>
        <w:t>SystemInformationBlockType</w:t>
      </w:r>
      <w:r w:rsidRPr="004B6803">
        <w:rPr>
          <w:rFonts w:eastAsia="MS Mincho"/>
          <w:bCs/>
          <w:i/>
          <w:noProof/>
          <w:lang w:val="en-GB"/>
        </w:rPr>
        <w:t>11</w:t>
      </w:r>
      <w:bookmarkEnd w:id="1643"/>
      <w:bookmarkEnd w:id="1644"/>
      <w:bookmarkEnd w:id="1645"/>
    </w:p>
    <w:p w:rsidR="00F0608D" w:rsidRPr="004B6803" w:rsidRDefault="00F0608D" w:rsidP="00F0608D">
      <w:r w:rsidRPr="004B6803">
        <w:t xml:space="preserve">The IE </w:t>
      </w:r>
      <w:r w:rsidRPr="004B6803">
        <w:rPr>
          <w:i/>
          <w:noProof/>
        </w:rPr>
        <w:t>SystemInformationBlockType</w:t>
      </w:r>
      <w:r w:rsidRPr="004B6803">
        <w:rPr>
          <w:rFonts w:eastAsia="MS Mincho"/>
          <w:i/>
          <w:noProof/>
        </w:rPr>
        <w:t>11</w:t>
      </w:r>
      <w:r w:rsidRPr="004B6803">
        <w:t xml:space="preserve"> contains a</w:t>
      </w:r>
      <w:r w:rsidRPr="004B6803">
        <w:rPr>
          <w:rFonts w:eastAsia="MS Mincho"/>
        </w:rPr>
        <w:t>n ETWS secondary notification</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1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1 ::=</w:t>
      </w:r>
      <w:r w:rsidRPr="004B6803">
        <w:tab/>
        <w:t>SEQUENCE {</w:t>
      </w:r>
    </w:p>
    <w:p w:rsidR="00F0608D" w:rsidRPr="004B6803" w:rsidRDefault="00F0608D" w:rsidP="00F0608D">
      <w:pPr>
        <w:pStyle w:val="PL"/>
        <w:shd w:val="clear" w:color="auto" w:fill="E6E6E6"/>
      </w:pPr>
      <w:r w:rsidRPr="004B6803">
        <w:tab/>
        <w:t>messageIdentifier</w:t>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MessageSegmentType</w:t>
      </w:r>
      <w:r w:rsidRPr="004B6803">
        <w:tab/>
      </w:r>
      <w:r w:rsidRPr="004B6803">
        <w:tab/>
      </w:r>
      <w:r w:rsidRPr="004B6803">
        <w:tab/>
        <w:t>ENUMERATED {notLastSegment, lastSegment},</w:t>
      </w:r>
    </w:p>
    <w:p w:rsidR="00F0608D" w:rsidRPr="004B6803" w:rsidRDefault="00F0608D" w:rsidP="00F0608D">
      <w:pPr>
        <w:pStyle w:val="PL"/>
        <w:shd w:val="clear" w:color="auto" w:fill="E6E6E6"/>
      </w:pPr>
      <w:r w:rsidRPr="004B6803">
        <w:tab/>
        <w:t>warningMessageSegmentNumber</w:t>
      </w:r>
      <w:r w:rsidRPr="004B6803">
        <w:tab/>
      </w:r>
      <w:r w:rsidRPr="004B6803">
        <w:tab/>
      </w:r>
      <w:r w:rsidRPr="004B6803">
        <w:tab/>
        <w:t>INTEGER (0..63),</w:t>
      </w:r>
    </w:p>
    <w:p w:rsidR="00F0608D" w:rsidRPr="004B6803" w:rsidRDefault="00F0608D" w:rsidP="00F0608D">
      <w:pPr>
        <w:pStyle w:val="PL"/>
        <w:shd w:val="clear" w:color="auto" w:fill="E6E6E6"/>
      </w:pPr>
      <w:r w:rsidRPr="004B6803">
        <w:tab/>
        <w:t>warningMessageSegment</w:t>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ab/>
        <w:t>dataCodingScheme</w:t>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Cond Segment</w:t>
      </w:r>
      <w:r w:rsidRPr="004B6803">
        <w:rPr>
          <w:lang w:eastAsia="zh-CN"/>
        </w:rPr>
        <w:t>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1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MS Mincho"/>
                <w:b/>
                <w:bCs/>
                <w:i/>
                <w:noProof/>
                <w:kern w:val="2"/>
                <w:lang w:val="en-GB" w:eastAsia="en-GB"/>
              </w:rPr>
              <w:t>dataCodingScheme</w:t>
            </w:r>
          </w:p>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4B6803">
              <w:rPr>
                <w:rFonts w:eastAsia="SimSun"/>
                <w:bCs/>
                <w:noProof/>
                <w:kern w:val="2"/>
                <w:lang w:val="en-GB" w:eastAsia="en-GB"/>
              </w:rPr>
              <w:t>TS 23.041</w:t>
            </w:r>
            <w:r w:rsidRPr="004B6803">
              <w:rPr>
                <w:rFonts w:eastAsia="SimSun"/>
                <w:kern w:val="2"/>
                <w:lang w:val="en-GB" w:eastAsia="en-GB"/>
              </w:rPr>
              <w:t xml:space="preserve"> [37, 9.4.3.2.3] and encoded according to TS 23.038 [38].</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essageIdentifi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4B6803">
              <w:rPr>
                <w:rFonts w:eastAsia="SimSun"/>
                <w:kern w:val="2"/>
                <w:lang w:val="en-GB" w:eastAsia="en-GB"/>
              </w:rPr>
              <w:t>, 9.4.3.2.1</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serialNumb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4B6803">
              <w:rPr>
                <w:rFonts w:eastAsia="SimSun"/>
                <w:kern w:val="2"/>
                <w:lang w:val="en-GB" w:eastAsia="en-GB"/>
              </w:rPr>
              <w:t>, 9.4.3.2.2</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w:t>
            </w:r>
          </w:p>
          <w:p w:rsidR="00F0608D" w:rsidRPr="004B6803" w:rsidRDefault="00F0608D" w:rsidP="00156BDF">
            <w:pPr>
              <w:pStyle w:val="TAL"/>
              <w:keepNext w:val="0"/>
              <w:tabs>
                <w:tab w:val="num" w:pos="1494"/>
              </w:tabs>
              <w:spacing w:before="60"/>
              <w:jc w:val="both"/>
              <w:rPr>
                <w:rFonts w:eastAsia="SimSun"/>
                <w:kern w:val="2"/>
                <w:lang w:val="en-GB" w:eastAsia="en-GB"/>
              </w:rPr>
            </w:pPr>
            <w:r w:rsidRPr="004B6803">
              <w:rPr>
                <w:rFonts w:eastAsia="SimSun"/>
                <w:kern w:val="2"/>
                <w:lang w:val="en-GB" w:eastAsia="en-GB"/>
              </w:rPr>
              <w:t xml:space="preserve">Carries a segment of the </w:t>
            </w:r>
            <w:r w:rsidRPr="004B6803">
              <w:rPr>
                <w:rFonts w:eastAsia="SimSun"/>
                <w:i/>
                <w:kern w:val="2"/>
                <w:lang w:val="en-GB" w:eastAsia="en-GB"/>
              </w:rPr>
              <w:t>Warning Message Contents</w:t>
            </w:r>
            <w:r w:rsidRPr="004B6803">
              <w:rPr>
                <w:rFonts w:eastAsia="SimSun"/>
                <w:kern w:val="2"/>
                <w:lang w:val="en-GB" w:eastAsia="en-GB"/>
              </w:rPr>
              <w:t xml:space="preserve"> IE defined in </w:t>
            </w:r>
            <w:r w:rsidRPr="004B6803">
              <w:rPr>
                <w:rFonts w:eastAsia="SimSun"/>
                <w:bCs/>
                <w:noProof/>
                <w:kern w:val="2"/>
                <w:lang w:val="en-GB" w:eastAsia="en-GB"/>
              </w:rPr>
              <w:t>TS 36.413</w:t>
            </w:r>
            <w:r w:rsidRPr="004B6803">
              <w:rPr>
                <w:rFonts w:eastAsia="SimSun"/>
                <w:kern w:val="2"/>
                <w:lang w:val="en-GB" w:eastAsia="en-GB"/>
              </w:rPr>
              <w:t xml:space="preserve"> [39, 9.2.1.53]. The first octet of the </w:t>
            </w:r>
            <w:r w:rsidRPr="004B6803">
              <w:rPr>
                <w:rFonts w:eastAsia="SimSun"/>
                <w:i/>
                <w:kern w:val="2"/>
                <w:lang w:val="en-GB" w:eastAsia="en-GB"/>
              </w:rPr>
              <w:t>Warning Message Contents</w:t>
            </w:r>
            <w:r w:rsidRPr="004B6803">
              <w:rPr>
                <w:rFonts w:eastAsia="SimSun"/>
                <w:kern w:val="2"/>
                <w:lang w:val="en-GB" w:eastAsia="en-GB"/>
              </w:rPr>
              <w:t xml:space="preserve"> IE is equivalent to the first octet of the </w:t>
            </w:r>
            <w:r w:rsidRPr="004B6803">
              <w:rPr>
                <w:rFonts w:eastAsia="SimSun"/>
                <w:i/>
                <w:kern w:val="2"/>
                <w:lang w:val="en-GB" w:eastAsia="en-GB"/>
              </w:rPr>
              <w:t>CB data</w:t>
            </w:r>
            <w:r w:rsidRPr="004B6803">
              <w:rPr>
                <w:rFonts w:eastAsia="SimSun"/>
                <w:kern w:val="2"/>
                <w:lang w:val="en-GB" w:eastAsia="en-GB"/>
              </w:rPr>
              <w:t xml:space="preserve"> IE defined in and encoded according to </w:t>
            </w:r>
            <w:r w:rsidRPr="004B6803">
              <w:rPr>
                <w:rFonts w:eastAsia="SimSun"/>
                <w:bCs/>
                <w:noProof/>
                <w:kern w:val="2"/>
                <w:lang w:val="en-GB" w:eastAsia="en-GB"/>
              </w:rPr>
              <w:t>TS 23.041</w:t>
            </w:r>
            <w:r w:rsidRPr="004B6803">
              <w:rPr>
                <w:rFonts w:eastAsia="SimSun"/>
                <w:kern w:val="2"/>
                <w:lang w:val="en-GB" w:eastAsia="en-GB"/>
              </w:rPr>
              <w:t xml:space="preserve"> [37, 9.4.2.2.5] and so on.</w:t>
            </w:r>
          </w:p>
        </w:tc>
      </w:tr>
      <w:tr w:rsidR="004B6803"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Number</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4B6803" w:rsidTr="00156BDF">
        <w:trPr>
          <w:cantSplit/>
        </w:trPr>
        <w:tc>
          <w:tcPr>
            <w:tcW w:w="9639" w:type="dxa"/>
          </w:tcPr>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warningMessageSegmentType</w:t>
            </w:r>
          </w:p>
          <w:p w:rsidR="00F0608D" w:rsidRPr="004B6803" w:rsidRDefault="00F0608D" w:rsidP="00156BDF">
            <w:pPr>
              <w:pStyle w:val="TAL"/>
              <w:keepNext w:val="0"/>
              <w:tabs>
                <w:tab w:val="num" w:pos="1494"/>
              </w:tabs>
              <w:spacing w:before="60"/>
              <w:jc w:val="both"/>
              <w:rPr>
                <w:rFonts w:eastAsia="SimSun"/>
                <w:b/>
                <w:bCs/>
                <w:i/>
                <w:noProof/>
                <w:kern w:val="2"/>
                <w:lang w:val="en-GB" w:eastAsia="en-GB"/>
              </w:rPr>
            </w:pPr>
            <w:r w:rsidRPr="004B6803">
              <w:rPr>
                <w:rFonts w:eastAsia="SimSun"/>
                <w:kern w:val="2"/>
                <w:lang w:val="en-GB" w:eastAsia="en-GB"/>
              </w:rPr>
              <w:t>Indicates whether the included ETWS warning message segment is the last segment or no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egment1</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the first segment of SIB11, otherwise it is not present.</w:t>
            </w:r>
          </w:p>
        </w:tc>
      </w:tr>
    </w:tbl>
    <w:p w:rsidR="00F0608D" w:rsidRPr="004B6803" w:rsidRDefault="00F0608D" w:rsidP="00F0608D">
      <w:pPr>
        <w:spacing w:after="120"/>
        <w:rPr>
          <w:iCs/>
        </w:rPr>
      </w:pPr>
    </w:p>
    <w:p w:rsidR="00F0608D" w:rsidRPr="004B6803" w:rsidRDefault="00F0608D" w:rsidP="00F0608D">
      <w:pPr>
        <w:pStyle w:val="Heading4"/>
        <w:spacing w:after="120"/>
        <w:ind w:left="1080" w:hangingChars="450" w:hanging="1080"/>
        <w:rPr>
          <w:i/>
          <w:noProof/>
          <w:lang w:val="en-GB"/>
        </w:rPr>
      </w:pPr>
      <w:bookmarkStart w:id="1646" w:name="_Toc12655723"/>
      <w:bookmarkStart w:id="1647" w:name="_Toc29323459"/>
      <w:bookmarkStart w:id="1648" w:name="_Toc52553986"/>
      <w:r w:rsidRPr="004B6803">
        <w:rPr>
          <w:bCs/>
          <w:lang w:val="en-GB"/>
        </w:rPr>
        <w:t>–</w:t>
      </w:r>
      <w:r w:rsidRPr="004B6803">
        <w:rPr>
          <w:bCs/>
          <w:lang w:val="en-GB"/>
        </w:rPr>
        <w:tab/>
      </w:r>
      <w:r w:rsidRPr="004B6803">
        <w:rPr>
          <w:bCs/>
          <w:i/>
          <w:noProof/>
          <w:lang w:val="en-GB"/>
        </w:rPr>
        <w:t>SystemInformationBlockType12</w:t>
      </w:r>
      <w:bookmarkEnd w:id="1646"/>
      <w:bookmarkEnd w:id="1647"/>
      <w:bookmarkEnd w:id="1648"/>
    </w:p>
    <w:p w:rsidR="00F0608D" w:rsidRPr="004B6803" w:rsidRDefault="00F0608D" w:rsidP="00F0608D">
      <w:r w:rsidRPr="004B6803">
        <w:t xml:space="preserve">The IE </w:t>
      </w:r>
      <w:r w:rsidRPr="004B6803">
        <w:rPr>
          <w:i/>
          <w:noProof/>
        </w:rPr>
        <w:t>SystemInformationBlockType12</w:t>
      </w:r>
      <w:r w:rsidRPr="004B6803">
        <w:t xml:space="preserve"> contains a CMAS notification.</w:t>
      </w:r>
    </w:p>
    <w:p w:rsidR="00F0608D" w:rsidRPr="004B6803" w:rsidRDefault="00F0608D" w:rsidP="00740E7D">
      <w:pPr>
        <w:pStyle w:val="TH"/>
        <w:rPr>
          <w:bCs/>
          <w:i/>
          <w:iCs/>
          <w:lang w:val="en-GB"/>
        </w:rPr>
      </w:pPr>
      <w:r w:rsidRPr="004B6803">
        <w:rPr>
          <w:bCs/>
          <w:i/>
          <w:iCs/>
          <w:noProof/>
          <w:lang w:val="en-GB"/>
        </w:rPr>
        <w:t xml:space="preserve">SystemInformationBlockType12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2-r9 ::=</w:t>
      </w:r>
      <w:r w:rsidRPr="004B6803">
        <w:tab/>
        <w:t>SEQUENCE {</w:t>
      </w:r>
    </w:p>
    <w:p w:rsidR="00F0608D" w:rsidRPr="004B6803" w:rsidRDefault="00F0608D" w:rsidP="00F0608D">
      <w:pPr>
        <w:pStyle w:val="PL"/>
        <w:shd w:val="clear" w:color="auto" w:fill="E6E6E6"/>
      </w:pPr>
      <w:r w:rsidRPr="004B6803">
        <w:tab/>
        <w:t>messageIdentifier-r9</w:t>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serialNumber-r9</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arningMessageSegmentType-r9</w:t>
      </w:r>
      <w:r w:rsidRPr="004B6803">
        <w:tab/>
      </w:r>
      <w:r w:rsidRPr="004B6803">
        <w:tab/>
        <w:t>ENUMERATED {notLastSegment, lastSegment},</w:t>
      </w:r>
    </w:p>
    <w:p w:rsidR="00F0608D" w:rsidRPr="004B6803" w:rsidRDefault="00F0608D" w:rsidP="00F0608D">
      <w:pPr>
        <w:pStyle w:val="PL"/>
        <w:shd w:val="clear" w:color="auto" w:fill="E6E6E6"/>
      </w:pPr>
      <w:r w:rsidRPr="004B6803">
        <w:tab/>
        <w:t>warningMessageSegmentNumber-r9</w:t>
      </w:r>
      <w:r w:rsidRPr="004B6803">
        <w:tab/>
      </w:r>
      <w:r w:rsidRPr="004B6803">
        <w:tab/>
        <w:t>INTEGER (0..63),</w:t>
      </w:r>
    </w:p>
    <w:p w:rsidR="00F0608D" w:rsidRPr="004B6803" w:rsidRDefault="00F0608D" w:rsidP="00F0608D">
      <w:pPr>
        <w:pStyle w:val="PL"/>
        <w:shd w:val="clear" w:color="auto" w:fill="E6E6E6"/>
      </w:pPr>
      <w:r w:rsidRPr="004B6803">
        <w:tab/>
        <w:t>warningMessageSegment-r9</w:t>
      </w:r>
      <w:r w:rsidRPr="004B6803">
        <w:tab/>
      </w:r>
      <w:r w:rsidRPr="004B6803">
        <w:tab/>
      </w:r>
      <w:r w:rsidRPr="004B6803">
        <w:tab/>
        <w:t>OCTET STRING,</w:t>
      </w:r>
    </w:p>
    <w:p w:rsidR="00F0608D" w:rsidRPr="004B6803" w:rsidRDefault="00F0608D" w:rsidP="00F0608D">
      <w:pPr>
        <w:pStyle w:val="PL"/>
        <w:shd w:val="clear" w:color="auto" w:fill="E6E6E6"/>
      </w:pPr>
      <w:r w:rsidRPr="004B6803">
        <w:tab/>
        <w:t>dataCodingScheme-r9</w:t>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Cond Segment</w:t>
      </w:r>
      <w:r w:rsidRPr="004B6803">
        <w:rPr>
          <w:lang w:eastAsia="zh-CN"/>
        </w:rPr>
        <w:t>1</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2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dataCodingScheme</w:t>
            </w:r>
          </w:p>
          <w:p w:rsidR="00F0608D" w:rsidRPr="004B6803" w:rsidRDefault="00F0608D" w:rsidP="00156BDF">
            <w:pPr>
              <w:pStyle w:val="TAL"/>
              <w:rPr>
                <w:b/>
                <w:bCs/>
                <w:i/>
                <w:noProof/>
                <w:lang w:val="en-GB" w:eastAsia="en-GB"/>
              </w:rPr>
            </w:pPr>
            <w:r w:rsidRPr="004B6803">
              <w:rPr>
                <w:lang w:val="en-GB" w:eastAsia="en-GB"/>
              </w:rPr>
              <w:t xml:space="preserve">Identifies the alphabet/coding and the language applied variations of a CMAS notification. </w:t>
            </w:r>
            <w:r w:rsidRPr="004B6803">
              <w:rPr>
                <w:rFonts w:eastAsia="SimSun"/>
                <w:kern w:val="2"/>
                <w:lang w:val="en-GB" w:eastAsia="en-GB"/>
              </w:rPr>
              <w:t xml:space="preserve">The octet (which is equivalent to the octet of the equivalent IE defined in TS 36.413 [39, 9.2.1.52]) contains the octet of the equivalent IE defined in </w:t>
            </w:r>
            <w:r w:rsidRPr="004B6803">
              <w:rPr>
                <w:rFonts w:eastAsia="SimSun"/>
                <w:bCs/>
                <w:noProof/>
                <w:kern w:val="2"/>
                <w:lang w:val="en-GB" w:eastAsia="en-GB"/>
              </w:rPr>
              <w:t>TS 23.041</w:t>
            </w:r>
            <w:r w:rsidRPr="004B6803">
              <w:rPr>
                <w:rFonts w:eastAsia="SimSun"/>
                <w:kern w:val="2"/>
                <w:lang w:val="en-GB" w:eastAsia="en-GB"/>
              </w:rPr>
              <w:t xml:space="preserve"> [37, 9.4.3.2.3] and encoded according to TS 23.038 [38].</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messageIdentifier</w:t>
            </w:r>
          </w:p>
          <w:p w:rsidR="00F0608D" w:rsidRPr="004B6803" w:rsidRDefault="00F0608D" w:rsidP="00156BDF">
            <w:pPr>
              <w:pStyle w:val="TAL"/>
              <w:keepNext w:val="0"/>
              <w:rPr>
                <w:bCs/>
                <w:noProof/>
                <w:lang w:val="en-GB" w:eastAsia="en-GB"/>
              </w:rPr>
            </w:pPr>
            <w:r w:rsidRPr="004B6803">
              <w:rPr>
                <w:bCs/>
                <w:noProof/>
                <w:lang w:val="en-GB" w:eastAsia="en-GB"/>
              </w:rPr>
              <w:t xml:space="preserve">Identifies the source and type of CMAS notification. </w:t>
            </w:r>
            <w:r w:rsidRPr="004B6803">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4B6803">
              <w:rPr>
                <w:rFonts w:eastAsia="SimSun"/>
                <w:kern w:val="2"/>
                <w:lang w:val="en-GB" w:eastAsia="en-GB"/>
              </w:rPr>
              <w:t>, 9.4.3.2.1</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serialNumber</w:t>
            </w:r>
          </w:p>
          <w:p w:rsidR="00F0608D" w:rsidRPr="004B6803" w:rsidRDefault="00F0608D" w:rsidP="00156BDF">
            <w:pPr>
              <w:pStyle w:val="TAL"/>
              <w:keepNext w:val="0"/>
              <w:rPr>
                <w:bCs/>
                <w:noProof/>
                <w:lang w:val="en-GB" w:eastAsia="en-GB"/>
              </w:rPr>
            </w:pPr>
            <w:r w:rsidRPr="004B6803">
              <w:rPr>
                <w:bCs/>
                <w:noProof/>
                <w:lang w:val="en-GB" w:eastAsia="en-GB"/>
              </w:rPr>
              <w:t xml:space="preserve">Identifies variations of a CMAS notification. </w:t>
            </w:r>
            <w:r w:rsidRPr="004B6803">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4B6803">
              <w:rPr>
                <w:rFonts w:eastAsia="SimSun"/>
                <w:kern w:val="2"/>
                <w:lang w:val="en-GB" w:eastAsia="en-GB"/>
              </w:rPr>
              <w:t>, 9.4.3.2.2</w:t>
            </w:r>
            <w:r w:rsidRPr="004B6803">
              <w:rPr>
                <w:rFonts w:eastAsia="SimSun"/>
                <w:bCs/>
                <w:noProof/>
                <w:kern w:val="2"/>
                <w:lang w:val="en-GB" w:eastAsia="en-GB"/>
              </w:rPr>
              <w:t xml:space="preserve">], </w:t>
            </w:r>
            <w:r w:rsidRPr="004B6803">
              <w:rPr>
                <w:rFonts w:eastAsia="SimSun"/>
                <w:noProof/>
                <w:kern w:val="2"/>
                <w:lang w:val="en-GB" w:eastAsia="en-GB"/>
              </w:rPr>
              <w:t>while the trailing bit contains bit 0 of second octet of the same equivalent IE</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w:t>
            </w:r>
          </w:p>
          <w:p w:rsidR="00F0608D" w:rsidRPr="004B6803" w:rsidRDefault="00F0608D" w:rsidP="00156BDF">
            <w:pPr>
              <w:pStyle w:val="TAL"/>
              <w:keepNext w:val="0"/>
              <w:rPr>
                <w:lang w:val="en-GB" w:eastAsia="en-GB"/>
              </w:rPr>
            </w:pPr>
            <w:r w:rsidRPr="004B6803">
              <w:rPr>
                <w:lang w:val="en-GB" w:eastAsia="en-GB"/>
              </w:rPr>
              <w:t xml:space="preserve">Carries a segment of the </w:t>
            </w:r>
            <w:r w:rsidRPr="004B6803">
              <w:rPr>
                <w:i/>
                <w:lang w:val="en-GB" w:eastAsia="en-GB"/>
              </w:rPr>
              <w:t>Warning Message Contents</w:t>
            </w:r>
            <w:r w:rsidRPr="004B6803">
              <w:rPr>
                <w:lang w:val="en-GB" w:eastAsia="en-GB"/>
              </w:rPr>
              <w:t xml:space="preserve"> IE defined in </w:t>
            </w:r>
            <w:r w:rsidRPr="004B6803">
              <w:rPr>
                <w:bCs/>
                <w:noProof/>
                <w:lang w:val="en-GB" w:eastAsia="en-GB"/>
              </w:rPr>
              <w:t>TS 36.413</w:t>
            </w:r>
            <w:r w:rsidRPr="004B6803">
              <w:rPr>
                <w:lang w:val="en-GB" w:eastAsia="en-GB"/>
              </w:rPr>
              <w:t xml:space="preserve"> [39]. </w:t>
            </w:r>
            <w:r w:rsidRPr="004B6803">
              <w:rPr>
                <w:rFonts w:eastAsia="SimSun"/>
                <w:kern w:val="2"/>
                <w:lang w:val="en-GB" w:eastAsia="en-GB"/>
              </w:rPr>
              <w:t xml:space="preserve">The first octet of the </w:t>
            </w:r>
            <w:r w:rsidRPr="004B6803">
              <w:rPr>
                <w:rFonts w:eastAsia="SimSun"/>
                <w:i/>
                <w:kern w:val="2"/>
                <w:lang w:val="en-GB" w:eastAsia="en-GB"/>
              </w:rPr>
              <w:t>Warning Message Contents</w:t>
            </w:r>
            <w:r w:rsidRPr="004B6803">
              <w:rPr>
                <w:rFonts w:eastAsia="SimSun"/>
                <w:kern w:val="2"/>
                <w:lang w:val="en-GB" w:eastAsia="en-GB"/>
              </w:rPr>
              <w:t xml:space="preserve"> IE is equivalent to the first octet of the </w:t>
            </w:r>
            <w:r w:rsidRPr="004B6803">
              <w:rPr>
                <w:rFonts w:eastAsia="SimSun"/>
                <w:i/>
                <w:kern w:val="2"/>
                <w:lang w:val="en-GB" w:eastAsia="en-GB"/>
              </w:rPr>
              <w:t>CB data</w:t>
            </w:r>
            <w:r w:rsidRPr="004B6803">
              <w:rPr>
                <w:rFonts w:eastAsia="SimSun"/>
                <w:kern w:val="2"/>
                <w:lang w:val="en-GB" w:eastAsia="en-GB"/>
              </w:rPr>
              <w:t xml:space="preserve"> IE defined in and encoded according to </w:t>
            </w:r>
            <w:r w:rsidRPr="004B6803">
              <w:rPr>
                <w:rFonts w:eastAsia="SimSun"/>
                <w:bCs/>
                <w:noProof/>
                <w:kern w:val="2"/>
                <w:lang w:val="en-GB" w:eastAsia="en-GB"/>
              </w:rPr>
              <w:t>TS 23.041</w:t>
            </w:r>
            <w:r w:rsidRPr="004B6803">
              <w:rPr>
                <w:rFonts w:eastAsia="SimSun"/>
                <w:kern w:val="2"/>
                <w:lang w:val="en-GB" w:eastAsia="en-GB"/>
              </w:rPr>
              <w:t xml:space="preserve"> [37, 9.4.2.2.5] and so on.</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Number</w:t>
            </w:r>
          </w:p>
          <w:p w:rsidR="00F0608D" w:rsidRPr="004B6803" w:rsidRDefault="00F0608D" w:rsidP="00156BDF">
            <w:pPr>
              <w:pStyle w:val="TAL"/>
              <w:keepNext w:val="0"/>
              <w:rPr>
                <w:b/>
                <w:bCs/>
                <w:i/>
                <w:noProof/>
                <w:lang w:val="en-GB" w:eastAsia="en-GB"/>
              </w:rPr>
            </w:pPr>
            <w:r w:rsidRPr="004B6803">
              <w:rPr>
                <w:lang w:val="en-GB" w:eastAsia="en-GB"/>
              </w:rPr>
              <w:t>Segment number of the CMAS warning message segment contained in the SIB. A segment number of zero corresponds to the first segment, one corresponds to the second segment, and so on.</w:t>
            </w:r>
          </w:p>
        </w:tc>
      </w:tr>
      <w:tr w:rsidR="00F0608D"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warningMessageSegmentType</w:t>
            </w:r>
          </w:p>
          <w:p w:rsidR="00F0608D" w:rsidRPr="004B6803" w:rsidRDefault="00F0608D" w:rsidP="00156BDF">
            <w:pPr>
              <w:pStyle w:val="TAL"/>
              <w:keepNext w:val="0"/>
              <w:rPr>
                <w:b/>
                <w:bCs/>
                <w:i/>
                <w:noProof/>
                <w:lang w:val="en-GB" w:eastAsia="en-GB"/>
              </w:rPr>
            </w:pPr>
            <w:r w:rsidRPr="004B6803">
              <w:rPr>
                <w:lang w:val="en-GB" w:eastAsia="en-GB"/>
              </w:rPr>
              <w:t>Indicates whether the included CMAS warning message segment is the last segment or no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egment1</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the first segment of SIB12, otherwise it is not present.</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1649" w:name="_Toc12655724"/>
      <w:bookmarkStart w:id="1650" w:name="_Toc29323460"/>
      <w:bookmarkStart w:id="1651" w:name="_Toc52553987"/>
      <w:r w:rsidRPr="004B6803">
        <w:rPr>
          <w:lang w:val="en-GB"/>
        </w:rPr>
        <w:t>–</w:t>
      </w:r>
      <w:r w:rsidRPr="004B6803">
        <w:rPr>
          <w:lang w:val="en-GB"/>
        </w:rPr>
        <w:tab/>
      </w:r>
      <w:r w:rsidRPr="004B6803">
        <w:rPr>
          <w:i/>
          <w:noProof/>
          <w:lang w:val="en-GB"/>
        </w:rPr>
        <w:t>SystemInformationBlockType13</w:t>
      </w:r>
      <w:bookmarkEnd w:id="1649"/>
      <w:bookmarkEnd w:id="1650"/>
      <w:bookmarkEnd w:id="1651"/>
    </w:p>
    <w:p w:rsidR="00F0608D" w:rsidRPr="004B6803" w:rsidRDefault="00F0608D" w:rsidP="00F0608D">
      <w:r w:rsidRPr="004B6803">
        <w:t xml:space="preserve">The IE </w:t>
      </w:r>
      <w:r w:rsidRPr="004B6803">
        <w:rPr>
          <w:i/>
          <w:noProof/>
        </w:rPr>
        <w:t>SystemInformationBlockType13</w:t>
      </w:r>
      <w:r w:rsidRPr="004B6803">
        <w:rPr>
          <w:iCs/>
        </w:rPr>
        <w:t xml:space="preserve"> contains the information required to acquire the MBMS control information associated with one or more MBSFN areas</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3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3-r9 ::=</w:t>
      </w:r>
      <w:r w:rsidRPr="004B6803">
        <w:tab/>
        <w:t>SEQUENCE {</w:t>
      </w: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4B6803">
        <w:rPr>
          <w:rFonts w:ascii="Courier New" w:hAnsi="Courier New"/>
          <w:noProof/>
          <w:sz w:val="16"/>
        </w:rPr>
        <w:tab/>
        <w:t>mbsfn-AreaInfoList</w:t>
      </w:r>
      <w:bookmarkStart w:id="1652" w:name="OLE_LINK10"/>
      <w:r w:rsidRPr="004B6803">
        <w:rPr>
          <w:rFonts w:ascii="Courier New" w:hAnsi="Courier New"/>
          <w:noProof/>
          <w:sz w:val="16"/>
        </w:rPr>
        <w:t>-r9</w:t>
      </w:r>
      <w:bookmarkEnd w:id="1652"/>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MBSFN-AreaInfoList-r9,</w:t>
      </w:r>
    </w:p>
    <w:p w:rsidR="00F0608D" w:rsidRPr="004B6803" w:rsidRDefault="00F0608D" w:rsidP="00F0608D">
      <w:pPr>
        <w:pStyle w:val="PL"/>
        <w:shd w:val="clear" w:color="auto" w:fill="E6E6E6"/>
      </w:pPr>
      <w:r w:rsidRPr="004B6803">
        <w:tab/>
        <w:t>notificationConfig-r9</w:t>
      </w:r>
      <w:r w:rsidRPr="004B6803">
        <w:tab/>
      </w:r>
      <w:r w:rsidRPr="004B6803">
        <w:tab/>
      </w:r>
      <w:r w:rsidRPr="004B6803">
        <w:tab/>
      </w:r>
      <w:r w:rsidRPr="004B6803">
        <w:tab/>
        <w:t>MBMS-NotificationConfig-r9,</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B6803" w:rsidRDefault="00F0608D" w:rsidP="00156BDF">
            <w:pPr>
              <w:pStyle w:val="TAH"/>
              <w:rPr>
                <w:lang w:val="en-GB" w:eastAsia="en-GB"/>
              </w:rPr>
            </w:pPr>
            <w:r w:rsidRPr="004B6803">
              <w:rPr>
                <w:i/>
                <w:lang w:val="en-GB" w:eastAsia="en-GB"/>
              </w:rPr>
              <w:t>SystemInformationBlockType13</w:t>
            </w:r>
            <w:r w:rsidRPr="004B6803">
              <w:rPr>
                <w:lang w:val="en-GB" w:eastAsia="en-GB"/>
              </w:rPr>
              <w:t xml:space="preserve"> field descriptions</w:t>
            </w:r>
          </w:p>
        </w:tc>
      </w:tr>
      <w:tr w:rsidR="00F0608D"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B6803" w:rsidRDefault="00F0608D" w:rsidP="00156BDF">
            <w:pPr>
              <w:pStyle w:val="TAL"/>
              <w:rPr>
                <w:b/>
                <w:i/>
                <w:lang w:val="en-GB" w:eastAsia="en-GB"/>
              </w:rPr>
            </w:pPr>
            <w:r w:rsidRPr="004B6803">
              <w:rPr>
                <w:b/>
                <w:i/>
                <w:lang w:val="en-GB" w:eastAsia="en-GB"/>
              </w:rPr>
              <w:t>notificationConfig</w:t>
            </w:r>
          </w:p>
          <w:p w:rsidR="00F0608D" w:rsidRPr="004B6803" w:rsidRDefault="00F0608D" w:rsidP="00156BDF">
            <w:pPr>
              <w:pStyle w:val="TAH"/>
              <w:jc w:val="left"/>
              <w:rPr>
                <w:rFonts w:eastAsia="SimSun"/>
                <w:b w:val="0"/>
                <w:i/>
                <w:lang w:val="en-GB" w:eastAsia="en-GB"/>
              </w:rPr>
            </w:pPr>
            <w:r w:rsidRPr="004B6803">
              <w:rPr>
                <w:b w:val="0"/>
                <w:lang w:val="en-GB" w:eastAsia="en-GB"/>
              </w:rPr>
              <w:t>Indicates the MBMS notification related configuration parameters</w:t>
            </w:r>
            <w:r w:rsidRPr="004B6803">
              <w:rPr>
                <w:rFonts w:eastAsia="SimSun"/>
                <w:b w:val="0"/>
                <w:lang w:val="en-GB" w:eastAsia="en-GB"/>
              </w:rPr>
              <w:t xml:space="preserve">. The UE shall ignore this field when </w:t>
            </w:r>
            <w:r w:rsidRPr="004B6803">
              <w:rPr>
                <w:b w:val="0"/>
                <w:i/>
                <w:lang w:val="en-GB" w:eastAsia="en-GB"/>
              </w:rPr>
              <w:t>dl-Bandwidth</w:t>
            </w:r>
            <w:r w:rsidRPr="004B6803">
              <w:rPr>
                <w:b w:val="0"/>
                <w:lang w:val="en-GB" w:eastAsia="en-GB"/>
              </w:rPr>
              <w:t xml:space="preserve"> included in </w:t>
            </w:r>
            <w:r w:rsidRPr="004B6803">
              <w:rPr>
                <w:b w:val="0"/>
                <w:i/>
                <w:lang w:val="en-GB" w:eastAsia="en-GB"/>
              </w:rPr>
              <w:t>MasterInformationBlock</w:t>
            </w:r>
            <w:r w:rsidRPr="004B6803">
              <w:rPr>
                <w:rFonts w:eastAsia="SimSun"/>
                <w:b w:val="0"/>
                <w:lang w:val="en-GB" w:eastAsia="en-GB"/>
              </w:rPr>
              <w:t xml:space="preserve"> is set to </w:t>
            </w:r>
            <w:r w:rsidRPr="004B6803">
              <w:rPr>
                <w:b w:val="0"/>
                <w:lang w:val="en-GB" w:eastAsia="en-GB"/>
              </w:rPr>
              <w:t>n6</w:t>
            </w:r>
            <w:r w:rsidRPr="004B6803">
              <w:rPr>
                <w:rFonts w:eastAsia="SimSun"/>
                <w:b w:val="0"/>
                <w:lang w:val="en-GB" w:eastAsia="en-GB"/>
              </w:rPr>
              <w:t>.</w:t>
            </w:r>
          </w:p>
        </w:tc>
      </w:tr>
    </w:tbl>
    <w:p w:rsidR="00F0608D" w:rsidRPr="004B6803" w:rsidRDefault="00F0608D" w:rsidP="00F0608D">
      <w:pPr>
        <w:rPr>
          <w:iCs/>
        </w:rPr>
      </w:pPr>
    </w:p>
    <w:p w:rsidR="00F0608D" w:rsidRPr="004B6803" w:rsidRDefault="00F0608D" w:rsidP="00F0608D">
      <w:pPr>
        <w:pStyle w:val="Heading4"/>
        <w:spacing w:after="120"/>
        <w:ind w:left="1080" w:hangingChars="450" w:hanging="1080"/>
        <w:rPr>
          <w:i/>
          <w:noProof/>
          <w:lang w:val="en-GB" w:eastAsia="zh-CN"/>
        </w:rPr>
      </w:pPr>
      <w:bookmarkStart w:id="1653" w:name="_Toc12655725"/>
      <w:bookmarkStart w:id="1654" w:name="_Toc29323461"/>
      <w:bookmarkStart w:id="1655" w:name="_Toc52553988"/>
      <w:r w:rsidRPr="004B6803">
        <w:rPr>
          <w:bCs/>
          <w:lang w:val="en-GB"/>
        </w:rPr>
        <w:t>–</w:t>
      </w:r>
      <w:r w:rsidRPr="004B6803">
        <w:rPr>
          <w:bCs/>
          <w:lang w:val="en-GB"/>
        </w:rPr>
        <w:tab/>
      </w:r>
      <w:r w:rsidRPr="004B6803">
        <w:rPr>
          <w:i/>
          <w:noProof/>
          <w:lang w:val="en-GB"/>
        </w:rPr>
        <w:t>SystemInformationBlockType14</w:t>
      </w:r>
      <w:bookmarkEnd w:id="1653"/>
      <w:bookmarkEnd w:id="1654"/>
      <w:bookmarkEnd w:id="1655"/>
    </w:p>
    <w:p w:rsidR="00F0608D" w:rsidRPr="004B6803" w:rsidRDefault="00F0608D" w:rsidP="00F0608D">
      <w:r w:rsidRPr="004B6803">
        <w:t xml:space="preserve">The IE </w:t>
      </w:r>
      <w:r w:rsidRPr="004B6803">
        <w:rPr>
          <w:i/>
          <w:noProof/>
        </w:rPr>
        <w:t>SystemInformationBlockType1</w:t>
      </w:r>
      <w:r w:rsidRPr="004B6803">
        <w:rPr>
          <w:i/>
          <w:noProof/>
          <w:lang w:eastAsia="zh-CN"/>
        </w:rPr>
        <w:t>4</w:t>
      </w:r>
      <w:r w:rsidRPr="004B6803">
        <w:t xml:space="preserve"> contains</w:t>
      </w:r>
      <w:r w:rsidRPr="004B6803">
        <w:rPr>
          <w:lang w:eastAsia="zh-CN"/>
        </w:rPr>
        <w:t xml:space="preserve"> the EAB p</w:t>
      </w:r>
      <w:r w:rsidRPr="004B6803">
        <w:rPr>
          <w:rFonts w:cs="Arial"/>
          <w:kern w:val="2"/>
        </w:rPr>
        <w:t>arameter</w:t>
      </w:r>
      <w:r w:rsidRPr="004B6803">
        <w:rPr>
          <w:rFonts w:cs="Arial"/>
          <w:kern w:val="2"/>
          <w:lang w:eastAsia="zh-CN"/>
        </w:rPr>
        <w:t>s</w:t>
      </w:r>
      <w:r w:rsidRPr="004B6803">
        <w:t>.</w:t>
      </w:r>
    </w:p>
    <w:p w:rsidR="00F0608D" w:rsidRPr="004B6803" w:rsidRDefault="00F0608D" w:rsidP="00740E7D">
      <w:pPr>
        <w:pStyle w:val="TH"/>
        <w:rPr>
          <w:bCs/>
          <w:i/>
          <w:iCs/>
          <w:lang w:val="en-GB"/>
        </w:rPr>
      </w:pPr>
      <w:r w:rsidRPr="004B6803">
        <w:rPr>
          <w:bCs/>
          <w:i/>
          <w:iCs/>
          <w:noProof/>
          <w:lang w:val="en-GB"/>
        </w:rPr>
        <w:t>SystemInformationBlockType1</w:t>
      </w:r>
      <w:r w:rsidRPr="004B6803">
        <w:rPr>
          <w:bCs/>
          <w:i/>
          <w:iCs/>
          <w:noProof/>
          <w:lang w:val="en-GB" w:eastAsia="zh-CN"/>
        </w:rPr>
        <w:t>4</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4-r11 ::=</w:t>
      </w:r>
      <w:r w:rsidRPr="004B6803">
        <w:tab/>
        <w:t>SEQUENCE {</w:t>
      </w:r>
    </w:p>
    <w:p w:rsidR="00F0608D" w:rsidRPr="004B6803" w:rsidRDefault="00F0608D" w:rsidP="00F0608D">
      <w:pPr>
        <w:pStyle w:val="PL"/>
        <w:shd w:val="clear" w:color="auto" w:fill="E6E6E6"/>
      </w:pPr>
      <w:r w:rsidRPr="004B6803">
        <w:tab/>
        <w:t>eab-</w:t>
      </w:r>
      <w:r w:rsidRPr="004B6803">
        <w:rPr>
          <w:lang w:eastAsia="zh-CN"/>
        </w:rPr>
        <w:t>Param</w:t>
      </w:r>
      <w:r w:rsidRPr="004B6803">
        <w:t>-r11</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ab-Common-r11</w:t>
      </w:r>
      <w:r w:rsidRPr="004B6803">
        <w:tab/>
      </w:r>
      <w:r w:rsidRPr="004B6803">
        <w:tab/>
      </w:r>
      <w:r w:rsidRPr="004B6803">
        <w:tab/>
      </w:r>
      <w:r w:rsidRPr="004B6803">
        <w:tab/>
      </w:r>
      <w:r w:rsidRPr="004B6803">
        <w:tab/>
      </w:r>
      <w:r w:rsidRPr="004B6803">
        <w:rPr>
          <w:lang w:eastAsia="zh-CN"/>
        </w:rPr>
        <w:tab/>
      </w:r>
      <w:r w:rsidRPr="004B6803">
        <w:tab/>
        <w:t>EAB-Config-r11,</w:t>
      </w:r>
    </w:p>
    <w:p w:rsidR="00F0608D" w:rsidRPr="004B6803" w:rsidRDefault="00F0608D" w:rsidP="00F0608D">
      <w:pPr>
        <w:pStyle w:val="PL"/>
        <w:shd w:val="clear" w:color="auto" w:fill="E6E6E6"/>
      </w:pPr>
      <w:r w:rsidRPr="004B6803">
        <w:tab/>
      </w:r>
      <w:r w:rsidRPr="004B6803">
        <w:tab/>
        <w:t>eab-PerPLMN</w:t>
      </w:r>
      <w:r w:rsidRPr="004B6803">
        <w:rPr>
          <w:lang w:eastAsia="zh-CN"/>
        </w:rPr>
        <w:t>-List</w:t>
      </w:r>
      <w:r w:rsidRPr="004B6803">
        <w:t>-r11</w:t>
      </w:r>
      <w:r w:rsidRPr="004B6803">
        <w:tab/>
      </w:r>
      <w:r w:rsidRPr="004B6803">
        <w:tab/>
      </w:r>
      <w:r w:rsidRPr="004B6803">
        <w:tab/>
      </w:r>
      <w:r w:rsidRPr="004B6803">
        <w:tab/>
      </w:r>
      <w:r w:rsidRPr="004B6803">
        <w:tab/>
        <w:t>SEQUENCE (SIZE (1..maxPLMN-r11)) OF EAB-ConfigPLMN-r11</w:t>
      </w:r>
    </w:p>
    <w:p w:rsidR="00F0608D" w:rsidRPr="004B6803" w:rsidRDefault="00F0608D" w:rsidP="00F0608D">
      <w:pPr>
        <w:pStyle w:val="PL"/>
        <w:shd w:val="clear" w:color="auto" w:fill="E6E6E6"/>
        <w:rPr>
          <w:lang w:eastAsia="zh-CN"/>
        </w:rPr>
      </w:pPr>
      <w:r w:rsidRPr="004B6803">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 xml:space="preserve"> </w:t>
      </w:r>
      <w:r w:rsidRPr="004B6803">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AB-ConfigPLMN-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ab-Config-r11</w:t>
      </w:r>
      <w:r w:rsidRPr="004B6803">
        <w:tab/>
      </w:r>
      <w:r w:rsidRPr="004B6803">
        <w:tab/>
      </w:r>
      <w:r w:rsidRPr="004B6803">
        <w:tab/>
      </w:r>
      <w:r w:rsidRPr="004B6803">
        <w:tab/>
      </w:r>
      <w:r w:rsidRPr="004B6803">
        <w:tab/>
      </w:r>
      <w:r w:rsidRPr="004B6803">
        <w:tab/>
        <w:t>EAB-Config-r11</w:t>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AB-Config-r11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ab-Category-r11</w:t>
      </w:r>
      <w:r w:rsidRPr="004B6803">
        <w:tab/>
      </w:r>
      <w:r w:rsidRPr="004B6803">
        <w:tab/>
      </w:r>
      <w:r w:rsidRPr="004B6803">
        <w:tab/>
      </w:r>
      <w:r w:rsidRPr="004B6803">
        <w:tab/>
      </w:r>
      <w:r w:rsidRPr="004B6803">
        <w:tab/>
        <w:t>ENUMERATED {a, b, c},</w:t>
      </w:r>
    </w:p>
    <w:p w:rsidR="00F0608D" w:rsidRPr="004B6803" w:rsidRDefault="00F0608D" w:rsidP="00F0608D">
      <w:pPr>
        <w:pStyle w:val="PL"/>
        <w:shd w:val="clear" w:color="auto" w:fill="E6E6E6"/>
      </w:pPr>
      <w:r w:rsidRPr="004B6803">
        <w:tab/>
        <w:t>eab-BarringBitmap-r11</w:t>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kern w:val="2"/>
                <w:lang w:val="en-GB" w:eastAsia="en-GB"/>
              </w:rPr>
            </w:pPr>
            <w:r w:rsidRPr="004B6803">
              <w:rPr>
                <w:i/>
                <w:noProof/>
                <w:kern w:val="2"/>
                <w:lang w:val="en-GB" w:eastAsia="en-GB"/>
              </w:rPr>
              <w:t>SystemInformationBlockType1</w:t>
            </w:r>
            <w:r w:rsidRPr="004B6803">
              <w:rPr>
                <w:i/>
                <w:noProof/>
                <w:kern w:val="2"/>
                <w:lang w:val="en-GB" w:eastAsia="zh-CN"/>
              </w:rPr>
              <w:t>4</w:t>
            </w:r>
            <w:r w:rsidRPr="004B6803">
              <w:rPr>
                <w:i/>
                <w:noProof/>
                <w:kern w:val="2"/>
                <w:lang w:val="en-GB" w:eastAsia="en-GB"/>
              </w:rPr>
              <w:t xml:space="preserve"> </w:t>
            </w:r>
            <w:r w:rsidRPr="004B6803">
              <w:rPr>
                <w:iCs/>
                <w:noProof/>
                <w:lang w:val="en-GB" w:eastAsia="en-GB"/>
              </w:rPr>
              <w:t>field description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b/>
                <w:bCs/>
                <w:i/>
                <w:noProof/>
                <w:kern w:val="2"/>
                <w:lang w:val="en-GB" w:eastAsia="en-GB"/>
              </w:rPr>
              <w:t>eab-BarringBitmap</w:t>
            </w:r>
          </w:p>
          <w:p w:rsidR="00F0608D" w:rsidRPr="004B6803" w:rsidRDefault="00F0608D" w:rsidP="00156BDF">
            <w:pPr>
              <w:pStyle w:val="TAL"/>
              <w:keepNext w:val="0"/>
              <w:rPr>
                <w:i/>
                <w:noProof/>
                <w:kern w:val="2"/>
                <w:lang w:val="en-GB" w:eastAsia="zh-CN"/>
              </w:rPr>
            </w:pPr>
            <w:r w:rsidRPr="004B6803">
              <w:rPr>
                <w:lang w:val="en-GB" w:eastAsia="en-US"/>
              </w:rPr>
              <w:t xml:space="preserve">Extended </w:t>
            </w:r>
            <w:r w:rsidRPr="004B6803">
              <w:rPr>
                <w:lang w:val="en-GB" w:eastAsia="en-GB"/>
              </w:rPr>
              <w:t>access class barring for AC 0-</w:t>
            </w:r>
            <w:r w:rsidRPr="004B6803">
              <w:rPr>
                <w:lang w:val="en-GB" w:eastAsia="en-US"/>
              </w:rPr>
              <w:t>9</w:t>
            </w:r>
            <w:r w:rsidRPr="004B6803">
              <w:rPr>
                <w:lang w:val="en-GB" w:eastAsia="en-GB"/>
              </w:rPr>
              <w:t>. The first/</w:t>
            </w:r>
            <w:r w:rsidRPr="004B6803">
              <w:rPr>
                <w:lang w:val="en-GB" w:eastAsia="en-US"/>
              </w:rPr>
              <w:t xml:space="preserve"> </w:t>
            </w:r>
            <w:r w:rsidRPr="004B6803">
              <w:rPr>
                <w:lang w:val="en-GB" w:eastAsia="en-GB"/>
              </w:rPr>
              <w:t xml:space="preserve">leftmost bit is for AC </w:t>
            </w:r>
            <w:r w:rsidRPr="004B6803">
              <w:rPr>
                <w:lang w:val="en-GB" w:eastAsia="en-US"/>
              </w:rPr>
              <w:t>0</w:t>
            </w:r>
            <w:r w:rsidRPr="004B6803">
              <w:rPr>
                <w:lang w:val="en-GB" w:eastAsia="en-GB"/>
              </w:rPr>
              <w:t>, the second bit is for AC 1, and so on.</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US"/>
              </w:rPr>
            </w:pPr>
            <w:r w:rsidRPr="004B6803">
              <w:rPr>
                <w:b/>
                <w:bCs/>
                <w:i/>
                <w:noProof/>
                <w:kern w:val="2"/>
                <w:lang w:val="en-GB" w:eastAsia="en-US"/>
              </w:rPr>
              <w:t>eab</w:t>
            </w:r>
            <w:r w:rsidRPr="004B6803">
              <w:rPr>
                <w:b/>
                <w:bCs/>
                <w:i/>
                <w:noProof/>
                <w:kern w:val="2"/>
                <w:lang w:val="en-GB" w:eastAsia="en-GB"/>
              </w:rPr>
              <w:t>-Cat</w:t>
            </w:r>
            <w:r w:rsidRPr="004B6803">
              <w:rPr>
                <w:b/>
                <w:bCs/>
                <w:i/>
                <w:noProof/>
                <w:kern w:val="2"/>
                <w:lang w:val="en-GB" w:eastAsia="en-US"/>
              </w:rPr>
              <w:t>egory</w:t>
            </w:r>
          </w:p>
          <w:p w:rsidR="00F0608D" w:rsidRPr="004B6803" w:rsidRDefault="00F0608D" w:rsidP="00156BDF">
            <w:pPr>
              <w:pStyle w:val="TAL"/>
              <w:keepNext w:val="0"/>
              <w:rPr>
                <w:bCs/>
                <w:noProof/>
                <w:kern w:val="2"/>
                <w:lang w:val="en-GB" w:eastAsia="zh-CN"/>
              </w:rPr>
            </w:pPr>
            <w:r w:rsidRPr="004B6803">
              <w:rPr>
                <w:bCs/>
                <w:noProof/>
                <w:kern w:val="2"/>
                <w:lang w:val="en-GB" w:eastAsia="en-GB"/>
              </w:rPr>
              <w:t>I</w:t>
            </w:r>
            <w:r w:rsidRPr="004B6803">
              <w:rPr>
                <w:bCs/>
                <w:noProof/>
                <w:kern w:val="2"/>
                <w:lang w:val="en-GB" w:eastAsia="zh-CN"/>
              </w:rPr>
              <w:t>ndicates</w:t>
            </w:r>
            <w:r w:rsidRPr="004B6803">
              <w:rPr>
                <w:bCs/>
                <w:noProof/>
                <w:kern w:val="2"/>
                <w:lang w:val="en-GB" w:eastAsia="en-GB"/>
              </w:rPr>
              <w:t xml:space="preserve"> the</w:t>
            </w:r>
            <w:r w:rsidRPr="004B6803">
              <w:rPr>
                <w:bCs/>
                <w:noProof/>
                <w:kern w:val="2"/>
                <w:lang w:val="en-GB" w:eastAsia="zh-CN"/>
              </w:rPr>
              <w:t xml:space="preserve"> category of UEs for which </w:t>
            </w:r>
            <w:r w:rsidRPr="004B6803">
              <w:rPr>
                <w:bCs/>
                <w:noProof/>
                <w:lang w:val="en-GB" w:eastAsia="zh-CN"/>
              </w:rPr>
              <w:t>EAB</w:t>
            </w:r>
            <w:r w:rsidRPr="004B6803">
              <w:rPr>
                <w:lang w:val="en-GB" w:eastAsia="zh-CN"/>
              </w:rPr>
              <w:t xml:space="preserve"> applies</w:t>
            </w:r>
            <w:r w:rsidRPr="004B6803">
              <w:rPr>
                <w:bCs/>
                <w:noProof/>
                <w:kern w:val="2"/>
                <w:lang w:val="en-GB" w:eastAsia="en-GB"/>
              </w:rPr>
              <w:t>.</w:t>
            </w:r>
            <w:r w:rsidRPr="004B6803">
              <w:rPr>
                <w:bCs/>
                <w:noProof/>
                <w:kern w:val="2"/>
                <w:lang w:val="en-GB" w:eastAsia="zh-CN"/>
              </w:rPr>
              <w:t xml:space="preserve"> Value </w:t>
            </w:r>
            <w:r w:rsidRPr="004B6803">
              <w:rPr>
                <w:bCs/>
                <w:i/>
                <w:noProof/>
                <w:kern w:val="2"/>
                <w:lang w:val="en-GB" w:eastAsia="zh-CN"/>
              </w:rPr>
              <w:t>a</w:t>
            </w:r>
            <w:r w:rsidRPr="004B6803">
              <w:rPr>
                <w:bCs/>
                <w:noProof/>
                <w:kern w:val="2"/>
                <w:lang w:val="en-GB" w:eastAsia="zh-CN"/>
              </w:rPr>
              <w:t xml:space="preserve"> </w:t>
            </w:r>
            <w:r w:rsidRPr="004B6803">
              <w:rPr>
                <w:lang w:val="en-GB" w:eastAsia="en-GB"/>
              </w:rPr>
              <w:t xml:space="preserve">corresponds to </w:t>
            </w:r>
            <w:r w:rsidRPr="004B6803">
              <w:rPr>
                <w:bCs/>
                <w:noProof/>
                <w:kern w:val="2"/>
                <w:lang w:val="en-GB" w:eastAsia="zh-CN"/>
              </w:rPr>
              <w:t xml:space="preserve">all UEs, value </w:t>
            </w:r>
            <w:r w:rsidRPr="004B6803">
              <w:rPr>
                <w:bCs/>
                <w:i/>
                <w:noProof/>
                <w:kern w:val="2"/>
                <w:lang w:val="en-GB" w:eastAsia="zh-CN"/>
              </w:rPr>
              <w:t>b</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ir HPLMN nor in a PLMN that is equivalent to it, and value </w:t>
            </w:r>
            <w:r w:rsidRPr="004B6803">
              <w:rPr>
                <w:bCs/>
                <w:i/>
                <w:noProof/>
                <w:kern w:val="2"/>
                <w:lang w:val="en-GB" w:eastAsia="zh-CN"/>
              </w:rPr>
              <w:t>c</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B6803">
              <w:rPr>
                <w:kern w:val="2"/>
                <w:lang w:val="en-GB" w:eastAsia="zh-CN"/>
              </w:rPr>
              <w:t>s</w:t>
            </w:r>
            <w:r w:rsidRPr="004B6803">
              <w:rPr>
                <w:kern w:val="2"/>
                <w:lang w:val="en-GB" w:eastAsia="en-GB"/>
              </w:rPr>
              <w:t>ee TS 22.011 [10]</w:t>
            </w:r>
            <w:r w:rsidRPr="004B6803">
              <w:rPr>
                <w:kern w:val="2"/>
                <w:lang w:val="en-GB" w:eastAsia="zh-CN"/>
              </w:rPr>
              <w:t>.</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US"/>
              </w:rPr>
            </w:pPr>
            <w:r w:rsidRPr="004B6803">
              <w:rPr>
                <w:b/>
                <w:bCs/>
                <w:i/>
                <w:noProof/>
                <w:kern w:val="2"/>
                <w:lang w:val="en-GB" w:eastAsia="en-US"/>
              </w:rPr>
              <w:t>eab</w:t>
            </w:r>
            <w:r w:rsidRPr="004B6803">
              <w:rPr>
                <w:b/>
                <w:bCs/>
                <w:i/>
                <w:noProof/>
                <w:kern w:val="2"/>
                <w:lang w:val="en-GB" w:eastAsia="en-GB"/>
              </w:rPr>
              <w:t>-Common</w:t>
            </w:r>
          </w:p>
          <w:p w:rsidR="00F0608D" w:rsidRPr="004B6803" w:rsidRDefault="00F0608D" w:rsidP="00156BDF">
            <w:pPr>
              <w:pStyle w:val="TAL"/>
              <w:keepNext w:val="0"/>
              <w:rPr>
                <w:b/>
                <w:bCs/>
                <w:i/>
                <w:noProof/>
                <w:kern w:val="2"/>
                <w:lang w:val="en-GB" w:eastAsia="zh-CN"/>
              </w:rPr>
            </w:pPr>
            <w:r w:rsidRPr="004B6803">
              <w:rPr>
                <w:lang w:val="en-GB" w:eastAsia="zh-CN"/>
              </w:rPr>
              <w:t>The EAB</w:t>
            </w:r>
            <w:r w:rsidRPr="004B6803">
              <w:rPr>
                <w:lang w:val="en-GB" w:eastAsia="en-GB"/>
              </w:rPr>
              <w:t xml:space="preserve"> parameters applicable for all PLMN</w:t>
            </w:r>
            <w:r w:rsidRPr="004B6803">
              <w:rPr>
                <w:lang w:val="en-GB" w:eastAsia="zh-CN"/>
              </w:rPr>
              <w:t>(s)</w:t>
            </w:r>
            <w:r w:rsidRPr="004B6803">
              <w:rPr>
                <w:lang w:val="en-GB" w:eastAsia="en-GB"/>
              </w:rPr>
              <w:t>.</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b/>
                <w:bCs/>
                <w:i/>
                <w:noProof/>
                <w:kern w:val="2"/>
                <w:lang w:val="en-GB" w:eastAsia="zh-CN"/>
              </w:rPr>
            </w:pPr>
            <w:r w:rsidRPr="004B6803">
              <w:rPr>
                <w:b/>
                <w:bCs/>
                <w:i/>
                <w:noProof/>
                <w:kern w:val="2"/>
                <w:lang w:val="en-GB" w:eastAsia="en-US"/>
              </w:rPr>
              <w:t>eab</w:t>
            </w:r>
            <w:r w:rsidRPr="004B6803">
              <w:rPr>
                <w:b/>
                <w:bCs/>
                <w:i/>
                <w:noProof/>
                <w:kern w:val="2"/>
                <w:lang w:val="en-GB" w:eastAsia="en-GB"/>
              </w:rPr>
              <w:t>-PerPLMN</w:t>
            </w:r>
            <w:r w:rsidRPr="004B6803">
              <w:rPr>
                <w:b/>
                <w:bCs/>
                <w:i/>
                <w:noProof/>
                <w:kern w:val="2"/>
                <w:lang w:val="en-GB" w:eastAsia="zh-CN"/>
              </w:rPr>
              <w:t>-List</w:t>
            </w:r>
          </w:p>
          <w:p w:rsidR="00F0608D" w:rsidRPr="004B6803" w:rsidRDefault="00F0608D" w:rsidP="00156BDF">
            <w:pPr>
              <w:pStyle w:val="TAL"/>
              <w:keepNext w:val="0"/>
              <w:rPr>
                <w:b/>
                <w:bCs/>
                <w:i/>
                <w:noProof/>
                <w:kern w:val="2"/>
                <w:lang w:val="en-GB" w:eastAsia="zh-CN"/>
              </w:rPr>
            </w:pPr>
            <w:r w:rsidRPr="004B6803">
              <w:rPr>
                <w:iCs/>
                <w:noProof/>
                <w:lang w:val="en-GB" w:eastAsia="zh-CN"/>
              </w:rPr>
              <w:t>The EAB</w:t>
            </w:r>
            <w:r w:rsidRPr="004B6803">
              <w:rPr>
                <w:iCs/>
                <w:noProof/>
                <w:lang w:val="en-GB" w:eastAsia="en-GB"/>
              </w:rPr>
              <w:t xml:space="preserve"> parameters </w:t>
            </w:r>
            <w:r w:rsidRPr="004B6803">
              <w:rPr>
                <w:lang w:val="en-GB" w:eastAsia="zh-CN"/>
              </w:rPr>
              <w:t>per</w:t>
            </w:r>
            <w:r w:rsidRPr="004B6803">
              <w:rPr>
                <w:lang w:val="en-GB" w:eastAsia="en-GB"/>
              </w:rPr>
              <w:t xml:space="preserve"> PLMN</w:t>
            </w:r>
            <w:r w:rsidRPr="004B6803">
              <w:rPr>
                <w:iCs/>
                <w:noProof/>
                <w:lang w:val="en-GB" w:eastAsia="en-GB"/>
              </w:rPr>
              <w:t>, listed in the same order as the PLMN</w:t>
            </w:r>
            <w:r w:rsidRPr="004B6803">
              <w:rPr>
                <w:iCs/>
                <w:noProof/>
                <w:lang w:val="en-GB" w:eastAsia="zh-CN"/>
              </w:rPr>
              <w:t>(</w:t>
            </w:r>
            <w:r w:rsidRPr="004B6803">
              <w:rPr>
                <w:iCs/>
                <w:noProof/>
                <w:lang w:val="en-GB" w:eastAsia="en-GB"/>
              </w:rPr>
              <w:t>s</w:t>
            </w:r>
            <w:r w:rsidRPr="004B6803">
              <w:rPr>
                <w:iCs/>
                <w:noProof/>
                <w:lang w:val="en-GB" w:eastAsia="zh-CN"/>
              </w:rPr>
              <w:t>)</w:t>
            </w:r>
            <w:r w:rsidRPr="004B6803">
              <w:rPr>
                <w:iCs/>
                <w:noProof/>
                <w:lang w:val="en-GB" w:eastAsia="en-GB"/>
              </w:rPr>
              <w:t xml:space="preserve"> occur in </w:t>
            </w:r>
            <w:r w:rsidRPr="004B6803">
              <w:rPr>
                <w:i/>
                <w:iCs/>
                <w:noProof/>
                <w:lang w:val="en-GB" w:eastAsia="en-GB"/>
              </w:rPr>
              <w:t>plmn-IdentityList</w:t>
            </w:r>
            <w:r w:rsidRPr="004B6803">
              <w:rPr>
                <w:iCs/>
                <w:noProof/>
                <w:lang w:val="en-GB" w:eastAsia="en-GB"/>
              </w:rPr>
              <w:t xml:space="preserve"> in </w:t>
            </w:r>
            <w:r w:rsidRPr="004B6803">
              <w:rPr>
                <w:i/>
                <w:iCs/>
                <w:noProof/>
                <w:lang w:val="en-GB" w:eastAsia="en-GB"/>
              </w:rPr>
              <w:t>SystemInformationBlockType1</w:t>
            </w:r>
            <w:r w:rsidRPr="004B6803">
              <w:rPr>
                <w:iCs/>
                <w:noProof/>
                <w:lang w:val="en-GB" w:eastAsia="en-GB"/>
              </w:rPr>
              <w: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656" w:name="_Toc12655726"/>
      <w:bookmarkStart w:id="1657" w:name="_Toc29323462"/>
      <w:bookmarkStart w:id="1658" w:name="_Toc52553989"/>
      <w:r w:rsidRPr="004B6803">
        <w:rPr>
          <w:lang w:val="en-GB"/>
        </w:rPr>
        <w:t>–</w:t>
      </w:r>
      <w:r w:rsidRPr="004B6803">
        <w:rPr>
          <w:lang w:val="en-GB"/>
        </w:rPr>
        <w:tab/>
      </w:r>
      <w:r w:rsidRPr="004B6803">
        <w:rPr>
          <w:i/>
          <w:noProof/>
          <w:lang w:val="en-GB"/>
        </w:rPr>
        <w:t>SystemInformationBlockType15</w:t>
      </w:r>
      <w:bookmarkEnd w:id="1656"/>
      <w:bookmarkEnd w:id="1657"/>
      <w:bookmarkEnd w:id="1658"/>
    </w:p>
    <w:p w:rsidR="00F0608D" w:rsidRPr="004B6803" w:rsidRDefault="00F0608D" w:rsidP="00F0608D">
      <w:r w:rsidRPr="004B6803">
        <w:t xml:space="preserve">The IE </w:t>
      </w:r>
      <w:r w:rsidRPr="004B6803">
        <w:rPr>
          <w:i/>
          <w:noProof/>
        </w:rPr>
        <w:t>SystemInformationBlockType15</w:t>
      </w:r>
      <w:r w:rsidRPr="004B6803">
        <w:rPr>
          <w:iCs/>
        </w:rPr>
        <w:t xml:space="preserve"> contains the MBMS Service Area Identities (SAI) of the current and/ or neighbouring carrier frequencies</w:t>
      </w:r>
      <w:r w:rsidRPr="004B6803">
        <w:t>.</w:t>
      </w:r>
    </w:p>
    <w:p w:rsidR="00F0608D" w:rsidRPr="004B6803" w:rsidRDefault="00F0608D" w:rsidP="00740E7D">
      <w:pPr>
        <w:pStyle w:val="TH"/>
        <w:rPr>
          <w:bCs/>
          <w:i/>
          <w:iCs/>
          <w:lang w:val="en-GB"/>
        </w:rPr>
      </w:pPr>
      <w:r w:rsidRPr="004B6803">
        <w:rPr>
          <w:bCs/>
          <w:i/>
          <w:iCs/>
          <w:noProof/>
          <w:lang w:val="en-GB"/>
        </w:rPr>
        <w:t xml:space="preserve">SystemInformationBlockType15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5-r11 ::=</w:t>
      </w:r>
      <w:r w:rsidRPr="004B6803">
        <w:tab/>
        <w:t>SEQUENCE {</w:t>
      </w:r>
    </w:p>
    <w:p w:rsidR="00F0608D" w:rsidRPr="004B6803" w:rsidRDefault="00F0608D" w:rsidP="00F0608D">
      <w:pPr>
        <w:pStyle w:val="PL"/>
        <w:shd w:val="clear" w:color="auto" w:fill="E6E6E6"/>
      </w:pPr>
      <w:r w:rsidRPr="004B6803">
        <w:tab/>
        <w:t>mbms-SAI-IntraFreq-r11</w:t>
      </w:r>
      <w:r w:rsidRPr="004B6803">
        <w:tab/>
      </w:r>
      <w:r w:rsidRPr="004B6803">
        <w:tab/>
      </w:r>
      <w:r w:rsidRPr="004B6803">
        <w:tab/>
      </w:r>
      <w:r w:rsidRPr="004B6803">
        <w:tab/>
      </w:r>
      <w:r w:rsidRPr="004B6803">
        <w:tab/>
        <w:t>MBMS-SAI-List-r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mbms-SAI-InterFreqList-r11</w:t>
      </w:r>
      <w:r w:rsidRPr="004B6803">
        <w:tab/>
      </w:r>
      <w:r w:rsidRPr="004B6803">
        <w:tab/>
      </w:r>
      <w:r w:rsidRPr="004B6803">
        <w:tab/>
      </w:r>
      <w:r w:rsidRPr="004B6803">
        <w:tab/>
        <w:t>MBMS-SAI-InterFreqList-r11</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ab/>
        <w:t>[[</w:t>
      </w:r>
      <w:r w:rsidRPr="004B6803">
        <w:tab/>
        <w:t>mbms-SAI-InterFreqList-v1140</w:t>
      </w:r>
      <w:r w:rsidRPr="004B6803">
        <w:tab/>
      </w:r>
      <w:r w:rsidRPr="004B6803">
        <w:tab/>
        <w:t>MBMS-SAI-InterFreqList-v1140</w:t>
      </w:r>
      <w:r w:rsidRPr="004B6803">
        <w:tab/>
        <w:t>OPTIONAL</w:t>
      </w:r>
      <w:r w:rsidRPr="004B6803">
        <w:tab/>
        <w:t>-- Cond InterFre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List-r11 ::=</w:t>
      </w:r>
      <w:r w:rsidRPr="004B6803">
        <w:tab/>
      </w:r>
      <w:r w:rsidRPr="004B6803">
        <w:tab/>
      </w:r>
      <w:r w:rsidRPr="004B6803">
        <w:tab/>
      </w:r>
      <w:r w:rsidRPr="004B6803">
        <w:tab/>
      </w:r>
      <w:r w:rsidRPr="004B6803">
        <w:tab/>
        <w:t>SEQUENCE (SIZE (1..maxSAI-MBMS-r11)) OF MBMS-SAI-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r11 ::=</w:t>
      </w:r>
      <w:r w:rsidRPr="004B6803">
        <w:tab/>
      </w:r>
      <w:r w:rsidRPr="004B6803">
        <w:tab/>
      </w:r>
      <w:r w:rsidRPr="004B6803">
        <w:tab/>
      </w:r>
      <w:r w:rsidRPr="004B6803">
        <w:tab/>
      </w:r>
      <w:r w:rsidRPr="004B6803">
        <w:tab/>
      </w:r>
      <w:r w:rsidRPr="004B6803">
        <w:tab/>
        <w:t>INTEGER (0..6553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List-r11 ::=</w:t>
      </w:r>
      <w:r w:rsidRPr="004B6803">
        <w:tab/>
      </w:r>
      <w:r w:rsidRPr="004B6803">
        <w:tab/>
      </w:r>
      <w:r w:rsidRPr="004B6803">
        <w:tab/>
        <w:t>SEQUENCE (SIZE (1..maxFreq)) OF MBMS-SAI-InterFreq-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List-v1140 ::=</w:t>
      </w:r>
      <w:r w:rsidRPr="004B6803">
        <w:tab/>
      </w:r>
      <w:r w:rsidRPr="004B6803">
        <w:tab/>
        <w:t>SEQUENCE (SIZE (1..maxFreq)) OF MBMS-SAI-InterFreq-v114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r11</w:t>
      </w:r>
      <w:r w:rsidRPr="004B6803">
        <w:tab/>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mbms-SAI-List-r11</w:t>
      </w:r>
      <w:r w:rsidRPr="004B6803">
        <w:tab/>
      </w:r>
      <w:r w:rsidRPr="004B6803">
        <w:tab/>
      </w:r>
      <w:r w:rsidRPr="004B6803">
        <w:tab/>
      </w:r>
      <w:r w:rsidRPr="004B6803">
        <w:tab/>
      </w:r>
      <w:r w:rsidRPr="004B6803">
        <w:tab/>
      </w:r>
      <w:r w:rsidRPr="004B6803">
        <w:tab/>
        <w:t>MBMS-SAI-List-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AI-InterFreq-v1140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ultiBandInfoList-r11</w:t>
      </w:r>
      <w:r w:rsidRPr="004B6803">
        <w:tab/>
      </w:r>
      <w:r w:rsidRPr="004B6803">
        <w:tab/>
      </w:r>
      <w:r w:rsidRPr="004B6803">
        <w:tab/>
      </w:r>
      <w:r w:rsidRPr="004B6803">
        <w:tab/>
        <w:t>MultiBandInfoList-r11</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InformationBlockType15</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ms-SAI-InterFreqList</w:t>
            </w:r>
          </w:p>
          <w:p w:rsidR="00F0608D" w:rsidRPr="004B6803" w:rsidRDefault="00F0608D" w:rsidP="00156BDF">
            <w:pPr>
              <w:pStyle w:val="TAL"/>
              <w:rPr>
                <w:lang w:val="en-GB" w:eastAsia="en-GB"/>
              </w:rPr>
            </w:pPr>
            <w:r w:rsidRPr="004B6803">
              <w:rPr>
                <w:lang w:val="en-GB" w:eastAsia="en-GB"/>
              </w:rPr>
              <w:t>Contains a list of neighboring frequencies including additional bands, if any, that provide MBMS services and the corresponding MBMS SAI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bms-SAI-IntraFreq</w:t>
            </w:r>
          </w:p>
          <w:p w:rsidR="00F0608D" w:rsidRPr="004B6803" w:rsidRDefault="00F0608D" w:rsidP="00156BDF">
            <w:pPr>
              <w:pStyle w:val="TAL"/>
              <w:rPr>
                <w:lang w:val="en-GB" w:eastAsia="en-GB"/>
              </w:rPr>
            </w:pPr>
            <w:r w:rsidRPr="004B680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B6803">
              <w:rPr>
                <w:i/>
                <w:lang w:val="en-GB" w:eastAsia="en-GB"/>
              </w:rPr>
              <w:t>mbms-SAI-IntraFreq</w:t>
            </w:r>
            <w:r w:rsidRPr="004B6803">
              <w:rPr>
                <w:lang w:val="en-GB" w:eastAsia="en-GB"/>
              </w:rPr>
              <w:t xml:space="preserve"> to derive the MBMS frequencies of interes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bms-SAI-List</w:t>
            </w:r>
          </w:p>
          <w:p w:rsidR="00F0608D" w:rsidRPr="004B6803" w:rsidRDefault="00F0608D" w:rsidP="00156BDF">
            <w:pPr>
              <w:pStyle w:val="TAL"/>
              <w:rPr>
                <w:iCs/>
                <w:noProof/>
                <w:lang w:val="en-GB" w:eastAsia="en-GB"/>
              </w:rPr>
            </w:pPr>
            <w:r w:rsidRPr="004B6803">
              <w:rPr>
                <w:iCs/>
                <w:noProof/>
                <w:lang w:val="en-GB" w:eastAsia="en-GB"/>
              </w:rPr>
              <w:t>Contains a list of MBMS SAIs for a specific frequency.</w:t>
            </w:r>
          </w:p>
        </w:tc>
      </w:tr>
      <w:tr w:rsidR="00F0608D" w:rsidRPr="004B6803" w:rsidTr="00156BDF">
        <w:trPr>
          <w:cantSplit/>
        </w:trPr>
        <w:tc>
          <w:tcPr>
            <w:tcW w:w="9639" w:type="dxa"/>
          </w:tcPr>
          <w:p w:rsidR="00F0608D" w:rsidRPr="004B6803" w:rsidRDefault="00F0608D" w:rsidP="00156BDF">
            <w:pPr>
              <w:pStyle w:val="TAL"/>
              <w:rPr>
                <w:b/>
                <w:bCs/>
                <w:i/>
                <w:lang w:val="en-GB" w:eastAsia="en-GB"/>
              </w:rPr>
            </w:pPr>
            <w:r w:rsidRPr="004B6803">
              <w:rPr>
                <w:b/>
                <w:bCs/>
                <w:i/>
                <w:lang w:val="en-GB" w:eastAsia="en-GB"/>
              </w:rPr>
              <w:t>multiBandInfoList</w:t>
            </w:r>
          </w:p>
          <w:p w:rsidR="00F0608D" w:rsidRPr="004B6803" w:rsidRDefault="00F0608D" w:rsidP="00156BDF">
            <w:pPr>
              <w:pStyle w:val="TAL"/>
              <w:rPr>
                <w:noProof/>
                <w:lang w:val="en-GB" w:eastAsia="en-GB"/>
              </w:rPr>
            </w:pPr>
            <w:r w:rsidRPr="004B6803">
              <w:rPr>
                <w:iCs/>
                <w:noProof/>
                <w:lang w:val="en-GB" w:eastAsia="en-GB"/>
              </w:rPr>
              <w:t>A list of</w:t>
            </w:r>
            <w:r w:rsidRPr="004B6803">
              <w:rPr>
                <w:iCs/>
                <w:lang w:val="en-GB" w:eastAsia="en-GB"/>
              </w:rPr>
              <w:t xml:space="preserve"> additional frequency bands applicable for the cells participating in the MBSFN transmission</w:t>
            </w:r>
            <w:r w:rsidRPr="004B6803">
              <w:rPr>
                <w:noProof/>
                <w:lang w:val="en-GB" w:eastAsia="en-GB"/>
              </w:rPr>
              <w:t>.</w:t>
            </w:r>
          </w:p>
        </w:tc>
      </w:tr>
    </w:tbl>
    <w:p w:rsidR="00F0608D" w:rsidRPr="004B6803"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lang w:val="en-GB" w:eastAsia="en-GB"/>
              </w:rPr>
              <w:t>InterFreq</w:t>
            </w:r>
          </w:p>
        </w:tc>
        <w:tc>
          <w:tcPr>
            <w:tcW w:w="7371" w:type="dxa"/>
          </w:tcPr>
          <w:p w:rsidR="00F0608D" w:rsidRPr="004B6803" w:rsidRDefault="00F0608D" w:rsidP="00156BDF">
            <w:pPr>
              <w:pStyle w:val="TAL"/>
              <w:rPr>
                <w:lang w:val="en-GB" w:eastAsia="en-GB"/>
              </w:rPr>
            </w:pPr>
            <w:r w:rsidRPr="004B6803">
              <w:rPr>
                <w:lang w:val="en-GB" w:eastAsia="en-GB"/>
              </w:rPr>
              <w:t>The field is optionally</w:t>
            </w:r>
            <w:r w:rsidRPr="004B6803">
              <w:rPr>
                <w:rFonts w:eastAsia="MS Mincho"/>
                <w:lang w:val="en-GB" w:eastAsia="en-GB"/>
              </w:rPr>
              <w:t xml:space="preserve"> present</w:t>
            </w:r>
            <w:r w:rsidRPr="004B6803">
              <w:rPr>
                <w:lang w:val="en-GB" w:eastAsia="en-GB"/>
              </w:rPr>
              <w:t>, need O</w:t>
            </w:r>
            <w:r w:rsidRPr="004B6803">
              <w:rPr>
                <w:rFonts w:eastAsia="MS Mincho"/>
                <w:lang w:val="en-GB" w:eastAsia="en-GB"/>
              </w:rPr>
              <w:t>R,</w:t>
            </w:r>
            <w:r w:rsidRPr="004B6803">
              <w:rPr>
                <w:lang w:val="en-GB" w:eastAsia="en-GB"/>
              </w:rPr>
              <w:t xml:space="preserve"> if the </w:t>
            </w:r>
            <w:r w:rsidRPr="004B6803">
              <w:rPr>
                <w:i/>
                <w:lang w:val="en-GB" w:eastAsia="en-GB"/>
              </w:rPr>
              <w:t>mbms-SAI-InterFreqList-r11</w:t>
            </w:r>
            <w:r w:rsidRPr="004B6803">
              <w:rPr>
                <w:rFonts w:eastAsia="MS Mincho"/>
                <w:lang w:val="en-GB" w:eastAsia="en-GB"/>
              </w:rPr>
              <w:t xml:space="preserve"> is present</w:t>
            </w:r>
            <w:r w:rsidRPr="004B6803">
              <w:rPr>
                <w:lang w:val="en-GB" w:eastAsia="en-GB"/>
              </w:rPr>
              <w:t>. Otherwise it is not present.</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59" w:name="_Toc12655727"/>
      <w:bookmarkStart w:id="1660" w:name="_Toc29323463"/>
      <w:bookmarkStart w:id="1661" w:name="_Toc52553990"/>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6</w:t>
      </w:r>
      <w:bookmarkEnd w:id="1659"/>
      <w:bookmarkEnd w:id="1660"/>
      <w:bookmarkEnd w:id="1661"/>
    </w:p>
    <w:p w:rsidR="00F0608D" w:rsidRPr="004B6803" w:rsidRDefault="00F0608D" w:rsidP="00F0608D">
      <w:pPr>
        <w:rPr>
          <w:rFonts w:eastAsia="MS Mincho"/>
        </w:rPr>
      </w:pPr>
      <w:r w:rsidRPr="004B6803">
        <w:t xml:space="preserve">The IE </w:t>
      </w:r>
      <w:r w:rsidRPr="004B6803">
        <w:rPr>
          <w:i/>
          <w:noProof/>
        </w:rPr>
        <w:t>SystemInformationBlockType</w:t>
      </w:r>
      <w:r w:rsidRPr="004B6803">
        <w:rPr>
          <w:rFonts w:eastAsia="MS Mincho"/>
          <w:i/>
          <w:noProof/>
        </w:rPr>
        <w:t>16</w:t>
      </w:r>
      <w:r w:rsidRPr="004B6803">
        <w:t xml:space="preserve"> contains</w:t>
      </w:r>
      <w:r w:rsidRPr="004B6803">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4B6803" w:rsidRDefault="00F0608D" w:rsidP="00F0608D">
      <w:pPr>
        <w:pStyle w:val="NO"/>
        <w:rPr>
          <w:rFonts w:eastAsia="MS Mincho"/>
          <w:lang w:val="en-GB"/>
        </w:rPr>
      </w:pPr>
      <w:r w:rsidRPr="004B6803">
        <w:rPr>
          <w:rFonts w:eastAsia="MS Mincho"/>
          <w:noProof/>
          <w:lang w:val="en-GB"/>
        </w:rPr>
        <w:t>NOTE:</w:t>
      </w:r>
      <w:r w:rsidRPr="004B6803">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4B6803" w:rsidRDefault="00F0608D" w:rsidP="00740E7D">
      <w:pPr>
        <w:pStyle w:val="TH"/>
        <w:rPr>
          <w:bCs/>
          <w:i/>
          <w:iCs/>
          <w:lang w:val="en-GB"/>
        </w:rPr>
      </w:pPr>
      <w:r w:rsidRPr="004B6803">
        <w:rPr>
          <w:bCs/>
          <w:i/>
          <w:iCs/>
          <w:noProof/>
          <w:lang w:val="en-GB"/>
        </w:rPr>
        <w:t>SystemInformationBlockType</w:t>
      </w:r>
      <w:r w:rsidRPr="004B6803">
        <w:rPr>
          <w:rFonts w:eastAsia="MS Mincho"/>
          <w:bCs/>
          <w:i/>
          <w:iCs/>
          <w:noProof/>
          <w:lang w:val="en-GB"/>
        </w:rPr>
        <w:t>16</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w:t>
      </w:r>
      <w:r w:rsidRPr="004B6803">
        <w:rPr>
          <w:rFonts w:eastAsia="MS Mincho"/>
        </w:rPr>
        <w:t>16-r11</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time</w:t>
      </w:r>
      <w:r w:rsidRPr="004B6803">
        <w:rPr>
          <w:rFonts w:eastAsia="MS Mincho"/>
        </w:rPr>
        <w:t>Info</w:t>
      </w:r>
      <w:r w:rsidRPr="004B6803">
        <w:t>-r11</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rFonts w:eastAsia="MS Mincho"/>
        </w:rPr>
      </w:pPr>
      <w:r w:rsidRPr="004B6803">
        <w:tab/>
      </w:r>
      <w:r w:rsidRPr="004B6803">
        <w:rPr>
          <w:rFonts w:eastAsia="MS Mincho"/>
        </w:rPr>
        <w:tab/>
      </w:r>
      <w:r w:rsidRPr="004B6803">
        <w:t>timeInfo</w:t>
      </w:r>
      <w:r w:rsidRPr="004B6803">
        <w:rPr>
          <w:rFonts w:eastAsia="MS Mincho"/>
        </w:rPr>
        <w:t>UTC-r11</w:t>
      </w:r>
      <w:r w:rsidRPr="004B6803">
        <w:tab/>
      </w:r>
      <w:r w:rsidRPr="004B6803">
        <w:tab/>
      </w:r>
      <w:r w:rsidRPr="004B6803">
        <w:tab/>
      </w:r>
      <w:r w:rsidRPr="004B6803">
        <w:tab/>
      </w:r>
      <w:r w:rsidRPr="004B6803">
        <w:tab/>
      </w:r>
      <w:r w:rsidRPr="004B6803">
        <w:tab/>
        <w:t>INTEGER (0..549755813887),</w:t>
      </w:r>
    </w:p>
    <w:p w:rsidR="00F0608D" w:rsidRPr="004B6803" w:rsidRDefault="00F0608D" w:rsidP="00F0608D">
      <w:pPr>
        <w:pStyle w:val="PL"/>
        <w:shd w:val="clear" w:color="auto" w:fill="E6E6E6"/>
        <w:rPr>
          <w:rFonts w:eastAsia="MS Mincho"/>
        </w:rPr>
      </w:pPr>
      <w:r w:rsidRPr="004B6803">
        <w:tab/>
      </w:r>
      <w:r w:rsidRPr="004B6803">
        <w:tab/>
        <w:t>dayLightSavingTime-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BIT STRING (SIZE (2))</w:t>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tab/>
      </w:r>
      <w:r w:rsidRPr="004B6803">
        <w:tab/>
        <w:t>leapSeconds-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INTEGER (-127..128)</w:t>
      </w:r>
      <w:r w:rsidRPr="004B6803">
        <w:rPr>
          <w:rFonts w:eastAsia="MS Mincho"/>
        </w:rPr>
        <w:tab/>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tab/>
      </w:r>
      <w:r w:rsidRPr="004B6803">
        <w:tab/>
        <w:t>localTimeOffset-r11</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INTEGER (-6</w:t>
      </w:r>
      <w:r w:rsidRPr="004B6803">
        <w:rPr>
          <w:rFonts w:eastAsia="MS Mincho"/>
        </w:rPr>
        <w:t>3</w:t>
      </w:r>
      <w:r w:rsidRPr="004B6803">
        <w:t>..64)</w:t>
      </w:r>
      <w:r w:rsidRPr="004B6803">
        <w:rPr>
          <w:rFonts w:eastAsia="MS Mincho"/>
        </w:rPr>
        <w:tab/>
      </w:r>
      <w:r w:rsidRPr="004B6803">
        <w:rPr>
          <w:rFonts w:eastAsia="MS Mincho"/>
        </w:rPr>
        <w:tab/>
      </w:r>
      <w:r w:rsidRPr="004B6803">
        <w:rPr>
          <w:rFonts w:eastAsia="MS Mincho"/>
        </w:rPr>
        <w:tab/>
      </w:r>
      <w:r w:rsidRPr="004B6803">
        <w:t>OPTIONAL</w:t>
      </w:r>
      <w:r w:rsidRPr="004B6803">
        <w:rPr>
          <w:rFonts w:eastAsia="MS Mincho"/>
        </w:rPr>
        <w:tab/>
      </w:r>
      <w:r w:rsidRPr="004B6803">
        <w:t>-- Need O</w:t>
      </w:r>
      <w:r w:rsidRPr="004B6803">
        <w:rPr>
          <w:rFonts w:eastAsia="MS Mincho"/>
        </w:rPr>
        <w:t>R</w:t>
      </w:r>
    </w:p>
    <w:p w:rsidR="00F0608D" w:rsidRPr="004B6803" w:rsidRDefault="00F0608D" w:rsidP="00F0608D">
      <w:pPr>
        <w:pStyle w:val="PL"/>
        <w:shd w:val="clear" w:color="auto" w:fill="E6E6E6"/>
        <w:rPr>
          <w:rFonts w:eastAsia="MS Mincho"/>
        </w:rPr>
      </w:pPr>
      <w:r w:rsidRPr="004B6803">
        <w:rPr>
          <w:rFonts w:eastAsia="MS Mincho"/>
        </w:rPr>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SystemInformationBlockType16 </w:t>
            </w:r>
            <w:r w:rsidRPr="004B6803">
              <w:rPr>
                <w:iCs/>
                <w:noProof/>
                <w:lang w:val="en-GB" w:eastAsia="en-GB"/>
              </w:rPr>
              <w:t>field descriptions</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dayLightSavingTime</w:t>
            </w:r>
          </w:p>
          <w:p w:rsidR="00F0608D" w:rsidRPr="004B6803" w:rsidRDefault="00F0608D" w:rsidP="00156BDF">
            <w:pPr>
              <w:pStyle w:val="TAL"/>
              <w:tabs>
                <w:tab w:val="num" w:pos="1494"/>
              </w:tabs>
              <w:spacing w:before="60"/>
              <w:jc w:val="both"/>
              <w:rPr>
                <w:rFonts w:eastAsia="MS Mincho"/>
                <w:bCs/>
                <w:kern w:val="2"/>
                <w:sz w:val="16"/>
                <w:lang w:val="en-GB" w:eastAsia="en-GB"/>
              </w:rPr>
            </w:pPr>
            <w:r w:rsidRPr="004B6803">
              <w:rPr>
                <w:rFonts w:eastAsia="MS Mincho"/>
                <w:bCs/>
                <w:kern w:val="2"/>
                <w:lang w:val="en-GB" w:eastAsia="en-GB"/>
              </w:rPr>
              <w:t xml:space="preserve">It indicates if and how daylight saving time (DST) is applied </w:t>
            </w:r>
            <w:r w:rsidRPr="004B6803">
              <w:rPr>
                <w:bCs/>
                <w:noProof/>
                <w:lang w:val="en-GB" w:eastAsia="en-GB"/>
              </w:rPr>
              <w:t>to obtain</w:t>
            </w:r>
            <w:r w:rsidRPr="004B6803">
              <w:rPr>
                <w:rFonts w:eastAsia="MS Mincho"/>
                <w:bCs/>
                <w:kern w:val="2"/>
                <w:lang w:val="en-GB" w:eastAsia="en-GB"/>
              </w:rPr>
              <w:t xml:space="preserve"> the local time. The semantics is the same as the semantics of the </w:t>
            </w:r>
            <w:r w:rsidRPr="004B6803">
              <w:rPr>
                <w:rFonts w:eastAsia="MS Mincho"/>
                <w:bCs/>
                <w:i/>
                <w:kern w:val="2"/>
                <w:lang w:val="en-GB" w:eastAsia="en-GB"/>
              </w:rPr>
              <w:t>Daylight Saving Time</w:t>
            </w:r>
            <w:r w:rsidRPr="004B6803">
              <w:rPr>
                <w:rFonts w:eastAsia="MS Mincho"/>
                <w:bCs/>
                <w:kern w:val="2"/>
                <w:lang w:val="en-GB" w:eastAsia="en-GB"/>
              </w:rPr>
              <w:t xml:space="preserve"> IE in TS 24.301 </w:t>
            </w:r>
            <w:r w:rsidRPr="004B6803">
              <w:rPr>
                <w:lang w:val="en-GB" w:eastAsia="en-GB"/>
              </w:rPr>
              <w:t>[35]</w:t>
            </w:r>
            <w:r w:rsidRPr="004B6803">
              <w:rPr>
                <w:rFonts w:eastAsia="MS Mincho"/>
                <w:bCs/>
                <w:kern w:val="2"/>
                <w:lang w:val="en-GB" w:eastAsia="en-GB"/>
              </w:rPr>
              <w:t xml:space="preserve"> and TS 24.008 </w:t>
            </w:r>
            <w:r w:rsidRPr="004B6803">
              <w:rPr>
                <w:lang w:val="en-GB" w:eastAsia="en-GB"/>
              </w:rPr>
              <w:t>[49].</w:t>
            </w:r>
            <w:r w:rsidRPr="004B6803">
              <w:rPr>
                <w:rFonts w:eastAsia="MS Mincho"/>
                <w:bCs/>
                <w:kern w:val="2"/>
                <w:lang w:val="en-GB" w:eastAsia="en-GB"/>
              </w:rPr>
              <w:t xml:space="preserve"> </w:t>
            </w:r>
            <w:r w:rsidRPr="004B6803">
              <w:rPr>
                <w:iCs/>
                <w:noProof/>
                <w:lang w:val="en-GB" w:eastAsia="en-GB"/>
              </w:rPr>
              <w:t>The first/leftmost bit of the bit string contains the b2 of octet 3, i.e. the value part of the</w:t>
            </w:r>
            <w:r w:rsidRPr="004B6803">
              <w:rPr>
                <w:lang w:val="en-GB" w:eastAsia="en-GB"/>
              </w:rPr>
              <w:t xml:space="preserve"> </w:t>
            </w:r>
            <w:r w:rsidRPr="004B6803">
              <w:rPr>
                <w:i/>
                <w:iCs/>
                <w:noProof/>
                <w:lang w:val="en-GB" w:eastAsia="en-GB"/>
              </w:rPr>
              <w:t>Daylight Saving Time</w:t>
            </w:r>
            <w:r w:rsidRPr="004B6803">
              <w:rPr>
                <w:iCs/>
                <w:noProof/>
                <w:lang w:val="en-GB" w:eastAsia="en-GB"/>
              </w:rPr>
              <w:t xml:space="preserve"> IE, and the second bit of the bit string contains b1 of octet 3.</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b/>
                <w:i/>
                <w:lang w:val="en-GB" w:eastAsia="en-GB"/>
              </w:rPr>
            </w:pPr>
            <w:r w:rsidRPr="004B6803">
              <w:rPr>
                <w:b/>
                <w:i/>
                <w:lang w:val="en-GB" w:eastAsia="en-GB"/>
              </w:rPr>
              <w:t>leapSeconds</w:t>
            </w:r>
          </w:p>
          <w:p w:rsidR="00F0608D" w:rsidRPr="004B6803" w:rsidRDefault="00F0608D" w:rsidP="00156BDF">
            <w:pPr>
              <w:pStyle w:val="TAL"/>
              <w:tabs>
                <w:tab w:val="num" w:pos="1494"/>
              </w:tabs>
              <w:spacing w:before="60"/>
              <w:jc w:val="both"/>
              <w:rPr>
                <w:rFonts w:eastAsia="MS Mincho"/>
                <w:bCs/>
                <w:kern w:val="2"/>
                <w:lang w:val="en-GB" w:eastAsia="en-GB"/>
              </w:rPr>
            </w:pPr>
            <w:r w:rsidRPr="004B6803">
              <w:rPr>
                <w:lang w:val="en-GB" w:eastAsia="en-GB"/>
              </w:rPr>
              <w:t>Number of leap seconds offset between GPS Time and UTC. UTC and GPS time are related i.e. GPS time -</w:t>
            </w:r>
            <w:r w:rsidRPr="004B6803">
              <w:rPr>
                <w:i/>
                <w:lang w:val="en-GB" w:eastAsia="en-GB"/>
              </w:rPr>
              <w:t xml:space="preserve">leapSeconds </w:t>
            </w:r>
            <w:r w:rsidRPr="004B6803">
              <w:rPr>
                <w:lang w:val="en-GB" w:eastAsia="en-GB"/>
              </w:rPr>
              <w:t>=</w:t>
            </w:r>
            <w:r w:rsidRPr="004B6803">
              <w:rPr>
                <w:i/>
                <w:lang w:val="en-GB" w:eastAsia="en-GB"/>
              </w:rPr>
              <w:t xml:space="preserve"> </w:t>
            </w:r>
            <w:r w:rsidRPr="004B6803">
              <w:rPr>
                <w:lang w:val="en-GB" w:eastAsia="en-GB"/>
              </w:rPr>
              <w:t>UTC time.</w:t>
            </w:r>
          </w:p>
        </w:tc>
      </w:tr>
      <w:tr w:rsidR="004B6803" w:rsidRPr="004B6803" w:rsidDel="001229F6"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localTimeOffset</w:t>
            </w:r>
          </w:p>
          <w:p w:rsidR="00F0608D" w:rsidRPr="004B6803" w:rsidRDefault="00F0608D" w:rsidP="00156BDF">
            <w:pPr>
              <w:pStyle w:val="TAL"/>
              <w:tabs>
                <w:tab w:val="num" w:pos="1494"/>
              </w:tabs>
              <w:spacing w:before="60"/>
              <w:jc w:val="both"/>
              <w:rPr>
                <w:rFonts w:eastAsia="MS Mincho"/>
                <w:lang w:val="en-GB" w:eastAsia="en-GB"/>
              </w:rPr>
            </w:pPr>
            <w:r w:rsidRPr="004B6803">
              <w:rPr>
                <w:lang w:val="en-GB" w:eastAsia="en-GB"/>
              </w:rPr>
              <w:t>Offset between UTC and local time</w:t>
            </w:r>
            <w:r w:rsidRPr="004B6803">
              <w:rPr>
                <w:rFonts w:eastAsia="MS Mincho"/>
                <w:lang w:val="en-GB" w:eastAsia="en-GB"/>
              </w:rPr>
              <w:t xml:space="preserve"> </w:t>
            </w:r>
            <w:r w:rsidRPr="004B6803">
              <w:rPr>
                <w:lang w:val="en-GB" w:eastAsia="en-GB"/>
              </w:rPr>
              <w:t>in units of 15 minutes.</w:t>
            </w:r>
            <w:r w:rsidRPr="004B6803">
              <w:rPr>
                <w:rFonts w:eastAsia="MS Mincho"/>
                <w:lang w:val="en-GB" w:eastAsia="en-GB"/>
              </w:rPr>
              <w:t xml:space="preserve"> Actual value = </w:t>
            </w:r>
            <w:r w:rsidR="00345835" w:rsidRPr="004B6803">
              <w:rPr>
                <w:rFonts w:eastAsia="MS Mincho"/>
                <w:lang w:val="en-GB" w:eastAsia="en-GB"/>
              </w:rPr>
              <w:t>field</w:t>
            </w:r>
            <w:r w:rsidRPr="004B6803">
              <w:rPr>
                <w:rFonts w:eastAsia="MS Mincho"/>
                <w:lang w:val="en-GB" w:eastAsia="en-GB"/>
              </w:rPr>
              <w:t xml:space="preserve"> value * 15 minutes. Local time of the day is calculated as UTC time + </w:t>
            </w:r>
            <w:r w:rsidRPr="004B6803">
              <w:rPr>
                <w:rFonts w:eastAsia="MS Mincho"/>
                <w:i/>
                <w:lang w:val="en-GB" w:eastAsia="en-GB"/>
              </w:rPr>
              <w:t>localTimeOffset.</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MS Mincho"/>
                <w:b/>
                <w:i/>
                <w:lang w:val="en-GB" w:eastAsia="en-GB"/>
              </w:rPr>
            </w:pPr>
            <w:r w:rsidRPr="004B6803">
              <w:rPr>
                <w:b/>
                <w:i/>
                <w:lang w:val="en-GB" w:eastAsia="en-GB"/>
              </w:rPr>
              <w:t>timeInfo</w:t>
            </w:r>
            <w:r w:rsidRPr="004B6803">
              <w:rPr>
                <w:rFonts w:eastAsia="MS Mincho"/>
                <w:b/>
                <w:i/>
                <w:lang w:val="en-GB" w:eastAsia="en-GB"/>
              </w:rPr>
              <w:t>UTC</w:t>
            </w:r>
          </w:p>
          <w:p w:rsidR="00F0608D" w:rsidRPr="004B6803" w:rsidRDefault="00F0608D" w:rsidP="00156BDF">
            <w:pPr>
              <w:pStyle w:val="TAL"/>
              <w:rPr>
                <w:kern w:val="2"/>
                <w:lang w:val="en-GB" w:eastAsia="en-GB"/>
              </w:rPr>
            </w:pPr>
            <w:r w:rsidRPr="004B6803">
              <w:rPr>
                <w:rFonts w:eastAsia="MS Mincho"/>
                <w:lang w:val="en-GB" w:eastAsia="en-GB"/>
              </w:rPr>
              <w:t>Coordinated Universal</w:t>
            </w:r>
            <w:r w:rsidRPr="004B6803">
              <w:rPr>
                <w:lang w:val="en-GB" w:eastAsia="en-GB"/>
              </w:rPr>
              <w:t xml:space="preserve"> </w:t>
            </w:r>
            <w:r w:rsidRPr="004B6803">
              <w:rPr>
                <w:rFonts w:eastAsia="MS Mincho"/>
                <w:lang w:val="en-GB" w:eastAsia="en-GB"/>
              </w:rPr>
              <w:t xml:space="preserve">Time corresponding to the SFN boundary at or immediately after the ending boundary of the SI-window in which </w:t>
            </w:r>
            <w:r w:rsidRPr="004B6803">
              <w:rPr>
                <w:rFonts w:eastAsia="MS Mincho"/>
                <w:i/>
                <w:lang w:val="en-GB" w:eastAsia="en-GB"/>
              </w:rPr>
              <w:t>SystemInformationBlockType16</w:t>
            </w:r>
            <w:r w:rsidRPr="004B6803">
              <w:rPr>
                <w:rFonts w:eastAsia="MS Mincho"/>
                <w:lang w:val="en-GB" w:eastAsia="en-GB"/>
              </w:rPr>
              <w:t xml:space="preserve"> is transmitted.</w:t>
            </w:r>
            <w:r w:rsidRPr="004B6803">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4B6803" w:rsidRDefault="00F0608D" w:rsidP="00156BDF">
            <w:pPr>
              <w:pStyle w:val="TAL"/>
              <w:rPr>
                <w:rFonts w:eastAsia="MS Mincho"/>
                <w:lang w:val="en-GB" w:eastAsia="en-GB"/>
              </w:rPr>
            </w:pPr>
            <w:r w:rsidRPr="004B6803">
              <w:rPr>
                <w:kern w:val="2"/>
                <w:lang w:val="en-GB" w:eastAsia="en-GB"/>
              </w:rPr>
              <w:t xml:space="preserve">This field is excluded when estimating changes in system information, i.e. changes of </w:t>
            </w:r>
            <w:r w:rsidRPr="004B6803">
              <w:rPr>
                <w:i/>
                <w:kern w:val="2"/>
                <w:lang w:val="en-GB" w:eastAsia="en-GB"/>
              </w:rPr>
              <w:t>timeInfoUTC</w:t>
            </w:r>
            <w:r w:rsidRPr="004B6803">
              <w:rPr>
                <w:kern w:val="2"/>
                <w:lang w:val="en-GB" w:eastAsia="en-GB"/>
              </w:rPr>
              <w:t xml:space="preserve"> should neither result in system information change notifications nor in a modification of </w:t>
            </w:r>
            <w:r w:rsidRPr="004B6803">
              <w:rPr>
                <w:i/>
                <w:kern w:val="2"/>
                <w:lang w:val="en-GB" w:eastAsia="en-GB"/>
              </w:rPr>
              <w:t>systemInfoValueTag</w:t>
            </w:r>
            <w:r w:rsidRPr="004B6803">
              <w:rPr>
                <w:kern w:val="2"/>
                <w:lang w:val="en-GB" w:eastAsia="en-GB"/>
              </w:rPr>
              <w:t xml:space="preserve"> in SIB1.</w:t>
            </w:r>
          </w:p>
        </w:tc>
      </w:tr>
    </w:tbl>
    <w:p w:rsidR="00F0608D" w:rsidRPr="004B6803" w:rsidRDefault="00F0608D" w:rsidP="00F0608D">
      <w:pPr>
        <w:rPr>
          <w:iCs/>
        </w:rPr>
      </w:pPr>
    </w:p>
    <w:p w:rsidR="00F0608D" w:rsidRPr="004B6803" w:rsidRDefault="00F0608D" w:rsidP="00F0608D">
      <w:pPr>
        <w:pStyle w:val="NO"/>
        <w:rPr>
          <w:lang w:val="en-GB"/>
        </w:rPr>
      </w:pPr>
      <w:r w:rsidRPr="004B6803">
        <w:rPr>
          <w:lang w:val="en-GB"/>
        </w:rPr>
        <w:t>NOTE 1:</w:t>
      </w:r>
      <w:r w:rsidRPr="004B6803">
        <w:rPr>
          <w:lang w:val="en-GB"/>
        </w:rPr>
        <w:tab/>
      </w:r>
      <w:r w:rsidR="00525D17" w:rsidRPr="004B6803">
        <w:rPr>
          <w:lang w:val="en-GB"/>
        </w:rPr>
        <w:t>The UE may use this field together with the leapSeconds field to obtain GPS time as follows: GPS Time (in seconds) = timeInfoUTC (in seconds)</w:t>
      </w:r>
      <w:r w:rsidR="006C313F" w:rsidRPr="004B6803">
        <w:rPr>
          <w:lang w:val="en-GB"/>
        </w:rPr>
        <w:t xml:space="preserve"> -</w:t>
      </w:r>
      <w:r w:rsidR="00525D17" w:rsidRPr="004B6803">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4B6803" w:rsidRDefault="00F0608D" w:rsidP="00F0608D">
      <w:pPr>
        <w:pStyle w:val="Heading4"/>
        <w:rPr>
          <w:i/>
          <w:noProof/>
          <w:lang w:val="en-GB"/>
        </w:rPr>
      </w:pPr>
      <w:bookmarkStart w:id="1662" w:name="_Toc12655728"/>
      <w:bookmarkStart w:id="1663" w:name="_Toc29323464"/>
      <w:bookmarkStart w:id="1664" w:name="_Toc52553991"/>
      <w:r w:rsidRPr="004B6803">
        <w:rPr>
          <w:lang w:val="en-GB"/>
        </w:rPr>
        <w:t>–</w:t>
      </w:r>
      <w:r w:rsidRPr="004B6803">
        <w:rPr>
          <w:lang w:val="en-GB"/>
        </w:rPr>
        <w:tab/>
      </w:r>
      <w:r w:rsidRPr="004B6803">
        <w:rPr>
          <w:i/>
          <w:noProof/>
          <w:lang w:val="en-GB"/>
        </w:rPr>
        <w:t>SystemInformationBlockType17</w:t>
      </w:r>
      <w:bookmarkEnd w:id="1662"/>
      <w:bookmarkEnd w:id="1663"/>
      <w:bookmarkEnd w:id="1664"/>
    </w:p>
    <w:p w:rsidR="00F0608D" w:rsidRPr="004B6803" w:rsidRDefault="00F0608D" w:rsidP="00F0608D">
      <w:r w:rsidRPr="004B6803">
        <w:t xml:space="preserve">The IE </w:t>
      </w:r>
      <w:r w:rsidRPr="004B6803">
        <w:rPr>
          <w:i/>
          <w:noProof/>
        </w:rPr>
        <w:t>SystemInformationBlockType17</w:t>
      </w:r>
      <w:r w:rsidRPr="004B6803">
        <w:t xml:space="preserve"> contains information relevant for traffic steering between E-UTRAN and WLAN.</w:t>
      </w:r>
    </w:p>
    <w:p w:rsidR="00F0608D" w:rsidRPr="004B6803" w:rsidRDefault="00F0608D" w:rsidP="00740E7D">
      <w:pPr>
        <w:pStyle w:val="TH"/>
        <w:rPr>
          <w:bCs/>
          <w:i/>
          <w:iCs/>
          <w:lang w:val="en-GB"/>
        </w:rPr>
      </w:pPr>
      <w:r w:rsidRPr="004B6803">
        <w:rPr>
          <w:bCs/>
          <w:i/>
          <w:iCs/>
          <w:noProof/>
          <w:lang w:val="en-GB"/>
        </w:rPr>
        <w:t xml:space="preserve">SystemInformationBlockType17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17-r12 ::=</w:t>
      </w:r>
      <w:r w:rsidRPr="004B6803">
        <w:tab/>
        <w:t>SEQUENCE {</w:t>
      </w:r>
    </w:p>
    <w:p w:rsidR="00F0608D" w:rsidRPr="004B6803" w:rsidRDefault="00F0608D" w:rsidP="00F0608D">
      <w:pPr>
        <w:pStyle w:val="PL"/>
        <w:shd w:val="clear" w:color="auto" w:fill="E6E6E6"/>
      </w:pPr>
      <w:r w:rsidRPr="004B6803">
        <w:tab/>
      </w:r>
      <w:r w:rsidRPr="004B6803">
        <w:rPr>
          <w:rFonts w:eastAsia="Malgun Gothic"/>
        </w:rPr>
        <w:t>wlan</w:t>
      </w:r>
      <w:r w:rsidRPr="004B6803">
        <w:t>-OffloadInfo</w:t>
      </w:r>
      <w:r w:rsidRPr="004B6803">
        <w:rPr>
          <w:rFonts w:eastAsia="Malgun Gothic"/>
        </w:rPr>
        <w:t>PerPLMN-List</w:t>
      </w:r>
      <w:r w:rsidRPr="004B6803">
        <w:t>-r12</w:t>
      </w:r>
      <w:r w:rsidRPr="004B6803">
        <w:tab/>
      </w:r>
      <w:r w:rsidRPr="004B6803">
        <w:tab/>
        <w:t>SEQUENCE (SIZE (1..maxPLMN-r11))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rPr>
          <w:rFonts w:eastAsia="Malgun Gothic"/>
        </w:rPr>
        <w:t>WLAN-OffloadInfoPerPLMN</w:t>
      </w:r>
      <w:r w:rsidRPr="004B6803">
        <w:t>-r12</w:t>
      </w:r>
      <w:r w:rsidRPr="004B6803">
        <w:tab/>
      </w:r>
      <w:r w:rsidRPr="004B6803">
        <w:tab/>
      </w:r>
      <w:r w:rsidRPr="004B6803">
        <w:tab/>
        <w:t>OPTIONAL, --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Malgun Gothic"/>
        </w:rPr>
        <w:t>WLAN-OffloadInfoPerPLMN</w:t>
      </w:r>
      <w:r w:rsidRPr="004B6803">
        <w:t>-r12 ::=</w:t>
      </w:r>
      <w:r w:rsidR="005A4770" w:rsidRPr="004B6803">
        <w:tab/>
      </w:r>
      <w:r w:rsidRPr="004B6803">
        <w:tab/>
      </w:r>
      <w:r w:rsidRPr="004B6803">
        <w:tab/>
        <w:t>SEQUENCE {</w:t>
      </w:r>
    </w:p>
    <w:p w:rsidR="00F0608D" w:rsidRPr="004B6803" w:rsidRDefault="00F0608D" w:rsidP="00F0608D">
      <w:pPr>
        <w:pStyle w:val="PL"/>
        <w:shd w:val="clear" w:color="auto" w:fill="E6E6E6"/>
        <w:rPr>
          <w:rFonts w:eastAsia="Malgun Gothic"/>
        </w:rPr>
      </w:pPr>
      <w:r w:rsidRPr="004B6803">
        <w:tab/>
      </w:r>
      <w:r w:rsidR="005A4770" w:rsidRPr="004B6803">
        <w:tab/>
      </w:r>
      <w:r w:rsidRPr="004B6803">
        <w:rPr>
          <w:rFonts w:eastAsia="Malgun Gothic"/>
        </w:rPr>
        <w:t>wlan</w:t>
      </w:r>
      <w:r w:rsidRPr="004B6803">
        <w:t>-Offload</w:t>
      </w:r>
      <w:r w:rsidRPr="004B6803">
        <w:rPr>
          <w:rFonts w:eastAsia="Malgun Gothic"/>
        </w:rPr>
        <w:t>ConfigCommon</w:t>
      </w:r>
      <w:r w:rsidRPr="004B6803">
        <w:t>-r12</w:t>
      </w:r>
      <w:r w:rsidRPr="004B6803">
        <w:tab/>
      </w:r>
      <w:r w:rsidRPr="004B6803">
        <w:tab/>
        <w:t>WLAN-OffloadConfig-r12</w:t>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r>
      <w:r w:rsidRPr="004B6803">
        <w:rPr>
          <w:rFonts w:eastAsia="Malgun Gothic"/>
        </w:rPr>
        <w:tab/>
      </w:r>
      <w:r w:rsidRPr="004B6803">
        <w:t>wlan-Id-List-r12</w:t>
      </w:r>
      <w:r w:rsidRPr="004B6803">
        <w:tab/>
      </w:r>
      <w:r w:rsidRPr="004B6803">
        <w:tab/>
      </w:r>
      <w:r w:rsidRPr="004B6803">
        <w:rPr>
          <w:rFonts w:eastAsia="Malgun Gothic"/>
        </w:rPr>
        <w:tab/>
      </w:r>
      <w:r w:rsidRPr="004B6803">
        <w:tab/>
      </w:r>
      <w:r w:rsidRPr="004B6803">
        <w:rPr>
          <w:rFonts w:eastAsia="Malgun Gothic"/>
        </w:rPr>
        <w:tab/>
      </w:r>
      <w:r w:rsidRPr="004B6803">
        <w:t>WLAN-Id-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WLAN-Id-List-r12 ::=</w:t>
      </w:r>
      <w:r w:rsidRPr="004B6803">
        <w:tab/>
      </w:r>
      <w:r w:rsidRPr="004B6803">
        <w:tab/>
      </w:r>
      <w:r w:rsidRPr="004B6803">
        <w:tab/>
      </w:r>
      <w:r w:rsidRPr="004B6803">
        <w:tab/>
        <w:t>SEQUENCE (SIZE (1..maxWLAN-Id-r12)) OF WLAN-Identifiers-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Malgun Gothic"/>
        </w:rPr>
      </w:pPr>
      <w:r w:rsidRPr="004B6803">
        <w:t>WLAN-Identifiers-r12 ::=</w:t>
      </w:r>
      <w:r w:rsidRPr="004B6803">
        <w:tab/>
      </w:r>
      <w:r w:rsidRPr="004B6803">
        <w:tab/>
      </w:r>
      <w:r w:rsidRPr="004B6803">
        <w:tab/>
      </w:r>
      <w:r w:rsidRPr="004B6803">
        <w:rPr>
          <w:rFonts w:eastAsia="Malgun Gothic"/>
        </w:rPr>
        <w:t>SEQUENCE {</w:t>
      </w:r>
    </w:p>
    <w:p w:rsidR="00F0608D" w:rsidRPr="004B6803" w:rsidRDefault="00F0608D" w:rsidP="00F0608D">
      <w:pPr>
        <w:pStyle w:val="PL"/>
        <w:shd w:val="clear" w:color="auto" w:fill="E6E6E6"/>
      </w:pPr>
      <w:r w:rsidRPr="004B6803">
        <w:tab/>
      </w:r>
      <w:r w:rsidRPr="004B6803">
        <w:rPr>
          <w:rFonts w:eastAsia="Malgun Gothic"/>
        </w:rPr>
        <w:t>ssid-r12</w:t>
      </w:r>
      <w:r w:rsidRPr="004B6803">
        <w:tab/>
      </w:r>
      <w:r w:rsidRPr="004B6803">
        <w:tab/>
      </w:r>
      <w:r w:rsidRPr="004B6803">
        <w:tab/>
      </w:r>
      <w:r w:rsidRPr="004B6803">
        <w:tab/>
      </w:r>
      <w:r w:rsidRPr="004B6803">
        <w:tab/>
      </w:r>
      <w:r w:rsidRPr="004B6803">
        <w:tab/>
        <w:t>OCTET STRING (SIZE (1..32))</w:t>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t>bssid-r12</w:t>
      </w:r>
      <w:r w:rsidRPr="004B6803">
        <w:tab/>
      </w:r>
      <w:r w:rsidRPr="004B6803">
        <w:tab/>
      </w:r>
      <w:r w:rsidRPr="004B6803">
        <w:tab/>
      </w:r>
      <w:r w:rsidRPr="004B6803">
        <w:tab/>
      </w:r>
      <w:r w:rsidRPr="004B6803">
        <w:tab/>
      </w:r>
      <w:r w:rsidRPr="004B6803">
        <w:tab/>
        <w:t>OCTET STRING (SIZE (6))</w:t>
      </w:r>
      <w:r w:rsidR="005A4770"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rPr>
          <w:rFonts w:eastAsia="Malgun Gothic"/>
        </w:rPr>
        <w:tab/>
        <w:t>hessid-r12</w:t>
      </w:r>
      <w:r w:rsidRPr="004B6803">
        <w:tab/>
      </w:r>
      <w:r w:rsidRPr="004B6803">
        <w:tab/>
      </w:r>
      <w:r w:rsidRPr="004B6803">
        <w:tab/>
      </w:r>
      <w:r w:rsidRPr="004B6803">
        <w:tab/>
      </w:r>
      <w:r w:rsidRPr="004B6803">
        <w:tab/>
      </w:r>
      <w:r w:rsidRPr="004B6803">
        <w:tab/>
        <w:t>OCTET STRING (SIZE (6))</w:t>
      </w:r>
      <w:r w:rsidR="005A4770"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rPr>
          <w:rFonts w:eastAsia="Malgun Gothic"/>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rFonts w:eastAsia="Malgun Gothic"/>
                <w:kern w:val="2"/>
                <w:lang w:val="en-GB" w:eastAsia="en-GB"/>
              </w:rPr>
            </w:pPr>
            <w:r w:rsidRPr="004B6803">
              <w:rPr>
                <w:rFonts w:eastAsia="Malgun Gothic"/>
                <w:i/>
                <w:noProof/>
                <w:kern w:val="2"/>
                <w:lang w:val="en-GB" w:eastAsia="en-GB"/>
              </w:rPr>
              <w:t xml:space="preserve">SystemInformationBlockType17 </w:t>
            </w:r>
            <w:r w:rsidRPr="004B6803">
              <w:rPr>
                <w:rFonts w:eastAsia="Malgun Gothic"/>
                <w:iCs/>
                <w:noProof/>
                <w:lang w:val="en-GB" w:eastAsia="en-GB"/>
              </w:rPr>
              <w:t>field descriptions</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b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Basic Service Set Identifier (BSSID) defined in IEEE 802.11-2012 [67].</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he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Homogenous Extended Service Set Identifier (HESSID) defined in IEEE 802.11-2012 [67].</w:t>
            </w:r>
          </w:p>
        </w:tc>
      </w:tr>
      <w:tr w:rsidR="004B6803"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ko-KR"/>
              </w:rPr>
            </w:pPr>
            <w:r w:rsidRPr="004B6803">
              <w:rPr>
                <w:rFonts w:eastAsia="Malgun Gothic"/>
                <w:b/>
                <w:bCs/>
                <w:i/>
                <w:noProof/>
                <w:kern w:val="2"/>
                <w:lang w:val="en-GB" w:eastAsia="ko-KR"/>
              </w:rPr>
              <w:t>ssid</w:t>
            </w:r>
          </w:p>
          <w:p w:rsidR="00F0608D" w:rsidRPr="004B6803" w:rsidRDefault="00F0608D" w:rsidP="00156BDF">
            <w:pPr>
              <w:pStyle w:val="TAL"/>
              <w:keepNext w:val="0"/>
              <w:rPr>
                <w:rFonts w:eastAsia="Malgun Gothic"/>
                <w:bCs/>
                <w:noProof/>
                <w:kern w:val="2"/>
                <w:lang w:val="en-GB" w:eastAsia="ko-KR"/>
              </w:rPr>
            </w:pPr>
            <w:r w:rsidRPr="004B6803">
              <w:rPr>
                <w:rFonts w:eastAsia="Malgun Gothic"/>
                <w:bCs/>
                <w:noProof/>
                <w:kern w:val="2"/>
                <w:lang w:val="en-GB" w:eastAsia="ko-KR"/>
              </w:rPr>
              <w:t>Service Set Identifier (SSID) defined in IEEE 802.11-2012 [67].</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b/>
                <w:bCs/>
                <w:i/>
                <w:iCs/>
                <w:lang w:val="en-GB" w:eastAsia="ko-KR"/>
              </w:rPr>
            </w:pPr>
            <w:r w:rsidRPr="004B6803">
              <w:rPr>
                <w:b/>
                <w:bCs/>
                <w:i/>
                <w:iCs/>
                <w:lang w:val="en-GB" w:eastAsia="ko-KR"/>
              </w:rPr>
              <w:lastRenderedPageBreak/>
              <w:t>wlan</w:t>
            </w:r>
            <w:r w:rsidRPr="004B6803">
              <w:rPr>
                <w:b/>
                <w:bCs/>
                <w:i/>
                <w:iCs/>
                <w:lang w:val="en-GB" w:eastAsia="en-GB"/>
              </w:rPr>
              <w:t>-OffloadInfo</w:t>
            </w:r>
            <w:r w:rsidRPr="004B6803">
              <w:rPr>
                <w:b/>
                <w:bCs/>
                <w:i/>
                <w:iCs/>
                <w:lang w:val="en-GB" w:eastAsia="ko-KR"/>
              </w:rPr>
              <w:t>PerPLMN-List</w:t>
            </w:r>
          </w:p>
          <w:p w:rsidR="00F0608D" w:rsidRPr="004B6803" w:rsidRDefault="00F0608D" w:rsidP="00156BDF">
            <w:pPr>
              <w:keepLines/>
              <w:spacing w:after="0"/>
              <w:rPr>
                <w:rFonts w:ascii="Arial" w:eastAsia="Malgun Gothic" w:hAnsi="Arial" w:cs="Arial"/>
                <w:b/>
                <w:bCs/>
                <w:i/>
                <w:noProof/>
                <w:kern w:val="2"/>
                <w:sz w:val="18"/>
                <w:szCs w:val="18"/>
                <w:lang w:eastAsia="ko-KR"/>
              </w:rPr>
            </w:pPr>
            <w:r w:rsidRPr="004B6803">
              <w:rPr>
                <w:rFonts w:ascii="Arial" w:hAnsi="Arial" w:cs="Arial"/>
                <w:sz w:val="18"/>
                <w:szCs w:val="18"/>
                <w:lang w:eastAsia="zh-CN"/>
              </w:rPr>
              <w:t>The WLAN offload</w:t>
            </w:r>
            <w:r w:rsidRPr="004B6803">
              <w:rPr>
                <w:rFonts w:ascii="Arial" w:hAnsi="Arial" w:cs="Arial"/>
                <w:sz w:val="18"/>
                <w:szCs w:val="18"/>
              </w:rPr>
              <w:t xml:space="preserve"> configuration </w:t>
            </w:r>
            <w:r w:rsidRPr="004B6803">
              <w:rPr>
                <w:rFonts w:ascii="Arial" w:hAnsi="Arial" w:cs="Arial"/>
                <w:sz w:val="18"/>
                <w:szCs w:val="18"/>
                <w:lang w:eastAsia="zh-CN"/>
              </w:rPr>
              <w:t>per</w:t>
            </w:r>
            <w:r w:rsidRPr="004B6803">
              <w:rPr>
                <w:rFonts w:ascii="Arial" w:hAnsi="Arial" w:cs="Arial"/>
                <w:sz w:val="18"/>
                <w:szCs w:val="18"/>
              </w:rPr>
              <w:t xml:space="preserve"> PLMN includes the same number of entries, listed in the same order as the PLMN</w:t>
            </w:r>
            <w:r w:rsidRPr="004B6803">
              <w:rPr>
                <w:rFonts w:ascii="Arial" w:hAnsi="Arial" w:cs="Arial"/>
                <w:sz w:val="18"/>
                <w:szCs w:val="18"/>
                <w:lang w:eastAsia="zh-CN"/>
              </w:rPr>
              <w:t>(</w:t>
            </w:r>
            <w:r w:rsidRPr="004B6803">
              <w:rPr>
                <w:rFonts w:ascii="Arial" w:hAnsi="Arial" w:cs="Arial"/>
                <w:sz w:val="18"/>
                <w:szCs w:val="18"/>
              </w:rPr>
              <w:t>s</w:t>
            </w:r>
            <w:r w:rsidRPr="004B6803">
              <w:rPr>
                <w:rFonts w:ascii="Arial" w:hAnsi="Arial" w:cs="Arial"/>
                <w:sz w:val="18"/>
                <w:szCs w:val="18"/>
                <w:lang w:eastAsia="zh-CN"/>
              </w:rPr>
              <w:t>)</w:t>
            </w:r>
            <w:r w:rsidRPr="004B6803">
              <w:rPr>
                <w:rFonts w:ascii="Arial" w:hAnsi="Arial" w:cs="Arial"/>
                <w:sz w:val="18"/>
                <w:szCs w:val="18"/>
              </w:rPr>
              <w:t xml:space="preserve"> in </w:t>
            </w:r>
            <w:r w:rsidRPr="004B6803">
              <w:rPr>
                <w:rFonts w:ascii="Arial" w:hAnsi="Arial" w:cs="Arial"/>
                <w:i/>
                <w:iCs/>
                <w:sz w:val="18"/>
                <w:szCs w:val="18"/>
              </w:rPr>
              <w:t>plmn-IdentityList</w:t>
            </w:r>
            <w:r w:rsidRPr="004B6803">
              <w:rPr>
                <w:rFonts w:ascii="Arial" w:hAnsi="Arial" w:cs="Arial"/>
                <w:sz w:val="18"/>
                <w:szCs w:val="18"/>
              </w:rPr>
              <w:t xml:space="preserve"> in </w:t>
            </w:r>
            <w:r w:rsidRPr="004B6803">
              <w:rPr>
                <w:rFonts w:ascii="Arial" w:hAnsi="Arial" w:cs="Arial"/>
                <w:i/>
                <w:iCs/>
                <w:sz w:val="18"/>
                <w:szCs w:val="18"/>
              </w:rPr>
              <w:t>SystemInformationBlockType1</w:t>
            </w:r>
            <w:r w:rsidRPr="004B6803">
              <w:rPr>
                <w:rFonts w:ascii="Arial" w:hAnsi="Arial" w:cs="Arial"/>
                <w:sz w:val="18"/>
                <w:szCs w:val="18"/>
              </w:rPr>
              <w:t>.</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65" w:name="_Toc12655729"/>
      <w:bookmarkStart w:id="1666" w:name="_Toc29323465"/>
      <w:bookmarkStart w:id="1667" w:name="_Toc52553992"/>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8</w:t>
      </w:r>
      <w:bookmarkEnd w:id="1665"/>
      <w:bookmarkEnd w:id="1666"/>
      <w:bookmarkEnd w:id="1667"/>
    </w:p>
    <w:p w:rsidR="00DE05D1" w:rsidRPr="004B6803" w:rsidRDefault="00DE05D1" w:rsidP="00DE05D1">
      <w:pPr>
        <w:rPr>
          <w:rFonts w:eastAsia="MS Mincho"/>
        </w:rPr>
      </w:pPr>
      <w:r w:rsidRPr="004B6803">
        <w:t xml:space="preserve">The IE </w:t>
      </w:r>
      <w:r w:rsidRPr="004B6803">
        <w:rPr>
          <w:i/>
          <w:noProof/>
        </w:rPr>
        <w:t>SystemInformationBlockType</w:t>
      </w:r>
      <w:r w:rsidRPr="004B6803">
        <w:rPr>
          <w:rFonts w:eastAsia="MS Mincho"/>
          <w:i/>
          <w:noProof/>
        </w:rPr>
        <w:t>18</w:t>
      </w:r>
      <w:r w:rsidRPr="004B6803">
        <w:t xml:space="preserve"> indicates E-UTRAN supports the sidelink UE information procedure and may contain</w:t>
      </w:r>
      <w:r w:rsidRPr="004B6803">
        <w:rPr>
          <w:rFonts w:eastAsia="MS Mincho"/>
          <w:noProof/>
        </w:rPr>
        <w:t xml:space="preserve"> </w:t>
      </w:r>
      <w:r w:rsidRPr="004B6803">
        <w:t xml:space="preserve">sidelink </w:t>
      </w:r>
      <w:r w:rsidRPr="004B6803">
        <w:rPr>
          <w:rFonts w:eastAsia="MS Mincho"/>
          <w:noProof/>
        </w:rPr>
        <w:t>communication related resource configuration information.</w:t>
      </w:r>
    </w:p>
    <w:p w:rsidR="00F0608D" w:rsidRPr="004B6803" w:rsidRDefault="00F0608D" w:rsidP="00740E7D">
      <w:pPr>
        <w:pStyle w:val="TH"/>
        <w:rPr>
          <w:bCs/>
          <w:i/>
          <w:iCs/>
          <w:lang w:val="en-GB"/>
        </w:rPr>
      </w:pPr>
      <w:r w:rsidRPr="004B6803">
        <w:rPr>
          <w:bCs/>
          <w:i/>
          <w:iCs/>
          <w:noProof/>
          <w:lang w:val="en-GB"/>
        </w:rPr>
        <w:t>SystemInformationBlockType</w:t>
      </w:r>
      <w:r w:rsidRPr="004B6803">
        <w:rPr>
          <w:rFonts w:eastAsia="MS Mincho"/>
          <w:bCs/>
          <w:i/>
          <w:iCs/>
          <w:noProof/>
          <w:lang w:val="en-GB"/>
        </w:rPr>
        <w:t>18</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w:t>
      </w:r>
      <w:r w:rsidRPr="004B6803">
        <w:rPr>
          <w:rFonts w:eastAsia="MS Mincho"/>
        </w:rPr>
        <w:t>18-r12</w:t>
      </w:r>
      <w:r w:rsidRPr="004B6803">
        <w:t xml:space="preserve"> ::= SEQUENCE {</w:t>
      </w:r>
    </w:p>
    <w:p w:rsidR="00F0608D" w:rsidRPr="004B6803" w:rsidRDefault="00F0608D" w:rsidP="00F0608D">
      <w:pPr>
        <w:pStyle w:val="PL"/>
        <w:shd w:val="clear" w:color="auto" w:fill="E6E6E6"/>
      </w:pPr>
      <w:r w:rsidRPr="004B6803">
        <w:tab/>
        <w:t>commConfig-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ommRxPool-r12</w:t>
      </w:r>
      <w:r w:rsidRPr="004B6803">
        <w:tab/>
      </w:r>
      <w:r w:rsidRPr="004B6803">
        <w:tab/>
      </w:r>
      <w:r w:rsidRPr="004B6803">
        <w:tab/>
      </w:r>
      <w:r w:rsidRPr="004B6803">
        <w:tab/>
      </w:r>
      <w:r w:rsidRPr="004B6803">
        <w:tab/>
      </w:r>
      <w:r w:rsidRPr="004B6803">
        <w:tab/>
        <w:t>SL-CommRxPoolList-r12,</w:t>
      </w:r>
    </w:p>
    <w:p w:rsidR="00F0608D" w:rsidRPr="004B6803" w:rsidRDefault="00F0608D" w:rsidP="00F0608D">
      <w:pPr>
        <w:pStyle w:val="PL"/>
        <w:shd w:val="clear" w:color="auto" w:fill="E6E6E6"/>
      </w:pPr>
      <w:r w:rsidRPr="004B6803">
        <w:tab/>
      </w:r>
      <w:r w:rsidRPr="004B6803">
        <w:tab/>
        <w:t>commTxPoolNormalCommon-r12</w:t>
      </w:r>
      <w:r w:rsidRPr="004B6803">
        <w:tab/>
      </w:r>
      <w:r w:rsidRPr="004B6803">
        <w:tab/>
      </w:r>
      <w:r w:rsidRPr="004B6803">
        <w:tab/>
        <w:t>SL-CommTxPool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TxPoolExceptional-r12</w:t>
      </w:r>
      <w:r w:rsidRPr="004B6803">
        <w:tab/>
      </w:r>
      <w:r w:rsidRPr="004B6803">
        <w:tab/>
      </w:r>
      <w:r w:rsidRPr="004B6803">
        <w:tab/>
        <w:t>SL-CommTxPoolList-r12</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SyncConfig-r12</w:t>
      </w:r>
      <w:r w:rsidRPr="004B6803">
        <w:tab/>
      </w:r>
      <w:r w:rsidRPr="004B6803">
        <w:tab/>
      </w:r>
      <w:r w:rsidRPr="004B6803">
        <w:tab/>
      </w:r>
      <w:r w:rsidRPr="004B6803">
        <w:tab/>
      </w:r>
      <w:r w:rsidRPr="004B6803">
        <w:tab/>
        <w:t>SL-SyncConfig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ommTxPoolNormalCommonExt-r13</w:t>
      </w:r>
      <w:r w:rsidRPr="004B6803">
        <w:tab/>
      </w:r>
      <w:r w:rsidRPr="004B6803">
        <w:tab/>
      </w:r>
      <w:r w:rsidRPr="004B6803">
        <w:tab/>
        <w:t>SL-CommTxPoolListExt-r13</w:t>
      </w:r>
      <w:r w:rsidRPr="004B6803">
        <w:tab/>
        <w:t>OPTIONAL,</w:t>
      </w:r>
      <w:r w:rsidRPr="004B6803">
        <w:tab/>
        <w:t>-- Need OR</w:t>
      </w:r>
    </w:p>
    <w:p w:rsidR="00834A95" w:rsidRPr="004B6803" w:rsidRDefault="00834A95" w:rsidP="00834A95">
      <w:pPr>
        <w:pStyle w:val="PL"/>
        <w:shd w:val="clear" w:color="auto" w:fill="E6E6E6"/>
      </w:pPr>
      <w:r w:rsidRPr="004B6803">
        <w:tab/>
      </w:r>
      <w:r w:rsidRPr="004B6803">
        <w:tab/>
        <w:t>commTxResourceUC-ReqAllowed-r13</w:t>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ommTxAllowRelayCommon-r13</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8 </w:t>
            </w:r>
            <w:r w:rsidRPr="004B6803">
              <w:rPr>
                <w:iCs/>
                <w:noProof/>
                <w:lang w:val="en-GB" w:eastAsia="en-GB"/>
              </w:rPr>
              <w:t>field descriptions</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RxPoo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receive </w:t>
            </w:r>
            <w:r w:rsidRPr="004B6803">
              <w:rPr>
                <w:lang w:val="en-GB" w:eastAsia="en-GB"/>
              </w:rPr>
              <w:t xml:space="preserve">sidelink </w:t>
            </w:r>
            <w:r w:rsidRPr="004B6803">
              <w:rPr>
                <w:rFonts w:eastAsia="MS Mincho"/>
                <w:bCs/>
                <w:kern w:val="2"/>
                <w:lang w:val="en-GB" w:eastAsia="en-GB"/>
              </w:rPr>
              <w:t>communication while in RRC_IDLE and while in RRC_CONNECTED.</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SyncConfig</w:t>
            </w:r>
          </w:p>
          <w:p w:rsidR="00F0608D" w:rsidRPr="004B6803" w:rsidRDefault="00F0608D" w:rsidP="00156BDF">
            <w:pPr>
              <w:pStyle w:val="TAL"/>
              <w:rPr>
                <w:b/>
                <w:i/>
                <w:lang w:val="en-GB" w:eastAsia="en-GB"/>
              </w:rPr>
            </w:pPr>
            <w:r w:rsidRPr="004B6803">
              <w:rPr>
                <w:rFonts w:eastAsia="MS Mincho"/>
                <w:bCs/>
                <w:kern w:val="2"/>
                <w:lang w:val="en-GB" w:eastAsia="en-GB"/>
              </w:rPr>
              <w:t>Indicates the configuration by which the UE is allowed to receive and transmit synchronisation information.</w:t>
            </w:r>
            <w:r w:rsidRPr="004B6803">
              <w:rPr>
                <w:lang w:val="en-GB" w:eastAsia="en-GB"/>
              </w:rPr>
              <w:t xml:space="preserve"> </w:t>
            </w:r>
            <w:r w:rsidRPr="004B6803">
              <w:rPr>
                <w:rFonts w:eastAsia="MS Mincho"/>
                <w:bCs/>
                <w:kern w:val="2"/>
                <w:lang w:val="en-GB" w:eastAsia="en-GB"/>
              </w:rPr>
              <w:t xml:space="preserve">E-UTRAN configures </w:t>
            </w:r>
            <w:r w:rsidRPr="004B6803">
              <w:rPr>
                <w:rFonts w:eastAsia="MS Mincho"/>
                <w:bCs/>
                <w:i/>
                <w:kern w:val="2"/>
                <w:lang w:val="en-GB" w:eastAsia="en-GB"/>
              </w:rPr>
              <w:t>commSyncConfig</w:t>
            </w:r>
            <w:r w:rsidRPr="004B6803">
              <w:rPr>
                <w:rFonts w:eastAsia="MS Mincho"/>
                <w:bCs/>
                <w:kern w:val="2"/>
                <w:lang w:val="en-GB" w:eastAsia="en-GB"/>
              </w:rPr>
              <w:t xml:space="preserve"> including </w:t>
            </w:r>
            <w:r w:rsidRPr="004B6803">
              <w:rPr>
                <w:rFonts w:eastAsia="MS Mincho"/>
                <w:bCs/>
                <w:i/>
                <w:kern w:val="2"/>
                <w:lang w:val="en-GB" w:eastAsia="en-GB"/>
              </w:rPr>
              <w:t>txParameters</w:t>
            </w:r>
            <w:r w:rsidRPr="004B6803">
              <w:rPr>
                <w:rFonts w:eastAsia="MS Mincho"/>
                <w:bCs/>
                <w:kern w:val="2"/>
                <w:lang w:val="en-GB" w:eastAsia="en-GB"/>
              </w:rPr>
              <w:t xml:space="preserve"> when configuring UEs by dedicated signalling to transmit synchronisation information.</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AllowRelayCommon</w:t>
            </w:r>
          </w:p>
          <w:p w:rsidR="00834A95" w:rsidRPr="004B6803" w:rsidRDefault="00834A95" w:rsidP="00834A95">
            <w:pPr>
              <w:pStyle w:val="TAL"/>
              <w:rPr>
                <w:b/>
                <w:i/>
                <w:lang w:val="en-GB" w:eastAsia="en-GB"/>
              </w:rPr>
            </w:pPr>
            <w:r w:rsidRPr="004B6803">
              <w:rPr>
                <w:rFonts w:eastAsia="MS Mincho"/>
                <w:bCs/>
                <w:kern w:val="2"/>
                <w:lang w:val="en-GB" w:eastAsia="en-GB"/>
              </w:rPr>
              <w:t>Indicates whether the UE is allowed to transmit relay related sidelink communication data using the transmission pools included in</w:t>
            </w:r>
            <w:r w:rsidRPr="004B6803">
              <w:rPr>
                <w:rFonts w:cs="Arial"/>
                <w:i/>
                <w:noProof/>
                <w:sz w:val="16"/>
                <w:szCs w:val="16"/>
                <w:lang w:val="en-GB" w:eastAsia="ko-KR"/>
              </w:rPr>
              <w:t xml:space="preserve"> </w:t>
            </w:r>
            <w:r w:rsidRPr="004B6803">
              <w:rPr>
                <w:rFonts w:cs="Arial"/>
                <w:i/>
                <w:noProof/>
                <w:szCs w:val="18"/>
                <w:lang w:val="en-GB" w:eastAsia="ko-KR"/>
              </w:rPr>
              <w:t xml:space="preserve">SystemInformationBlockType18 </w:t>
            </w:r>
            <w:r w:rsidRPr="004B6803">
              <w:rPr>
                <w:rFonts w:eastAsia="MS Mincho"/>
                <w:bCs/>
                <w:kern w:val="2"/>
                <w:lang w:val="en-GB" w:eastAsia="en-GB"/>
              </w:rPr>
              <w:t xml:space="preserve">i.e. either via </w:t>
            </w:r>
            <w:r w:rsidRPr="004B6803">
              <w:rPr>
                <w:rFonts w:eastAsia="MS Mincho"/>
                <w:bCs/>
                <w:i/>
                <w:kern w:val="2"/>
                <w:lang w:val="en-GB" w:eastAsia="en-GB"/>
              </w:rPr>
              <w:t>commTxPoolNormalCommon</w:t>
            </w:r>
            <w:r w:rsidRPr="004B6803">
              <w:rPr>
                <w:rFonts w:eastAsia="MS Mincho"/>
                <w:bCs/>
                <w:kern w:val="2"/>
                <w:lang w:val="en-GB" w:eastAsia="en-GB"/>
              </w:rPr>
              <w:t xml:space="preserve">, </w:t>
            </w:r>
            <w:r w:rsidRPr="004B6803">
              <w:rPr>
                <w:rFonts w:eastAsia="MS Mincho"/>
                <w:bCs/>
                <w:i/>
                <w:kern w:val="2"/>
                <w:lang w:val="en-GB" w:eastAsia="en-GB"/>
              </w:rPr>
              <w:t>commTxPoolNormalComm</w:t>
            </w:r>
            <w:r w:rsidR="00057FBF" w:rsidRPr="004B6803">
              <w:rPr>
                <w:bCs/>
                <w:i/>
                <w:kern w:val="2"/>
                <w:lang w:val="en-GB" w:eastAsia="zh-CN"/>
              </w:rPr>
              <w:t>on</w:t>
            </w:r>
            <w:r w:rsidRPr="004B6803">
              <w:rPr>
                <w:rFonts w:eastAsia="MS Mincho"/>
                <w:bCs/>
                <w:i/>
                <w:kern w:val="2"/>
                <w:lang w:val="en-GB" w:eastAsia="en-GB"/>
              </w:rPr>
              <w:t>Ext</w:t>
            </w:r>
            <w:r w:rsidRPr="004B6803">
              <w:rPr>
                <w:rFonts w:eastAsia="MS Mincho"/>
                <w:bCs/>
                <w:kern w:val="2"/>
                <w:lang w:val="en-GB" w:eastAsia="en-GB"/>
              </w:rPr>
              <w:t xml:space="preserve"> or via </w:t>
            </w:r>
            <w:r w:rsidRPr="004B6803">
              <w:rPr>
                <w:rFonts w:eastAsia="MS Mincho"/>
                <w:bCs/>
                <w:i/>
                <w:kern w:val="2"/>
                <w:lang w:val="en-GB" w:eastAsia="en-GB"/>
              </w:rPr>
              <w:t>commTxPoolExceptional</w:t>
            </w:r>
            <w:r w:rsidRPr="004B6803">
              <w:rPr>
                <w:rFonts w:eastAsia="MS Mincho"/>
                <w:bCs/>
                <w:kern w:val="2"/>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TxPoolExceptiona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Pr="004B6803">
              <w:rPr>
                <w:lang w:val="en-GB" w:eastAsia="en-GB"/>
              </w:rPr>
              <w:t xml:space="preserve">sidelink </w:t>
            </w:r>
            <w:r w:rsidRPr="004B6803">
              <w:rPr>
                <w:rFonts w:eastAsia="MS Mincho"/>
                <w:bCs/>
                <w:kern w:val="2"/>
                <w:lang w:val="en-GB" w:eastAsia="en-GB"/>
              </w:rPr>
              <w:t>communication in exceptional conditions, as specified in 5.10.4.</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mmTxPoolNormal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Pr="004B6803">
              <w:rPr>
                <w:lang w:val="en-GB" w:eastAsia="en-GB"/>
              </w:rPr>
              <w:t xml:space="preserve">sidelink </w:t>
            </w:r>
            <w:r w:rsidRPr="004B6803">
              <w:rPr>
                <w:rFonts w:eastAsia="MS Mincho"/>
                <w:bCs/>
                <w:kern w:val="2"/>
                <w:lang w:val="en-GB" w:eastAsia="en-GB"/>
              </w:rPr>
              <w:t>communication while in RRC_IDLE</w:t>
            </w:r>
            <w:r w:rsidRPr="004B6803">
              <w:rPr>
                <w:lang w:val="en-GB" w:eastAsia="en-GB"/>
              </w:rPr>
              <w:t xml:space="preserve"> </w:t>
            </w:r>
            <w:r w:rsidRPr="004B6803">
              <w:rPr>
                <w:rFonts w:eastAsia="MS Mincho"/>
                <w:bCs/>
                <w:kern w:val="2"/>
                <w:lang w:val="en-GB" w:eastAsia="en-GB"/>
              </w:rPr>
              <w:t xml:space="preserve">or when in RRC_CONNECTED while transmitting </w:t>
            </w:r>
            <w:r w:rsidRPr="004B6803">
              <w:rPr>
                <w:lang w:val="en-GB" w:eastAsia="en-GB"/>
              </w:rPr>
              <w:t xml:space="preserve">sidelink </w:t>
            </w:r>
            <w:r w:rsidRPr="004B6803">
              <w:rPr>
                <w:rFonts w:eastAsia="MS Mincho"/>
                <w:bCs/>
                <w:kern w:val="2"/>
                <w:lang w:val="en-GB" w:eastAsia="en-GB"/>
              </w:rPr>
              <w:t>via a frequency other than the primary.</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PoolNormalCommonExt</w:t>
            </w:r>
          </w:p>
          <w:p w:rsidR="00834A95" w:rsidRPr="004B6803" w:rsidRDefault="00834A95" w:rsidP="00834A95">
            <w:pPr>
              <w:pStyle w:val="TAL"/>
              <w:rPr>
                <w:b/>
                <w:i/>
                <w:lang w:val="en-GB" w:eastAsia="en-GB"/>
              </w:rPr>
            </w:pPr>
            <w:r w:rsidRPr="004B6803">
              <w:rPr>
                <w:bCs/>
                <w:kern w:val="2"/>
                <w:lang w:val="en-GB" w:eastAsia="en-GB"/>
              </w:rPr>
              <w:t xml:space="preserve">Indicates transmission resource pool(s) in addition to the pool(s) indicated by field </w:t>
            </w:r>
            <w:r w:rsidRPr="004B6803">
              <w:rPr>
                <w:i/>
                <w:lang w:val="en-GB" w:eastAsia="en-GB"/>
              </w:rPr>
              <w:t>commTxPoolNormalCommon</w:t>
            </w:r>
            <w:r w:rsidRPr="004B6803">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4B6803">
              <w:rPr>
                <w:bCs/>
                <w:i/>
                <w:kern w:val="2"/>
                <w:lang w:val="en-GB" w:eastAsia="en-GB"/>
              </w:rPr>
              <w:t>commTxPoolNormalCommonExt</w:t>
            </w:r>
            <w:r w:rsidRPr="004B6803">
              <w:rPr>
                <w:bCs/>
                <w:kern w:val="2"/>
                <w:lang w:val="en-GB" w:eastAsia="en-GB"/>
              </w:rPr>
              <w:t xml:space="preserve"> only when it configures</w:t>
            </w:r>
            <w:r w:rsidRPr="004B6803">
              <w:rPr>
                <w:lang w:val="en-GB" w:eastAsia="en-US"/>
              </w:rPr>
              <w:t xml:space="preserve"> </w:t>
            </w:r>
            <w:r w:rsidRPr="004B6803">
              <w:rPr>
                <w:bCs/>
                <w:i/>
                <w:kern w:val="2"/>
                <w:lang w:val="en-GB" w:eastAsia="en-GB"/>
              </w:rPr>
              <w:t>commTxPoolNormalCommon</w:t>
            </w:r>
            <w:r w:rsidRPr="004B6803">
              <w:rPr>
                <w:bCs/>
                <w:kern w:val="2"/>
                <w:lang w:val="en-GB" w:eastAsia="en-GB"/>
              </w:rPr>
              <w:t>.</w:t>
            </w:r>
          </w:p>
        </w:tc>
      </w:tr>
      <w:tr w:rsidR="00834A95"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commTxResourceUC-ReqAllowed</w:t>
            </w:r>
          </w:p>
          <w:p w:rsidR="00834A95" w:rsidRPr="004B6803" w:rsidRDefault="00834A95" w:rsidP="00834A95">
            <w:pPr>
              <w:pStyle w:val="TAL"/>
              <w:rPr>
                <w:lang w:val="en-GB" w:eastAsia="en-GB"/>
              </w:rPr>
            </w:pPr>
            <w:r w:rsidRPr="004B6803">
              <w:rPr>
                <w:rFonts w:eastAsia="MS Mincho"/>
                <w:bCs/>
                <w:kern w:val="2"/>
                <w:lang w:val="en-GB" w:eastAsia="en-GB"/>
              </w:rPr>
              <w:t xml:space="preserve">Indicates whether the UE is allowed to request transmission pools for non-relay related one-to-one </w:t>
            </w:r>
            <w:r w:rsidRPr="004B6803">
              <w:rPr>
                <w:lang w:val="en-GB" w:eastAsia="en-GB"/>
              </w:rPr>
              <w:t xml:space="preserve">sidelink </w:t>
            </w:r>
            <w:r w:rsidRPr="004B6803">
              <w:rPr>
                <w:rFonts w:eastAsia="MS Mincho"/>
                <w:bCs/>
                <w:kern w:val="2"/>
                <w:lang w:val="en-GB" w:eastAsia="en-GB"/>
              </w:rPr>
              <w:t>communication.</w:t>
            </w:r>
          </w:p>
        </w:tc>
      </w:tr>
    </w:tbl>
    <w:p w:rsidR="00F0608D" w:rsidRPr="004B6803" w:rsidRDefault="00F0608D" w:rsidP="00F0608D">
      <w:pPr>
        <w:rPr>
          <w:iCs/>
        </w:rPr>
      </w:pPr>
    </w:p>
    <w:p w:rsidR="00F0608D" w:rsidRPr="004B6803" w:rsidRDefault="00F0608D" w:rsidP="00F0608D">
      <w:pPr>
        <w:pStyle w:val="Heading4"/>
        <w:rPr>
          <w:rFonts w:eastAsia="MS Mincho"/>
          <w:i/>
          <w:noProof/>
          <w:lang w:val="en-GB"/>
        </w:rPr>
      </w:pPr>
      <w:bookmarkStart w:id="1668" w:name="_Toc12655730"/>
      <w:bookmarkStart w:id="1669" w:name="_Toc29323466"/>
      <w:bookmarkStart w:id="1670" w:name="_Toc52553993"/>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9</w:t>
      </w:r>
      <w:bookmarkEnd w:id="1668"/>
      <w:bookmarkEnd w:id="1669"/>
      <w:bookmarkEnd w:id="1670"/>
    </w:p>
    <w:p w:rsidR="00F0608D" w:rsidRPr="004B6803" w:rsidRDefault="00F0608D" w:rsidP="00F0608D">
      <w:pPr>
        <w:rPr>
          <w:rFonts w:eastAsia="MS Mincho"/>
        </w:rPr>
      </w:pPr>
      <w:r w:rsidRPr="004B6803">
        <w:t xml:space="preserve">The IE </w:t>
      </w:r>
      <w:r w:rsidRPr="004B6803">
        <w:rPr>
          <w:i/>
          <w:noProof/>
        </w:rPr>
        <w:t>SystemInformationBlockType</w:t>
      </w:r>
      <w:r w:rsidRPr="004B6803">
        <w:rPr>
          <w:rFonts w:eastAsia="MS Mincho"/>
          <w:i/>
          <w:noProof/>
        </w:rPr>
        <w:t>19</w:t>
      </w:r>
      <w:r w:rsidRPr="004B6803">
        <w:t xml:space="preserve"> indicates E-UTRAN supports the sidelink UE information procedure and may contain</w:t>
      </w:r>
      <w:r w:rsidRPr="004B6803">
        <w:rPr>
          <w:rFonts w:eastAsia="MS Mincho"/>
          <w:noProof/>
        </w:rPr>
        <w:t xml:space="preserve"> </w:t>
      </w:r>
      <w:r w:rsidRPr="004B6803">
        <w:t xml:space="preserve">sidelink </w:t>
      </w:r>
      <w:r w:rsidRPr="004B6803">
        <w:rPr>
          <w:rFonts w:eastAsia="MS Mincho"/>
          <w:noProof/>
        </w:rPr>
        <w:t>discovery related resource configuration information.</w:t>
      </w:r>
    </w:p>
    <w:p w:rsidR="00F0608D" w:rsidRPr="004B6803" w:rsidRDefault="00F0608D" w:rsidP="00740E7D">
      <w:pPr>
        <w:pStyle w:val="TH"/>
        <w:rPr>
          <w:bCs/>
          <w:i/>
          <w:iCs/>
          <w:lang w:val="en-GB"/>
        </w:rPr>
      </w:pPr>
      <w:r w:rsidRPr="004B6803">
        <w:rPr>
          <w:bCs/>
          <w:i/>
          <w:iCs/>
          <w:noProof/>
          <w:lang w:val="en-GB"/>
        </w:rPr>
        <w:lastRenderedPageBreak/>
        <w:t>SystemInformationBlockType</w:t>
      </w:r>
      <w:r w:rsidRPr="004B6803">
        <w:rPr>
          <w:rFonts w:eastAsia="MS Mincho"/>
          <w:bCs/>
          <w:i/>
          <w:iCs/>
          <w:noProof/>
          <w:lang w:val="en-GB"/>
        </w:rPr>
        <w:t>19</w:t>
      </w:r>
      <w:r w:rsidRPr="004B6803">
        <w:rPr>
          <w:bCs/>
          <w:i/>
          <w:iCs/>
          <w:noProof/>
          <w:lang w:val="en-GB"/>
        </w:rPr>
        <w:t xml:space="preserve">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40E7D">
      <w:pPr>
        <w:pStyle w:val="PL"/>
        <w:shd w:val="clear" w:color="auto" w:fill="E6E6E6"/>
      </w:pPr>
      <w:r w:rsidRPr="004B6803">
        <w:t>SystemInformationBlockType</w:t>
      </w:r>
      <w:r w:rsidRPr="004B6803">
        <w:rPr>
          <w:rFonts w:eastAsia="MS Mincho"/>
        </w:rPr>
        <w:t>19-r12</w:t>
      </w:r>
      <w:r w:rsidRPr="004B6803">
        <w:t xml:space="preserve"> ::= SEQUENCE {</w:t>
      </w:r>
    </w:p>
    <w:p w:rsidR="00F0608D" w:rsidRPr="004B6803" w:rsidRDefault="00F0608D" w:rsidP="00F0608D">
      <w:pPr>
        <w:pStyle w:val="PL"/>
        <w:shd w:val="clear" w:color="auto" w:fill="E6E6E6"/>
      </w:pPr>
      <w:r w:rsidRPr="004B6803">
        <w:tab/>
        <w:t>discConfig-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iscRxPool-r12</w:t>
      </w:r>
      <w:r w:rsidRPr="004B6803">
        <w:tab/>
      </w:r>
      <w:r w:rsidRPr="004B6803">
        <w:tab/>
      </w:r>
      <w:r w:rsidRPr="004B6803">
        <w:tab/>
      </w:r>
      <w:r w:rsidRPr="004B6803">
        <w:tab/>
      </w:r>
      <w:r w:rsidRPr="004B6803">
        <w:tab/>
      </w:r>
      <w:r w:rsidRPr="004B6803">
        <w:tab/>
        <w:t>SL-DiscRxPoolList-r12,</w:t>
      </w:r>
    </w:p>
    <w:p w:rsidR="00F0608D" w:rsidRPr="004B6803" w:rsidRDefault="00F0608D" w:rsidP="00F0608D">
      <w:pPr>
        <w:pStyle w:val="PL"/>
        <w:shd w:val="clear" w:color="auto" w:fill="E6E6E6"/>
      </w:pPr>
      <w:r w:rsidRPr="004B6803">
        <w:tab/>
      </w:r>
      <w:r w:rsidRPr="004B6803">
        <w:rPr>
          <w:rFonts w:eastAsia="MS Mincho"/>
        </w:rPr>
        <w:tab/>
        <w:t>discTxPoolCommon</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olList-r12</w:t>
      </w:r>
      <w:r w:rsidR="005A4770"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rPr>
          <w:rFonts w:eastAsia="MS Mincho"/>
        </w:rPr>
        <w:tab/>
        <w:t>discTxPowerInfo</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werInfoList-r12</w:t>
      </w:r>
      <w:r w:rsidR="005A4770" w:rsidRPr="004B6803">
        <w:tab/>
      </w:r>
      <w:r w:rsidRPr="004B6803">
        <w:t>OPTIONAL,</w:t>
      </w:r>
      <w:r w:rsidRPr="004B6803">
        <w:tab/>
        <w:t>-- Cond Tx</w:t>
      </w:r>
    </w:p>
    <w:p w:rsidR="00F0608D" w:rsidRPr="004B6803" w:rsidRDefault="00F0608D" w:rsidP="00F0608D">
      <w:pPr>
        <w:pStyle w:val="PL"/>
        <w:shd w:val="clear" w:color="auto" w:fill="E6E6E6"/>
      </w:pPr>
      <w:r w:rsidRPr="004B6803">
        <w:tab/>
      </w:r>
      <w:r w:rsidRPr="004B6803">
        <w:tab/>
        <w:t>discSyncConfig-r12</w:t>
      </w:r>
      <w:r w:rsidRPr="004B6803">
        <w:tab/>
      </w:r>
      <w:r w:rsidRPr="004B6803">
        <w:tab/>
      </w:r>
      <w:r w:rsidRPr="004B6803">
        <w:tab/>
      </w:r>
      <w:r w:rsidRPr="004B6803">
        <w:tab/>
      </w:r>
      <w:r w:rsidRPr="004B6803">
        <w:tab/>
        <w:t>SL-SyncConfig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iscInterFreqList-r12</w:t>
      </w:r>
      <w:r w:rsidRPr="004B6803">
        <w:tab/>
      </w:r>
      <w:r w:rsidRPr="004B6803">
        <w:tab/>
      </w:r>
      <w:r w:rsidRPr="004B6803">
        <w:tab/>
      </w:r>
      <w:r w:rsidRPr="004B6803">
        <w:tab/>
        <w:t>SL-</w:t>
      </w:r>
      <w:r w:rsidRPr="004B6803">
        <w:rPr>
          <w:lang w:eastAsia="zh-CN"/>
        </w:rPr>
        <w:t>CarrierFreqInfo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iscConfig-v13</w:t>
      </w:r>
      <w:r w:rsidR="00414684" w:rsidRPr="004B6803">
        <w:t>1</w:t>
      </w:r>
      <w:r w:rsidRPr="004B6803">
        <w:t>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InterFreqList-v13</w:t>
      </w:r>
      <w:r w:rsidR="00414684" w:rsidRPr="004B6803">
        <w:t>1</w:t>
      </w:r>
      <w:r w:rsidRPr="004B6803">
        <w:t>0</w:t>
      </w:r>
      <w:r w:rsidRPr="004B6803">
        <w:tab/>
      </w:r>
      <w:r w:rsidRPr="004B6803">
        <w:tab/>
      </w:r>
      <w:r w:rsidRPr="004B6803">
        <w:tab/>
        <w:t>SL-</w:t>
      </w:r>
      <w:r w:rsidRPr="004B6803">
        <w:rPr>
          <w:lang w:eastAsia="zh-CN"/>
        </w:rPr>
        <w:t>CarrierFreqInfoList-v13</w:t>
      </w:r>
      <w:r w:rsidR="00414684" w:rsidRPr="004B6803">
        <w:rPr>
          <w:lang w:eastAsia="zh-CN"/>
        </w:rPr>
        <w:t>1</w:t>
      </w:r>
      <w:r w:rsidRPr="004B6803">
        <w:rPr>
          <w:lang w:eastAsia="zh-CN"/>
        </w:rPr>
        <w:t>0</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r>
      <w:r w:rsidRPr="004B6803">
        <w:tab/>
        <w:t>gapRequestsAllowedCommon</w:t>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discConfigRelay-r13</w:t>
      </w:r>
      <w:r w:rsidRPr="004B6803">
        <w:tab/>
      </w:r>
      <w:r w:rsidRPr="004B6803">
        <w:tab/>
      </w:r>
      <w:r w:rsidRPr="004B6803">
        <w:tab/>
      </w:r>
      <w:r w:rsidRPr="004B6803">
        <w:tab/>
        <w:t>SEQUENCE {</w:t>
      </w:r>
    </w:p>
    <w:p w:rsidR="00834A95" w:rsidRPr="004B6803" w:rsidRDefault="00834A95" w:rsidP="00834A95">
      <w:pPr>
        <w:pStyle w:val="PL"/>
        <w:shd w:val="clear" w:color="auto" w:fill="E6E6E6"/>
      </w:pPr>
      <w:r w:rsidRPr="004B6803">
        <w:tab/>
      </w:r>
      <w:r w:rsidRPr="004B6803">
        <w:tab/>
      </w:r>
      <w:r w:rsidRPr="004B6803">
        <w:tab/>
        <w:t>relayUE-Config-r13</w:t>
      </w:r>
      <w:r w:rsidRPr="004B6803">
        <w:tab/>
      </w:r>
      <w:r w:rsidRPr="004B6803">
        <w:tab/>
      </w:r>
      <w:r w:rsidRPr="004B6803">
        <w:tab/>
      </w:r>
      <w:r w:rsidRPr="004B6803">
        <w:tab/>
        <w:t>SL-DiscConfigRelayUE-r13,</w:t>
      </w:r>
    </w:p>
    <w:p w:rsidR="00834A95" w:rsidRPr="004B6803" w:rsidRDefault="00834A95" w:rsidP="00834A95">
      <w:pPr>
        <w:pStyle w:val="PL"/>
        <w:shd w:val="clear" w:color="auto" w:fill="E6E6E6"/>
      </w:pPr>
      <w:r w:rsidRPr="004B6803">
        <w:tab/>
      </w:r>
      <w:r w:rsidRPr="004B6803">
        <w:tab/>
      </w:r>
      <w:r w:rsidRPr="004B6803">
        <w:tab/>
        <w:t>remoteUE-Config-r13</w:t>
      </w:r>
      <w:r w:rsidRPr="004B6803">
        <w:tab/>
      </w:r>
      <w:r w:rsidRPr="004B6803">
        <w:tab/>
      </w:r>
      <w:r w:rsidRPr="004B6803">
        <w:tab/>
      </w:r>
      <w:r w:rsidRPr="004B6803">
        <w:tab/>
        <w:t>SL-DiscConfigRemoteU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discConfigPS-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RxPoolPS-r13</w:t>
      </w:r>
      <w:r w:rsidRPr="004B6803">
        <w:tab/>
      </w:r>
      <w:r w:rsidRPr="004B6803">
        <w:tab/>
      </w:r>
      <w:r w:rsidRPr="004B6803">
        <w:tab/>
      </w:r>
      <w:r w:rsidRPr="004B6803">
        <w:tab/>
        <w:t>SL-DiscRxPoolList-r12,</w:t>
      </w:r>
    </w:p>
    <w:p w:rsidR="00F0608D" w:rsidRPr="004B6803" w:rsidRDefault="00F0608D" w:rsidP="00F0608D">
      <w:pPr>
        <w:pStyle w:val="PL"/>
        <w:shd w:val="clear" w:color="auto" w:fill="E6E6E6"/>
      </w:pPr>
      <w:r w:rsidRPr="004B6803">
        <w:tab/>
      </w:r>
      <w:r w:rsidRPr="004B6803">
        <w:rPr>
          <w:rFonts w:eastAsia="MS Mincho"/>
        </w:rPr>
        <w:tab/>
      </w:r>
      <w:r w:rsidRPr="004B6803">
        <w:rPr>
          <w:rFonts w:eastAsia="MS Mincho"/>
        </w:rPr>
        <w:tab/>
        <w:t>discTxPoolPS-Common</w:t>
      </w:r>
      <w:r w:rsidRPr="004B6803">
        <w:t>-r13</w:t>
      </w:r>
      <w:r w:rsidRPr="004B6803">
        <w:rPr>
          <w:rFonts w:eastAsia="MS Mincho"/>
        </w:rPr>
        <w:tab/>
      </w:r>
      <w:r w:rsidRPr="004B6803">
        <w:rPr>
          <w:rFonts w:eastAsia="MS Mincho"/>
        </w:rPr>
        <w:tab/>
      </w:r>
      <w:r w:rsidRPr="004B6803">
        <w:rPr>
          <w:rFonts w:eastAsia="MS Mincho"/>
        </w:rPr>
        <w:tab/>
      </w:r>
      <w:r w:rsidRPr="004B6803">
        <w:t>SL-DiscTxPoolList-r1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MS Mincho"/>
        </w:rPr>
      </w:pPr>
      <w:r w:rsidRPr="004B6803">
        <w:rPr>
          <w:rFonts w:eastAsia="MS Mincho"/>
        </w:rPr>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rPr>
          <w:lang w:eastAsia="zh-CN"/>
        </w:rPr>
        <w:t>SL-CarrierFreqInfoList-r12</w:t>
      </w:r>
      <w:r w:rsidRPr="004B6803">
        <w:t xml:space="preserve"> ::=</w:t>
      </w:r>
      <w:r w:rsidRPr="004B6803">
        <w:tab/>
        <w:t>SEQUENCE (SIZE (1..maxFreq)) OF</w:t>
      </w:r>
      <w:r w:rsidRPr="004B6803">
        <w:rPr>
          <w:lang w:eastAsia="zh-CN"/>
        </w:rPr>
        <w:t xml:space="preserve"> SL-CarrierFreq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CarrierFreqInfoList-v13</w:t>
      </w:r>
      <w:r w:rsidR="00414684" w:rsidRPr="004B6803">
        <w:rPr>
          <w:lang w:eastAsia="zh-CN"/>
        </w:rPr>
        <w:t>1</w:t>
      </w:r>
      <w:r w:rsidRPr="004B6803">
        <w:rPr>
          <w:lang w:eastAsia="zh-CN"/>
        </w:rPr>
        <w:t>0</w:t>
      </w:r>
      <w:r w:rsidRPr="004B6803">
        <w:t xml:space="preserve"> ::=</w:t>
      </w:r>
      <w:r w:rsidRPr="004B6803">
        <w:tab/>
        <w:t>SEQUENCE (SIZE (1..maxFreq)) OF</w:t>
      </w:r>
      <w:r w:rsidRPr="004B6803">
        <w:rPr>
          <w:lang w:eastAsia="zh-CN"/>
        </w:rPr>
        <w:t xml:space="preserve"> SL-CarrierFreqInfo-v13</w:t>
      </w:r>
      <w:r w:rsidR="00414684" w:rsidRPr="004B6803">
        <w:rPr>
          <w:lang w:eastAsia="zh-CN"/>
        </w:rPr>
        <w:t>1</w:t>
      </w:r>
      <w:r w:rsidRPr="004B6803">
        <w:rPr>
          <w:lang w:eastAsia="zh-CN"/>
        </w:rPr>
        <w:t>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CarrierFreqInfo-r12</w:t>
      </w:r>
      <w:r w:rsidRPr="004B6803">
        <w:t>::=</w:t>
      </w:r>
      <w:r w:rsidR="005A4770" w:rsidRPr="004B6803">
        <w:tab/>
      </w:r>
      <w:r w:rsidRPr="004B6803">
        <w:tab/>
        <w:t>SEQUENCE {</w:t>
      </w:r>
    </w:p>
    <w:p w:rsidR="00F0608D" w:rsidRPr="004B6803" w:rsidRDefault="00F0608D" w:rsidP="00F0608D">
      <w:pPr>
        <w:pStyle w:val="PL"/>
        <w:shd w:val="clear" w:color="auto" w:fill="E6E6E6"/>
      </w:pPr>
      <w:r w:rsidRPr="004B6803">
        <w:rPr>
          <w:lang w:eastAsia="zh-CN"/>
        </w:rPr>
        <w:tab/>
        <w:t>carrierFreq-r12</w:t>
      </w:r>
      <w:r w:rsidR="005A4770"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plmn-IdentityList-r12</w:t>
      </w:r>
      <w:r w:rsidRPr="004B6803">
        <w:tab/>
      </w:r>
      <w:r w:rsidRPr="004B6803">
        <w:tab/>
      </w:r>
      <w:r w:rsidRPr="004B6803">
        <w:tab/>
        <w:t>PLMN-IdentityList4-r12</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834A95" w:rsidRPr="004B6803" w:rsidRDefault="00834A95" w:rsidP="00834A95">
      <w:pPr>
        <w:pStyle w:val="PL"/>
        <w:shd w:val="clear" w:color="auto" w:fill="E6E6E6"/>
      </w:pPr>
      <w:r w:rsidRPr="004B6803">
        <w:t>SL-DiscConfigRelayUE-r13</w:t>
      </w:r>
      <w:r w:rsidRPr="004B6803">
        <w:tab/>
        <w:t>::= SEQUENCE {</w:t>
      </w:r>
      <w:r w:rsidRPr="004B6803">
        <w:tab/>
      </w:r>
    </w:p>
    <w:p w:rsidR="00834A95" w:rsidRPr="004B6803" w:rsidRDefault="00834A95" w:rsidP="00834A95">
      <w:pPr>
        <w:pStyle w:val="PL"/>
        <w:shd w:val="clear" w:color="auto" w:fill="E6E6E6"/>
      </w:pPr>
      <w:r w:rsidRPr="004B6803">
        <w:tab/>
        <w:t>threshHigh-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threshLow-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00CF1E02" w:rsidRPr="004B6803">
        <w:t>,</w:t>
      </w:r>
      <w:r w:rsidRPr="004B6803">
        <w:tab/>
        <w:t>-- Need OR</w:t>
      </w:r>
    </w:p>
    <w:p w:rsidR="00834A95" w:rsidRPr="004B6803" w:rsidRDefault="00834A95" w:rsidP="00834A95">
      <w:pPr>
        <w:pStyle w:val="PL"/>
        <w:shd w:val="clear" w:color="auto" w:fill="E6E6E6"/>
      </w:pPr>
      <w:r w:rsidRPr="004B6803">
        <w:tab/>
        <w:t>hystMax-r13</w:t>
      </w:r>
      <w:r w:rsidRPr="004B6803">
        <w:tab/>
      </w:r>
      <w:r w:rsidRPr="004B6803">
        <w:tab/>
      </w:r>
      <w:r w:rsidRPr="004B6803">
        <w:tab/>
      </w:r>
      <w:r w:rsidRPr="004B6803">
        <w:tab/>
        <w:t>ENUMERATED {dB0, dB3, dB6, dB9, dB12, dBinf}</w:t>
      </w:r>
      <w:r w:rsidRPr="004B6803">
        <w:tab/>
        <w:t>OPTIONAL,</w:t>
      </w:r>
      <w:r w:rsidRPr="004B6803">
        <w:tab/>
        <w:t>-- Cond ThreshHigh</w:t>
      </w:r>
    </w:p>
    <w:p w:rsidR="00834A95" w:rsidRPr="004B6803" w:rsidRDefault="00834A95" w:rsidP="00834A95">
      <w:pPr>
        <w:pStyle w:val="PL"/>
        <w:shd w:val="clear" w:color="auto" w:fill="E6E6E6"/>
      </w:pPr>
      <w:r w:rsidRPr="004B6803">
        <w:tab/>
        <w:t>hystMin-r13</w:t>
      </w:r>
      <w:r w:rsidRPr="004B6803">
        <w:tab/>
      </w:r>
      <w:r w:rsidRPr="004B6803">
        <w:tab/>
      </w:r>
      <w:r w:rsidRPr="004B6803">
        <w:tab/>
      </w:r>
      <w:r w:rsidRPr="004B6803">
        <w:tab/>
        <w:t>ENUMERATED {dB0, dB3, dB6, dB9, dB12}</w:t>
      </w:r>
      <w:r w:rsidRPr="004B6803">
        <w:tab/>
        <w:t>OPTIONAL</w:t>
      </w:r>
      <w:r w:rsidRPr="004B6803">
        <w:tab/>
        <w:t>-- Cond ThreshLow</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SL-DiscConfigRemoteUE-r13</w:t>
      </w:r>
      <w:r w:rsidRPr="004B6803">
        <w:tab/>
        <w:t>::= SEQUENCE {</w:t>
      </w:r>
      <w:r w:rsidRPr="004B6803">
        <w:tab/>
      </w:r>
    </w:p>
    <w:p w:rsidR="00834A95" w:rsidRPr="004B6803" w:rsidRDefault="00834A95" w:rsidP="00834A95">
      <w:pPr>
        <w:pStyle w:val="PL"/>
        <w:shd w:val="clear" w:color="auto" w:fill="E6E6E6"/>
      </w:pPr>
      <w:r w:rsidRPr="004B6803">
        <w:tab/>
        <w:t>threshHigh-r13</w:t>
      </w:r>
      <w:r w:rsidRPr="004B6803">
        <w:tab/>
      </w:r>
      <w:r w:rsidRPr="004B6803">
        <w:tab/>
      </w:r>
      <w:r w:rsidRPr="004B6803">
        <w:tab/>
        <w:t>RSRP-RangeSL4-r13</w:t>
      </w:r>
      <w:r w:rsidRPr="004B6803">
        <w:tab/>
      </w:r>
      <w:r w:rsidRPr="004B6803">
        <w:tab/>
      </w:r>
      <w:r w:rsidRPr="004B6803">
        <w:tab/>
      </w:r>
      <w:r w:rsidRPr="004B6803">
        <w:tab/>
      </w:r>
      <w:r w:rsidRPr="004B6803">
        <w:tab/>
      </w:r>
      <w:r w:rsidRPr="004B6803">
        <w:tab/>
        <w:t>OPTIONAL</w:t>
      </w:r>
      <w:r w:rsidR="00CF1E02" w:rsidRPr="004B6803">
        <w:t>,</w:t>
      </w:r>
      <w:r w:rsidRPr="004B6803">
        <w:tab/>
        <w:t>-- Need OR</w:t>
      </w:r>
    </w:p>
    <w:p w:rsidR="00834A95" w:rsidRPr="004B6803" w:rsidRDefault="00834A95" w:rsidP="00834A95">
      <w:pPr>
        <w:pStyle w:val="PL"/>
        <w:shd w:val="clear" w:color="auto" w:fill="E6E6E6"/>
      </w:pPr>
      <w:r w:rsidRPr="004B6803">
        <w:tab/>
        <w:t>hystMax-r13</w:t>
      </w:r>
      <w:r w:rsidRPr="004B6803">
        <w:tab/>
      </w:r>
      <w:r w:rsidRPr="004B6803">
        <w:tab/>
      </w:r>
      <w:r w:rsidRPr="004B6803">
        <w:tab/>
      </w:r>
      <w:r w:rsidRPr="004B6803">
        <w:tab/>
        <w:t>ENUMERATED {dB0, dB3, dB6, dB9, dB12}</w:t>
      </w:r>
      <w:r w:rsidRPr="004B6803">
        <w:tab/>
        <w:t>OPTIONAL,</w:t>
      </w:r>
      <w:r w:rsidRPr="004B6803">
        <w:tab/>
        <w:t>-- Cond ThreshHigh</w:t>
      </w:r>
    </w:p>
    <w:p w:rsidR="00834A95" w:rsidRPr="004B6803" w:rsidRDefault="00834A95" w:rsidP="00834A95">
      <w:pPr>
        <w:pStyle w:val="PL"/>
        <w:shd w:val="clear" w:color="auto" w:fill="E6E6E6"/>
      </w:pPr>
      <w:r w:rsidRPr="004B6803">
        <w:tab/>
        <w:t>reselectionInfoIC-r13</w:t>
      </w:r>
      <w:r w:rsidRPr="004B6803">
        <w:tab/>
        <w:t>ReselectionInfoRelay-r13</w:t>
      </w:r>
    </w:p>
    <w:p w:rsidR="00834A95" w:rsidRPr="004B6803" w:rsidRDefault="00834A95" w:rsidP="00834A95">
      <w:pPr>
        <w:pStyle w:val="PL"/>
        <w:shd w:val="clear" w:color="auto" w:fill="E6E6E6"/>
      </w:pPr>
      <w:r w:rsidRPr="004B6803">
        <w:t>}</w:t>
      </w:r>
    </w:p>
    <w:p w:rsidR="00834A95" w:rsidRPr="004B6803" w:rsidRDefault="00834A95" w:rsidP="00F0608D">
      <w:pPr>
        <w:pStyle w:val="PL"/>
        <w:shd w:val="clear" w:color="auto" w:fill="E6E6E6"/>
      </w:pPr>
    </w:p>
    <w:p w:rsidR="00F0608D" w:rsidRPr="004B6803" w:rsidRDefault="00F0608D" w:rsidP="00F0608D">
      <w:pPr>
        <w:pStyle w:val="PL"/>
        <w:shd w:val="clear" w:color="auto" w:fill="E6E6E6"/>
      </w:pPr>
      <w:r w:rsidRPr="004B6803">
        <w:t>ReselectionInfoRelay-r13 ::=</w:t>
      </w:r>
      <w:r w:rsidRPr="004B6803">
        <w:tab/>
        <w:t>SEQUENCE {</w:t>
      </w:r>
    </w:p>
    <w:p w:rsidR="00F0608D" w:rsidRPr="004B6803" w:rsidRDefault="00F0608D" w:rsidP="00F0608D">
      <w:pPr>
        <w:pStyle w:val="PL"/>
        <w:shd w:val="clear" w:color="auto" w:fill="E6E6E6"/>
      </w:pPr>
      <w:r w:rsidRPr="004B6803">
        <w:tab/>
        <w:t>q-RxLevMin-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t>-- Note that the mapping of invidual values may be different for PC5, but the granularity/</w:t>
      </w:r>
    </w:p>
    <w:p w:rsidR="00F0608D" w:rsidRPr="004B6803" w:rsidRDefault="00F0608D" w:rsidP="00F0608D">
      <w:pPr>
        <w:pStyle w:val="PL"/>
        <w:shd w:val="clear" w:color="auto" w:fill="E6E6E6"/>
      </w:pPr>
      <w:r w:rsidRPr="004B6803">
        <w:tab/>
        <w:t>-- number of values is same as for Uu</w:t>
      </w:r>
    </w:p>
    <w:p w:rsidR="00F0608D" w:rsidRPr="004B6803" w:rsidRDefault="00F0608D" w:rsidP="00F0608D">
      <w:pPr>
        <w:pStyle w:val="PL"/>
        <w:shd w:val="clear" w:color="auto" w:fill="E6E6E6"/>
      </w:pPr>
      <w:r w:rsidRPr="004B6803">
        <w:tab/>
        <w:t>filterCoefficient-r13</w:t>
      </w:r>
      <w:r w:rsidRPr="004B6803">
        <w:tab/>
      </w:r>
      <w:r w:rsidRPr="004B6803">
        <w:tab/>
      </w:r>
      <w:r w:rsidRPr="004B6803">
        <w:tab/>
        <w:t>FilterCoefficient,</w:t>
      </w:r>
    </w:p>
    <w:p w:rsidR="00F0608D" w:rsidRPr="004B6803" w:rsidRDefault="00F0608D" w:rsidP="00F0608D">
      <w:pPr>
        <w:pStyle w:val="PL"/>
        <w:shd w:val="clear" w:color="auto" w:fill="E6E6E6"/>
      </w:pPr>
      <w:r w:rsidRPr="004B6803">
        <w:tab/>
        <w:t>minHyst-r13</w:t>
      </w:r>
      <w:r w:rsidRPr="004B6803">
        <w:tab/>
      </w:r>
      <w:r w:rsidRPr="004B6803">
        <w:tab/>
      </w:r>
      <w:r w:rsidRPr="004B6803">
        <w:tab/>
      </w:r>
      <w:r w:rsidRPr="004B6803">
        <w:tab/>
      </w:r>
      <w:r w:rsidRPr="004B6803">
        <w:tab/>
        <w:t>ENUMERATED {dB0, dB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9, dB12, dBinf}</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arrierFreqInfo-v13</w:t>
      </w:r>
      <w:r w:rsidR="00414684" w:rsidRPr="004B6803">
        <w:t>1</w:t>
      </w:r>
      <w:r w:rsidRPr="004B6803">
        <w:t>0::=</w:t>
      </w:r>
      <w:r w:rsidR="005A4770" w:rsidRPr="004B6803">
        <w:tab/>
      </w:r>
      <w:r w:rsidRPr="004B6803">
        <w:t>SEQUENCE {</w:t>
      </w:r>
    </w:p>
    <w:p w:rsidR="00834A95" w:rsidRPr="004B6803" w:rsidRDefault="00834A95" w:rsidP="00834A95">
      <w:pPr>
        <w:pStyle w:val="PL"/>
        <w:shd w:val="clear" w:color="auto" w:fill="E6E6E6"/>
      </w:pPr>
      <w:r w:rsidRPr="004B6803">
        <w:tab/>
        <w:t>discResourcesNonPS-r13</w:t>
      </w:r>
      <w:r w:rsidRPr="004B6803">
        <w:tab/>
      </w:r>
      <w:r w:rsidRPr="004B6803">
        <w:tab/>
      </w:r>
      <w:r w:rsidRPr="004B6803">
        <w:tab/>
        <w:t>SL-ResourcesInterFreq-r13</w:t>
      </w:r>
      <w:r w:rsidRPr="004B6803">
        <w:tab/>
      </w:r>
      <w:r w:rsidRPr="004B6803">
        <w:tab/>
        <w:t>OPTIONAL,</w:t>
      </w:r>
      <w:r w:rsidR="005A4770" w:rsidRPr="004B6803">
        <w:tab/>
      </w:r>
      <w:r w:rsidRPr="004B6803">
        <w:t>-- Need OR</w:t>
      </w:r>
    </w:p>
    <w:p w:rsidR="00834A95" w:rsidRPr="004B6803" w:rsidRDefault="00834A95" w:rsidP="00834A95">
      <w:pPr>
        <w:pStyle w:val="PL"/>
        <w:shd w:val="clear" w:color="auto" w:fill="E6E6E6"/>
      </w:pPr>
      <w:r w:rsidRPr="004B6803">
        <w:tab/>
        <w:t>discResourcesPS-r13</w:t>
      </w:r>
      <w:r w:rsidRPr="004B6803">
        <w:tab/>
      </w:r>
      <w:r w:rsidRPr="004B6803">
        <w:tab/>
      </w:r>
      <w:r w:rsidRPr="004B6803">
        <w:tab/>
      </w:r>
      <w:r w:rsidRPr="004B6803">
        <w:tab/>
        <w:t>SL-ResourcesInterFreq-r13</w:t>
      </w:r>
      <w:r w:rsidRPr="004B6803">
        <w:tab/>
      </w:r>
      <w:r w:rsidRPr="004B6803">
        <w:tab/>
        <w:t>OPTIONAL,</w:t>
      </w:r>
      <w:r w:rsidR="005A4770" w:rsidRPr="004B6803">
        <w:tab/>
      </w:r>
      <w:r w:rsidRPr="004B6803">
        <w:t>-- Need OR</w:t>
      </w:r>
    </w:p>
    <w:p w:rsidR="00F0608D" w:rsidRPr="004B6803" w:rsidRDefault="00834A95" w:rsidP="00834A95">
      <w:pPr>
        <w:pStyle w:val="PL"/>
        <w:shd w:val="clear" w:color="auto" w:fill="E6E6E6"/>
      </w:pPr>
      <w:r w:rsidRPr="004B6803">
        <w:tab/>
        <w:t>discConfigOther-r13</w:t>
      </w:r>
      <w:r w:rsidRPr="004B6803">
        <w:tab/>
      </w:r>
      <w:r w:rsidRPr="004B6803">
        <w:tab/>
      </w:r>
      <w:r w:rsidRPr="004B6803">
        <w:tab/>
        <w:t>SL-DiscConfigOtherInterFreq-r13</w:t>
      </w:r>
      <w:r w:rsidRPr="004B6803">
        <w:tab/>
      </w:r>
      <w:r w:rsidRPr="004B6803">
        <w:tab/>
        <w:t>OPTIONAL</w:t>
      </w:r>
      <w:r w:rsidR="00CE410F" w:rsidRPr="004B6803">
        <w:t>,</w:t>
      </w:r>
      <w:r w:rsidRPr="004B6803">
        <w:tab/>
        <w:t>-- Need OR</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4-r12 ::=</w:t>
      </w:r>
      <w:r w:rsidRPr="004B6803">
        <w:tab/>
        <w:t>SEQUENCE (SIZE (1..maxPLMN-r11)) OF</w:t>
      </w:r>
      <w:r w:rsidRPr="004B6803">
        <w:tab/>
        <w:t>PLMN-IdentityInfo2-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2-r12 ::=</w:t>
      </w:r>
      <w:r w:rsidRPr="004B6803">
        <w:tab/>
      </w:r>
      <w:r w:rsidRPr="004B6803">
        <w:tab/>
        <w:t>CHOICE</w:t>
      </w:r>
      <w:r w:rsidRPr="004B6803">
        <w:tab/>
        <w:t>{</w:t>
      </w:r>
    </w:p>
    <w:p w:rsidR="00F0608D" w:rsidRPr="004B6803" w:rsidRDefault="00F0608D" w:rsidP="00F0608D">
      <w:pPr>
        <w:pStyle w:val="PL"/>
        <w:shd w:val="clear" w:color="auto" w:fill="E6E6E6"/>
      </w:pPr>
      <w:r w:rsidRPr="004B6803">
        <w:tab/>
        <w:t>plmn-Index-r12</w:t>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t>plmnIdentity-r12</w:t>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w:t>
      </w:r>
      <w:r w:rsidRPr="004B6803">
        <w:rPr>
          <w:rFonts w:eastAsia="MS Mincho"/>
        </w:rPr>
        <w:t>iscTxResourcesInterFreq-r13 ::=</w:t>
      </w:r>
      <w:r w:rsidRPr="004B6803">
        <w:tab/>
        <w:t>CHOICE {</w:t>
      </w:r>
    </w:p>
    <w:p w:rsidR="00F0608D" w:rsidRPr="004B6803" w:rsidRDefault="00F0608D" w:rsidP="00F0608D">
      <w:pPr>
        <w:pStyle w:val="PL"/>
        <w:shd w:val="clear" w:color="auto" w:fill="E6E6E6"/>
      </w:pPr>
      <w:r w:rsidRPr="004B6803">
        <w:tab/>
        <w:t>acquireSI-FromCarrier-r13</w:t>
      </w:r>
      <w:r w:rsidRPr="004B6803">
        <w:tab/>
      </w:r>
      <w:r w:rsidRPr="004B6803">
        <w:tab/>
        <w:t>NULL,</w:t>
      </w:r>
    </w:p>
    <w:p w:rsidR="00F0608D" w:rsidRPr="004B6803" w:rsidRDefault="00F0608D" w:rsidP="00F0608D">
      <w:pPr>
        <w:pStyle w:val="PL"/>
        <w:shd w:val="clear" w:color="auto" w:fill="E6E6E6"/>
      </w:pPr>
      <w:r w:rsidRPr="004B6803">
        <w:tab/>
      </w:r>
      <w:r w:rsidRPr="004B6803">
        <w:rPr>
          <w:rFonts w:eastAsia="MS Mincho"/>
        </w:rPr>
        <w:t>discTxPoolCommon</w:t>
      </w:r>
      <w:r w:rsidRPr="004B6803">
        <w:t>-r13</w:t>
      </w:r>
      <w:r w:rsidRPr="004B6803">
        <w:rPr>
          <w:rFonts w:eastAsia="MS Mincho"/>
        </w:rPr>
        <w:tab/>
      </w:r>
      <w:r w:rsidRPr="004B6803">
        <w:rPr>
          <w:rFonts w:eastAsia="MS Mincho"/>
        </w:rPr>
        <w:tab/>
      </w:r>
      <w:r w:rsidRPr="004B6803">
        <w:rPr>
          <w:rFonts w:eastAsia="MS Mincho"/>
        </w:rPr>
        <w:tab/>
      </w:r>
      <w:r w:rsidRPr="004B6803">
        <w:t>SL-DiscTxPoolList-r12,</w:t>
      </w:r>
    </w:p>
    <w:p w:rsidR="00F0608D" w:rsidRPr="004B6803" w:rsidRDefault="00F0608D" w:rsidP="00F0608D">
      <w:pPr>
        <w:pStyle w:val="PL"/>
        <w:shd w:val="clear" w:color="auto" w:fill="E6E6E6"/>
      </w:pPr>
      <w:r w:rsidRPr="004B6803">
        <w:lastRenderedPageBreak/>
        <w:tab/>
        <w:t>requestDedicated-r13</w:t>
      </w:r>
      <w:r w:rsidRPr="004B6803">
        <w:tab/>
      </w:r>
      <w:r w:rsidRPr="004B6803">
        <w:tab/>
      </w:r>
      <w:r w:rsidRPr="004B6803">
        <w:tab/>
        <w:t>NULL,</w:t>
      </w:r>
    </w:p>
    <w:p w:rsidR="00F0608D" w:rsidRPr="004B6803" w:rsidRDefault="00F0608D" w:rsidP="00F0608D">
      <w:pPr>
        <w:pStyle w:val="PL"/>
        <w:shd w:val="clear" w:color="auto" w:fill="E6E6E6"/>
      </w:pPr>
      <w:r w:rsidRPr="004B6803">
        <w:tab/>
        <w:t>noTxOnCarrier-r13</w:t>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34A95" w:rsidRPr="004B6803" w:rsidRDefault="00834A95" w:rsidP="00834A95">
      <w:pPr>
        <w:pStyle w:val="PL"/>
        <w:shd w:val="clear" w:color="auto" w:fill="E6E6E6"/>
      </w:pPr>
      <w:r w:rsidRPr="004B6803">
        <w:t>SL-DiscConfigOtherInterFreq-r13::=</w:t>
      </w:r>
      <w:r w:rsidR="005A4770" w:rsidRPr="004B6803">
        <w:tab/>
      </w:r>
      <w:r w:rsidRPr="004B6803">
        <w:t>SEQUENCE {</w:t>
      </w:r>
    </w:p>
    <w:p w:rsidR="00834A95" w:rsidRPr="004B6803" w:rsidRDefault="00834A95" w:rsidP="00834A95">
      <w:pPr>
        <w:pStyle w:val="PL"/>
        <w:shd w:val="clear" w:color="auto" w:fill="E6E6E6"/>
      </w:pPr>
      <w:r w:rsidRPr="004B6803">
        <w:tab/>
        <w:t>txPowerInfo-r13</w:t>
      </w:r>
      <w:r w:rsidRPr="004B6803">
        <w:tab/>
      </w:r>
      <w:r w:rsidRPr="004B6803">
        <w:tab/>
      </w:r>
      <w:r w:rsidRPr="004B6803">
        <w:tab/>
      </w:r>
      <w:r w:rsidRPr="004B6803">
        <w:tab/>
      </w:r>
      <w:r w:rsidRPr="004B6803">
        <w:tab/>
        <w:t>SL-DiscTxPowerInfoList-r12</w:t>
      </w:r>
      <w:r w:rsidR="005A4770" w:rsidRPr="004B6803">
        <w:tab/>
      </w:r>
      <w:r w:rsidRPr="004B6803">
        <w:tab/>
      </w:r>
      <w:r w:rsidRPr="004B6803">
        <w:tab/>
        <w:t>OPTIONAL,</w:t>
      </w:r>
      <w:r w:rsidRPr="004B6803">
        <w:tab/>
        <w:t>-- Cond Tx</w:t>
      </w:r>
    </w:p>
    <w:p w:rsidR="00834A95" w:rsidRPr="004B6803" w:rsidRDefault="00834A95" w:rsidP="00834A95">
      <w:pPr>
        <w:pStyle w:val="PL"/>
        <w:shd w:val="clear" w:color="auto" w:fill="E6E6E6"/>
      </w:pPr>
      <w:r w:rsidRPr="004B6803">
        <w:tab/>
        <w:t>refCarrierCommon-r13</w:t>
      </w:r>
      <w:r w:rsidRPr="004B6803">
        <w:tab/>
      </w:r>
      <w:r w:rsidRPr="004B6803">
        <w:tab/>
      </w:r>
      <w:r w:rsidRPr="004B6803">
        <w:tab/>
        <w:t>ENUMERATED {pCell}</w:t>
      </w:r>
      <w:r w:rsidRPr="004B6803">
        <w:tab/>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SyncConfig-r13</w:t>
      </w:r>
      <w:r w:rsidRPr="004B6803">
        <w:tab/>
      </w:r>
      <w:r w:rsidRPr="004B6803">
        <w:tab/>
      </w:r>
      <w:r w:rsidRPr="004B6803">
        <w:tab/>
      </w:r>
      <w:r w:rsidRPr="004B6803">
        <w:tab/>
        <w:t>SL-SyncConfigListNFreq-r13</w:t>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CellSelectionInfo-r13</w:t>
      </w:r>
      <w:r w:rsidRPr="004B6803">
        <w:tab/>
      </w:r>
      <w:r w:rsidRPr="004B6803">
        <w:tab/>
        <w:t>CellSelectionInfoNFreq-r13</w:t>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SL-ResourcesInterFreq-r13 ::= SEQUENCE {</w:t>
      </w:r>
    </w:p>
    <w:p w:rsidR="00834A95" w:rsidRPr="004B6803" w:rsidRDefault="00834A95" w:rsidP="00834A95">
      <w:pPr>
        <w:pStyle w:val="PL"/>
        <w:shd w:val="clear" w:color="auto" w:fill="E6E6E6"/>
      </w:pPr>
      <w:r w:rsidRPr="004B6803">
        <w:tab/>
        <w:t>discRxResourcesInterFreq-r13</w:t>
      </w:r>
      <w:r w:rsidRPr="004B6803">
        <w:tab/>
        <w:t>SL-DiscRxPoolList-r12</w:t>
      </w:r>
      <w:r w:rsidRPr="004B6803">
        <w:tab/>
      </w:r>
      <w:r w:rsidRPr="004B6803">
        <w:tab/>
      </w:r>
      <w:r w:rsidRPr="004B6803">
        <w:tab/>
      </w:r>
      <w:r w:rsidRPr="004B6803">
        <w:tab/>
        <w:t>OPTIONAL,</w:t>
      </w:r>
      <w:r w:rsidRPr="004B6803">
        <w:tab/>
        <w:t>-- Need OR</w:t>
      </w:r>
    </w:p>
    <w:p w:rsidR="00834A95" w:rsidRPr="004B6803" w:rsidRDefault="00834A95" w:rsidP="00834A95">
      <w:pPr>
        <w:pStyle w:val="PL"/>
        <w:shd w:val="clear" w:color="auto" w:fill="E6E6E6"/>
      </w:pPr>
      <w:r w:rsidRPr="004B6803">
        <w:tab/>
        <w:t>discTxResourcesInterFreq-r13</w:t>
      </w:r>
      <w:r w:rsidRPr="004B6803">
        <w:tab/>
        <w:t>SL-DiscTxResourcesInterFreq-r13</w:t>
      </w:r>
      <w:r w:rsidRPr="004B6803">
        <w:tab/>
      </w:r>
      <w:r w:rsidRPr="004B6803">
        <w:tab/>
        <w:t>OPTIONAL</w:t>
      </w:r>
      <w:r w:rsidRPr="004B6803">
        <w:tab/>
        <w:t>-- Need OR</w:t>
      </w:r>
    </w:p>
    <w:p w:rsidR="00834A95" w:rsidRPr="004B6803" w:rsidRDefault="00834A95" w:rsidP="00834A95">
      <w:pPr>
        <w:pStyle w:val="PL"/>
        <w:shd w:val="clear" w:color="auto" w:fill="E6E6E6"/>
      </w:pPr>
      <w:r w:rsidRPr="004B6803">
        <w:t>}</w:t>
      </w:r>
    </w:p>
    <w:p w:rsidR="00834A95" w:rsidRPr="004B6803" w:rsidRDefault="00834A95"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ystemInformationBlockType19 </w:t>
            </w:r>
            <w:r w:rsidRPr="004B6803">
              <w:rPr>
                <w:iCs/>
                <w:noProof/>
                <w:lang w:val="en-GB" w:eastAsia="en-GB"/>
              </w:rPr>
              <w:t>field descriptions</w:t>
            </w:r>
          </w:p>
        </w:tc>
      </w:tr>
      <w:tr w:rsidR="004B6803" w:rsidRPr="004B6803" w:rsidTr="00156BDF">
        <w:trPr>
          <w:cantSplit/>
        </w:trPr>
        <w:tc>
          <w:tcPr>
            <w:tcW w:w="9639" w:type="dxa"/>
          </w:tcPr>
          <w:p w:rsidR="00F0608D" w:rsidRPr="004B6803" w:rsidRDefault="00834A95" w:rsidP="00156BDF">
            <w:pPr>
              <w:pStyle w:val="TAL"/>
              <w:rPr>
                <w:b/>
                <w:i/>
                <w:lang w:val="en-GB" w:eastAsia="en-GB"/>
              </w:rPr>
            </w:pPr>
            <w:r w:rsidRPr="004B6803">
              <w:rPr>
                <w:b/>
                <w:i/>
                <w:lang w:val="en-GB" w:eastAsia="en-GB"/>
              </w:rPr>
              <w:t>discC</w:t>
            </w:r>
            <w:r w:rsidR="00F0608D" w:rsidRPr="004B6803">
              <w:rPr>
                <w:b/>
                <w:i/>
                <w:lang w:val="en-GB" w:eastAsia="en-GB"/>
              </w:rPr>
              <w:t>ellSelectionInfo</w:t>
            </w:r>
          </w:p>
          <w:p w:rsidR="00F0608D" w:rsidRPr="004B6803" w:rsidRDefault="00F0608D" w:rsidP="00156BDF">
            <w:pPr>
              <w:pStyle w:val="TAL"/>
              <w:rPr>
                <w:b/>
                <w:i/>
                <w:lang w:val="en-GB" w:eastAsia="en-GB"/>
              </w:rPr>
            </w:pPr>
            <w:r w:rsidRPr="004B6803">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4B6803">
              <w:rPr>
                <w:rFonts w:eastAsia="MS Mincho"/>
                <w:bCs/>
                <w:kern w:val="2"/>
                <w:lang w:val="en-GB" w:eastAsia="en-GB"/>
              </w:rPr>
              <w:t xml:space="preserve"> See TS 36.304 [4, 11.4].</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InterFreqList</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neighbouring frequencies on which </w:t>
            </w:r>
            <w:r w:rsidRPr="004B6803">
              <w:rPr>
                <w:lang w:val="en-GB" w:eastAsia="en-GB"/>
              </w:rPr>
              <w:t xml:space="preserve">sidelink </w:t>
            </w:r>
            <w:r w:rsidRPr="004B6803">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RxPool</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receive </w:t>
            </w:r>
            <w:r w:rsidR="00057FBF" w:rsidRPr="004B6803">
              <w:rPr>
                <w:bCs/>
                <w:kern w:val="2"/>
                <w:lang w:val="en-GB" w:eastAsia="zh-CN"/>
              </w:rPr>
              <w:t xml:space="preserve">non-PS related </w:t>
            </w:r>
            <w:r w:rsidRPr="004B6803">
              <w:rPr>
                <w:lang w:val="en-GB" w:eastAsia="en-GB"/>
              </w:rPr>
              <w:t xml:space="preserve">sidelink </w:t>
            </w:r>
            <w:r w:rsidRPr="004B6803">
              <w:rPr>
                <w:rFonts w:eastAsia="MS Mincho"/>
                <w:bCs/>
                <w:kern w:val="2"/>
                <w:lang w:val="en-GB" w:eastAsia="en-GB"/>
              </w:rPr>
              <w:t>discovery announcements while in RRC_IDLE and while in RRC_CONNECT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RxPoolPS</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w:t>
            </w:r>
            <w:r w:rsidR="00834A95" w:rsidRPr="004B6803">
              <w:rPr>
                <w:rFonts w:eastAsia="MS Mincho"/>
                <w:bCs/>
                <w:kern w:val="2"/>
                <w:lang w:val="en-GB" w:eastAsia="en-GB"/>
              </w:rPr>
              <w:t xml:space="preserve">to </w:t>
            </w:r>
            <w:r w:rsidRPr="004B6803">
              <w:rPr>
                <w:rFonts w:eastAsia="MS Mincho"/>
                <w:bCs/>
                <w:kern w:val="2"/>
                <w:lang w:val="en-GB" w:eastAsia="en-GB"/>
              </w:rPr>
              <w:t xml:space="preserve">receive </w:t>
            </w:r>
            <w:r w:rsidR="00834A95" w:rsidRPr="004B6803">
              <w:rPr>
                <w:rFonts w:eastAsia="MS Mincho"/>
                <w:bCs/>
                <w:kern w:val="2"/>
                <w:lang w:val="en-GB" w:eastAsia="en-GB"/>
              </w:rPr>
              <w:t>PS</w:t>
            </w:r>
            <w:r w:rsidRPr="004B6803">
              <w:rPr>
                <w:rFonts w:eastAsia="MS Mincho"/>
                <w:bCs/>
                <w:kern w:val="2"/>
                <w:lang w:val="en-GB" w:eastAsia="en-GB"/>
              </w:rPr>
              <w:t xml:space="preserve"> related </w:t>
            </w:r>
            <w:r w:rsidRPr="004B6803">
              <w:rPr>
                <w:lang w:val="en-GB" w:eastAsia="en-GB"/>
              </w:rPr>
              <w:t xml:space="preserve">sidelink </w:t>
            </w:r>
            <w:r w:rsidRPr="004B6803">
              <w:rPr>
                <w:rFonts w:eastAsia="MS Mincho"/>
                <w:bCs/>
                <w:kern w:val="2"/>
                <w:lang w:val="en-GB" w:eastAsia="en-GB"/>
              </w:rPr>
              <w:t>discovery announcements while in RRC_IDLE and while in RRC_CONNECTED.</w:t>
            </w:r>
          </w:p>
        </w:tc>
      </w:tr>
      <w:tr w:rsidR="004B6803"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t>discRxResourcesInterFreq</w:t>
            </w:r>
          </w:p>
          <w:p w:rsidR="00834A95" w:rsidRPr="004B6803" w:rsidRDefault="00834A95" w:rsidP="00834A95">
            <w:pPr>
              <w:pStyle w:val="TAL"/>
              <w:rPr>
                <w:b/>
                <w:i/>
                <w:lang w:val="en-GB" w:eastAsia="en-GB"/>
              </w:rPr>
            </w:pPr>
            <w:r w:rsidRPr="004B6803">
              <w:rPr>
                <w:lang w:val="en-GB" w:eastAsia="en-GB"/>
              </w:rPr>
              <w:t>Indicates the resource pool configuration for receiving discovery announcements on a carrier frequency.</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SyncConfig</w:t>
            </w:r>
          </w:p>
          <w:p w:rsidR="00F0608D" w:rsidRPr="004B6803" w:rsidRDefault="00F0608D" w:rsidP="00156BDF">
            <w:pPr>
              <w:pStyle w:val="TAL"/>
              <w:rPr>
                <w:b/>
                <w:i/>
                <w:lang w:val="en-GB" w:eastAsia="en-GB"/>
              </w:rPr>
            </w:pPr>
            <w:r w:rsidRPr="004B6803">
              <w:rPr>
                <w:rFonts w:eastAsia="MS Mincho"/>
                <w:bCs/>
                <w:kern w:val="2"/>
                <w:lang w:val="en-GB" w:eastAsia="en-GB"/>
              </w:rPr>
              <w:t>Indicates the configuration by which the UE is allowed to receive and transmit synchronisation information.</w:t>
            </w:r>
            <w:r w:rsidRPr="004B6803">
              <w:rPr>
                <w:lang w:val="en-GB" w:eastAsia="en-GB"/>
              </w:rPr>
              <w:t xml:space="preserve"> </w:t>
            </w:r>
            <w:r w:rsidRPr="004B6803">
              <w:rPr>
                <w:rFonts w:eastAsia="MS Mincho"/>
                <w:bCs/>
                <w:kern w:val="2"/>
                <w:lang w:val="en-GB" w:eastAsia="en-GB"/>
              </w:rPr>
              <w:t xml:space="preserve">E-UTRAN configures </w:t>
            </w:r>
            <w:r w:rsidRPr="004B6803">
              <w:rPr>
                <w:rFonts w:eastAsia="MS Mincho"/>
                <w:bCs/>
                <w:i/>
                <w:kern w:val="2"/>
                <w:lang w:val="en-GB" w:eastAsia="en-GB"/>
              </w:rPr>
              <w:t>discSyncConfig</w:t>
            </w:r>
            <w:r w:rsidRPr="004B6803">
              <w:rPr>
                <w:rFonts w:eastAsia="MS Mincho"/>
                <w:bCs/>
                <w:kern w:val="2"/>
                <w:lang w:val="en-GB" w:eastAsia="en-GB"/>
              </w:rPr>
              <w:t xml:space="preserve"> including </w:t>
            </w:r>
            <w:r w:rsidRPr="004B6803">
              <w:rPr>
                <w:rFonts w:eastAsia="MS Mincho"/>
                <w:bCs/>
                <w:i/>
                <w:kern w:val="2"/>
                <w:lang w:val="en-GB" w:eastAsia="en-GB"/>
              </w:rPr>
              <w:t>txParameters</w:t>
            </w:r>
            <w:r w:rsidRPr="004B6803">
              <w:rPr>
                <w:rFonts w:eastAsia="MS Mincho"/>
                <w:bCs/>
                <w:kern w:val="2"/>
                <w:lang w:val="en-GB" w:eastAsia="en-GB"/>
              </w:rPr>
              <w:t xml:space="preserve"> when configuring UEs by dedicated signalling to transmit synchronisation information.</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TxPool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00057FBF" w:rsidRPr="004B6803">
              <w:rPr>
                <w:bCs/>
                <w:kern w:val="2"/>
                <w:lang w:val="en-GB" w:eastAsia="zh-CN"/>
              </w:rPr>
              <w:t xml:space="preserve">non-PS related </w:t>
            </w:r>
            <w:r w:rsidRPr="004B6803">
              <w:rPr>
                <w:lang w:val="en-GB" w:eastAsia="en-GB"/>
              </w:rPr>
              <w:t xml:space="preserve">sidelink </w:t>
            </w:r>
            <w:r w:rsidRPr="004B6803">
              <w:rPr>
                <w:rFonts w:eastAsia="MS Mincho"/>
                <w:bCs/>
                <w:kern w:val="2"/>
                <w:lang w:val="en-GB" w:eastAsia="en-GB"/>
              </w:rPr>
              <w:t>discovery announcements while in RRC_IDL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iscTxPoolPS-Common</w:t>
            </w:r>
          </w:p>
          <w:p w:rsidR="00F0608D" w:rsidRPr="004B6803" w:rsidRDefault="00F0608D" w:rsidP="00156BDF">
            <w:pPr>
              <w:pStyle w:val="TAL"/>
              <w:rPr>
                <w:b/>
                <w:i/>
                <w:lang w:val="en-GB" w:eastAsia="en-GB"/>
              </w:rPr>
            </w:pPr>
            <w:r w:rsidRPr="004B6803">
              <w:rPr>
                <w:rFonts w:eastAsia="MS Mincho"/>
                <w:bCs/>
                <w:kern w:val="2"/>
                <w:lang w:val="en-GB" w:eastAsia="en-GB"/>
              </w:rPr>
              <w:t xml:space="preserve">Indicates the resources by which the UE is allowed to transmit </w:t>
            </w:r>
            <w:r w:rsidR="00834A95" w:rsidRPr="004B6803">
              <w:rPr>
                <w:rFonts w:eastAsia="MS Mincho"/>
                <w:bCs/>
                <w:kern w:val="2"/>
                <w:lang w:val="en-GB" w:eastAsia="en-GB"/>
              </w:rPr>
              <w:t>PS</w:t>
            </w:r>
            <w:r w:rsidRPr="004B6803">
              <w:rPr>
                <w:rFonts w:eastAsia="MS Mincho"/>
                <w:bCs/>
                <w:kern w:val="2"/>
                <w:lang w:val="en-GB" w:eastAsia="en-GB"/>
              </w:rPr>
              <w:t xml:space="preserve"> related </w:t>
            </w:r>
            <w:r w:rsidRPr="004B6803">
              <w:rPr>
                <w:lang w:val="en-GB" w:eastAsia="en-GB"/>
              </w:rPr>
              <w:t xml:space="preserve">sidelink </w:t>
            </w:r>
            <w:r w:rsidRPr="004B6803">
              <w:rPr>
                <w:rFonts w:eastAsia="MS Mincho"/>
                <w:bCs/>
                <w:kern w:val="2"/>
                <w:lang w:val="en-GB" w:eastAsia="en-GB"/>
              </w:rPr>
              <w:t>discovery announcements while in RRC_IDLE.</w:t>
            </w:r>
          </w:p>
        </w:tc>
      </w:tr>
      <w:tr w:rsidR="004B6803" w:rsidRPr="004B6803" w:rsidTr="00834A95">
        <w:trPr>
          <w:cantSplit/>
        </w:trPr>
        <w:tc>
          <w:tcPr>
            <w:tcW w:w="9639" w:type="dxa"/>
          </w:tcPr>
          <w:p w:rsidR="00834A95" w:rsidRPr="004B6803" w:rsidRDefault="00834A95" w:rsidP="00834A95">
            <w:pPr>
              <w:spacing w:after="0"/>
              <w:rPr>
                <w:rFonts w:ascii="Arial" w:hAnsi="Arial" w:cs="Arial"/>
                <w:b/>
                <w:i/>
                <w:noProof/>
                <w:sz w:val="18"/>
                <w:szCs w:val="16"/>
              </w:rPr>
            </w:pPr>
            <w:r w:rsidRPr="004B6803">
              <w:rPr>
                <w:rFonts w:ascii="Arial" w:hAnsi="Arial" w:cs="Arial"/>
                <w:b/>
                <w:i/>
                <w:noProof/>
                <w:sz w:val="18"/>
                <w:szCs w:val="16"/>
              </w:rPr>
              <w:t>discTxResourcesInterFreq</w:t>
            </w:r>
          </w:p>
          <w:p w:rsidR="00834A95" w:rsidRPr="004B6803" w:rsidRDefault="00834A95" w:rsidP="00834A95">
            <w:pPr>
              <w:spacing w:after="0"/>
              <w:rPr>
                <w:rFonts w:ascii="Arial" w:hAnsi="Arial" w:cs="Arial"/>
                <w:b/>
                <w:i/>
                <w:noProof/>
                <w:sz w:val="16"/>
                <w:szCs w:val="16"/>
              </w:rPr>
            </w:pPr>
            <w:r w:rsidRPr="004B6803">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B6803">
              <w:rPr>
                <w:rFonts w:ascii="Arial" w:hAnsi="Arial" w:cs="Arial"/>
                <w:i/>
                <w:noProof/>
                <w:sz w:val="18"/>
                <w:szCs w:val="16"/>
              </w:rPr>
              <w:t>noTxOnCarrier</w:t>
            </w:r>
            <w:r w:rsidRPr="004B6803">
              <w:rPr>
                <w:rFonts w:ascii="Arial" w:hAnsi="Arial" w:cs="Arial"/>
                <w:noProof/>
                <w:sz w:val="18"/>
                <w:szCs w:val="16"/>
              </w:rPr>
              <w:t xml:space="preserve"> indicates that the UE is not allowed to transmit sidelink discovery announcements on the concerned frequency. Value </w:t>
            </w:r>
            <w:r w:rsidRPr="004B6803">
              <w:rPr>
                <w:rFonts w:ascii="Arial" w:hAnsi="Arial" w:cs="Arial"/>
                <w:i/>
                <w:noProof/>
                <w:sz w:val="18"/>
                <w:szCs w:val="16"/>
              </w:rPr>
              <w:t>acquireSI-FromCarrier</w:t>
            </w:r>
            <w:r w:rsidRPr="004B6803">
              <w:rPr>
                <w:rFonts w:ascii="Arial" w:hAnsi="Arial" w:cs="Arial"/>
                <w:noProof/>
                <w:sz w:val="18"/>
                <w:szCs w:val="16"/>
              </w:rPr>
              <w:t xml:space="preserve"> indicates that the required resources are to be obtained by autonomously acquiring SIB19 and other relevant SIBs from the concerned frequency. Value </w:t>
            </w:r>
            <w:r w:rsidRPr="004B6803">
              <w:rPr>
                <w:rFonts w:ascii="Arial" w:hAnsi="Arial" w:cs="Arial"/>
                <w:i/>
                <w:noProof/>
                <w:sz w:val="18"/>
                <w:szCs w:val="16"/>
              </w:rPr>
              <w:t>requestDedicated</w:t>
            </w:r>
            <w:r w:rsidRPr="004B6803">
              <w:rPr>
                <w:rFonts w:ascii="Arial" w:hAnsi="Arial" w:cs="Arial"/>
                <w:noProof/>
                <w:sz w:val="18"/>
                <w:szCs w:val="16"/>
              </w:rPr>
              <w:t xml:space="preserve"> indicates, that for the concerned carrier, the required sidelink discovery resources are to be obtained by means of a dedicated resource request using the </w:t>
            </w:r>
            <w:r w:rsidRPr="004B6803">
              <w:rPr>
                <w:rFonts w:ascii="Arial" w:hAnsi="Arial" w:cs="Arial"/>
                <w:i/>
                <w:noProof/>
                <w:sz w:val="18"/>
                <w:szCs w:val="16"/>
              </w:rPr>
              <w:t>SidelinkUEInformation</w:t>
            </w:r>
            <w:r w:rsidRPr="004B6803">
              <w:rPr>
                <w:rFonts w:ascii="Arial" w:hAnsi="Arial" w:cs="Arial"/>
                <w:noProof/>
                <w:sz w:val="18"/>
                <w:szCs w:val="16"/>
              </w:rPr>
              <w:t xml:space="preserve"> message.</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dentityList</w:t>
            </w:r>
          </w:p>
          <w:p w:rsidR="00F0608D" w:rsidRPr="004B6803" w:rsidRDefault="00F0608D" w:rsidP="00156BDF">
            <w:pPr>
              <w:pStyle w:val="TAL"/>
              <w:rPr>
                <w:b/>
                <w:i/>
                <w:lang w:val="en-GB" w:eastAsia="en-GB"/>
              </w:rPr>
            </w:pPr>
            <w:r w:rsidRPr="004B6803">
              <w:rPr>
                <w:lang w:val="en-GB" w:eastAsia="en-GB"/>
              </w:rPr>
              <w:t xml:space="preserve">List of PLMN identities for the neighbouring frequency indicated by </w:t>
            </w:r>
            <w:r w:rsidRPr="004B6803">
              <w:rPr>
                <w:i/>
                <w:lang w:val="en-GB" w:eastAsia="en-GB"/>
              </w:rPr>
              <w:t>carrierFreq</w:t>
            </w:r>
            <w:r w:rsidRPr="004B6803">
              <w:rPr>
                <w:lang w:val="en-GB" w:eastAsia="en-GB"/>
              </w:rPr>
              <w:t xml:space="preserve">. Absence of the field indicates the same PLMN identities as listed in </w:t>
            </w:r>
            <w:r w:rsidRPr="004B6803">
              <w:rPr>
                <w:i/>
                <w:lang w:val="en-GB" w:eastAsia="en-GB"/>
              </w:rPr>
              <w:t>plmn-IdentityList</w:t>
            </w:r>
            <w:r w:rsidRPr="004B6803">
              <w:rPr>
                <w:lang w:val="en-GB" w:eastAsia="en-GB"/>
              </w:rPr>
              <w:t xml:space="preserve"> (without suffix) in </w:t>
            </w:r>
            <w:r w:rsidRPr="004B6803">
              <w:rPr>
                <w:i/>
                <w:lang w:val="en-GB" w:eastAsia="en-GB"/>
              </w:rPr>
              <w:t>SystemInformationBlockType1</w:t>
            </w:r>
            <w:r w:rsidRPr="004B6803">
              <w:rPr>
                <w:lang w:val="en-GB" w:eastAsia="en-GB"/>
              </w:rPr>
              <w:t>.</w:t>
            </w:r>
          </w:p>
        </w:tc>
      </w:tr>
      <w:tr w:rsidR="004B6803" w:rsidRPr="004B6803" w:rsidDel="001229F6"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lmn-Index</w:t>
            </w:r>
          </w:p>
          <w:p w:rsidR="00F0608D" w:rsidRPr="004B6803" w:rsidRDefault="00F0608D" w:rsidP="00156BDF">
            <w:pPr>
              <w:pStyle w:val="TAL"/>
              <w:rPr>
                <w:b/>
                <w:i/>
                <w:lang w:val="en-GB" w:eastAsia="en-GB"/>
              </w:rPr>
            </w:pPr>
            <w:r w:rsidRPr="004B6803">
              <w:rPr>
                <w:lang w:val="en-GB" w:eastAsia="en-GB"/>
              </w:rPr>
              <w:t xml:space="preserve">Index of the corresponding entry in field </w:t>
            </w:r>
            <w:r w:rsidRPr="004B6803">
              <w:rPr>
                <w:i/>
                <w:lang w:val="en-GB" w:eastAsia="en-GB"/>
              </w:rPr>
              <w:t>plmn-IdentityList</w:t>
            </w:r>
            <w:r w:rsidRPr="004B6803">
              <w:rPr>
                <w:lang w:val="en-GB" w:eastAsia="en-GB"/>
              </w:rPr>
              <w:t xml:space="preserve"> (without suffix) within </w:t>
            </w:r>
            <w:r w:rsidRPr="004B6803">
              <w:rPr>
                <w:i/>
                <w:lang w:val="en-GB" w:eastAsia="en-GB"/>
              </w:rPr>
              <w:t>SystemInformationBlockType1</w:t>
            </w:r>
            <w:r w:rsidRPr="004B6803">
              <w:rPr>
                <w:lang w:val="en-GB" w:eastAsia="en-GB"/>
              </w:rPr>
              <w:t>.</w:t>
            </w:r>
          </w:p>
        </w:tc>
      </w:tr>
      <w:tr w:rsidR="004B6803" w:rsidRPr="004B6803" w:rsidTr="00834A95">
        <w:trPr>
          <w:cantSplit/>
          <w:tblHeader/>
        </w:trPr>
        <w:tc>
          <w:tcPr>
            <w:tcW w:w="9639" w:type="dxa"/>
          </w:tcPr>
          <w:p w:rsidR="00834A95" w:rsidRPr="004B6803" w:rsidRDefault="00834A95" w:rsidP="00834A95">
            <w:pPr>
              <w:pStyle w:val="TAL"/>
              <w:rPr>
                <w:b/>
                <w:bCs/>
                <w:i/>
                <w:noProof/>
                <w:lang w:val="en-GB" w:eastAsia="zh-CN"/>
              </w:rPr>
            </w:pPr>
            <w:r w:rsidRPr="004B6803">
              <w:rPr>
                <w:b/>
                <w:bCs/>
                <w:i/>
                <w:noProof/>
                <w:lang w:val="en-GB" w:eastAsia="en-GB"/>
              </w:rPr>
              <w:t>refCarrierCommon</w:t>
            </w:r>
          </w:p>
          <w:p w:rsidR="00834A95" w:rsidRPr="004B6803" w:rsidRDefault="00834A95" w:rsidP="00834A95">
            <w:pPr>
              <w:pStyle w:val="TAL"/>
              <w:rPr>
                <w:i/>
                <w:noProof/>
                <w:lang w:val="en-GB" w:eastAsia="en-GB"/>
              </w:rPr>
            </w:pPr>
            <w:r w:rsidRPr="004B6803">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selectionInfo</w:t>
            </w:r>
            <w:r w:rsidR="00834A95" w:rsidRPr="004B6803">
              <w:rPr>
                <w:b/>
                <w:i/>
                <w:lang w:val="en-GB" w:eastAsia="en-GB"/>
              </w:rPr>
              <w:t>IC</w:t>
            </w:r>
          </w:p>
          <w:p w:rsidR="00F0608D" w:rsidRPr="004B6803" w:rsidRDefault="00F0608D" w:rsidP="00156BDF">
            <w:pPr>
              <w:pStyle w:val="TAL"/>
              <w:rPr>
                <w:lang w:val="en-GB" w:eastAsia="en-GB"/>
              </w:rPr>
            </w:pPr>
            <w:r w:rsidRPr="004B6803">
              <w:rPr>
                <w:lang w:val="en-GB" w:eastAsia="en-GB"/>
              </w:rPr>
              <w:t>Includes the parameters used by the UE when selecting/ reselecting a sidelink relay</w:t>
            </w:r>
            <w:r w:rsidR="00834A95" w:rsidRPr="004B6803">
              <w:rPr>
                <w:lang w:val="en-GB" w:eastAsia="en-GB"/>
              </w:rPr>
              <w:t xml:space="preserve"> UE</w:t>
            </w:r>
            <w:r w:rsidRPr="004B6803">
              <w:rPr>
                <w:lang w:val="en-GB" w:eastAsia="en-GB"/>
              </w:rPr>
              <w:t>.</w:t>
            </w:r>
          </w:p>
        </w:tc>
      </w:tr>
      <w:tr w:rsidR="004B6803" w:rsidRPr="004B6803" w:rsidTr="00834A95">
        <w:trPr>
          <w:cantSplit/>
        </w:trPr>
        <w:tc>
          <w:tcPr>
            <w:tcW w:w="9639" w:type="dxa"/>
          </w:tcPr>
          <w:p w:rsidR="00834A95" w:rsidRPr="004B6803" w:rsidRDefault="00834A95" w:rsidP="00834A95">
            <w:pPr>
              <w:spacing w:after="0"/>
              <w:rPr>
                <w:rFonts w:ascii="Arial" w:hAnsi="Arial" w:cs="Arial"/>
                <w:b/>
                <w:i/>
                <w:noProof/>
                <w:sz w:val="18"/>
                <w:szCs w:val="16"/>
              </w:rPr>
            </w:pPr>
            <w:r w:rsidRPr="004B6803">
              <w:rPr>
                <w:rFonts w:ascii="Arial" w:hAnsi="Arial" w:cs="Arial"/>
                <w:b/>
                <w:i/>
                <w:noProof/>
                <w:sz w:val="18"/>
                <w:szCs w:val="16"/>
              </w:rPr>
              <w:t>SL-CarrierFreqInfoList-v13</w:t>
            </w:r>
            <w:r w:rsidR="00414684" w:rsidRPr="004B6803">
              <w:rPr>
                <w:rFonts w:ascii="Arial" w:hAnsi="Arial" w:cs="Arial"/>
                <w:b/>
                <w:i/>
                <w:noProof/>
                <w:sz w:val="18"/>
                <w:szCs w:val="16"/>
              </w:rPr>
              <w:t>1</w:t>
            </w:r>
            <w:r w:rsidRPr="004B6803">
              <w:rPr>
                <w:rFonts w:ascii="Arial" w:hAnsi="Arial" w:cs="Arial"/>
                <w:b/>
                <w:i/>
                <w:noProof/>
                <w:sz w:val="18"/>
                <w:szCs w:val="16"/>
              </w:rPr>
              <w:t>0</w:t>
            </w:r>
          </w:p>
          <w:p w:rsidR="00834A95" w:rsidRPr="004B6803" w:rsidRDefault="00834A95" w:rsidP="00834A95">
            <w:pPr>
              <w:pStyle w:val="TAL"/>
              <w:rPr>
                <w:b/>
                <w:i/>
                <w:lang w:val="en-GB" w:eastAsia="en-GB"/>
              </w:rPr>
            </w:pPr>
            <w:r w:rsidRPr="004B6803">
              <w:rPr>
                <w:rFonts w:cs="Arial"/>
                <w:noProof/>
                <w:szCs w:val="16"/>
                <w:lang w:val="en-GB" w:eastAsia="en-US"/>
              </w:rPr>
              <w:t>If included, the UE shall include the same number of entries, and listed in the same order, as in</w:t>
            </w:r>
            <w:r w:rsidR="00057FBF" w:rsidRPr="004B6803">
              <w:rPr>
                <w:rFonts w:cs="Arial"/>
                <w:noProof/>
                <w:szCs w:val="16"/>
                <w:lang w:val="en-GB" w:eastAsia="en-US"/>
              </w:rPr>
              <w:t xml:space="preserve"> </w:t>
            </w:r>
            <w:r w:rsidR="00057FBF" w:rsidRPr="004B6803">
              <w:rPr>
                <w:rFonts w:cs="Arial"/>
                <w:i/>
                <w:noProof/>
                <w:szCs w:val="16"/>
                <w:lang w:val="en-GB" w:eastAsia="en-US"/>
              </w:rPr>
              <w:t>SL-CarrierFreqInfoList-r12</w:t>
            </w:r>
            <w:r w:rsidRPr="004B6803">
              <w:rPr>
                <w:rFonts w:cs="Arial"/>
                <w:noProof/>
                <w:szCs w:val="16"/>
                <w:lang w:val="en-GB" w:eastAsia="en-US"/>
              </w:rPr>
              <w:t>.</w:t>
            </w:r>
          </w:p>
        </w:tc>
      </w:tr>
      <w:tr w:rsidR="00834A95" w:rsidRPr="004B6803" w:rsidTr="00834A95">
        <w:trPr>
          <w:cantSplit/>
        </w:trPr>
        <w:tc>
          <w:tcPr>
            <w:tcW w:w="9639" w:type="dxa"/>
          </w:tcPr>
          <w:p w:rsidR="00834A95" w:rsidRPr="004B6803" w:rsidRDefault="00834A95" w:rsidP="00834A95">
            <w:pPr>
              <w:pStyle w:val="TAL"/>
              <w:rPr>
                <w:b/>
                <w:i/>
                <w:lang w:val="en-GB" w:eastAsia="en-GB"/>
              </w:rPr>
            </w:pPr>
            <w:r w:rsidRPr="004B6803">
              <w:rPr>
                <w:b/>
                <w:i/>
                <w:lang w:val="en-GB" w:eastAsia="en-GB"/>
              </w:rPr>
              <w:lastRenderedPageBreak/>
              <w:t>threshHigh, threshLow (relayUE)</w:t>
            </w:r>
          </w:p>
          <w:p w:rsidR="00834A95" w:rsidRPr="004B6803" w:rsidRDefault="00834A95" w:rsidP="00834A95">
            <w:pPr>
              <w:pStyle w:val="TAL"/>
              <w:rPr>
                <w:b/>
                <w:i/>
                <w:lang w:val="en-GB" w:eastAsia="en-GB"/>
              </w:rPr>
            </w:pPr>
            <w:r w:rsidRPr="004B6803">
              <w:rPr>
                <w:rFonts w:eastAsia="MS Mincho"/>
                <w:bCs/>
                <w:kern w:val="2"/>
                <w:lang w:val="en-GB" w:eastAsia="en-GB"/>
              </w:rPr>
              <w:t xml:space="preserve">Indicates </w:t>
            </w:r>
            <w:r w:rsidRPr="004B6803">
              <w:rPr>
                <w:bCs/>
                <w:noProof/>
                <w:lang w:val="en-GB" w:eastAsia="en-GB"/>
              </w:rPr>
              <w:t xml:space="preserve">when a sidelink remote UE or sidelink relay UE that is in network coverage may use the broadcast PS related </w:t>
            </w:r>
            <w:r w:rsidRPr="004B6803">
              <w:rPr>
                <w:lang w:val="en-GB" w:eastAsia="en-GB"/>
              </w:rPr>
              <w:t xml:space="preserve">sidelink </w:t>
            </w:r>
            <w:r w:rsidRPr="004B6803">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i/>
                <w:noProof/>
                <w:lang w:val="en-GB" w:eastAsia="en-GB"/>
              </w:rPr>
            </w:pPr>
            <w:r w:rsidRPr="004B6803">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lang w:val="en-GB" w:eastAsia="en-GB"/>
              </w:rPr>
            </w:pPr>
            <w:r w:rsidRPr="004B6803">
              <w:rPr>
                <w:lang w:val="en-GB" w:eastAsia="en-GB"/>
              </w:rPr>
              <w:t xml:space="preserve">The field is mandatory present if </w:t>
            </w:r>
            <w:r w:rsidRPr="004B6803">
              <w:rPr>
                <w:i/>
                <w:lang w:val="en-GB" w:eastAsia="en-GB"/>
              </w:rPr>
              <w:t>threshHigh</w:t>
            </w:r>
            <w:r w:rsidRPr="004B6803">
              <w:rPr>
                <w:lang w:val="en-GB" w:eastAsia="en-GB"/>
              </w:rPr>
              <w:t xml:space="preserve"> is included in the corresponding IE. Otherwise the field is not present and UE shall delete any existing value for this field.</w:t>
            </w:r>
          </w:p>
        </w:tc>
      </w:tr>
      <w:tr w:rsidR="004B6803" w:rsidRPr="004B6803"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i/>
                <w:noProof/>
                <w:lang w:val="en-GB" w:eastAsia="en-GB"/>
              </w:rPr>
            </w:pPr>
            <w:r w:rsidRPr="004B6803">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4B6803" w:rsidRDefault="00834A95" w:rsidP="00834A95">
            <w:pPr>
              <w:pStyle w:val="TAL"/>
              <w:rPr>
                <w:lang w:val="en-GB" w:eastAsia="en-GB"/>
              </w:rPr>
            </w:pPr>
            <w:r w:rsidRPr="004B6803">
              <w:rPr>
                <w:lang w:val="en-GB" w:eastAsia="en-GB"/>
              </w:rPr>
              <w:t xml:space="preserve">The field is mandatory present if </w:t>
            </w:r>
            <w:r w:rsidRPr="004B6803">
              <w:rPr>
                <w:i/>
                <w:lang w:val="en-GB" w:eastAsia="en-GB"/>
              </w:rPr>
              <w:t>threshLow</w:t>
            </w:r>
            <w:r w:rsidRPr="004B6803">
              <w:rPr>
                <w:lang w:val="en-GB" w:eastAsia="en-GB"/>
              </w:rPr>
              <w:t xml:space="preserve"> is included. Otherwise the field is not present UE shall delete any existing value for this fiel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discTxPoolCommon</w:t>
            </w:r>
            <w:r w:rsidRPr="004B6803">
              <w:rPr>
                <w:lang w:val="en-GB" w:eastAsia="en-GB"/>
              </w:rPr>
              <w:t xml:space="preserve"> is included. Otherwise the field is optional present, need OR.</w:t>
            </w:r>
          </w:p>
        </w:tc>
      </w:tr>
    </w:tbl>
    <w:p w:rsidR="00F0608D" w:rsidRPr="004B6803" w:rsidRDefault="00F0608D" w:rsidP="00F0608D">
      <w:pPr>
        <w:rPr>
          <w:iCs/>
        </w:rPr>
      </w:pPr>
    </w:p>
    <w:p w:rsidR="00F0608D" w:rsidRPr="004B6803" w:rsidRDefault="00F0608D" w:rsidP="00F0608D">
      <w:pPr>
        <w:pStyle w:val="Heading4"/>
        <w:rPr>
          <w:noProof/>
          <w:lang w:val="en-GB"/>
        </w:rPr>
      </w:pPr>
      <w:bookmarkStart w:id="1671" w:name="_Toc12655731"/>
      <w:bookmarkStart w:id="1672" w:name="_Toc29323467"/>
      <w:bookmarkStart w:id="1673" w:name="_Toc52553994"/>
      <w:r w:rsidRPr="004B6803">
        <w:rPr>
          <w:lang w:val="en-GB"/>
        </w:rPr>
        <w:t>–</w:t>
      </w:r>
      <w:r w:rsidRPr="004B6803">
        <w:rPr>
          <w:lang w:val="en-GB"/>
        </w:rPr>
        <w:tab/>
      </w:r>
      <w:r w:rsidRPr="004B6803">
        <w:rPr>
          <w:i/>
          <w:noProof/>
          <w:lang w:val="en-GB"/>
        </w:rPr>
        <w:t>SystemInformationBlockType20</w:t>
      </w:r>
      <w:bookmarkEnd w:id="1671"/>
      <w:bookmarkEnd w:id="1672"/>
      <w:bookmarkEnd w:id="1673"/>
    </w:p>
    <w:p w:rsidR="00F0608D" w:rsidRPr="004B6803" w:rsidRDefault="00F0608D" w:rsidP="00F0608D">
      <w:pPr>
        <w:rPr>
          <w:lang w:eastAsia="zh-CN"/>
        </w:rPr>
      </w:pPr>
      <w:r w:rsidRPr="004B6803">
        <w:rPr>
          <w:lang w:eastAsia="zh-CN"/>
        </w:rPr>
        <w:t xml:space="preserve">The IE </w:t>
      </w:r>
      <w:r w:rsidRPr="004B6803">
        <w:rPr>
          <w:i/>
          <w:noProof/>
          <w:lang w:eastAsia="zh-CN"/>
        </w:rPr>
        <w:t>SystemInformationBlockType20</w:t>
      </w:r>
      <w:r w:rsidRPr="004B6803">
        <w:rPr>
          <w:iCs/>
          <w:lang w:eastAsia="zh-CN"/>
        </w:rPr>
        <w:t xml:space="preserve"> contains the information required to acquire the control information associated transmission of MBMS using SC-PTM</w:t>
      </w:r>
      <w:r w:rsidRPr="004B6803">
        <w:rPr>
          <w:lang w:eastAsia="zh-CN"/>
        </w:rPr>
        <w:t>.</w:t>
      </w:r>
    </w:p>
    <w:p w:rsidR="00F0608D" w:rsidRPr="004B6803" w:rsidRDefault="00F0608D" w:rsidP="00740E7D">
      <w:pPr>
        <w:pStyle w:val="TH"/>
        <w:rPr>
          <w:bCs/>
          <w:iCs/>
          <w:lang w:val="en-GB"/>
        </w:rPr>
      </w:pPr>
      <w:r w:rsidRPr="004B6803">
        <w:rPr>
          <w:bCs/>
          <w:i/>
          <w:iCs/>
          <w:noProof/>
          <w:lang w:val="en-GB"/>
        </w:rPr>
        <w:t xml:space="preserve">SystemInformationBlockType20 </w:t>
      </w:r>
      <w:r w:rsidRPr="004B6803">
        <w:rPr>
          <w:bCs/>
          <w:iCs/>
          <w:noProof/>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rmationBlockType20-r13 ::=</w:t>
      </w:r>
      <w:r w:rsidRPr="004B6803">
        <w:tab/>
        <w:t>SEQUENCE {</w:t>
      </w:r>
    </w:p>
    <w:p w:rsidR="00F0608D" w:rsidRPr="004B6803" w:rsidRDefault="00F0608D" w:rsidP="00F0608D">
      <w:pPr>
        <w:pStyle w:val="PL"/>
        <w:shd w:val="clear" w:color="auto" w:fill="E6E6E6"/>
      </w:pPr>
      <w:r w:rsidRPr="004B6803">
        <w:tab/>
        <w:t>sc-mcch-RepetionPeriod-r13</w:t>
      </w:r>
      <w:r w:rsidRPr="004B6803">
        <w:tab/>
      </w:r>
      <w:r w:rsidRPr="004B6803">
        <w:tab/>
        <w:t>ENUMERATED {rf2, rf4, rf8, rf16, rf32, rf64, rf128, rf256},</w:t>
      </w:r>
    </w:p>
    <w:p w:rsidR="00F0608D" w:rsidRPr="004B6803" w:rsidRDefault="00F0608D" w:rsidP="00F0608D">
      <w:pPr>
        <w:pStyle w:val="PL"/>
        <w:shd w:val="clear" w:color="auto" w:fill="E6E6E6"/>
      </w:pPr>
      <w:r w:rsidRPr="004B6803">
        <w:tab/>
        <w:t>sc-mcch-Offset-r13</w:t>
      </w:r>
      <w:r w:rsidRPr="004B6803">
        <w:tab/>
      </w:r>
      <w:r w:rsidRPr="004B6803">
        <w:tab/>
      </w:r>
      <w:r w:rsidRPr="004B6803">
        <w:tab/>
      </w:r>
      <w:r w:rsidRPr="004B6803">
        <w:tab/>
        <w:t>INTEGER (0..10),</w:t>
      </w:r>
    </w:p>
    <w:p w:rsidR="00C34161" w:rsidRPr="004B6803" w:rsidRDefault="00F0608D" w:rsidP="00C34161">
      <w:pPr>
        <w:pStyle w:val="PL"/>
        <w:shd w:val="clear" w:color="auto" w:fill="E6E6E6"/>
        <w:rPr>
          <w:lang w:eastAsia="zh-CN"/>
        </w:rPr>
      </w:pPr>
      <w:r w:rsidRPr="004B6803">
        <w:tab/>
        <w:t>sc-mcch-</w:t>
      </w:r>
      <w:r w:rsidR="00C34161" w:rsidRPr="004B6803">
        <w:rPr>
          <w:lang w:eastAsia="zh-CN"/>
        </w:rPr>
        <w:t>First</w:t>
      </w:r>
      <w:r w:rsidRPr="004B6803">
        <w:t>Subframe-r13</w:t>
      </w:r>
      <w:r w:rsidRPr="004B6803">
        <w:tab/>
      </w:r>
      <w:r w:rsidRPr="004B6803">
        <w:tab/>
        <w:t>INTEGER (0..9),</w:t>
      </w:r>
    </w:p>
    <w:p w:rsidR="00F0608D" w:rsidRPr="004B6803" w:rsidRDefault="00C34161" w:rsidP="00C34161">
      <w:pPr>
        <w:pStyle w:val="PL"/>
        <w:shd w:val="clear" w:color="auto" w:fill="E6E6E6"/>
      </w:pPr>
      <w:r w:rsidRPr="004B6803">
        <w:rPr>
          <w:lang w:eastAsia="zh-CN"/>
        </w:rPr>
        <w:tab/>
        <w:t>sc-mcch-duration-r13</w:t>
      </w:r>
      <w:r w:rsidR="005A4770" w:rsidRPr="004B6803">
        <w:rPr>
          <w:lang w:eastAsia="zh-CN"/>
        </w:rPr>
        <w:tab/>
      </w:r>
      <w:r w:rsidRPr="004B6803">
        <w:rPr>
          <w:lang w:eastAsia="zh-CN"/>
        </w:rPr>
        <w:tab/>
      </w:r>
      <w:r w:rsidRPr="004B6803">
        <w:rPr>
          <w:lang w:eastAsia="zh-CN"/>
        </w:rPr>
        <w:tab/>
        <w:t>INTEGER (2..9)</w:t>
      </w:r>
      <w:r w:rsidRPr="004B6803">
        <w:rPr>
          <w:lang w:eastAsia="zh-CN"/>
        </w:rPr>
        <w:tab/>
        <w:t>OPTIONAL,</w:t>
      </w:r>
    </w:p>
    <w:p w:rsidR="00F0608D" w:rsidRPr="004B6803" w:rsidRDefault="00F0608D" w:rsidP="00F0608D">
      <w:pPr>
        <w:pStyle w:val="PL"/>
        <w:shd w:val="clear" w:color="auto" w:fill="E6E6E6"/>
      </w:pPr>
      <w:r w:rsidRPr="004B6803">
        <w:tab/>
        <w:t>sc-mcch-ModificationPeriod-r13</w:t>
      </w:r>
      <w:r w:rsidRPr="004B6803">
        <w:tab/>
        <w:t>ENUMERATED {rf2, rf4, rf8, rf16, rf32, rf64, rf128, rf256,</w:t>
      </w:r>
    </w:p>
    <w:p w:rsidR="008577F0" w:rsidRDefault="00F0608D" w:rsidP="00F0608D">
      <w:pPr>
        <w:pStyle w:val="PL"/>
        <w:shd w:val="clear" w:color="auto" w:fill="E6E6E6"/>
        <w:rPr>
          <w:ins w:id="1674" w:author="Draft_v2" w:date="2021-01-05T12:27:00Z"/>
        </w:rPr>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f512, rf1024</w:t>
      </w:r>
      <w:r w:rsidR="00D244C0" w:rsidRPr="004B6803">
        <w:t>, r2048, rf4096, rf8192, rf16384, rf32768,</w:t>
      </w:r>
    </w:p>
    <w:p w:rsidR="00F0608D" w:rsidRPr="004B6803" w:rsidRDefault="005A4770" w:rsidP="00F0608D">
      <w:pPr>
        <w:pStyle w:val="PL"/>
        <w:shd w:val="clear" w:color="auto" w:fill="E6E6E6"/>
      </w:pPr>
      <w:bookmarkStart w:id="1675" w:name="_GoBack"/>
      <w:bookmarkEnd w:id="1675"/>
      <w:r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00D244C0" w:rsidRPr="004B6803">
        <w:tab/>
      </w:r>
      <w:r w:rsidRPr="004B6803">
        <w:tab/>
      </w:r>
      <w:r w:rsidR="00D244C0" w:rsidRPr="004B6803">
        <w:t>rf65536</w:t>
      </w:r>
      <w:r w:rsidR="00F0608D" w:rsidRPr="004B6803">
        <w:t>},</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lang w:eastAsia="zh-CN"/>
              </w:rPr>
            </w:pPr>
            <w:r w:rsidRPr="004B6803">
              <w:rPr>
                <w:rFonts w:ascii="Arial" w:hAnsi="Arial"/>
                <w:b/>
                <w:i/>
                <w:noProof/>
                <w:sz w:val="18"/>
                <w:lang w:eastAsia="zh-CN"/>
              </w:rPr>
              <w:t>SystemInformationBlockType20</w:t>
            </w:r>
            <w:r w:rsidRPr="004B6803">
              <w:rPr>
                <w:rFonts w:ascii="Arial" w:hAnsi="Arial"/>
                <w:b/>
                <w:iCs/>
                <w:noProof/>
                <w:sz w:val="18"/>
                <w:lang w:eastAsia="zh-CN"/>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ModificationPeriod</w:t>
            </w:r>
          </w:p>
          <w:p w:rsidR="00F0608D" w:rsidRPr="004B6803" w:rsidRDefault="00F0608D" w:rsidP="00156BDF">
            <w:pPr>
              <w:pStyle w:val="TAL"/>
              <w:rPr>
                <w:lang w:val="en-GB" w:eastAsia="en-GB"/>
              </w:rPr>
            </w:pPr>
            <w:r w:rsidRPr="004B6803">
              <w:rPr>
                <w:noProof/>
                <w:lang w:val="en-GB" w:eastAsia="en-GB"/>
              </w:rPr>
              <w:t xml:space="preserve">Defines periodically appearing boundaries, i.e. radio frames for which SFN mod </w:t>
            </w:r>
            <w:r w:rsidRPr="004B6803">
              <w:rPr>
                <w:i/>
                <w:noProof/>
                <w:lang w:val="en-GB" w:eastAsia="en-GB"/>
              </w:rPr>
              <w:t>sc-mcch-ModificationPeriod</w:t>
            </w:r>
            <w:r w:rsidRPr="004B6803">
              <w:rPr>
                <w:noProof/>
                <w:lang w:val="en-GB" w:eastAsia="en-GB"/>
              </w:rPr>
              <w:t xml:space="preserve"> = 0. The contents of different transmissions of SC-MCCH information can only be different if there is at least one such boundary in-between them.</w:t>
            </w:r>
            <w:r w:rsidR="00D244C0" w:rsidRPr="004B6803">
              <w:rPr>
                <w:noProof/>
                <w:lang w:val="en-GB" w:eastAsia="en-GB"/>
              </w:rPr>
              <w:t xml:space="preserve"> Value rf2 corresponds to 2 radio frames, value rf4 corresponds to 4 radio frames and so on.</w:t>
            </w:r>
          </w:p>
        </w:tc>
      </w:tr>
      <w:tr w:rsidR="004B6803" w:rsidRPr="004B6803"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B6803" w:rsidRDefault="00C34161" w:rsidP="0070181D">
            <w:pPr>
              <w:keepNext/>
              <w:keepLines/>
              <w:spacing w:after="0"/>
              <w:rPr>
                <w:rFonts w:ascii="Arial" w:hAnsi="Arial"/>
                <w:b/>
                <w:bCs/>
                <w:i/>
                <w:noProof/>
                <w:sz w:val="18"/>
                <w:lang w:eastAsia="zh-CN"/>
              </w:rPr>
            </w:pPr>
            <w:r w:rsidRPr="004B6803">
              <w:rPr>
                <w:rFonts w:ascii="Arial" w:hAnsi="Arial"/>
                <w:b/>
                <w:bCs/>
                <w:i/>
                <w:noProof/>
                <w:sz w:val="18"/>
              </w:rPr>
              <w:t>sc-mcch-duration</w:t>
            </w:r>
          </w:p>
          <w:p w:rsidR="00C34161" w:rsidRPr="004B6803" w:rsidRDefault="00C34161" w:rsidP="0070181D">
            <w:pPr>
              <w:keepNext/>
              <w:keepLines/>
              <w:spacing w:after="0"/>
              <w:rPr>
                <w:rFonts w:ascii="Arial" w:hAnsi="Arial"/>
                <w:b/>
                <w:bCs/>
                <w:i/>
                <w:noProof/>
                <w:sz w:val="18"/>
              </w:rPr>
            </w:pPr>
            <w:r w:rsidRPr="004B6803">
              <w:rPr>
                <w:rFonts w:ascii="Arial" w:hAnsi="Arial"/>
                <w:noProof/>
                <w:sz w:val="18"/>
                <w:lang w:eastAsia="en-GB"/>
              </w:rPr>
              <w:t xml:space="preserve">Indicates, starting from the subframe indicated by </w:t>
            </w:r>
            <w:r w:rsidRPr="004B6803">
              <w:rPr>
                <w:rFonts w:ascii="Arial" w:hAnsi="Arial"/>
                <w:i/>
                <w:noProof/>
                <w:sz w:val="18"/>
                <w:lang w:eastAsia="en-GB"/>
              </w:rPr>
              <w:t>sc-mcch-</w:t>
            </w:r>
            <w:r w:rsidRPr="004B6803">
              <w:rPr>
                <w:rFonts w:ascii="Arial" w:hAnsi="Arial"/>
                <w:i/>
                <w:noProof/>
                <w:sz w:val="18"/>
                <w:lang w:eastAsia="zh-CN"/>
              </w:rPr>
              <w:t>First</w:t>
            </w:r>
            <w:r w:rsidRPr="004B6803">
              <w:rPr>
                <w:rFonts w:ascii="Arial" w:hAnsi="Arial"/>
                <w:i/>
                <w:noProof/>
                <w:sz w:val="18"/>
                <w:lang w:eastAsia="en-GB"/>
              </w:rPr>
              <w:t>Subframe</w:t>
            </w:r>
            <w:r w:rsidRPr="004B6803">
              <w:rPr>
                <w:rFonts w:ascii="Arial" w:hAnsi="Arial"/>
                <w:noProof/>
                <w:sz w:val="18"/>
                <w:lang w:eastAsia="en-GB"/>
              </w:rPr>
              <w:t xml:space="preserve">, the duration </w:t>
            </w:r>
            <w:r w:rsidR="00345835" w:rsidRPr="004B6803">
              <w:rPr>
                <w:rFonts w:ascii="Arial" w:hAnsi="Arial"/>
                <w:noProof/>
                <w:sz w:val="18"/>
                <w:lang w:eastAsia="en-GB"/>
              </w:rPr>
              <w:t xml:space="preserve">in subframes </w:t>
            </w:r>
            <w:r w:rsidRPr="004B6803">
              <w:rPr>
                <w:rFonts w:ascii="Arial" w:hAnsi="Arial"/>
                <w:noProof/>
                <w:sz w:val="18"/>
                <w:lang w:eastAsia="en-GB"/>
              </w:rPr>
              <w:t xml:space="preserve">during which SC-MCCH may be scheduled in </w:t>
            </w:r>
            <w:r w:rsidR="00E57F4D" w:rsidRPr="004B6803">
              <w:rPr>
                <w:rFonts w:ascii="Arial" w:hAnsi="Arial"/>
                <w:noProof/>
                <w:sz w:val="18"/>
                <w:lang w:eastAsia="en-GB"/>
              </w:rPr>
              <w:t>PDCCH sub-frames, see TS 36.321 [6]</w:t>
            </w:r>
            <w:r w:rsidRPr="004B6803">
              <w:rPr>
                <w:rFonts w:ascii="Arial" w:hAnsi="Arial"/>
                <w:noProof/>
                <w:sz w:val="18"/>
                <w:lang w:eastAsia="en-GB"/>
              </w:rPr>
              <w:t xml:space="preserve">. Absence of this IE means that SC-MCCH is only scheduled in the subframe indicated by </w:t>
            </w:r>
            <w:r w:rsidRPr="004B6803">
              <w:rPr>
                <w:rFonts w:ascii="Arial" w:hAnsi="Arial"/>
                <w:i/>
                <w:noProof/>
                <w:sz w:val="18"/>
                <w:lang w:eastAsia="en-GB"/>
              </w:rPr>
              <w:t>sc-mcch-</w:t>
            </w:r>
            <w:r w:rsidRPr="004B6803">
              <w:rPr>
                <w:rFonts w:ascii="Arial" w:hAnsi="Arial"/>
                <w:i/>
                <w:noProof/>
                <w:sz w:val="18"/>
                <w:lang w:eastAsia="zh-CN"/>
              </w:rPr>
              <w:t>First</w:t>
            </w:r>
            <w:r w:rsidRPr="004B6803">
              <w:rPr>
                <w:rFonts w:ascii="Arial" w:hAnsi="Arial"/>
                <w:i/>
                <w:noProof/>
                <w:sz w:val="18"/>
                <w:lang w:eastAsia="en-GB"/>
              </w:rPr>
              <w:t>Subframe</w:t>
            </w:r>
            <w:r w:rsidRPr="004B6803">
              <w:rPr>
                <w:rFonts w:ascii="Arial" w:hAnsi="Arial"/>
                <w:noProof/>
                <w:sz w:val="18"/>
                <w:lang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Offset</w:t>
            </w:r>
          </w:p>
          <w:p w:rsidR="00F0608D" w:rsidRPr="004B6803" w:rsidRDefault="00F0608D" w:rsidP="00156BDF">
            <w:pPr>
              <w:pStyle w:val="TAL"/>
              <w:rPr>
                <w:lang w:val="en-GB" w:eastAsia="en-GB"/>
              </w:rPr>
            </w:pPr>
            <w:r w:rsidRPr="004B6803">
              <w:rPr>
                <w:noProof/>
                <w:lang w:val="en-GB" w:eastAsia="en-GB"/>
              </w:rPr>
              <w:t xml:space="preserve">Indicates, together with the </w:t>
            </w:r>
            <w:r w:rsidRPr="004B6803">
              <w:rPr>
                <w:i/>
                <w:noProof/>
                <w:lang w:val="en-GB" w:eastAsia="en-GB"/>
              </w:rPr>
              <w:t>sc-mcch-RepetitionPeriod</w:t>
            </w:r>
            <w:r w:rsidRPr="004B6803">
              <w:rPr>
                <w:noProof/>
                <w:lang w:val="en-GB" w:eastAsia="en-GB"/>
              </w:rPr>
              <w:t xml:space="preserve">, the radio frames in which SC-MCCH is scheduled i.e. </w:t>
            </w:r>
            <w:r w:rsidR="00C34161" w:rsidRPr="004B6803">
              <w:rPr>
                <w:noProof/>
                <w:lang w:val="en-GB" w:eastAsia="zh-CN"/>
              </w:rPr>
              <w:t>SC-</w:t>
            </w:r>
            <w:r w:rsidRPr="004B6803">
              <w:rPr>
                <w:noProof/>
                <w:lang w:val="en-GB" w:eastAsia="en-GB"/>
              </w:rPr>
              <w:t xml:space="preserve">MCCH is scheduled in radio frames for which: SFN mod </w:t>
            </w:r>
            <w:r w:rsidR="00D244C0" w:rsidRPr="004B6803">
              <w:rPr>
                <w:noProof/>
                <w:lang w:val="en-GB" w:eastAsia="en-GB"/>
              </w:rPr>
              <w:t>sc-</w:t>
            </w:r>
            <w:r w:rsidRPr="004B6803">
              <w:rPr>
                <w:i/>
                <w:noProof/>
                <w:lang w:val="en-GB" w:eastAsia="en-GB"/>
              </w:rPr>
              <w:t>mcch-RepetitionPeriod</w:t>
            </w:r>
            <w:r w:rsidRPr="004B6803">
              <w:rPr>
                <w:noProof/>
                <w:lang w:val="en-GB" w:eastAsia="en-GB"/>
              </w:rPr>
              <w:t xml:space="preserve"> = </w:t>
            </w:r>
            <w:r w:rsidR="00C34161" w:rsidRPr="004B6803">
              <w:rPr>
                <w:i/>
                <w:noProof/>
                <w:lang w:val="en-GB" w:eastAsia="zh-CN"/>
              </w:rPr>
              <w:t>sc-</w:t>
            </w:r>
            <w:r w:rsidRPr="004B6803">
              <w:rPr>
                <w:i/>
                <w:noProof/>
                <w:lang w:val="en-GB" w:eastAsia="en-GB"/>
              </w:rPr>
              <w:t>mcch-Offset</w:t>
            </w:r>
            <w:r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w:t>
            </w:r>
            <w:r w:rsidR="00C34161" w:rsidRPr="004B6803">
              <w:rPr>
                <w:rFonts w:ascii="Arial" w:hAnsi="Arial"/>
                <w:b/>
                <w:bCs/>
                <w:i/>
                <w:noProof/>
                <w:sz w:val="18"/>
                <w:lang w:eastAsia="zh-CN"/>
              </w:rPr>
              <w:t>First</w:t>
            </w:r>
            <w:r w:rsidRPr="004B6803">
              <w:rPr>
                <w:rFonts w:ascii="Arial" w:hAnsi="Arial"/>
                <w:b/>
                <w:bCs/>
                <w:i/>
                <w:noProof/>
                <w:sz w:val="18"/>
              </w:rPr>
              <w:t>Subframe</w:t>
            </w:r>
          </w:p>
          <w:p w:rsidR="00F0608D" w:rsidRPr="004B6803" w:rsidRDefault="00F0608D" w:rsidP="00156BDF">
            <w:pPr>
              <w:pStyle w:val="TAL"/>
              <w:rPr>
                <w:lang w:val="en-GB" w:eastAsia="en-GB"/>
              </w:rPr>
            </w:pPr>
            <w:r w:rsidRPr="004B6803">
              <w:rPr>
                <w:lang w:val="en-GB" w:eastAsia="en-GB"/>
              </w:rPr>
              <w:t>Indicates</w:t>
            </w:r>
            <w:r w:rsidRPr="004B6803">
              <w:rPr>
                <w:noProof/>
                <w:lang w:val="en-GB" w:eastAsia="en-GB"/>
              </w:rPr>
              <w:t xml:space="preserve"> the</w:t>
            </w:r>
            <w:r w:rsidRPr="004B6803">
              <w:rPr>
                <w:lang w:val="en-GB" w:eastAsia="en-GB"/>
              </w:rPr>
              <w:t xml:space="preserve"> </w:t>
            </w:r>
            <w:r w:rsidR="00C34161" w:rsidRPr="004B6803">
              <w:rPr>
                <w:lang w:val="en-GB" w:eastAsia="zh-CN"/>
              </w:rPr>
              <w:t xml:space="preserve">first </w:t>
            </w:r>
            <w:r w:rsidRPr="004B6803">
              <w:rPr>
                <w:noProof/>
                <w:lang w:val="en-GB" w:eastAsia="en-GB"/>
              </w:rPr>
              <w:t>sub</w:t>
            </w:r>
            <w:r w:rsidRPr="004B6803">
              <w:rPr>
                <w:lang w:val="en-GB" w:eastAsia="en-GB"/>
              </w:rPr>
              <w:t>frame in which SC-MCCH is schedule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cch-RepetitionPeriod</w:t>
            </w:r>
          </w:p>
          <w:p w:rsidR="00F0608D" w:rsidRPr="004B6803" w:rsidRDefault="00F0608D" w:rsidP="00345835">
            <w:pPr>
              <w:pStyle w:val="TAL"/>
              <w:rPr>
                <w:noProof/>
                <w:lang w:val="en-GB" w:eastAsia="zh-CN"/>
              </w:rPr>
            </w:pPr>
            <w:r w:rsidRPr="004B6803">
              <w:rPr>
                <w:noProof/>
                <w:lang w:val="en-GB" w:eastAsia="en-GB"/>
              </w:rPr>
              <w:t>Defines the interval between transmissions of SC-MCCH information, in radio frames</w:t>
            </w:r>
            <w:r w:rsidR="00345835" w:rsidRPr="004B6803">
              <w:rPr>
                <w:noProof/>
                <w:lang w:val="en-GB" w:eastAsia="en-GB"/>
              </w:rPr>
              <w:t>.</w:t>
            </w:r>
            <w:r w:rsidRPr="004B6803">
              <w:rPr>
                <w:noProof/>
                <w:lang w:val="en-GB" w:eastAsia="en-GB"/>
              </w:rPr>
              <w:t xml:space="preserve"> Value rf2 corresponds to 2 radio frames, rf4 corresponds to 4 radio frames and so on.</w:t>
            </w:r>
          </w:p>
        </w:tc>
      </w:tr>
    </w:tbl>
    <w:p w:rsidR="00F0608D" w:rsidRPr="004B6803" w:rsidRDefault="00F0608D" w:rsidP="00F0608D">
      <w:pPr>
        <w:rPr>
          <w:iCs/>
        </w:rPr>
      </w:pPr>
    </w:p>
    <w:p w:rsidR="00F0608D" w:rsidRPr="004B6803" w:rsidRDefault="00F0608D" w:rsidP="00F0608D">
      <w:pPr>
        <w:pStyle w:val="Heading3"/>
        <w:rPr>
          <w:lang w:val="en-GB"/>
        </w:rPr>
      </w:pPr>
      <w:bookmarkStart w:id="1676" w:name="_Toc12655732"/>
      <w:bookmarkStart w:id="1677" w:name="_Toc29323468"/>
      <w:bookmarkStart w:id="1678" w:name="_Toc52553995"/>
      <w:r w:rsidRPr="004B6803">
        <w:rPr>
          <w:lang w:val="en-GB"/>
        </w:rPr>
        <w:t>6.3.2</w:t>
      </w:r>
      <w:r w:rsidRPr="004B6803">
        <w:rPr>
          <w:lang w:val="en-GB"/>
        </w:rPr>
        <w:tab/>
        <w:t>Radio resource control information elements</w:t>
      </w:r>
      <w:bookmarkEnd w:id="1676"/>
      <w:bookmarkEnd w:id="1677"/>
      <w:bookmarkEnd w:id="1678"/>
    </w:p>
    <w:p w:rsidR="00F0608D" w:rsidRPr="004B6803" w:rsidRDefault="00F0608D" w:rsidP="00F0608D">
      <w:pPr>
        <w:pStyle w:val="Heading4"/>
        <w:rPr>
          <w:i/>
          <w:noProof/>
          <w:lang w:val="en-GB"/>
        </w:rPr>
      </w:pPr>
      <w:bookmarkStart w:id="1679" w:name="_Toc12655733"/>
      <w:bookmarkStart w:id="1680" w:name="_Toc29323469"/>
      <w:bookmarkStart w:id="1681" w:name="_Toc52553996"/>
      <w:r w:rsidRPr="004B6803">
        <w:rPr>
          <w:lang w:val="en-GB"/>
        </w:rPr>
        <w:t>–</w:t>
      </w:r>
      <w:r w:rsidRPr="004B6803">
        <w:rPr>
          <w:lang w:val="en-GB"/>
        </w:rPr>
        <w:tab/>
      </w:r>
      <w:r w:rsidRPr="004B6803">
        <w:rPr>
          <w:i/>
          <w:noProof/>
          <w:lang w:val="en-GB"/>
        </w:rPr>
        <w:t>AntennaInfo</w:t>
      </w:r>
      <w:bookmarkEnd w:id="1679"/>
      <w:bookmarkEnd w:id="1680"/>
      <w:bookmarkEnd w:id="1681"/>
    </w:p>
    <w:p w:rsidR="00F0608D" w:rsidRPr="004B6803" w:rsidRDefault="00F0608D" w:rsidP="00F0608D">
      <w:r w:rsidRPr="004B6803">
        <w:t xml:space="preserve">The IE </w:t>
      </w:r>
      <w:r w:rsidRPr="004B6803">
        <w:rPr>
          <w:i/>
          <w:noProof/>
        </w:rPr>
        <w:t>AntennaInfoCommon</w:t>
      </w:r>
      <w:r w:rsidRPr="004B6803">
        <w:rPr>
          <w:noProof/>
        </w:rPr>
        <w:t xml:space="preserve"> and the </w:t>
      </w:r>
      <w:r w:rsidRPr="004B6803">
        <w:rPr>
          <w:i/>
          <w:noProof/>
        </w:rPr>
        <w:t>AntennaInfoDedicated</w:t>
      </w:r>
      <w:r w:rsidRPr="004B6803">
        <w:t xml:space="preserve"> are used to specify the common and the UE specific antenna configuration respectively.</w:t>
      </w:r>
    </w:p>
    <w:p w:rsidR="00F0608D" w:rsidRPr="004B6803" w:rsidRDefault="00F0608D" w:rsidP="00740E7D">
      <w:pPr>
        <w:pStyle w:val="TH"/>
        <w:rPr>
          <w:bCs/>
          <w:iCs/>
          <w:lang w:val="en-GB"/>
        </w:rPr>
      </w:pPr>
      <w:r w:rsidRPr="004B6803">
        <w:rPr>
          <w:bCs/>
          <w:i/>
          <w:iCs/>
          <w:noProof/>
          <w:lang w:val="en-GB"/>
        </w:rPr>
        <w:lastRenderedPageBreak/>
        <w:t xml:space="preserve">AntennaInfo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ntennaPortsCount</w:t>
      </w:r>
      <w:r w:rsidRPr="004B6803">
        <w:tab/>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 ::=</w:t>
      </w:r>
      <w:r w:rsidRPr="004B6803">
        <w:tab/>
      </w:r>
      <w:r w:rsidRPr="004B6803">
        <w:tab/>
      </w:r>
      <w:r w:rsidRPr="004B6803">
        <w:tab/>
        <w:t>SEQUENCE {</w:t>
      </w:r>
    </w:p>
    <w:p w:rsidR="00F0608D" w:rsidRPr="004B6803" w:rsidRDefault="00F0608D" w:rsidP="00F0608D">
      <w:pPr>
        <w:pStyle w:val="PL"/>
        <w:shd w:val="clear" w:color="auto" w:fill="E6E6E6"/>
      </w:pPr>
      <w:r w:rsidRPr="004B6803">
        <w:tab/>
        <w:t>transmissionMod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1, tm2, tm3, tm4, tm5, tm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7, tm8-v920},</w:t>
      </w:r>
    </w:p>
    <w:p w:rsidR="00F0608D" w:rsidRPr="004B6803" w:rsidRDefault="00F0608D" w:rsidP="00F0608D">
      <w:pPr>
        <w:pStyle w:val="PL"/>
        <w:shd w:val="clear" w:color="auto" w:fill="E6E6E6"/>
      </w:pPr>
      <w:r w:rsidRPr="004B6803">
        <w:tab/>
        <w:t>codebookSubsetRestriction</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n2TxAntenna-tm3</w:t>
      </w:r>
      <w:r w:rsidRPr="004B6803">
        <w:tab/>
      </w:r>
      <w:r w:rsidRPr="004B6803">
        <w:tab/>
      </w:r>
      <w:r w:rsidRPr="004B6803">
        <w:tab/>
      </w:r>
      <w:r w:rsidRPr="004B6803">
        <w:tab/>
      </w:r>
      <w:r w:rsidRPr="004B6803">
        <w:tab/>
      </w:r>
      <w:r w:rsidRPr="004B6803">
        <w:tab/>
        <w:t>BIT STRING (SIZE (2)),</w:t>
      </w:r>
    </w:p>
    <w:p w:rsidR="00F0608D" w:rsidRPr="004B6803" w:rsidRDefault="00F0608D" w:rsidP="00F0608D">
      <w:pPr>
        <w:pStyle w:val="PL"/>
        <w:shd w:val="clear" w:color="auto" w:fill="E6E6E6"/>
      </w:pPr>
      <w:r w:rsidRPr="004B6803">
        <w:tab/>
      </w:r>
      <w:r w:rsidRPr="004B6803">
        <w:tab/>
        <w:t>n4TxAntenna-tm3</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2TxAntenna-tm4</w:t>
      </w:r>
      <w:r w:rsidRPr="004B6803">
        <w:tab/>
      </w:r>
      <w:r w:rsidRPr="004B6803">
        <w:tab/>
      </w:r>
      <w:r w:rsidRPr="004B6803">
        <w:tab/>
      </w:r>
      <w:r w:rsidRPr="004B6803">
        <w:tab/>
      </w:r>
      <w:r w:rsidRPr="004B6803">
        <w:tab/>
      </w:r>
      <w:r w:rsidRPr="004B6803">
        <w:tab/>
        <w:t>BIT STRING (SIZE (6)),</w:t>
      </w:r>
    </w:p>
    <w:p w:rsidR="00F0608D" w:rsidRPr="004B6803" w:rsidRDefault="00F0608D" w:rsidP="00F0608D">
      <w:pPr>
        <w:pStyle w:val="PL"/>
        <w:shd w:val="clear" w:color="auto" w:fill="E6E6E6"/>
      </w:pPr>
      <w:r w:rsidRPr="004B6803">
        <w:tab/>
      </w:r>
      <w:r w:rsidRPr="004B6803">
        <w:tab/>
        <w:t>n4TxAntenna-tm4</w:t>
      </w:r>
      <w:r w:rsidRPr="004B6803">
        <w:tab/>
      </w:r>
      <w:r w:rsidRPr="004B6803">
        <w:tab/>
      </w:r>
      <w:r w:rsidRPr="004B6803">
        <w:tab/>
      </w:r>
      <w:r w:rsidRPr="004B6803">
        <w:tab/>
      </w:r>
      <w:r w:rsidRPr="004B6803">
        <w:tab/>
      </w:r>
      <w:r w:rsidRPr="004B6803">
        <w:tab/>
        <w:t>BIT STRING (SIZE (64)),</w:t>
      </w:r>
    </w:p>
    <w:p w:rsidR="00F0608D" w:rsidRPr="004B6803" w:rsidRDefault="00F0608D" w:rsidP="00F0608D">
      <w:pPr>
        <w:pStyle w:val="PL"/>
        <w:shd w:val="clear" w:color="auto" w:fill="E6E6E6"/>
      </w:pPr>
      <w:r w:rsidRPr="004B6803">
        <w:tab/>
      </w:r>
      <w:r w:rsidRPr="004B6803">
        <w:tab/>
        <w:t>n2TxAntenna-tm5</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4TxAntenna-tm5</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r>
      <w:r w:rsidRPr="004B6803">
        <w:tab/>
        <w:t>n2TxAntenna-tm6</w:t>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r>
      <w:r w:rsidRPr="004B6803">
        <w:tab/>
        <w:t>n4TxAntenna-tm6</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TM</w:t>
      </w:r>
    </w:p>
    <w:p w:rsidR="00F0608D" w:rsidRPr="004B6803" w:rsidRDefault="00F0608D" w:rsidP="00F0608D">
      <w:pPr>
        <w:pStyle w:val="PL"/>
        <w:shd w:val="clear" w:color="auto" w:fill="E6E6E6"/>
        <w:tabs>
          <w:tab w:val="clear" w:pos="768"/>
          <w:tab w:val="left" w:pos="0"/>
        </w:tabs>
      </w:pPr>
      <w:r w:rsidRPr="004B6803">
        <w:tab/>
        <w:t>ue-TransmitAntennaSelection</w:t>
      </w:r>
      <w:r w:rsidRPr="004B6803">
        <w:tab/>
      </w:r>
      <w:r w:rsidRPr="004B6803">
        <w:tab/>
      </w:r>
      <w:r w:rsidRPr="004B6803">
        <w:tab/>
        <w:t>CHOICE{</w:t>
      </w:r>
    </w:p>
    <w:p w:rsidR="00F0608D" w:rsidRPr="004B6803" w:rsidRDefault="00F0608D" w:rsidP="00F0608D">
      <w:pPr>
        <w:pStyle w:val="PL"/>
        <w:shd w:val="clear" w:color="auto" w:fill="E6E6E6"/>
        <w:tabs>
          <w:tab w:val="clear" w:pos="768"/>
          <w:tab w:val="left" w:pos="0"/>
        </w:tabs>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Del="00EC1230" w:rsidRDefault="00F0608D" w:rsidP="00F0608D">
      <w:pPr>
        <w:pStyle w:val="PL"/>
        <w:shd w:val="clear" w:color="auto" w:fill="E6E6E6"/>
        <w:tabs>
          <w:tab w:val="clear" w:pos="768"/>
          <w:tab w:val="left" w:pos="0"/>
        </w:tabs>
      </w:pPr>
      <w:r w:rsidRPr="004B6803">
        <w:tab/>
      </w:r>
      <w:r w:rsidRPr="004B6803">
        <w:tab/>
        <w:t>setup</w:t>
      </w:r>
      <w:r w:rsidRPr="004B6803">
        <w:tab/>
      </w:r>
      <w:r w:rsidRPr="004B6803">
        <w:tab/>
      </w:r>
      <w:r w:rsidRPr="004B6803">
        <w:tab/>
      </w:r>
      <w:r w:rsidRPr="004B6803">
        <w:tab/>
      </w:r>
      <w:r w:rsidRPr="004B6803">
        <w:tab/>
      </w:r>
      <w:r w:rsidRPr="004B6803">
        <w:tab/>
      </w:r>
      <w:r w:rsidRPr="004B6803">
        <w:tab/>
        <w:t>ENUMERATED {closedLoop, openLoop}</w:t>
      </w:r>
    </w:p>
    <w:p w:rsidR="00F0608D" w:rsidRPr="004B6803" w:rsidRDefault="00F0608D" w:rsidP="00F0608D">
      <w:pPr>
        <w:pStyle w:val="PL"/>
        <w:shd w:val="clear" w:color="auto" w:fill="E6E6E6"/>
        <w:tabs>
          <w:tab w:val="clear" w:pos="768"/>
          <w:tab w:val="left" w:pos="0"/>
        </w:tabs>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920 ::=</w:t>
      </w:r>
      <w:r w:rsidRPr="004B6803">
        <w:tab/>
      </w:r>
      <w:r w:rsidRPr="004B6803">
        <w:tab/>
        <w:t>SEQUENCE {</w:t>
      </w:r>
    </w:p>
    <w:p w:rsidR="00F0608D" w:rsidRPr="004B6803" w:rsidRDefault="00F0608D" w:rsidP="00F0608D">
      <w:pPr>
        <w:pStyle w:val="PL"/>
        <w:shd w:val="clear" w:color="auto" w:fill="E6E6E6"/>
      </w:pPr>
      <w:r w:rsidRPr="004B6803">
        <w:tab/>
        <w:t>codebookSubsetRestriction-v920</w:t>
      </w:r>
      <w:r w:rsidRPr="004B6803">
        <w:tab/>
      </w:r>
      <w:r w:rsidRPr="004B6803">
        <w:tab/>
        <w:t>CHOICE {</w:t>
      </w:r>
    </w:p>
    <w:p w:rsidR="00F0608D" w:rsidRPr="004B6803" w:rsidRDefault="00F0608D" w:rsidP="00F0608D">
      <w:pPr>
        <w:pStyle w:val="PL"/>
        <w:shd w:val="clear" w:color="auto" w:fill="E6E6E6"/>
      </w:pPr>
      <w:r w:rsidRPr="004B6803">
        <w:tab/>
      </w:r>
      <w:r w:rsidRPr="004B6803">
        <w:tab/>
        <w:t>n2TxAntenna-tm8-r9</w:t>
      </w:r>
      <w:r w:rsidRPr="004B6803">
        <w:tab/>
      </w:r>
      <w:r w:rsidRPr="004B6803">
        <w:tab/>
      </w:r>
      <w:r w:rsidRPr="004B6803">
        <w:tab/>
      </w:r>
      <w:r w:rsidRPr="004B6803">
        <w:tab/>
      </w:r>
      <w:r w:rsidRPr="004B6803">
        <w:tab/>
        <w:t>BIT STRING (SIZE (6)),</w:t>
      </w:r>
    </w:p>
    <w:p w:rsidR="00F0608D" w:rsidRPr="004B6803" w:rsidRDefault="00F0608D" w:rsidP="00F0608D">
      <w:pPr>
        <w:pStyle w:val="PL"/>
        <w:shd w:val="clear" w:color="auto" w:fill="E6E6E6"/>
      </w:pPr>
      <w:r w:rsidRPr="004B6803">
        <w:tab/>
      </w:r>
      <w:r w:rsidRPr="004B6803">
        <w:tab/>
        <w:t>n4TxAntenna-tm8-r9</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Cond </w:t>
      </w:r>
      <w:bookmarkStart w:id="1682" w:name="OLE_LINK26"/>
      <w:bookmarkStart w:id="1683" w:name="OLE_LINK80"/>
      <w:r w:rsidRPr="004B6803">
        <w:t>TM8</w:t>
      </w:r>
      <w:bookmarkEnd w:id="1682"/>
      <w:bookmarkEnd w:id="1683"/>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r10 ::=</w:t>
      </w:r>
      <w:r w:rsidRPr="004B6803">
        <w:tab/>
      </w:r>
      <w:r w:rsidRPr="004B6803">
        <w:tab/>
        <w:t>SEQUENCE {</w:t>
      </w:r>
    </w:p>
    <w:p w:rsidR="00F0608D" w:rsidRPr="004B6803" w:rsidRDefault="00F0608D" w:rsidP="00F0608D">
      <w:pPr>
        <w:pStyle w:val="PL"/>
        <w:shd w:val="clear" w:color="auto" w:fill="E6E6E6"/>
      </w:pPr>
      <w:r w:rsidRPr="004B6803">
        <w:tab/>
        <w:t>transmissionMode-r10</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1, tm2, tm3, tm4, tm5, tm6, tm7, tm8-v9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m9-v1020, tm10-v1130, spare6, spare5, spare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F0608D" w:rsidRPr="004B6803" w:rsidRDefault="00F0608D" w:rsidP="00F0608D">
      <w:pPr>
        <w:pStyle w:val="PL"/>
        <w:shd w:val="clear" w:color="auto" w:fill="E6E6E6"/>
      </w:pPr>
      <w:r w:rsidRPr="004B6803">
        <w:tab/>
        <w:t>codebookSubsetRestriction-r10</w:t>
      </w:r>
      <w:r w:rsidRPr="004B6803">
        <w:tab/>
      </w:r>
      <w:r w:rsidRPr="004B6803">
        <w:tab/>
        <w:t>BIT STRING</w:t>
      </w:r>
      <w:r w:rsidRPr="004B6803">
        <w:tab/>
      </w:r>
      <w:r w:rsidRPr="004B6803">
        <w:tab/>
      </w:r>
      <w:r w:rsidRPr="004B6803">
        <w:tab/>
        <w:t>OPTIONAL,</w:t>
      </w:r>
      <w:r w:rsidRPr="004B6803">
        <w:tab/>
      </w:r>
      <w:r w:rsidRPr="004B6803">
        <w:tab/>
      </w:r>
      <w:r w:rsidRPr="004B6803">
        <w:tab/>
        <w:t>-- Cond TMX</w:t>
      </w:r>
    </w:p>
    <w:p w:rsidR="00F0608D" w:rsidRPr="004B6803" w:rsidRDefault="00F0608D" w:rsidP="00F0608D">
      <w:pPr>
        <w:pStyle w:val="PL"/>
        <w:shd w:val="clear" w:color="auto" w:fill="E6E6E6"/>
      </w:pPr>
      <w:r w:rsidRPr="004B6803">
        <w:tab/>
        <w:t>ue-TransmitAntennaSelection</w:t>
      </w:r>
      <w:r w:rsidRPr="004B6803">
        <w:tab/>
      </w:r>
      <w:r w:rsidRPr="004B6803">
        <w:tab/>
        <w:t>CHOICE{</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ENUMERATED {closedLoop, openLo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10i0::=</w:t>
      </w:r>
      <w:r w:rsidRPr="004B6803">
        <w:tab/>
        <w:t>SEQUENCE {</w:t>
      </w:r>
    </w:p>
    <w:p w:rsidR="00F0608D" w:rsidRPr="004B6803" w:rsidRDefault="00F0608D" w:rsidP="00F0608D">
      <w:pPr>
        <w:pStyle w:val="PL"/>
        <w:shd w:val="clear" w:color="auto" w:fill="E6E6E6"/>
      </w:pPr>
      <w:r w:rsidRPr="004B6803">
        <w:tab/>
        <w:t>maxLayersMIMO-r10</w:t>
      </w:r>
      <w:r w:rsidRPr="004B6803">
        <w:tab/>
      </w:r>
      <w:r w:rsidRPr="004B6803">
        <w:tab/>
      </w:r>
      <w:r w:rsidRPr="004B6803">
        <w:tab/>
        <w:t>ENUMERATED {twoLayers, fourLayers, eightLayers}</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Dedicated-v1250 ::=</w:t>
      </w:r>
      <w:r w:rsidRPr="004B6803">
        <w:tab/>
      </w:r>
      <w:r w:rsidRPr="004B6803">
        <w:tab/>
        <w:t>SEQUENCE {</w:t>
      </w:r>
    </w:p>
    <w:p w:rsidR="00F0608D" w:rsidRPr="004B6803" w:rsidRDefault="00F0608D" w:rsidP="00F0608D">
      <w:pPr>
        <w:pStyle w:val="PL"/>
        <w:shd w:val="clear" w:color="auto" w:fill="E6E6E6"/>
      </w:pPr>
      <w:r w:rsidRPr="004B6803">
        <w:tab/>
        <w:t>alternativeCodebookEnabledFor4TX-r12</w:t>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AntennaInfo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ternativeCodebookEnabledFor4TX</w:t>
            </w:r>
          </w:p>
          <w:p w:rsidR="00F0608D" w:rsidRPr="004B6803" w:rsidRDefault="00F0608D" w:rsidP="00156BDF">
            <w:pPr>
              <w:pStyle w:val="TAL"/>
              <w:rPr>
                <w:noProof/>
                <w:lang w:val="en-GB" w:eastAsia="en-GB"/>
              </w:rPr>
            </w:pPr>
            <w:r w:rsidRPr="004B6803">
              <w:rPr>
                <w:noProof/>
                <w:lang w:val="en-GB" w:eastAsia="en-GB"/>
              </w:rPr>
              <w:t xml:space="preserve">Indicates whether code book in TS 36.213 [23] Table 7.2.4-0A to Table 7.2.4-0D is being used for deriving CSI feedback and reporting. E-UTRAN only configures the field if the UE is configured with a) </w:t>
            </w:r>
            <w:r w:rsidRPr="004B6803">
              <w:rPr>
                <w:i/>
                <w:noProof/>
                <w:lang w:val="en-GB" w:eastAsia="en-GB"/>
              </w:rPr>
              <w:t>tm8</w:t>
            </w:r>
            <w:r w:rsidRPr="004B6803">
              <w:rPr>
                <w:noProof/>
                <w:lang w:val="en-GB" w:eastAsia="en-GB"/>
              </w:rPr>
              <w:t xml:space="preserve"> </w:t>
            </w:r>
            <w:r w:rsidR="001A4BA7" w:rsidRPr="004B6803">
              <w:rPr>
                <w:noProof/>
                <w:lang w:val="en-GB" w:eastAsia="zh-CN"/>
              </w:rPr>
              <w:t>with 4 CRS ports,</w:t>
            </w:r>
            <w:r w:rsidRPr="004B6803">
              <w:rPr>
                <w:noProof/>
                <w:lang w:val="en-GB" w:eastAsia="en-GB"/>
              </w:rPr>
              <w:t xml:space="preserve"> </w:t>
            </w:r>
            <w:r w:rsidRPr="004B6803">
              <w:rPr>
                <w:i/>
                <w:noProof/>
                <w:lang w:val="en-GB" w:eastAsia="en-GB"/>
              </w:rPr>
              <w:t>tm9</w:t>
            </w:r>
            <w:r w:rsidR="001A4BA7" w:rsidRPr="004B6803">
              <w:rPr>
                <w:i/>
                <w:noProof/>
                <w:lang w:val="en-GB" w:eastAsia="zh-CN"/>
              </w:rPr>
              <w:t xml:space="preserve"> </w:t>
            </w:r>
            <w:r w:rsidR="001A4BA7" w:rsidRPr="004B6803">
              <w:rPr>
                <w:noProof/>
                <w:lang w:val="en-GB" w:eastAsia="zh-CN"/>
              </w:rPr>
              <w:t xml:space="preserve">or </w:t>
            </w:r>
            <w:r w:rsidR="001A4BA7" w:rsidRPr="004B6803">
              <w:rPr>
                <w:i/>
                <w:noProof/>
                <w:lang w:val="en-GB" w:eastAsia="en-GB"/>
              </w:rPr>
              <w:t>tm</w:t>
            </w:r>
            <w:r w:rsidR="001A4BA7" w:rsidRPr="004B6803">
              <w:rPr>
                <w:i/>
                <w:noProof/>
                <w:lang w:val="en-GB" w:eastAsia="zh-CN"/>
              </w:rPr>
              <w:t>10</w:t>
            </w:r>
            <w:r w:rsidR="001A4BA7" w:rsidRPr="004B6803">
              <w:rPr>
                <w:noProof/>
                <w:lang w:val="en-GB" w:eastAsia="zh-CN"/>
              </w:rPr>
              <w:t xml:space="preserve"> with 4 CSI-RS ports</w:t>
            </w:r>
            <w:r w:rsidRPr="004B6803">
              <w:rPr>
                <w:noProof/>
                <w:lang w:val="en-GB" w:eastAsia="en-GB"/>
              </w:rPr>
              <w:t xml:space="preserve"> </w:t>
            </w:r>
            <w:r w:rsidR="001A4BA7" w:rsidRPr="004B6803">
              <w:rPr>
                <w:noProof/>
                <w:lang w:val="en-GB" w:eastAsia="zh-CN"/>
              </w:rPr>
              <w:t xml:space="preserve">and </w:t>
            </w:r>
            <w:r w:rsidRPr="004B6803">
              <w:rPr>
                <w:noProof/>
                <w:lang w:val="en-GB" w:eastAsia="en-GB"/>
              </w:rPr>
              <w:t>b) PMI/RI reportin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cell specific antenna ports where an1 corresponds to 1, an2 to 2 antenna ports etc. see TS 36.211 [21, 6.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odebookSubsetRestriction</w:t>
            </w:r>
          </w:p>
          <w:p w:rsidR="00F0608D" w:rsidRPr="004B6803" w:rsidRDefault="00F0608D" w:rsidP="00156BDF">
            <w:pPr>
              <w:pStyle w:val="TAL"/>
              <w:rPr>
                <w:lang w:val="en-GB" w:eastAsia="en-GB"/>
              </w:rPr>
            </w:pPr>
            <w:r w:rsidRPr="004B6803">
              <w:rPr>
                <w:lang w:val="en-GB" w:eastAsia="en-GB"/>
              </w:rPr>
              <w:t>Parameter:</w:t>
            </w:r>
            <w:r w:rsidRPr="004B6803" w:rsidDel="003D7D42">
              <w:rPr>
                <w:lang w:val="en-GB" w:eastAsia="en-GB"/>
              </w:rPr>
              <w:t xml:space="preserve"> </w:t>
            </w:r>
            <w:r w:rsidRPr="004B6803">
              <w:rPr>
                <w:i/>
                <w:lang w:val="en-GB" w:eastAsia="en-GB"/>
              </w:rPr>
              <w:t>codebookSubsetRestriction,</w:t>
            </w:r>
            <w:r w:rsidRPr="004B6803" w:rsidDel="003D7D42">
              <w:rPr>
                <w:lang w:val="en-GB" w:eastAsia="en-GB"/>
              </w:rPr>
              <w:t xml:space="preserve"> </w:t>
            </w:r>
            <w:r w:rsidRPr="004B6803">
              <w:rPr>
                <w:lang w:val="en-GB" w:eastAsia="en-GB"/>
              </w:rPr>
              <w:t xml:space="preserve">see TS 36.213 [23, 7.2] and TS 36.211 [21, 6.3.4.2.3]. The number of bits in the </w:t>
            </w:r>
            <w:r w:rsidRPr="004B6803">
              <w:rPr>
                <w:i/>
                <w:iCs/>
                <w:lang w:val="en-GB" w:eastAsia="en-GB"/>
              </w:rPr>
              <w:t>codebookSubsetRestriction</w:t>
            </w:r>
            <w:r w:rsidRPr="004B6803">
              <w:rPr>
                <w:lang w:val="en-GB" w:eastAsia="en-GB"/>
              </w:rPr>
              <w:t xml:space="preserve"> for applicable transmission modes is defined in TS 36.213 [23, Table 7.2-1b]. If the UE is configured with </w:t>
            </w:r>
            <w:r w:rsidRPr="004B6803">
              <w:rPr>
                <w:i/>
                <w:lang w:val="en-GB" w:eastAsia="en-GB"/>
              </w:rPr>
              <w:t>transmissionMode</w:t>
            </w:r>
            <w:r w:rsidRPr="004B6803">
              <w:rPr>
                <w:lang w:val="en-GB" w:eastAsia="en-GB"/>
              </w:rPr>
              <w:t xml:space="preserve"> tm8, E-UTRAN configures the field </w:t>
            </w:r>
            <w:r w:rsidRPr="004B6803">
              <w:rPr>
                <w:i/>
                <w:lang w:val="en-GB" w:eastAsia="en-GB"/>
              </w:rPr>
              <w:t>codebookSubsetRestriction</w:t>
            </w:r>
            <w:r w:rsidRPr="004B6803">
              <w:rPr>
                <w:lang w:val="en-GB" w:eastAsia="en-GB"/>
              </w:rPr>
              <w:t xml:space="preserve"> if PMI/RI reporting is configured. If the UE is configured with </w:t>
            </w:r>
            <w:r w:rsidRPr="004B6803">
              <w:rPr>
                <w:i/>
                <w:lang w:val="en-GB" w:eastAsia="en-GB"/>
              </w:rPr>
              <w:t>transmissionMode</w:t>
            </w:r>
            <w:r w:rsidRPr="004B6803">
              <w:rPr>
                <w:lang w:val="en-GB" w:eastAsia="en-GB"/>
              </w:rPr>
              <w:t xml:space="preserve"> tm9, E-UTRAN configures the field </w:t>
            </w:r>
            <w:r w:rsidRPr="004B6803">
              <w:rPr>
                <w:i/>
                <w:lang w:val="en-GB" w:eastAsia="en-GB"/>
              </w:rPr>
              <w:t>codebookSubsetRestriction</w:t>
            </w:r>
            <w:r w:rsidRPr="004B6803">
              <w:rPr>
                <w:lang w:val="en-GB" w:eastAsia="en-GB"/>
              </w:rPr>
              <w:t xml:space="preserve"> if PMI/RI reporting is configured and if the number of CSI-RS ports is greater than 1. E-UTRAN does not configure the field </w:t>
            </w:r>
            <w:r w:rsidRPr="004B6803">
              <w:rPr>
                <w:i/>
                <w:lang w:val="en-GB" w:eastAsia="en-GB"/>
              </w:rPr>
              <w:t>codebookSubsetRestriction</w:t>
            </w:r>
            <w:r w:rsidRPr="004B6803">
              <w:rPr>
                <w:lang w:val="en-GB" w:eastAsia="en-GB"/>
              </w:rPr>
              <w:t xml:space="preserve"> in other cases where the UE is configured with </w:t>
            </w:r>
            <w:r w:rsidRPr="004B6803">
              <w:rPr>
                <w:i/>
                <w:lang w:val="en-GB" w:eastAsia="en-GB"/>
              </w:rPr>
              <w:t>transmissionMode</w:t>
            </w:r>
            <w:r w:rsidRPr="004B6803">
              <w:rPr>
                <w:lang w:val="en-GB" w:eastAsia="en-GB"/>
              </w:rPr>
              <w:t xml:space="preserve"> tm8 or tm9.</w:t>
            </w:r>
            <w:r w:rsidR="001A34CE" w:rsidRPr="004B6803">
              <w:rPr>
                <w:lang w:val="en-GB" w:eastAsia="en-GB"/>
              </w:rPr>
              <w:t xml:space="preserve"> Furthermore, E-UTRAN does not configure the field </w:t>
            </w:r>
            <w:r w:rsidR="001A34CE" w:rsidRPr="004B6803">
              <w:rPr>
                <w:i/>
                <w:lang w:val="en-GB" w:eastAsia="en-GB"/>
              </w:rPr>
              <w:t>codebookSubsetRestriction</w:t>
            </w:r>
            <w:r w:rsidR="001A34CE" w:rsidRPr="004B6803">
              <w:rPr>
                <w:lang w:val="en-GB" w:eastAsia="en-GB"/>
              </w:rPr>
              <w:t xml:space="preserve"> if the UE is configured with </w:t>
            </w:r>
            <w:r w:rsidR="001A34CE" w:rsidRPr="004B6803">
              <w:rPr>
                <w:i/>
                <w:lang w:val="en-GB" w:eastAsia="en-GB"/>
              </w:rPr>
              <w:t>eMIMO-Type</w:t>
            </w:r>
            <w:r w:rsidR="001A34CE" w:rsidRPr="004B6803">
              <w:rPr>
                <w:lang w:val="en-GB" w:eastAsia="en-GB"/>
              </w:rPr>
              <w:t xml:space="preserve"> unless it is set to </w:t>
            </w:r>
            <w:r w:rsidR="001A34CE" w:rsidRPr="004B6803">
              <w:rPr>
                <w:i/>
                <w:lang w:val="en-GB" w:eastAsia="en-GB"/>
              </w:rPr>
              <w:t>beamformed</w:t>
            </w:r>
            <w:r w:rsidR="001A34CE" w:rsidRPr="004B6803">
              <w:rPr>
                <w:lang w:val="en-GB" w:eastAsia="en-GB"/>
              </w:rPr>
              <w:t xml:space="preserve">, </w:t>
            </w:r>
            <w:r w:rsidR="001A34CE" w:rsidRPr="004B6803">
              <w:rPr>
                <w:i/>
                <w:lang w:val="en-GB" w:eastAsia="en-GB"/>
              </w:rPr>
              <w:t>alternativeCodebookEnabledBeamformed</w:t>
            </w:r>
            <w:r w:rsidR="001A34CE" w:rsidRPr="004B6803">
              <w:rPr>
                <w:lang w:val="en-GB" w:eastAsia="en-GB"/>
              </w:rPr>
              <w:t xml:space="preserve"> is set to </w:t>
            </w:r>
            <w:r w:rsidR="001A34CE" w:rsidRPr="004B6803">
              <w:rPr>
                <w:i/>
                <w:lang w:val="en-GB" w:eastAsia="en-GB"/>
              </w:rPr>
              <w:t>FALSE</w:t>
            </w:r>
            <w:r w:rsidR="001A34CE" w:rsidRPr="004B6803">
              <w:rPr>
                <w:lang w:val="en-GB" w:eastAsia="en-GB"/>
              </w:rPr>
              <w:t xml:space="preserve"> and </w:t>
            </w:r>
            <w:r w:rsidR="001A34CE" w:rsidRPr="004B6803">
              <w:rPr>
                <w:i/>
                <w:lang w:val="en-GB" w:eastAsia="en-GB"/>
              </w:rPr>
              <w:t>csi-RS-ConfigNZPIdListExt</w:t>
            </w:r>
            <w:r w:rsidR="001A34CE" w:rsidRPr="004B6803">
              <w:rPr>
                <w:lang w:val="en-GB"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ja-JP"/>
              </w:rPr>
              <w:t>maxLayersMIMO</w:t>
            </w:r>
          </w:p>
          <w:p w:rsidR="00F0608D" w:rsidRPr="004B6803" w:rsidRDefault="00F0608D" w:rsidP="00156BDF">
            <w:pPr>
              <w:pStyle w:val="TAL"/>
              <w:rPr>
                <w:b/>
                <w:i/>
                <w:noProof/>
                <w:lang w:val="en-GB" w:eastAsia="ko-KR"/>
              </w:rPr>
            </w:pPr>
            <w:r w:rsidRPr="004B6803">
              <w:rPr>
                <w:lang w:val="en-GB" w:eastAsia="en-GB"/>
              </w:rPr>
              <w:t xml:space="preserve">Indicates </w:t>
            </w:r>
            <w:r w:rsidRPr="004B6803">
              <w:rPr>
                <w:lang w:val="en-GB" w:eastAsia="ja-JP"/>
              </w:rPr>
              <w:t xml:space="preserve">the maximum number of layers for spatial multiplexing used to determine the rank indication bit width </w:t>
            </w:r>
            <w:r w:rsidRPr="004B6803">
              <w:rPr>
                <w:lang w:val="en-GB" w:eastAsia="ko-KR"/>
              </w:rPr>
              <w:t xml:space="preserve">and Kc determination of the soft buffer size for the corresponding serving cell </w:t>
            </w:r>
            <w:r w:rsidRPr="004B6803">
              <w:rPr>
                <w:lang w:val="en-GB" w:eastAsia="ja-JP"/>
              </w:rPr>
              <w:t>according to TS 36.212 [22].</w:t>
            </w:r>
            <w:r w:rsidRPr="004B6803">
              <w:rPr>
                <w:noProof/>
                <w:lang w:val="en-GB" w:eastAsia="en-GB"/>
              </w:rPr>
              <w:t xml:space="preserve"> EUTRAN configures this field</w:t>
            </w:r>
            <w:r w:rsidRPr="004B6803">
              <w:rPr>
                <w:noProof/>
                <w:lang w:val="en-GB" w:eastAsia="ko-KR"/>
              </w:rPr>
              <w:t xml:space="preserve"> </w:t>
            </w:r>
            <w:r w:rsidRPr="004B6803">
              <w:rPr>
                <w:noProof/>
                <w:lang w:val="en-GB" w:eastAsia="en-GB"/>
              </w:rPr>
              <w:t xml:space="preserve">only when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3</w:t>
            </w:r>
            <w:r w:rsidRPr="004B6803">
              <w:rPr>
                <w:noProof/>
                <w:lang w:val="en-GB" w:eastAsia="en-GB"/>
              </w:rPr>
              <w:t xml:space="preserve">, </w:t>
            </w:r>
            <w:r w:rsidRPr="004B6803">
              <w:rPr>
                <w:i/>
                <w:noProof/>
                <w:lang w:val="en-GB" w:eastAsia="en-GB"/>
              </w:rPr>
              <w:t>tm4</w:t>
            </w:r>
            <w:r w:rsidRPr="004B6803">
              <w:rPr>
                <w:noProof/>
                <w:lang w:val="en-GB" w:eastAsia="en-GB"/>
              </w:rPr>
              <w:t>,</w:t>
            </w:r>
            <w:r w:rsidRPr="004B6803">
              <w:rPr>
                <w:i/>
                <w:noProof/>
                <w:lang w:val="en-GB" w:eastAsia="en-GB"/>
              </w:rPr>
              <w:t xml:space="preserve"> tm</w:t>
            </w:r>
            <w:r w:rsidRPr="004B6803">
              <w:rPr>
                <w:i/>
                <w:noProof/>
                <w:lang w:val="en-GB" w:eastAsia="ko-KR"/>
              </w:rPr>
              <w:t>9</w:t>
            </w:r>
            <w:r w:rsidRPr="004B6803">
              <w:rPr>
                <w:noProof/>
                <w:lang w:val="en-GB" w:eastAsia="en-GB"/>
              </w:rPr>
              <w:t xml:space="preserve"> or </w:t>
            </w:r>
            <w:r w:rsidRPr="004B6803">
              <w:rPr>
                <w:i/>
                <w:noProof/>
                <w:lang w:val="en-GB" w:eastAsia="en-GB"/>
              </w:rPr>
              <w:t>tm</w:t>
            </w:r>
            <w:r w:rsidRPr="004B6803">
              <w:rPr>
                <w:i/>
                <w:noProof/>
                <w:lang w:val="en-GB" w:eastAsia="ko-KR"/>
              </w:rPr>
              <w:t>10</w:t>
            </w:r>
            <w:r w:rsidRPr="004B6803">
              <w:rPr>
                <w:i/>
                <w:noProof/>
                <w:lang w:val="en-GB" w:eastAsia="en-GB"/>
              </w:rPr>
              <w:t xml:space="preserve"> </w:t>
            </w:r>
            <w:r w:rsidRPr="004B6803">
              <w:rPr>
                <w:noProof/>
                <w:lang w:val="en-GB" w:eastAsia="en-GB"/>
              </w:rPr>
              <w:t xml:space="preserve">for the corresponding serving cell. </w:t>
            </w:r>
            <w:r w:rsidRPr="004B6803">
              <w:rPr>
                <w:noProof/>
                <w:lang w:val="en-GB" w:eastAsia="ko-KR"/>
              </w:rPr>
              <w:t xml:space="preserve">When configuring the field for a serving cell which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3</w:t>
            </w:r>
            <w:r w:rsidRPr="004B6803">
              <w:rPr>
                <w:noProof/>
                <w:lang w:val="en-GB" w:eastAsia="en-GB"/>
              </w:rPr>
              <w:t xml:space="preserve"> or </w:t>
            </w:r>
            <w:r w:rsidRPr="004B6803">
              <w:rPr>
                <w:i/>
                <w:noProof/>
                <w:lang w:val="en-GB" w:eastAsia="en-GB"/>
              </w:rPr>
              <w:t>tm4</w:t>
            </w:r>
            <w:r w:rsidRPr="004B6803">
              <w:rPr>
                <w:noProof/>
                <w:lang w:val="en-GB" w:eastAsia="ko-KR"/>
              </w:rPr>
              <w:t xml:space="preserve">, </w:t>
            </w:r>
            <w:r w:rsidRPr="004B6803">
              <w:rPr>
                <w:noProof/>
                <w:lang w:val="en-GB" w:eastAsia="en-GB"/>
              </w:rPr>
              <w:t xml:space="preserve">EUTRAN only configures value </w:t>
            </w:r>
            <w:r w:rsidRPr="004B6803">
              <w:rPr>
                <w:i/>
                <w:noProof/>
                <w:lang w:val="en-GB" w:eastAsia="en-GB"/>
              </w:rPr>
              <w:t>fourLayers</w:t>
            </w:r>
            <w:r w:rsidRPr="004B6803">
              <w:rPr>
                <w:noProof/>
                <w:lang w:val="en-GB" w:eastAsia="en-GB"/>
              </w:rPr>
              <w:t>: F</w:t>
            </w:r>
            <w:r w:rsidRPr="004B6803">
              <w:rPr>
                <w:noProof/>
                <w:lang w:val="en-GB" w:eastAsia="ko-KR"/>
              </w:rPr>
              <w:t xml:space="preserve">or a serving cell which </w:t>
            </w:r>
            <w:r w:rsidRPr="004B6803">
              <w:rPr>
                <w:i/>
                <w:noProof/>
                <w:lang w:val="en-GB" w:eastAsia="en-GB"/>
              </w:rPr>
              <w:t>transmissionMode</w:t>
            </w:r>
            <w:r w:rsidRPr="004B6803">
              <w:rPr>
                <w:noProof/>
                <w:lang w:val="en-GB" w:eastAsia="en-GB"/>
              </w:rPr>
              <w:t xml:space="preserve"> is set to </w:t>
            </w:r>
            <w:r w:rsidRPr="004B6803">
              <w:rPr>
                <w:i/>
                <w:noProof/>
                <w:lang w:val="en-GB" w:eastAsia="en-GB"/>
              </w:rPr>
              <w:t>tm</w:t>
            </w:r>
            <w:r w:rsidRPr="004B6803">
              <w:rPr>
                <w:i/>
                <w:noProof/>
                <w:lang w:val="en-GB" w:eastAsia="ko-KR"/>
              </w:rPr>
              <w:t>9</w:t>
            </w:r>
            <w:r w:rsidRPr="004B6803">
              <w:rPr>
                <w:noProof/>
                <w:lang w:val="en-GB" w:eastAsia="en-GB"/>
              </w:rPr>
              <w:t xml:space="preserve"> or </w:t>
            </w:r>
            <w:r w:rsidRPr="004B6803">
              <w:rPr>
                <w:i/>
                <w:noProof/>
                <w:lang w:val="en-GB" w:eastAsia="en-GB"/>
              </w:rPr>
              <w:t>tm</w:t>
            </w:r>
            <w:r w:rsidRPr="004B6803">
              <w:rPr>
                <w:i/>
                <w:noProof/>
                <w:lang w:val="en-GB" w:eastAsia="ko-KR"/>
              </w:rPr>
              <w:t>10</w:t>
            </w:r>
            <w:r w:rsidRPr="004B6803">
              <w:rPr>
                <w:noProof/>
                <w:lang w:val="en-GB" w:eastAsia="ko-KR"/>
              </w:rPr>
              <w:t xml:space="preserve">, </w:t>
            </w:r>
            <w:r w:rsidRPr="004B6803">
              <w:rPr>
                <w:noProof/>
                <w:lang w:val="en-GB" w:eastAsia="en-GB"/>
              </w:rPr>
              <w:t xml:space="preserve">EUTRAN only configures the field only if </w:t>
            </w:r>
            <w:r w:rsidRPr="004B6803">
              <w:rPr>
                <w:i/>
                <w:noProof/>
                <w:lang w:val="en-GB" w:eastAsia="ko-KR"/>
              </w:rPr>
              <w:t xml:space="preserve">intraBandContiguousCC-InfoList </w:t>
            </w:r>
            <w:r w:rsidRPr="004B6803">
              <w:rPr>
                <w:noProof/>
                <w:lang w:val="en-GB" w:eastAsia="ko-KR"/>
              </w:rPr>
              <w:t xml:space="preserve">is indicated for the band and the band combination </w:t>
            </w:r>
            <w:r w:rsidRPr="004B6803">
              <w:rPr>
                <w:noProof/>
                <w:lang w:val="en-GB" w:eastAsia="en-GB"/>
              </w:rPr>
              <w:t>of the corresponding serving cell</w:t>
            </w:r>
            <w:r w:rsidR="00925585" w:rsidRPr="004B6803">
              <w:rPr>
                <w:noProof/>
                <w:lang w:val="en-GB" w:eastAsia="zh-CN"/>
              </w:rPr>
              <w:t xml:space="preserve"> or the UE supports </w:t>
            </w:r>
            <w:r w:rsidR="00925585" w:rsidRPr="004B6803">
              <w:rPr>
                <w:i/>
                <w:noProof/>
                <w:lang w:val="en-GB" w:eastAsia="zh-CN"/>
              </w:rPr>
              <w:t>maxLayersMIMO-Indication</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Mode</w:t>
            </w:r>
          </w:p>
          <w:p w:rsidR="00F0608D" w:rsidRPr="004B6803" w:rsidRDefault="00F0608D" w:rsidP="00156BDF">
            <w:pPr>
              <w:pStyle w:val="TAL"/>
              <w:rPr>
                <w:lang w:val="en-GB" w:eastAsia="en-GB"/>
              </w:rPr>
            </w:pPr>
            <w:r w:rsidRPr="004B6803">
              <w:rPr>
                <w:lang w:val="en-GB" w:eastAsia="en-GB"/>
              </w:rPr>
              <w:t>Points to one of Transmission modes defined in TS 36.213 [23, 7.1] where tm1 refers to transmission mode 1, tm2 to transmission mode 2 etc.</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e-TransmitAntennaSelection</w:t>
            </w:r>
          </w:p>
          <w:p w:rsidR="00F0608D" w:rsidRPr="004B6803" w:rsidRDefault="00F0608D" w:rsidP="00E3286E">
            <w:pPr>
              <w:pStyle w:val="TAL"/>
              <w:rPr>
                <w:lang w:val="en-GB" w:eastAsia="en-GB"/>
              </w:rPr>
            </w:pPr>
            <w:r w:rsidRPr="004B6803">
              <w:rPr>
                <w:lang w:val="en-GB" w:eastAsia="en-GB"/>
              </w:rPr>
              <w:t xml:space="preserve">For value </w:t>
            </w:r>
            <w:r w:rsidRPr="004B6803">
              <w:rPr>
                <w:i/>
                <w:lang w:val="en-GB" w:eastAsia="en-GB"/>
              </w:rPr>
              <w:t>setup</w:t>
            </w:r>
            <w:r w:rsidR="00E3286E" w:rsidRPr="004B6803">
              <w:rPr>
                <w:i/>
                <w:lang w:val="en-GB" w:eastAsia="en-GB"/>
              </w:rPr>
              <w:t>,</w:t>
            </w:r>
            <w:r w:rsidRPr="004B6803">
              <w:rPr>
                <w:lang w:val="en-GB" w:eastAsia="en-GB"/>
              </w:rPr>
              <w:t xml:space="preserve"> the field indicates whether UE transmit antenna selection control is closed-loop or open-loop as described in TS 36.213 [23, 8.7].</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M</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iCs/>
                <w:lang w:val="en-GB" w:eastAsia="en-GB"/>
              </w:rPr>
              <w:t>transmissionMode</w:t>
            </w:r>
            <w:r w:rsidRPr="004B6803">
              <w:rPr>
                <w:lang w:val="en-GB" w:eastAsia="en-GB"/>
              </w:rPr>
              <w:t xml:space="preserve"> is set to tm3, tm4, tm5 or tm6. Otherwise the </w:t>
            </w:r>
            <w:r w:rsidRPr="004B6803">
              <w:rPr>
                <w:lang w:val="en-GB" w:eastAsia="zh-CN"/>
              </w:rPr>
              <w:t>field</w:t>
            </w:r>
            <w:r w:rsidRPr="004B6803">
              <w:rPr>
                <w:lang w:val="en-GB" w:eastAsia="en-GB"/>
              </w:rPr>
              <w:t xml:space="preserve"> is not present and the UE shall delete any existing value for this field.</w:t>
            </w:r>
          </w:p>
        </w:tc>
      </w:tr>
      <w:tr w:rsidR="004B6803" w:rsidRPr="004B6803" w:rsidTr="00156BDF">
        <w:trPr>
          <w:cantSplit/>
        </w:trPr>
        <w:tc>
          <w:tcPr>
            <w:tcW w:w="2268" w:type="dxa"/>
          </w:tcPr>
          <w:p w:rsidR="00F0608D" w:rsidRPr="004B6803" w:rsidRDefault="00F0608D" w:rsidP="00156BDF">
            <w:pPr>
              <w:pStyle w:val="TAL"/>
              <w:rPr>
                <w:i/>
                <w:noProof/>
                <w:lang w:val="en-GB" w:eastAsia="zh-CN"/>
              </w:rPr>
            </w:pPr>
            <w:r w:rsidRPr="004B6803">
              <w:rPr>
                <w:i/>
                <w:noProof/>
                <w:lang w:val="en-GB" w:eastAsia="zh-CN"/>
              </w:rPr>
              <w:t>TM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f </w:t>
            </w:r>
            <w:r w:rsidRPr="004B6803">
              <w:rPr>
                <w:i/>
                <w:lang w:val="en-GB" w:eastAsia="en-GB"/>
              </w:rPr>
              <w:t>AntennaInfoDedicated</w:t>
            </w:r>
            <w:r w:rsidRPr="004B6803">
              <w:rPr>
                <w:lang w:val="en-GB" w:eastAsia="en-GB"/>
              </w:rPr>
              <w:t xml:space="preserve"> is included and </w:t>
            </w:r>
            <w:r w:rsidRPr="004B6803">
              <w:rPr>
                <w:i/>
                <w:lang w:val="en-GB" w:eastAsia="en-GB"/>
              </w:rPr>
              <w:t>transmissionMode</w:t>
            </w:r>
            <w:r w:rsidRPr="004B6803">
              <w:rPr>
                <w:lang w:val="en-GB" w:eastAsia="en-GB"/>
              </w:rPr>
              <w:t xml:space="preserve"> is set to </w:t>
            </w:r>
            <w:r w:rsidRPr="004B6803">
              <w:rPr>
                <w:i/>
                <w:lang w:val="en-GB" w:eastAsia="en-GB"/>
              </w:rPr>
              <w:t>tm8</w:t>
            </w:r>
            <w:r w:rsidRPr="004B6803">
              <w:rPr>
                <w:lang w:val="en-GB" w:eastAsia="en-GB"/>
              </w:rPr>
              <w:t xml:space="preserve">. If </w:t>
            </w:r>
            <w:r w:rsidRPr="004B6803">
              <w:rPr>
                <w:i/>
                <w:lang w:val="en-GB" w:eastAsia="en-GB"/>
              </w:rPr>
              <w:t>AntennaInfoDedicated</w:t>
            </w:r>
            <w:r w:rsidRPr="004B6803">
              <w:rPr>
                <w:lang w:val="en-GB" w:eastAsia="en-GB"/>
              </w:rPr>
              <w:t xml:space="preserve"> is included and </w:t>
            </w:r>
            <w:r w:rsidRPr="004B6803">
              <w:rPr>
                <w:i/>
                <w:lang w:val="en-GB" w:eastAsia="en-GB"/>
              </w:rPr>
              <w:t>transmissionMode</w:t>
            </w:r>
            <w:r w:rsidRPr="004B6803">
              <w:rPr>
                <w:lang w:val="en-GB" w:eastAsia="en-GB"/>
              </w:rPr>
              <w:t xml:space="preserve"> is set to a value other than </w:t>
            </w:r>
            <w:r w:rsidRPr="004B6803">
              <w:rPr>
                <w:i/>
                <w:lang w:val="en-GB" w:eastAsia="en-GB"/>
              </w:rPr>
              <w:t>tm8</w:t>
            </w:r>
            <w:r w:rsidRPr="004B6803">
              <w:rPr>
                <w:lang w:val="en-GB" w:eastAsia="en-GB"/>
              </w:rPr>
              <w:t>, the field is not present and the UE shall delete any existing value for this field.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the </w:t>
            </w:r>
            <w:r w:rsidRPr="004B6803">
              <w:rPr>
                <w:i/>
                <w:lang w:val="en-GB" w:eastAsia="en-GB"/>
              </w:rPr>
              <w:t>transmissionMode-r10</w:t>
            </w:r>
            <w:r w:rsidRPr="004B6803">
              <w:rPr>
                <w:lang w:val="en-GB" w:eastAsia="en-GB"/>
              </w:rPr>
              <w:t xml:space="preserve"> is set to </w:t>
            </w:r>
            <w:r w:rsidRPr="004B6803">
              <w:rPr>
                <w:i/>
                <w:lang w:val="en-GB" w:eastAsia="en-GB"/>
              </w:rPr>
              <w:t>tm3</w:t>
            </w:r>
            <w:r w:rsidRPr="004B6803">
              <w:rPr>
                <w:lang w:val="en-GB" w:eastAsia="en-GB"/>
              </w:rPr>
              <w:t xml:space="preserve">, </w:t>
            </w:r>
            <w:r w:rsidRPr="004B6803">
              <w:rPr>
                <w:i/>
                <w:lang w:val="en-GB" w:eastAsia="en-GB"/>
              </w:rPr>
              <w:t>tm4</w:t>
            </w:r>
            <w:r w:rsidRPr="004B6803">
              <w:rPr>
                <w:lang w:val="en-GB" w:eastAsia="en-GB"/>
              </w:rPr>
              <w:t xml:space="preserve">, </w:t>
            </w:r>
            <w:r w:rsidRPr="004B6803">
              <w:rPr>
                <w:i/>
                <w:lang w:val="en-GB" w:eastAsia="en-GB"/>
              </w:rPr>
              <w:t>tm5</w:t>
            </w:r>
            <w:r w:rsidRPr="004B6803">
              <w:rPr>
                <w:lang w:val="en-GB" w:eastAsia="en-GB"/>
              </w:rPr>
              <w:t xml:space="preserve"> or </w:t>
            </w:r>
            <w:r w:rsidRPr="004B6803">
              <w:rPr>
                <w:i/>
                <w:lang w:val="en-GB" w:eastAsia="en-GB"/>
              </w:rPr>
              <w:t>tm6</w:t>
            </w:r>
            <w:r w:rsidRPr="004B6803">
              <w:rPr>
                <w:lang w:val="en-GB" w:eastAsia="en-GB"/>
              </w:rPr>
              <w:t xml:space="preserve">. The field is optionally present, need OR, if the </w:t>
            </w:r>
            <w:r w:rsidRPr="004B6803">
              <w:rPr>
                <w:i/>
                <w:lang w:val="en-GB" w:eastAsia="en-GB"/>
              </w:rPr>
              <w:t>transmissionMode-r10</w:t>
            </w:r>
            <w:r w:rsidRPr="004B6803">
              <w:rPr>
                <w:lang w:val="en-GB" w:eastAsia="en-GB"/>
              </w:rPr>
              <w:t xml:space="preserve"> is set to </w:t>
            </w:r>
            <w:r w:rsidRPr="004B6803">
              <w:rPr>
                <w:i/>
                <w:lang w:val="en-GB" w:eastAsia="en-GB"/>
              </w:rPr>
              <w:t>tm8</w:t>
            </w:r>
            <w:r w:rsidRPr="004B6803">
              <w:rPr>
                <w:lang w:val="en-GB" w:eastAsia="en-GB"/>
              </w:rPr>
              <w:t xml:space="preserve"> or </w:t>
            </w:r>
            <w:r w:rsidRPr="004B6803">
              <w:rPr>
                <w:i/>
                <w:lang w:val="en-GB" w:eastAsia="en-GB"/>
              </w:rPr>
              <w:t>tm9</w:t>
            </w:r>
            <w:r w:rsidRPr="004B6803">
              <w:rPr>
                <w:lang w:val="en-GB" w:eastAsia="en-GB"/>
              </w:rPr>
              <w:t>.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684" w:name="_Toc12655734"/>
      <w:bookmarkStart w:id="1685" w:name="_Toc29323470"/>
      <w:bookmarkStart w:id="1686" w:name="_Toc52553997"/>
      <w:r w:rsidRPr="004B6803">
        <w:rPr>
          <w:i/>
          <w:noProof/>
          <w:lang w:val="en-GB"/>
        </w:rPr>
        <w:t>–</w:t>
      </w:r>
      <w:r w:rsidRPr="004B6803">
        <w:rPr>
          <w:i/>
          <w:noProof/>
          <w:lang w:val="en-GB"/>
        </w:rPr>
        <w:tab/>
        <w:t>AntennaInfoUL</w:t>
      </w:r>
      <w:bookmarkEnd w:id="1684"/>
      <w:bookmarkEnd w:id="1685"/>
      <w:bookmarkEnd w:id="1686"/>
    </w:p>
    <w:p w:rsidR="00F0608D" w:rsidRPr="004B6803" w:rsidRDefault="00F0608D" w:rsidP="00F0608D">
      <w:r w:rsidRPr="004B6803">
        <w:t xml:space="preserve">The IE </w:t>
      </w:r>
      <w:r w:rsidRPr="004B6803">
        <w:rPr>
          <w:i/>
          <w:noProof/>
        </w:rPr>
        <w:t>AntennaInfoUL</w:t>
      </w:r>
      <w:r w:rsidRPr="004B6803">
        <w:t xml:space="preserve"> is used to specify the UL antenna configuration.</w:t>
      </w:r>
    </w:p>
    <w:p w:rsidR="00F0608D" w:rsidRPr="004B6803" w:rsidRDefault="00F0608D" w:rsidP="00740E7D">
      <w:pPr>
        <w:pStyle w:val="TH"/>
        <w:rPr>
          <w:bCs/>
          <w:i/>
          <w:iCs/>
          <w:lang w:val="en-GB"/>
        </w:rPr>
      </w:pPr>
      <w:r w:rsidRPr="004B6803">
        <w:rPr>
          <w:bCs/>
          <w:i/>
          <w:iCs/>
          <w:noProof/>
          <w:lang w:val="en-GB"/>
        </w:rPr>
        <w:t xml:space="preserve">AntennaInfoUL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ntennaInfoUL-r10 ::=</w:t>
      </w:r>
      <w:r w:rsidRPr="004B6803">
        <w:tab/>
      </w:r>
      <w:r w:rsidRPr="004B6803">
        <w:tab/>
        <w:t>SEQUENCE {</w:t>
      </w:r>
    </w:p>
    <w:p w:rsidR="00F0608D" w:rsidRPr="004B6803" w:rsidRDefault="00F0608D" w:rsidP="00F0608D">
      <w:pPr>
        <w:pStyle w:val="PL"/>
        <w:shd w:val="clear" w:color="auto" w:fill="E6E6E6"/>
      </w:pPr>
      <w:r w:rsidRPr="004B6803">
        <w:tab/>
        <w:t>transmissionModeUL-r10</w:t>
      </w:r>
      <w:r w:rsidRPr="004B6803">
        <w:tab/>
      </w:r>
      <w:r w:rsidRPr="004B6803">
        <w:tab/>
      </w:r>
      <w:r w:rsidRPr="004B6803">
        <w:tab/>
      </w:r>
      <w:r w:rsidRPr="004B6803">
        <w:tab/>
        <w:t>ENUMERATED {tm1, tm2,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r w:rsidRPr="004B6803">
        <w:tab/>
        <w:t>OPTIONAL,</w:t>
      </w:r>
      <w:r w:rsidRPr="004B6803">
        <w:tab/>
        <w:t>-- Need OR</w:t>
      </w:r>
    </w:p>
    <w:p w:rsidR="00F0608D" w:rsidRPr="004B6803" w:rsidRDefault="00F0608D" w:rsidP="00F0608D">
      <w:pPr>
        <w:pStyle w:val="PL"/>
        <w:shd w:val="clear" w:color="auto" w:fill="E6E6E6"/>
      </w:pPr>
      <w:r w:rsidRPr="004B6803">
        <w:tab/>
        <w:t>fourAntennaPortActivated-r10</w:t>
      </w:r>
      <w:r w:rsidRPr="004B6803">
        <w:tab/>
      </w:r>
      <w:r w:rsidRPr="004B6803">
        <w:tab/>
      </w:r>
      <w:r w:rsidRPr="004B6803">
        <w:tab/>
        <w:t>ENUMERATED {setup}</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ascii="Times New Roman" w:hAnsi="Times New Roman"/>
          <w:noProof w:val="0"/>
          <w:sz w:val="22"/>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AntennaInfoUL</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fourAntennaPortActivated</w:t>
            </w:r>
          </w:p>
          <w:p w:rsidR="00F0608D" w:rsidRPr="004B6803" w:rsidRDefault="00F0608D" w:rsidP="00156BDF">
            <w:pPr>
              <w:pStyle w:val="TAL"/>
              <w:rPr>
                <w:b/>
                <w:i/>
                <w:noProof/>
                <w:lang w:val="en-GB" w:eastAsia="en-GB"/>
              </w:rPr>
            </w:pPr>
            <w:r w:rsidRPr="004B6803">
              <w:rPr>
                <w:lang w:val="en-GB" w:eastAsia="en-GB"/>
              </w:rPr>
              <w:t xml:space="preserve">Parameter indicates if four antenna ports are used. See TS 36.213 [23, 8.2]. E-UTRAN optionally configures </w:t>
            </w:r>
            <w:r w:rsidRPr="004B6803">
              <w:rPr>
                <w:i/>
                <w:lang w:val="en-GB" w:eastAsia="en-GB"/>
              </w:rPr>
              <w:t>fourAntennaPortActivated</w:t>
            </w:r>
            <w:r w:rsidRPr="004B6803">
              <w:rPr>
                <w:lang w:val="en-GB" w:eastAsia="en-GB"/>
              </w:rPr>
              <w:t xml:space="preserve"> only if </w:t>
            </w:r>
            <w:r w:rsidRPr="004B6803">
              <w:rPr>
                <w:i/>
                <w:lang w:val="en-GB" w:eastAsia="en-GB"/>
              </w:rPr>
              <w:t>transmissionModeUL</w:t>
            </w:r>
            <w:r w:rsidRPr="004B6803">
              <w:rPr>
                <w:lang w:val="en-GB" w:eastAsia="en-GB"/>
              </w:rPr>
              <w:t xml:space="preserve"> is set to </w:t>
            </w:r>
            <w:r w:rsidRPr="004B6803">
              <w:rPr>
                <w:i/>
                <w:lang w:val="en-GB" w:eastAsia="en-GB"/>
              </w:rPr>
              <w:t>tm2</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ModeUL</w:t>
            </w:r>
          </w:p>
          <w:p w:rsidR="00F0608D" w:rsidRPr="004B6803" w:rsidRDefault="00F0608D" w:rsidP="00156BDF">
            <w:pPr>
              <w:pStyle w:val="TAL"/>
              <w:rPr>
                <w:lang w:val="en-GB" w:eastAsia="en-GB"/>
              </w:rPr>
            </w:pPr>
            <w:r w:rsidRPr="004B6803">
              <w:rPr>
                <w:lang w:val="en-GB" w:eastAsia="en-GB"/>
              </w:rPr>
              <w:t>Points to one of UL Transmission modes defined in TS 36.213 [23, 8.0] where tm1 refers to transmission mode 1, tm2 to transmission mode 2 etc.</w:t>
            </w:r>
          </w:p>
        </w:tc>
      </w:tr>
    </w:tbl>
    <w:p w:rsidR="00F0608D" w:rsidRPr="004B6803" w:rsidRDefault="00F0608D" w:rsidP="00F0608D"/>
    <w:p w:rsidR="00F0608D" w:rsidRPr="004B6803" w:rsidRDefault="00F0608D" w:rsidP="00F0608D">
      <w:pPr>
        <w:pStyle w:val="Heading4"/>
        <w:rPr>
          <w:lang w:val="en-GB"/>
        </w:rPr>
      </w:pPr>
      <w:bookmarkStart w:id="1687" w:name="_Toc12655735"/>
      <w:bookmarkStart w:id="1688" w:name="_Toc29323471"/>
      <w:bookmarkStart w:id="1689" w:name="_Toc52553998"/>
      <w:r w:rsidRPr="004B6803">
        <w:rPr>
          <w:lang w:val="en-GB"/>
        </w:rPr>
        <w:t>–</w:t>
      </w:r>
      <w:r w:rsidRPr="004B6803">
        <w:rPr>
          <w:lang w:val="en-GB"/>
        </w:rPr>
        <w:tab/>
      </w:r>
      <w:r w:rsidRPr="004B6803">
        <w:rPr>
          <w:i/>
          <w:noProof/>
          <w:lang w:val="en-GB"/>
        </w:rPr>
        <w:t>CQI-ReportConfig</w:t>
      </w:r>
      <w:bookmarkEnd w:id="1687"/>
      <w:bookmarkEnd w:id="1688"/>
      <w:bookmarkEnd w:id="1689"/>
    </w:p>
    <w:p w:rsidR="00F0608D" w:rsidRPr="004B6803" w:rsidRDefault="00F0608D" w:rsidP="00F0608D">
      <w:r w:rsidRPr="004B6803">
        <w:t xml:space="preserve">The IE </w:t>
      </w:r>
      <w:r w:rsidRPr="004B6803">
        <w:rPr>
          <w:i/>
          <w:noProof/>
        </w:rPr>
        <w:t>CQI-ReportConfig</w:t>
      </w:r>
      <w:r w:rsidRPr="004B6803">
        <w:t xml:space="preserve"> is used to specify the CQI reporting configuration.</w:t>
      </w:r>
    </w:p>
    <w:p w:rsidR="00F0608D" w:rsidRPr="004B6803" w:rsidRDefault="00F0608D" w:rsidP="00740E7D">
      <w:pPr>
        <w:pStyle w:val="TH"/>
        <w:rPr>
          <w:bCs/>
          <w:i/>
          <w:iCs/>
          <w:lang w:val="en-GB"/>
        </w:rPr>
      </w:pPr>
      <w:r w:rsidRPr="004B6803">
        <w:rPr>
          <w:bCs/>
          <w:i/>
          <w:iCs/>
          <w:noProof/>
          <w:lang w:val="en-GB"/>
        </w:rPr>
        <w:t xml:space="preserve">CQI-ReportConfig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qi-ReportModeAperiodic</w:t>
      </w:r>
      <w:r w:rsidRPr="004B6803">
        <w:tab/>
      </w:r>
      <w:r w:rsidRPr="004B6803">
        <w:tab/>
      </w:r>
      <w:r w:rsidRPr="004B6803">
        <w:tab/>
        <w:t>CQI-ReportModeAperiodic</w:t>
      </w:r>
      <w:r w:rsidRPr="004B6803">
        <w:tab/>
        <w:t>OPTIONAL,</w:t>
      </w:r>
      <w:r w:rsidRPr="004B6803">
        <w:tab/>
      </w:r>
      <w:r w:rsidRPr="004B6803">
        <w:tab/>
      </w:r>
      <w:bookmarkStart w:id="1690" w:name="OLE_LINK119"/>
      <w:bookmarkStart w:id="1691" w:name="OLE_LINK123"/>
      <w:r w:rsidRPr="004B6803">
        <w:tab/>
        <w:t>-- Need OR</w:t>
      </w:r>
      <w:bookmarkEnd w:id="1690"/>
      <w:bookmarkEnd w:id="1691"/>
    </w:p>
    <w:p w:rsidR="00F0608D" w:rsidRPr="004B6803" w:rsidRDefault="00F0608D" w:rsidP="00F0608D">
      <w:pPr>
        <w:pStyle w:val="PL"/>
        <w:shd w:val="clear" w:color="auto" w:fill="E6E6E6"/>
      </w:pPr>
      <w:r w:rsidRPr="004B6803">
        <w:tab/>
        <w:t>nomPDSCH-RS-EPRE-Offset</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ab/>
        <w:t>cqi-ReportPeriodic</w:t>
      </w:r>
      <w:r w:rsidRPr="004B6803">
        <w:tab/>
      </w:r>
      <w:r w:rsidRPr="004B6803">
        <w:tab/>
      </w:r>
      <w:r w:rsidRPr="004B6803">
        <w:tab/>
      </w:r>
      <w:r w:rsidRPr="004B6803">
        <w:tab/>
        <w:t>CQI-ReportPeriodic</w:t>
      </w:r>
      <w:r w:rsidRPr="004B6803">
        <w:tab/>
        <w:t>OPTIONAL</w:t>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920 ::=</w:t>
      </w:r>
      <w:r w:rsidRPr="004B6803">
        <w:tab/>
      </w:r>
      <w:r w:rsidRPr="004B6803">
        <w:tab/>
        <w:t>SEQUENCE {</w:t>
      </w:r>
    </w:p>
    <w:p w:rsidR="00F0608D" w:rsidRPr="004B6803" w:rsidRDefault="00F0608D" w:rsidP="00F0608D">
      <w:pPr>
        <w:pStyle w:val="PL"/>
        <w:shd w:val="clear" w:color="auto" w:fill="E6E6E6"/>
      </w:pPr>
      <w:r w:rsidRPr="004B6803">
        <w:tab/>
        <w:t>cqi-Mask-r9</w:t>
      </w:r>
      <w:r w:rsidRPr="004B6803">
        <w:tab/>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t>-- Cond cqi-Setup</w:t>
      </w:r>
    </w:p>
    <w:p w:rsidR="00F0608D" w:rsidRPr="004B6803" w:rsidRDefault="00F0608D" w:rsidP="00F0608D">
      <w:pPr>
        <w:pStyle w:val="PL"/>
        <w:shd w:val="clear" w:color="auto" w:fill="E6E6E6"/>
      </w:pPr>
      <w:r w:rsidRPr="004B6803">
        <w:tab/>
        <w:t>pmi-RI-Report-r9</w:t>
      </w:r>
      <w:r w:rsidRPr="004B6803">
        <w:tab/>
      </w:r>
      <w:r w:rsidRPr="004B6803">
        <w:tab/>
      </w:r>
      <w:r w:rsidRPr="004B6803">
        <w:tab/>
      </w:r>
      <w:r w:rsidRPr="004B6803">
        <w:tab/>
        <w:t>ENUMERATED {setup}</w:t>
      </w:r>
      <w:r w:rsidRPr="004B6803">
        <w:tab/>
      </w:r>
      <w:r w:rsidRPr="004B6803">
        <w:tab/>
        <w:t>OPTIONAL</w:t>
      </w:r>
      <w:r w:rsidRPr="004B6803">
        <w:tab/>
      </w:r>
      <w:r w:rsidRPr="004B6803">
        <w:tab/>
        <w:t>-- Cond PMIR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r10 ::=</w:t>
      </w:r>
      <w:r w:rsidRPr="004B6803">
        <w:tab/>
        <w:t>SEQUENCE {</w:t>
      </w:r>
    </w:p>
    <w:p w:rsidR="00F0608D" w:rsidRPr="004B6803" w:rsidRDefault="00F0608D" w:rsidP="00F0608D">
      <w:pPr>
        <w:pStyle w:val="PL"/>
        <w:shd w:val="clear" w:color="auto" w:fill="E6E6E6"/>
      </w:pPr>
      <w:r w:rsidRPr="004B6803">
        <w:tab/>
        <w:t>cqi-ReportAperiodic-r10</w:t>
      </w:r>
      <w:r w:rsidRPr="004B6803">
        <w:tab/>
      </w:r>
      <w:r w:rsidRPr="004B6803">
        <w:tab/>
      </w:r>
      <w:r w:rsidRPr="004B6803">
        <w:tab/>
      </w:r>
      <w:r w:rsidRPr="004B6803">
        <w:tab/>
        <w:t>CQI-ReportA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mPDSCH-RS-EPRE-Offset</w:t>
      </w:r>
      <w:r w:rsidRPr="004B6803">
        <w:tab/>
      </w:r>
      <w:r w:rsidRPr="004B6803">
        <w:tab/>
      </w:r>
      <w:r w:rsidRPr="004B6803">
        <w:tab/>
        <w:t>INTEGER (-1..6),</w:t>
      </w:r>
    </w:p>
    <w:p w:rsidR="00F0608D" w:rsidRPr="004B6803" w:rsidRDefault="00F0608D" w:rsidP="00F0608D">
      <w:pPr>
        <w:pStyle w:val="PL"/>
        <w:shd w:val="clear" w:color="auto" w:fill="E6E6E6"/>
      </w:pPr>
      <w:r w:rsidRPr="004B6803">
        <w:tab/>
        <w:t>cqi-ReportPeriodic-r10</w:t>
      </w:r>
      <w:r w:rsidRPr="004B6803">
        <w:tab/>
      </w:r>
      <w:r w:rsidRPr="004B6803">
        <w:tab/>
      </w:r>
      <w:r w:rsidRPr="004B6803">
        <w:tab/>
      </w:r>
      <w:r w:rsidRPr="004B6803">
        <w:tab/>
        <w:t>CQI-Report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mi-RI-Report-r9</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t>-- Cond PMIRIPCell</w:t>
      </w:r>
    </w:p>
    <w:p w:rsidR="00F0608D" w:rsidRPr="004B6803" w:rsidRDefault="00F0608D" w:rsidP="00F0608D">
      <w:pPr>
        <w:pStyle w:val="PL"/>
        <w:shd w:val="clear" w:color="auto" w:fill="E6E6E6"/>
      </w:pPr>
      <w:r w:rsidRPr="004B6803">
        <w:tab/>
        <w:t>csi-</w:t>
      </w:r>
      <w:r w:rsidRPr="004B6803">
        <w:rPr>
          <w:iCs/>
        </w:rPr>
        <w:t>SubframePatternConfig-r10</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iCs/>
        </w:rPr>
      </w:pPr>
      <w:r w:rsidRPr="004B6803">
        <w:tab/>
      </w:r>
      <w:r w:rsidRPr="004B6803">
        <w:tab/>
      </w:r>
      <w:r w:rsidRPr="004B6803">
        <w:tab/>
        <w:t>csi-MeasSubframeSet1-r10</w:t>
      </w:r>
      <w:r w:rsidRPr="004B6803">
        <w:tab/>
      </w:r>
      <w:r w:rsidRPr="004B6803">
        <w:tab/>
      </w:r>
      <w:r w:rsidRPr="004B6803">
        <w:tab/>
        <w:t>MeasSubframePattern</w:t>
      </w:r>
      <w:r w:rsidRPr="004B6803">
        <w:rPr>
          <w:iCs/>
        </w:rPr>
        <w:t>-r10,</w:t>
      </w:r>
    </w:p>
    <w:p w:rsidR="00F0608D" w:rsidRPr="004B6803" w:rsidRDefault="00F0608D" w:rsidP="00F0608D">
      <w:pPr>
        <w:pStyle w:val="PL"/>
        <w:shd w:val="clear" w:color="auto" w:fill="E6E6E6"/>
        <w:rPr>
          <w:iCs/>
        </w:rPr>
      </w:pPr>
      <w:r w:rsidRPr="004B6803">
        <w:rPr>
          <w:iCs/>
        </w:rPr>
        <w:tab/>
      </w:r>
      <w:r w:rsidRPr="004B6803">
        <w:rPr>
          <w:iCs/>
        </w:rPr>
        <w:tab/>
      </w:r>
      <w:r w:rsidRPr="004B6803">
        <w:rPr>
          <w:iCs/>
        </w:rPr>
        <w:tab/>
        <w:t>csi-</w:t>
      </w:r>
      <w:r w:rsidRPr="004B6803">
        <w:t>Meas</w:t>
      </w:r>
      <w:r w:rsidRPr="004B6803">
        <w:rPr>
          <w:iCs/>
        </w:rPr>
        <w:t>SubframeSet2-r10</w:t>
      </w:r>
      <w:r w:rsidRPr="004B6803">
        <w:tab/>
      </w:r>
      <w:r w:rsidRPr="004B6803">
        <w:tab/>
      </w:r>
      <w:r w:rsidRPr="004B6803">
        <w:tab/>
        <w:t>MeasSubframePattern</w:t>
      </w:r>
      <w:r w:rsidRPr="004B6803">
        <w:rPr>
          <w:iCs/>
        </w:rPr>
        <w:t>-r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130 ::=</w:t>
      </w:r>
      <w:r w:rsidRPr="004B6803">
        <w:tab/>
        <w:t>SEQUENCE {</w:t>
      </w:r>
    </w:p>
    <w:p w:rsidR="00F0608D" w:rsidRPr="004B6803" w:rsidRDefault="00F0608D" w:rsidP="00F0608D">
      <w:pPr>
        <w:pStyle w:val="PL"/>
        <w:shd w:val="clear" w:color="auto" w:fill="E6E6E6"/>
      </w:pPr>
      <w:r w:rsidRPr="004B6803">
        <w:tab/>
        <w:t>cqi-ReportPeriodic-v1130</w:t>
      </w:r>
      <w:r w:rsidRPr="004B6803">
        <w:tab/>
      </w:r>
      <w:r w:rsidRPr="004B6803">
        <w:tab/>
      </w:r>
      <w:r w:rsidRPr="004B6803">
        <w:tab/>
        <w:t>CQI-ReportPeriodic-v1130,</w:t>
      </w:r>
    </w:p>
    <w:p w:rsidR="00F0608D" w:rsidRPr="004B6803" w:rsidRDefault="00F0608D" w:rsidP="00F0608D">
      <w:pPr>
        <w:pStyle w:val="PL"/>
        <w:shd w:val="clear" w:color="auto" w:fill="E6E6E6"/>
      </w:pPr>
      <w:r w:rsidRPr="004B6803">
        <w:tab/>
        <w:t>cqi-ReportBoth-r11</w:t>
      </w:r>
      <w:r w:rsidRPr="004B6803">
        <w:tab/>
      </w:r>
      <w:r w:rsidRPr="004B6803">
        <w:tab/>
      </w:r>
      <w:r w:rsidRPr="004B6803">
        <w:tab/>
      </w:r>
      <w:r w:rsidRPr="004B6803">
        <w:tab/>
      </w:r>
      <w:r w:rsidRPr="004B6803">
        <w:tab/>
        <w:t>CQI-ReportBoth-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250 ::=</w:t>
      </w:r>
      <w:r w:rsidRPr="004B6803">
        <w:tab/>
      </w:r>
      <w:r w:rsidRPr="004B6803">
        <w:tab/>
        <w:t>SEQUENCE {</w:t>
      </w:r>
    </w:p>
    <w:p w:rsidR="00F0608D" w:rsidRPr="004B6803" w:rsidRDefault="00F0608D" w:rsidP="00F0608D">
      <w:pPr>
        <w:pStyle w:val="PL"/>
        <w:shd w:val="clear" w:color="auto" w:fill="E6E6E6"/>
      </w:pPr>
      <w:r w:rsidRPr="004B6803">
        <w:tab/>
        <w:t>csi-SubframePatternConfig-r12</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si-MeasSubframeSets-r12</w:t>
      </w:r>
      <w:r w:rsidRPr="004B6803">
        <w:tab/>
      </w:r>
      <w:r w:rsidRPr="004B6803">
        <w:tab/>
      </w:r>
      <w:r w:rsidRPr="004B6803">
        <w:tab/>
        <w:t>BIT STRING (SIZE (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qi-ReportBoth-v1250</w:t>
      </w:r>
      <w:r w:rsidRPr="004B6803">
        <w:tab/>
      </w:r>
      <w:r w:rsidRPr="004B6803">
        <w:tab/>
      </w:r>
      <w:r w:rsidRPr="004B6803">
        <w:tab/>
      </w:r>
      <w:r w:rsidRPr="004B6803">
        <w:tab/>
      </w:r>
      <w:r w:rsidRPr="004B6803">
        <w:tab/>
        <w:t>CQI-ReportBoth-v1250</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rPr>
          <w:rFonts w:eastAsia="SimSun"/>
          <w:lang w:eastAsia="zh-CN"/>
        </w:rPr>
      </w:pPr>
      <w:r w:rsidRPr="004B6803">
        <w:tab/>
        <w:t>cqi-ReportAperiodic-v1250</w:t>
      </w:r>
      <w:r w:rsidRPr="004B6803">
        <w:tab/>
        <w:t>CQI-ReportAperiodic-v1250</w:t>
      </w:r>
      <w:r w:rsidRPr="004B6803">
        <w:tab/>
      </w:r>
      <w:r w:rsidRPr="004B6803">
        <w:tab/>
        <w:t>OPTIONAL</w:t>
      </w:r>
      <w:r w:rsidRPr="004B6803">
        <w:rPr>
          <w:rFonts w:eastAsia="SimSun"/>
          <w:lang w:eastAsia="zh-CN"/>
        </w:rPr>
        <w:t>,</w:t>
      </w:r>
      <w:r w:rsidRPr="004B6803">
        <w:tab/>
        <w:t>-- Need ON</w:t>
      </w:r>
    </w:p>
    <w:p w:rsidR="00F0608D" w:rsidRPr="004B6803" w:rsidRDefault="00F0608D" w:rsidP="00F0608D">
      <w:pPr>
        <w:pStyle w:val="PL"/>
        <w:shd w:val="clear" w:color="auto" w:fill="E6E6E6"/>
      </w:pPr>
      <w:r w:rsidRPr="004B6803">
        <w:tab/>
        <w:t>altCQI-Table-r12</w:t>
      </w:r>
      <w:r w:rsidRPr="004B6803">
        <w:rPr>
          <w:rFonts w:eastAsia="SimSun"/>
          <w:lang w:eastAsia="zh-CN"/>
        </w:rPr>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allSubframes, csi-SubframeSet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csi-SubframeSet2, spare1}</w:t>
      </w:r>
      <w:r w:rsidRPr="004B6803">
        <w:rPr>
          <w:rFonts w:eastAsia="SimSun"/>
          <w:lang w:eastAsia="zh-CN"/>
        </w:rPr>
        <w:tab/>
      </w:r>
      <w:r w:rsidRPr="004B6803">
        <w:tab/>
        <w:t>OPTIONAL</w:t>
      </w:r>
      <w:r w:rsidRPr="004B6803">
        <w:rPr>
          <w:rFonts w:eastAsia="SimSun"/>
          <w:lang w:eastAsia="zh-CN"/>
        </w:rPr>
        <w:tab/>
      </w:r>
      <w:r w:rsidRPr="004B6803">
        <w:rPr>
          <w:rFonts w:eastAsia="SimSun"/>
          <w:lang w:eastAsia="zh-CN"/>
        </w:rPr>
        <w:tab/>
      </w:r>
      <w:r w:rsidRPr="004B6803">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Config-v13</w:t>
      </w:r>
      <w:r w:rsidR="00414684" w:rsidRPr="004B6803">
        <w:t>10</w:t>
      </w:r>
      <w:r w:rsidRPr="004B6803">
        <w:t xml:space="preserve"> ::=</w:t>
      </w:r>
      <w:r w:rsidRPr="004B6803">
        <w:tab/>
      </w:r>
      <w:r w:rsidRPr="004B6803">
        <w:tab/>
      </w:r>
      <w:r w:rsidRPr="004B6803">
        <w:tab/>
        <w:t>SEQUENCE {</w:t>
      </w:r>
    </w:p>
    <w:p w:rsidR="00044E4F" w:rsidRPr="004B6803" w:rsidRDefault="00044E4F" w:rsidP="00044E4F">
      <w:pPr>
        <w:pStyle w:val="PL"/>
        <w:shd w:val="clear" w:color="auto" w:fill="E6E6E6"/>
      </w:pPr>
      <w:r w:rsidRPr="004B6803">
        <w:tab/>
      </w:r>
      <w:r w:rsidRPr="004B6803">
        <w:tab/>
        <w:t>cqi-ReportBoth-v13</w:t>
      </w:r>
      <w:r w:rsidR="00414684" w:rsidRPr="004B6803">
        <w:t>1</w:t>
      </w:r>
      <w:r w:rsidRPr="004B6803">
        <w:t>0</w:t>
      </w:r>
      <w:r w:rsidRPr="004B6803">
        <w:tab/>
      </w:r>
      <w:r w:rsidRPr="004B6803">
        <w:tab/>
      </w:r>
      <w:r w:rsidRPr="004B6803">
        <w:tab/>
      </w:r>
      <w:r w:rsidRPr="004B6803">
        <w:tab/>
        <w:t>CQI-ReportBoth-v13</w:t>
      </w:r>
      <w:r w:rsidR="00414684" w:rsidRPr="004B6803">
        <w:t>1</w:t>
      </w:r>
      <w:r w:rsidRPr="004B6803">
        <w:t>0</w:t>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r>
      <w:r w:rsidR="000427B8" w:rsidRPr="004B6803">
        <w:tab/>
      </w:r>
      <w:r w:rsidRPr="004B6803">
        <w:t>cqi-ReportAperiodic-v13</w:t>
      </w:r>
      <w:r w:rsidR="00414684" w:rsidRPr="004B6803">
        <w:t>10</w:t>
      </w:r>
      <w:r w:rsidRPr="004B6803">
        <w:tab/>
      </w:r>
      <w:r w:rsidRPr="004B6803">
        <w:tab/>
      </w:r>
      <w:r w:rsidRPr="004B6803">
        <w:tab/>
        <w:t>CQI-ReportAperiodic-v13</w:t>
      </w:r>
      <w:r w:rsidR="00414684" w:rsidRPr="004B6803">
        <w:t>10</w:t>
      </w:r>
      <w:r w:rsidRPr="004B6803">
        <w:tab/>
        <w:t>OPTIONAL,</w:t>
      </w:r>
      <w:r w:rsidRPr="004B6803">
        <w:tab/>
      </w:r>
      <w:r w:rsidRPr="004B6803">
        <w:tab/>
        <w:t>-- Need ON</w:t>
      </w:r>
    </w:p>
    <w:p w:rsidR="000427B8" w:rsidRPr="004B6803" w:rsidRDefault="00F0608D" w:rsidP="00F0608D">
      <w:pPr>
        <w:pStyle w:val="PL"/>
        <w:shd w:val="clear" w:color="auto" w:fill="E6E6E6"/>
      </w:pPr>
      <w:r w:rsidRPr="004B6803">
        <w:tab/>
      </w:r>
      <w:r w:rsidR="000427B8" w:rsidRPr="004B6803">
        <w:tab/>
      </w:r>
      <w:r w:rsidRPr="004B6803">
        <w:t>cqi-ReportPeriodic-v13</w:t>
      </w:r>
      <w:r w:rsidR="00414684" w:rsidRPr="004B6803">
        <w:t>10</w:t>
      </w:r>
      <w:r w:rsidRPr="004B6803">
        <w:tab/>
      </w:r>
      <w:r w:rsidRPr="004B6803">
        <w:tab/>
      </w:r>
      <w:r w:rsidRPr="004B6803">
        <w:tab/>
        <w:t>CQI-ReportPeriodic-v13</w:t>
      </w:r>
      <w:r w:rsidR="00414684" w:rsidRPr="004B6803">
        <w:t>10</w:t>
      </w:r>
      <w:r w:rsidRPr="004B6803">
        <w:tab/>
        <w:t>OPTIONAL</w:t>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A34CE" w:rsidRPr="004B6803" w:rsidRDefault="001A34CE" w:rsidP="001A34CE">
      <w:pPr>
        <w:pStyle w:val="PL"/>
        <w:shd w:val="clear" w:color="auto" w:fill="E6E6E6"/>
      </w:pPr>
      <w:r w:rsidRPr="004B6803">
        <w:t>CQI-ReportConfig-v1320 ::=</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t>cqi-ReportPeriodic-v1320</w:t>
      </w:r>
      <w:r w:rsidRPr="004B6803">
        <w:tab/>
      </w:r>
      <w:r w:rsidRPr="004B6803">
        <w:tab/>
      </w:r>
      <w:r w:rsidRPr="004B6803">
        <w:tab/>
        <w:t>CQI-ReportPeriodic-v1320</w:t>
      </w:r>
      <w:r w:rsidRPr="004B6803">
        <w:tab/>
        <w:t>OPTIONAL</w:t>
      </w:r>
      <w:r w:rsidRPr="004B6803">
        <w:tab/>
        <w:t>-- Need ON</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F0608D" w:rsidRPr="004B6803" w:rsidRDefault="00F0608D" w:rsidP="00F0608D">
      <w:pPr>
        <w:pStyle w:val="PL"/>
        <w:shd w:val="clear" w:color="auto" w:fill="E6E6E6"/>
      </w:pPr>
      <w:r w:rsidRPr="004B6803">
        <w:t>CQI-ReportConfigSCell-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qi-ReportModeAperiodic-r10</w:t>
      </w:r>
      <w:r w:rsidRPr="004B6803">
        <w:tab/>
      </w:r>
      <w:r w:rsidRPr="004B6803">
        <w:tab/>
      </w:r>
      <w:r w:rsidRPr="004B6803">
        <w:tab/>
        <w:t>CQI-ReportModeAperiodic OPTIONAL,</w:t>
      </w:r>
      <w:r w:rsidRPr="004B6803">
        <w:tab/>
      </w:r>
      <w:r w:rsidRPr="004B6803">
        <w:tab/>
      </w:r>
      <w:r w:rsidRPr="004B6803">
        <w:tab/>
        <w:t>-- Need OR</w:t>
      </w:r>
    </w:p>
    <w:p w:rsidR="00F0608D" w:rsidRPr="004B6803" w:rsidRDefault="00F0608D" w:rsidP="00F0608D">
      <w:pPr>
        <w:pStyle w:val="PL"/>
        <w:shd w:val="clear" w:color="auto" w:fill="E6E6E6"/>
      </w:pPr>
      <w:r w:rsidRPr="004B6803">
        <w:tab/>
        <w:t>nomPDSCH-RS-EPRE-Offset-r10</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lastRenderedPageBreak/>
        <w:tab/>
        <w:t>cqi-ReportPeriodicSCell-r10</w:t>
      </w:r>
      <w:r w:rsidRPr="004B6803">
        <w:tab/>
      </w:r>
      <w:r w:rsidRPr="004B6803">
        <w:tab/>
      </w:r>
      <w:r w:rsidRPr="004B6803">
        <w:tab/>
        <w:t>CQI-ReportPeriodic-r1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mi-RI-Report-r10</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t>-- Cond PMIRISCe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PUCCH-ResourceIndex</w:t>
      </w:r>
      <w:r w:rsidRPr="004B6803">
        <w:tab/>
      </w:r>
      <w:r w:rsidRPr="004B6803">
        <w:tab/>
      </w:r>
      <w:r w:rsidRPr="004B6803">
        <w:tab/>
      </w:r>
      <w:r w:rsidRPr="004B6803">
        <w:tab/>
        <w:t>INTEGER (0..1185),</w:t>
      </w:r>
    </w:p>
    <w:p w:rsidR="00F0608D" w:rsidRPr="004B6803" w:rsidRDefault="00F0608D" w:rsidP="00F0608D">
      <w:pPr>
        <w:pStyle w:val="PL"/>
        <w:shd w:val="clear" w:color="auto" w:fill="E6E6E6"/>
      </w:pPr>
      <w:r w:rsidRPr="004B6803">
        <w:tab/>
      </w:r>
      <w:r w:rsidRPr="004B6803">
        <w:tab/>
        <w:t>cqi-pmi-Config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cqi-FormatIndicatorPeriodic</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widebandCQI</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ubbandCQI</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ri-ConfigIndex</w:t>
      </w:r>
      <w:r w:rsidRPr="004B6803">
        <w:tab/>
      </w:r>
      <w:r w:rsidRPr="004B6803">
        <w:tab/>
      </w:r>
      <w:r w:rsidRPr="004B6803">
        <w:tab/>
      </w:r>
      <w:r w:rsidRPr="004B6803">
        <w:tab/>
      </w:r>
      <w:r w:rsidRPr="004B6803">
        <w:tab/>
      </w:r>
      <w:r w:rsidRPr="004B6803">
        <w:tab/>
        <w:t>INTEGER (0..1023)</w:t>
      </w:r>
      <w:r w:rsidR="005A4770" w:rsidRPr="004B6803">
        <w:tab/>
      </w:r>
      <w:r w:rsidRPr="004B6803">
        <w:t>OPTIONAL,</w:t>
      </w:r>
      <w:r w:rsidR="005A4770"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simultaneousAckNackAndCQI</w:t>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r10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PUCCH-ResourceIndex-r10</w:t>
      </w:r>
      <w:r w:rsidRPr="004B6803">
        <w:tab/>
      </w:r>
      <w:r w:rsidRPr="004B6803">
        <w:tab/>
      </w:r>
      <w:r w:rsidRPr="004B6803">
        <w:tab/>
        <w:t>INTEGER (0..1184),</w:t>
      </w:r>
    </w:p>
    <w:p w:rsidR="00F0608D" w:rsidRPr="004B6803" w:rsidRDefault="00F0608D" w:rsidP="00F0608D">
      <w:pPr>
        <w:pStyle w:val="PL"/>
        <w:shd w:val="clear" w:color="auto" w:fill="E6E6E6"/>
      </w:pPr>
      <w:r w:rsidRPr="004B6803">
        <w:tab/>
      </w:r>
      <w:r w:rsidRPr="004B6803">
        <w:tab/>
        <w:t>cqi-PUCCH-ResourceIndexP1-r10</w:t>
      </w:r>
      <w:r w:rsidRPr="004B6803">
        <w:tab/>
      </w:r>
      <w:r w:rsidRPr="004B6803">
        <w:tab/>
        <w:t>INTEGER (0..118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qi-pmi-ConfigIndex</w:t>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cqi-FormatIndicatorPeriodic-r1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widebandCQI-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csi-ReportMode-r10</w:t>
      </w:r>
      <w:r w:rsidRPr="004B6803">
        <w:tab/>
      </w:r>
      <w:r w:rsidRPr="004B6803">
        <w:tab/>
        <w:t>ENUMERATED {submode1, submode2}</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subbandCQI-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r>
      <w:r w:rsidRPr="004B6803">
        <w:tab/>
        <w:t>periodicityFactor-r10</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ri-ConfigIndex</w:t>
      </w:r>
      <w:r w:rsidRPr="004B6803">
        <w:tab/>
      </w:r>
      <w:r w:rsidRPr="004B6803">
        <w:tab/>
      </w:r>
      <w:r w:rsidRPr="004B6803">
        <w:tab/>
      </w:r>
      <w:r w:rsidRPr="004B6803">
        <w:tab/>
      </w:r>
      <w:r w:rsidRPr="004B6803">
        <w:tab/>
        <w:t>INTEGER (0..1023)</w:t>
      </w:r>
      <w:r w:rsidRPr="004B6803">
        <w:tab/>
      </w:r>
      <w:r w:rsidRPr="004B6803">
        <w:tab/>
        <w:t>OPTIONAL,</w:t>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simultaneousAckNackAndCQI</w:t>
      </w:r>
      <w:r w:rsidRPr="004B6803">
        <w:tab/>
      </w:r>
      <w:r w:rsidRPr="004B6803">
        <w:tab/>
        <w:t>BOOLEAN,</w:t>
      </w:r>
    </w:p>
    <w:p w:rsidR="00F0608D" w:rsidRPr="004B6803" w:rsidRDefault="00F0608D" w:rsidP="00F0608D">
      <w:pPr>
        <w:pStyle w:val="PL"/>
        <w:shd w:val="clear" w:color="auto" w:fill="E6E6E6"/>
      </w:pPr>
      <w:r w:rsidRPr="004B6803">
        <w:tab/>
      </w:r>
      <w:r w:rsidRPr="004B6803">
        <w:tab/>
        <w:t>cqi-Mask-r9</w:t>
      </w:r>
      <w:r w:rsidRPr="004B6803">
        <w:tab/>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r>
      <w:r w:rsidRPr="004B6803">
        <w:tab/>
        <w:t>csi-ConfigIndex-r1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cqi-pmi-ConfigIndex2-r10</w:t>
      </w:r>
      <w:r w:rsidRPr="004B6803">
        <w:tab/>
      </w:r>
      <w:r w:rsidRPr="004B6803">
        <w:tab/>
        <w:t>INTEGER (0..1023),</w:t>
      </w:r>
    </w:p>
    <w:p w:rsidR="00F0608D" w:rsidRPr="004B6803" w:rsidRDefault="00F0608D" w:rsidP="00F0608D">
      <w:pPr>
        <w:pStyle w:val="PL"/>
        <w:shd w:val="clear" w:color="auto" w:fill="E6E6E6"/>
      </w:pPr>
      <w:r w:rsidRPr="004B6803">
        <w:tab/>
      </w:r>
      <w:r w:rsidRPr="004B6803">
        <w:tab/>
      </w:r>
      <w:r w:rsidRPr="004B6803">
        <w:tab/>
      </w:r>
      <w:r w:rsidRPr="004B6803">
        <w:tab/>
        <w:t>ri-ConfigIndex2-r10</w:t>
      </w:r>
      <w:r w:rsidRPr="004B6803">
        <w:tab/>
      </w:r>
      <w:r w:rsidRPr="004B6803">
        <w:tab/>
      </w:r>
      <w:r w:rsidRPr="004B6803">
        <w:tab/>
      </w:r>
      <w:r w:rsidRPr="004B6803">
        <w:tab/>
        <w:t>INTEGER (0..1023)</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v1130 ::=</w:t>
      </w:r>
      <w:r w:rsidRPr="004B6803">
        <w:tab/>
        <w:t>SEQUENCE {</w:t>
      </w:r>
    </w:p>
    <w:p w:rsidR="00F0608D" w:rsidRPr="004B6803" w:rsidRDefault="00F0608D" w:rsidP="00F0608D">
      <w:pPr>
        <w:pStyle w:val="PL"/>
        <w:shd w:val="clear" w:color="auto" w:fill="E6E6E6"/>
      </w:pPr>
      <w:r w:rsidRPr="004B6803">
        <w:tab/>
        <w:t>simultaneousAckNackAndCQI-Format3-r11</w:t>
      </w:r>
      <w:r w:rsidRPr="004B6803">
        <w:tab/>
      </w:r>
      <w:r w:rsidRPr="004B6803">
        <w:tab/>
        <w:t>ENUMERATED {setup}</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qi-ReportPeriodicProcExtToReleaseList-r11</w:t>
      </w:r>
      <w:r w:rsidRPr="004B6803">
        <w:tab/>
        <w:t>CQI-ReportPeriodicProcExtToReleaseList-r11</w:t>
      </w:r>
      <w:r w:rsidRPr="004B6803">
        <w:tab/>
        <w:t>OPTIONAL,</w:t>
      </w:r>
      <w:r w:rsidRPr="004B6803">
        <w:tab/>
        <w:t>-- Need ON</w:t>
      </w:r>
    </w:p>
    <w:p w:rsidR="00F0608D" w:rsidRPr="004B6803" w:rsidRDefault="00F0608D" w:rsidP="00F0608D">
      <w:pPr>
        <w:pStyle w:val="PL"/>
        <w:shd w:val="clear" w:color="auto" w:fill="E6E6E6"/>
      </w:pPr>
      <w:r w:rsidRPr="004B6803">
        <w:tab/>
        <w:t>cqi-ReportPeriodicProcExtToAddModList-r11</w:t>
      </w:r>
      <w:r w:rsidRPr="004B6803">
        <w:tab/>
        <w:t>CQI-ReportPeriodicProcExtToAddModList-r11</w:t>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v13</w:t>
      </w:r>
      <w:r w:rsidR="00414684" w:rsidRPr="004B6803">
        <w:t>10</w:t>
      </w:r>
      <w:r w:rsidRPr="004B6803">
        <w:t xml:space="preserve"> ::=</w:t>
      </w:r>
      <w:r w:rsidRPr="004B6803">
        <w:tab/>
        <w:t>SEQUENCE {</w:t>
      </w:r>
    </w:p>
    <w:p w:rsidR="00F0608D" w:rsidRPr="004B6803" w:rsidRDefault="00F0608D" w:rsidP="00F0608D">
      <w:pPr>
        <w:pStyle w:val="PL"/>
        <w:shd w:val="clear" w:color="auto" w:fill="E6E6E6"/>
      </w:pPr>
      <w:r w:rsidRPr="004B6803">
        <w:tab/>
        <w:t>cri-ReportConfig-r13</w:t>
      </w:r>
      <w:r w:rsidRPr="004B6803">
        <w:tab/>
      </w:r>
      <w:r w:rsidRPr="004B6803">
        <w:tab/>
      </w:r>
      <w:r w:rsidRPr="004B6803">
        <w:tab/>
        <w:t>CRI-ReportConfig-r13</w:t>
      </w:r>
      <w:r w:rsidRPr="004B6803">
        <w:tab/>
      </w:r>
      <w:r w:rsidRPr="004B6803">
        <w:tab/>
      </w:r>
      <w:r w:rsidRPr="004B6803">
        <w:tab/>
      </w:r>
      <w:r w:rsidRPr="004B6803">
        <w:tab/>
        <w:t>OPTIONAL,</w:t>
      </w:r>
      <w:r w:rsidRPr="004B6803">
        <w:tab/>
        <w:t xml:space="preserve">-- Need </w:t>
      </w:r>
      <w:r w:rsidR="009E6499" w:rsidRPr="004B6803">
        <w:t>OR</w:t>
      </w:r>
    </w:p>
    <w:p w:rsidR="00F0608D" w:rsidRPr="004B6803" w:rsidRDefault="00F0608D" w:rsidP="00F0608D">
      <w:pPr>
        <w:pStyle w:val="PL"/>
        <w:shd w:val="clear" w:color="auto" w:fill="E6E6E6"/>
      </w:pPr>
      <w:r w:rsidRPr="004B6803">
        <w:tab/>
        <w:t>simultaneousAckNackAndCQI-Format4-Format5-r13</w:t>
      </w:r>
      <w:r w:rsidRPr="004B6803">
        <w:tab/>
      </w:r>
      <w:r w:rsidRPr="004B6803">
        <w:tab/>
        <w:t>ENUMERATED {setup}</w:t>
      </w:r>
      <w:r w:rsidRPr="004B6803">
        <w:tab/>
      </w:r>
      <w:r w:rsidRPr="004B6803">
        <w:tab/>
        <w:t>OPTIONAL--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A34CE" w:rsidRPr="004B6803" w:rsidRDefault="001A34CE" w:rsidP="001A34CE">
      <w:pPr>
        <w:pStyle w:val="PL"/>
        <w:shd w:val="clear" w:color="auto" w:fill="E6E6E6"/>
      </w:pPr>
      <w:r w:rsidRPr="004B6803">
        <w:t>CQI-ReportPeriodic-v1320 ::=</w:t>
      </w:r>
      <w:r w:rsidRPr="004B6803">
        <w:tab/>
        <w:t>SEQUENCE {</w:t>
      </w:r>
    </w:p>
    <w:p w:rsidR="001A34CE" w:rsidRPr="004B6803" w:rsidRDefault="001A34CE" w:rsidP="001A34CE">
      <w:pPr>
        <w:pStyle w:val="PL"/>
        <w:shd w:val="clear" w:color="auto" w:fill="E6E6E6"/>
      </w:pPr>
      <w:r w:rsidRPr="004B6803">
        <w:tab/>
        <w:t>periodicityFactorWB-r13</w:t>
      </w:r>
      <w:r w:rsidRPr="004B6803">
        <w:tab/>
      </w:r>
      <w:r w:rsidRPr="004B6803">
        <w:tab/>
      </w:r>
      <w:r w:rsidRPr="004B6803">
        <w:tab/>
        <w:t>ENUMERATED {n2, n4}</w:t>
      </w:r>
      <w:r w:rsidRPr="004B6803">
        <w:tab/>
      </w:r>
      <w:r w:rsidRPr="004B6803">
        <w:tab/>
      </w:r>
      <w:r w:rsidRPr="004B6803">
        <w:tab/>
        <w:t>OPTIONAL</w:t>
      </w:r>
      <w:r w:rsidRPr="004B6803">
        <w:tab/>
      </w:r>
      <w:r w:rsidRPr="004B6803">
        <w:tab/>
        <w:t>-- Need O</w:t>
      </w:r>
      <w:r w:rsidR="00444CD6" w:rsidRPr="004B6803">
        <w:t>R</w:t>
      </w:r>
    </w:p>
    <w:p w:rsidR="001A34CE" w:rsidRPr="004B6803" w:rsidRDefault="001A34CE" w:rsidP="001A34CE">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ToAddModList-r11 ::=</w:t>
      </w:r>
      <w:r w:rsidRPr="004B6803">
        <w:tab/>
      </w:r>
      <w:r w:rsidRPr="004B6803">
        <w:tab/>
        <w:t>SEQUENCE (SIZE (1..maxCQI-ProcExt-r11)) OF CQI-ReportPeriodicProcEx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ToReleaseList-r11 ::=</w:t>
      </w:r>
      <w:r w:rsidRPr="004B6803">
        <w:tab/>
        <w:t>SEQUENCE (SIZE (1..maxCQI-ProcExt-r11)) OF CQI-ReportPeriodicProcExt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r11 ::=</w:t>
      </w:r>
      <w:r w:rsidRPr="004B6803">
        <w:tab/>
      </w:r>
      <w:r w:rsidRPr="004B6803">
        <w:tab/>
        <w:t>SEQUENCE {</w:t>
      </w:r>
    </w:p>
    <w:p w:rsidR="00F0608D" w:rsidRPr="004B6803" w:rsidRDefault="00F0608D" w:rsidP="00F0608D">
      <w:pPr>
        <w:pStyle w:val="PL"/>
        <w:shd w:val="clear" w:color="auto" w:fill="E6E6E6"/>
      </w:pPr>
      <w:r w:rsidRPr="004B6803">
        <w:tab/>
        <w:t>cqi-ReportPeriodicProcExtId-r11</w:t>
      </w:r>
      <w:r w:rsidRPr="004B6803">
        <w:tab/>
        <w:t>CQI-ReportPeriodicProcExtId-r11,</w:t>
      </w:r>
    </w:p>
    <w:p w:rsidR="00F0608D" w:rsidRPr="004B6803" w:rsidRDefault="00F0608D" w:rsidP="00F0608D">
      <w:pPr>
        <w:pStyle w:val="PL"/>
        <w:shd w:val="clear" w:color="auto" w:fill="E6E6E6"/>
      </w:pPr>
      <w:r w:rsidRPr="004B6803">
        <w:tab/>
        <w:t>cqi-pmi-ConfigIndex-r11</w:t>
      </w:r>
      <w:r w:rsidRPr="004B6803">
        <w:tab/>
      </w:r>
      <w:r w:rsidRPr="004B6803">
        <w:tab/>
      </w:r>
      <w:r w:rsidRPr="004B6803">
        <w:tab/>
        <w:t>INTEGER (0..1023),</w:t>
      </w:r>
    </w:p>
    <w:p w:rsidR="00F0608D" w:rsidRPr="004B6803" w:rsidRDefault="00F0608D" w:rsidP="00F0608D">
      <w:pPr>
        <w:pStyle w:val="PL"/>
        <w:shd w:val="clear" w:color="auto" w:fill="E6E6E6"/>
      </w:pPr>
      <w:r w:rsidRPr="004B6803">
        <w:tab/>
        <w:t>cqi-FormatIndicatorPeriodic-r11</w:t>
      </w:r>
      <w:r w:rsidRPr="004B6803">
        <w:tab/>
        <w:t>CHOICE {</w:t>
      </w:r>
    </w:p>
    <w:p w:rsidR="00F0608D" w:rsidRPr="004B6803" w:rsidRDefault="00F0608D" w:rsidP="00F0608D">
      <w:pPr>
        <w:pStyle w:val="PL"/>
        <w:shd w:val="clear" w:color="auto" w:fill="E6E6E6"/>
      </w:pPr>
      <w:r w:rsidRPr="004B6803">
        <w:tab/>
      </w:r>
      <w:r w:rsidRPr="004B6803">
        <w:tab/>
        <w:t>widebandCQI-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r>
      <w:r w:rsidRPr="004B6803">
        <w:tab/>
      </w:r>
      <w:r w:rsidRPr="004B6803">
        <w:tab/>
        <w:t>csi-ReportMode-r11</w:t>
      </w:r>
      <w:r w:rsidRPr="004B6803">
        <w:tab/>
      </w:r>
      <w:r w:rsidRPr="004B6803">
        <w:tab/>
      </w:r>
      <w:r w:rsidRPr="004B6803">
        <w:tab/>
        <w:t>ENUMERATED {submode1, submode2}</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subbandCQI-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k</w:t>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r>
      <w:r w:rsidRPr="004B6803">
        <w:tab/>
        <w:t>periodicityFactor-r11</w:t>
      </w:r>
      <w:r w:rsidRPr="004B6803">
        <w:tab/>
      </w:r>
      <w:r w:rsidRPr="004B6803">
        <w:tab/>
        <w:t>ENUMERATED {n2, n4}</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ri-ConfigIndex-r11</w:t>
      </w:r>
      <w:r w:rsidRPr="004B6803">
        <w:tab/>
      </w:r>
      <w:r w:rsidRPr="004B6803">
        <w:tab/>
      </w:r>
      <w:r w:rsidRPr="004B6803">
        <w:tab/>
      </w:r>
      <w:r w:rsidRPr="004B6803">
        <w:tab/>
        <w:t>INTEGER (0..1023)</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si-ConfigIndex-r11</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qi-pmi-ConfigIndex2-r11</w:t>
      </w:r>
      <w:r w:rsidRPr="004B6803">
        <w:tab/>
      </w:r>
      <w:r w:rsidRPr="004B6803">
        <w:tab/>
        <w:t>INTEGER (0..1023),</w:t>
      </w:r>
    </w:p>
    <w:p w:rsidR="00F0608D" w:rsidRPr="004B6803" w:rsidRDefault="00F0608D" w:rsidP="00F0608D">
      <w:pPr>
        <w:pStyle w:val="PL"/>
        <w:shd w:val="clear" w:color="auto" w:fill="E6E6E6"/>
      </w:pPr>
      <w:r w:rsidRPr="004B6803">
        <w:tab/>
      </w:r>
      <w:r w:rsidRPr="004B6803">
        <w:tab/>
      </w:r>
      <w:r w:rsidRPr="004B6803">
        <w:tab/>
        <w:t>ri-ConfigIndex2-r11</w:t>
      </w:r>
      <w:r w:rsidRPr="004B6803">
        <w:tab/>
      </w:r>
      <w:r w:rsidRPr="004B6803">
        <w:tab/>
      </w:r>
      <w:r w:rsidRPr="004B6803">
        <w:tab/>
      </w:r>
      <w:r w:rsidRPr="004B6803">
        <w:tab/>
        <w:t>INTEGER (0..1023)</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ri-ReportConfig-r13</w:t>
      </w:r>
      <w:r w:rsidRPr="004B6803">
        <w:tab/>
      </w:r>
      <w:r w:rsidRPr="004B6803">
        <w:tab/>
      </w:r>
      <w:r w:rsidRPr="004B6803">
        <w:tab/>
        <w:t>CRI-ReportConfig-r13</w:t>
      </w:r>
      <w:r w:rsidRPr="004B6803">
        <w:tab/>
      </w:r>
      <w:r w:rsidRPr="004B6803">
        <w:tab/>
      </w:r>
      <w:r w:rsidRPr="004B6803">
        <w:tab/>
      </w:r>
      <w:r w:rsidRPr="004B6803">
        <w:tab/>
        <w:t>OPTIONAL</w:t>
      </w:r>
      <w:r w:rsidRPr="004B6803">
        <w:tab/>
        <w:t>-- Need ON</w:t>
      </w:r>
    </w:p>
    <w:p w:rsidR="001A34CE" w:rsidRPr="004B6803" w:rsidRDefault="00F0608D" w:rsidP="001A34CE">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periodicityFactorWB-r13</w:t>
      </w:r>
      <w:r w:rsidRPr="004B6803">
        <w:tab/>
      </w:r>
      <w:r w:rsidRPr="004B6803">
        <w:tab/>
      </w:r>
      <w:r w:rsidRPr="004B6803">
        <w:tab/>
        <w:t>ENUMERATED {n2, n4}</w:t>
      </w:r>
      <w:r w:rsidRPr="004B6803">
        <w:tab/>
      </w:r>
      <w:r w:rsidRPr="004B6803">
        <w:tab/>
      </w:r>
      <w:r w:rsidRPr="004B6803">
        <w:tab/>
        <w:t>OPTIONAL</w:t>
      </w:r>
      <w:r w:rsidRPr="004B6803">
        <w:tab/>
      </w:r>
      <w:r w:rsidRPr="004B6803">
        <w:tab/>
        <w:t>-- Need ON</w:t>
      </w:r>
    </w:p>
    <w:p w:rsidR="00F0608D" w:rsidRPr="004B6803" w:rsidRDefault="001A34CE"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r1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qi-ReportModeAperiodic-r10</w:t>
      </w:r>
      <w:r w:rsidRPr="004B6803">
        <w:tab/>
      </w:r>
      <w:r w:rsidRPr="004B6803">
        <w:tab/>
      </w:r>
      <w:r w:rsidRPr="004B6803">
        <w:tab/>
        <w:t>CQI-ReportModeAperiodic,</w:t>
      </w:r>
    </w:p>
    <w:p w:rsidR="00F0608D" w:rsidRPr="004B6803" w:rsidRDefault="00F0608D" w:rsidP="00F0608D">
      <w:pPr>
        <w:pStyle w:val="PL"/>
        <w:shd w:val="clear" w:color="auto" w:fill="E6E6E6"/>
      </w:pPr>
      <w:r w:rsidRPr="004B6803">
        <w:tab/>
      </w:r>
      <w:r w:rsidRPr="004B6803">
        <w:tab/>
        <w:t>aperiodicCSI-Trigger-r1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1-r10</w:t>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r>
      <w:r w:rsidRPr="004B6803">
        <w:tab/>
        <w:t>trigger2-r10</w:t>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v125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periodicCSI-Trigger-v125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SubframeSetIndicator-r12</w:t>
      </w:r>
      <w:r w:rsidRPr="004B6803">
        <w:tab/>
        <w:t>ENUMERATED {s1, s2},</w:t>
      </w:r>
    </w:p>
    <w:p w:rsidR="00F0608D" w:rsidRPr="004B6803" w:rsidRDefault="00F0608D" w:rsidP="00F0608D">
      <w:pPr>
        <w:pStyle w:val="PL"/>
        <w:shd w:val="clear" w:color="auto" w:fill="E6E6E6"/>
      </w:pPr>
      <w:r w:rsidRPr="004B6803">
        <w:tab/>
      </w:r>
      <w:r w:rsidRPr="004B6803">
        <w:tab/>
      </w:r>
      <w:r w:rsidRPr="004B6803">
        <w:tab/>
        <w:t>trigger1-SubframeSetIndicator-r12</w:t>
      </w:r>
      <w:r w:rsidRPr="004B6803">
        <w:tab/>
        <w:t>BIT STRING (SIZE (8)),</w:t>
      </w:r>
    </w:p>
    <w:p w:rsidR="00F0608D" w:rsidRPr="004B6803" w:rsidRDefault="00F0608D" w:rsidP="00F0608D">
      <w:pPr>
        <w:pStyle w:val="PL"/>
        <w:shd w:val="clear" w:color="auto" w:fill="E6E6E6"/>
      </w:pPr>
      <w:r w:rsidRPr="004B6803">
        <w:tab/>
      </w:r>
      <w:r w:rsidRPr="004B6803">
        <w:tab/>
      </w:r>
      <w:r w:rsidRPr="004B6803">
        <w:tab/>
        <w:t>trigger2-SubframeSetIndicator-r12</w:t>
      </w:r>
      <w:r w:rsidRPr="004B6803">
        <w:tab/>
        <w:t>BIT STRING (SIZE (8))</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v13</w:t>
      </w:r>
      <w:r w:rsidR="00414684" w:rsidRPr="004B6803">
        <w:t>10</w:t>
      </w:r>
      <w:r w:rsidRPr="004B6803">
        <w:tab/>
        <w:t>::=</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periodicCSI-Trigger-v13</w:t>
      </w:r>
      <w:r w:rsidR="00414684" w:rsidRPr="004B6803">
        <w:t>10</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r>
      <w:r w:rsidRPr="004B6803">
        <w:tab/>
        <w:t>trigger1-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2-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3-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4-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5-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r>
      <w:r w:rsidRPr="004B6803">
        <w:tab/>
        <w:t>trigger6-r13</w:t>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w:t>
      </w:r>
      <w:r w:rsidR="00BF7857" w:rsidRPr="004B6803">
        <w:t>N</w:t>
      </w:r>
    </w:p>
    <w:p w:rsidR="00BF7857" w:rsidRPr="004B6803" w:rsidRDefault="00F0608D" w:rsidP="00F0608D">
      <w:pPr>
        <w:pStyle w:val="PL"/>
        <w:shd w:val="clear" w:color="auto" w:fill="E6E6E6"/>
      </w:pPr>
      <w:r w:rsidRPr="004B6803">
        <w:tab/>
      </w:r>
      <w:r w:rsidRPr="004B6803">
        <w:tab/>
        <w:t>aperiodicCSI-Trigger2-r13</w:t>
      </w:r>
      <w:r w:rsidRPr="004B6803">
        <w:tab/>
      </w:r>
      <w:r w:rsidRPr="004B6803">
        <w:tab/>
      </w:r>
      <w:r w:rsidR="00BF7857" w:rsidRPr="004B6803">
        <w:t>CHOICE {</w:t>
      </w:r>
    </w:p>
    <w:p w:rsidR="00BF7857" w:rsidRPr="004B6803" w:rsidRDefault="00BF7857"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BF7857"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F0608D" w:rsidRPr="004B6803">
        <w:t>SEQUENCE {</w:t>
      </w:r>
      <w:r w:rsidR="00F0608D" w:rsidRPr="004B6803">
        <w:tab/>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1-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2-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3-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4-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5-SubframeSetIndicator-r13</w:t>
      </w:r>
      <w:r w:rsidR="00F0608D" w:rsidRPr="004B6803">
        <w:tab/>
        <w:t>BIT STRING (SIZE (32)),</w:t>
      </w:r>
    </w:p>
    <w:p w:rsidR="00F0608D" w:rsidRPr="004B6803" w:rsidRDefault="00BF7857" w:rsidP="00F0608D">
      <w:pPr>
        <w:pStyle w:val="PL"/>
        <w:shd w:val="clear" w:color="auto" w:fill="E6E6E6"/>
      </w:pPr>
      <w:r w:rsidRPr="004B6803">
        <w:tab/>
      </w:r>
      <w:r w:rsidR="00F0608D" w:rsidRPr="004B6803">
        <w:tab/>
      </w:r>
      <w:r w:rsidR="00F0608D" w:rsidRPr="004B6803">
        <w:tab/>
      </w:r>
      <w:r w:rsidR="00F0608D" w:rsidRPr="004B6803">
        <w:tab/>
        <w:t>trigger6-SubframeSetIndicator-r13</w:t>
      </w:r>
      <w:r w:rsidR="00F0608D" w:rsidRPr="004B6803">
        <w:tab/>
        <w:t>BIT STRING (SIZE (32))</w:t>
      </w:r>
    </w:p>
    <w:p w:rsidR="00BF7857" w:rsidRPr="004B6803" w:rsidRDefault="00BF7857"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OPTIONAL</w:t>
      </w:r>
      <w:r w:rsidRPr="004B6803">
        <w:tab/>
        <w:t>-- Need O</w:t>
      </w:r>
      <w:r w:rsidR="00BF7857" w:rsidRPr="004B6803">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Proc-r11</w:t>
      </w:r>
      <w:r w:rsidRPr="004B6803">
        <w:tab/>
        <w:t>::=</w:t>
      </w:r>
      <w:r w:rsidRPr="004B6803">
        <w:tab/>
      </w:r>
      <w:r w:rsidRPr="004B6803">
        <w:tab/>
        <w:t>SEQUENCE {</w:t>
      </w:r>
    </w:p>
    <w:p w:rsidR="00F0608D" w:rsidRPr="004B6803" w:rsidRDefault="00F0608D" w:rsidP="00F0608D">
      <w:pPr>
        <w:pStyle w:val="PL"/>
        <w:shd w:val="clear" w:color="auto" w:fill="E6E6E6"/>
      </w:pPr>
      <w:r w:rsidRPr="004B6803">
        <w:tab/>
        <w:t>cqi-ReportModeAperiodic-r11</w:t>
      </w:r>
      <w:r w:rsidRPr="004B6803">
        <w:tab/>
      </w:r>
      <w:r w:rsidRPr="004B6803">
        <w:tab/>
      </w:r>
      <w:r w:rsidRPr="004B6803">
        <w:tab/>
        <w:t>CQI-ReportModeAperiodic,</w:t>
      </w:r>
    </w:p>
    <w:p w:rsidR="00F0608D" w:rsidRPr="004B6803" w:rsidRDefault="00F0608D" w:rsidP="00F0608D">
      <w:pPr>
        <w:pStyle w:val="PL"/>
        <w:shd w:val="clear" w:color="auto" w:fill="E6E6E6"/>
      </w:pPr>
      <w:r w:rsidRPr="004B6803">
        <w:tab/>
        <w:t>trigger01-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1-r1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AperiodicProc-</w:t>
      </w:r>
      <w:r w:rsidR="00BF7857" w:rsidRPr="004B6803">
        <w:t>v13</w:t>
      </w:r>
      <w:r w:rsidR="00414684" w:rsidRPr="004B6803">
        <w:t>10</w:t>
      </w:r>
      <w:r w:rsidRPr="004B6803">
        <w:tab/>
        <w:t>::=</w:t>
      </w:r>
      <w:r w:rsidRPr="004B6803">
        <w:tab/>
      </w:r>
      <w:r w:rsidRPr="004B6803">
        <w:tab/>
        <w:t>SEQUENCE {</w:t>
      </w:r>
    </w:p>
    <w:p w:rsidR="00F0608D" w:rsidRPr="004B6803" w:rsidRDefault="00F0608D" w:rsidP="00F0608D">
      <w:pPr>
        <w:pStyle w:val="PL"/>
        <w:shd w:val="clear" w:color="auto" w:fill="E6E6E6"/>
      </w:pPr>
      <w:r w:rsidRPr="004B6803">
        <w:tab/>
        <w:t>trigger00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lastRenderedPageBreak/>
        <w:tab/>
        <w:t>trigger010-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01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0-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0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trigger110-r13</w:t>
      </w:r>
      <w:r w:rsidRPr="004B6803">
        <w:tab/>
      </w:r>
      <w:r w:rsidRPr="004B6803">
        <w:tab/>
      </w:r>
      <w:r w:rsidRPr="004B6803">
        <w:tab/>
      </w:r>
      <w:r w:rsidRPr="004B6803">
        <w:tab/>
      </w:r>
      <w:r w:rsidRPr="004B6803">
        <w:tab/>
      </w:r>
      <w:r w:rsidRPr="004B6803">
        <w:tab/>
        <w:t>BOOLEAN,</w:t>
      </w:r>
    </w:p>
    <w:p w:rsidR="00BF7857" w:rsidRPr="004B6803" w:rsidRDefault="00F0608D" w:rsidP="00F0608D">
      <w:pPr>
        <w:pStyle w:val="PL"/>
        <w:shd w:val="clear" w:color="auto" w:fill="E6E6E6"/>
      </w:pPr>
      <w:r w:rsidRPr="004B6803">
        <w:tab/>
        <w:t>trigger111-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ModeAperiodic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m12, rm20, rm22, rm30, rm3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m32-v1250, rm10-v13</w:t>
      </w:r>
      <w:r w:rsidR="00414684" w:rsidRPr="004B6803">
        <w:t>10</w:t>
      </w:r>
      <w:r w:rsidRPr="004B6803">
        <w:t>, rm11-v13</w:t>
      </w:r>
      <w:r w:rsidR="00414684" w:rsidRPr="004B6803">
        <w:t>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r11 ::=</w:t>
      </w:r>
      <w:r w:rsidRPr="004B6803">
        <w:tab/>
      </w:r>
      <w:r w:rsidRPr="004B6803">
        <w:tab/>
      </w:r>
      <w:r w:rsidRPr="004B6803">
        <w:tab/>
        <w:t>SEQUENCE {</w:t>
      </w:r>
    </w:p>
    <w:p w:rsidR="00F0608D" w:rsidRPr="004B6803" w:rsidRDefault="00F0608D" w:rsidP="00F0608D">
      <w:pPr>
        <w:pStyle w:val="PL"/>
        <w:shd w:val="clear" w:color="auto" w:fill="E6E6E6"/>
      </w:pPr>
      <w:r w:rsidRPr="004B6803">
        <w:tab/>
        <w:t>csi-IM-ConfigToReleaseList-r11</w:t>
      </w:r>
      <w:r w:rsidRPr="004B6803">
        <w:tab/>
      </w:r>
      <w:r w:rsidRPr="004B6803">
        <w:tab/>
        <w:t>CSI-IM-ConfigToReleaseList-r11</w:t>
      </w:r>
      <w:r w:rsidRPr="004B6803">
        <w:tab/>
        <w:t>OPTIONAL,</w:t>
      </w:r>
      <w:r w:rsidRPr="004B6803">
        <w:tab/>
        <w:t>-- Need ON</w:t>
      </w:r>
    </w:p>
    <w:p w:rsidR="00F0608D" w:rsidRPr="004B6803" w:rsidRDefault="00F0608D" w:rsidP="00F0608D">
      <w:pPr>
        <w:pStyle w:val="PL"/>
        <w:shd w:val="clear" w:color="auto" w:fill="E6E6E6"/>
      </w:pPr>
      <w:r w:rsidRPr="004B6803">
        <w:tab/>
        <w:t>csi-IM-ConfigToAddModList-r11</w:t>
      </w:r>
      <w:r w:rsidRPr="004B6803">
        <w:tab/>
      </w:r>
      <w:r w:rsidRPr="004B6803">
        <w:tab/>
        <w:t>CSI-IM-ConfigToAddModList-r11</w:t>
      </w:r>
      <w:r w:rsidRPr="004B6803">
        <w:tab/>
        <w:t>OPTIONAL,</w:t>
      </w:r>
      <w:r w:rsidRPr="004B6803">
        <w:tab/>
        <w:t>-- Need ON</w:t>
      </w:r>
    </w:p>
    <w:p w:rsidR="00F0608D" w:rsidRPr="004B6803" w:rsidRDefault="00F0608D" w:rsidP="00F0608D">
      <w:pPr>
        <w:pStyle w:val="PL"/>
        <w:shd w:val="clear" w:color="auto" w:fill="E6E6E6"/>
      </w:pPr>
      <w:r w:rsidRPr="004B6803">
        <w:tab/>
        <w:t>csi-ProcessToReleaseList-r11</w:t>
      </w:r>
      <w:r w:rsidRPr="004B6803">
        <w:tab/>
      </w:r>
      <w:r w:rsidRPr="004B6803">
        <w:tab/>
        <w:t>CSI-ProcessToReleaseList-r11</w:t>
      </w:r>
      <w:r w:rsidRPr="004B6803">
        <w:tab/>
        <w:t>OPTIONAL,</w:t>
      </w:r>
      <w:r w:rsidRPr="004B6803">
        <w:tab/>
        <w:t>-- Need ON</w:t>
      </w:r>
    </w:p>
    <w:p w:rsidR="00F0608D" w:rsidRPr="004B6803" w:rsidRDefault="00F0608D" w:rsidP="00F0608D">
      <w:pPr>
        <w:pStyle w:val="PL"/>
        <w:shd w:val="clear" w:color="auto" w:fill="E6E6E6"/>
      </w:pPr>
      <w:r w:rsidRPr="004B6803">
        <w:tab/>
        <w:t>csi-ProcessToAddModList-r11</w:t>
      </w:r>
      <w:r w:rsidRPr="004B6803">
        <w:tab/>
      </w:r>
      <w:r w:rsidRPr="004B6803">
        <w:tab/>
      </w:r>
      <w:r w:rsidRPr="004B6803">
        <w:tab/>
        <w:t>CSI-ProcessToAddModList-r11</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v1250 ::=</w:t>
      </w:r>
      <w:r w:rsidRPr="004B6803">
        <w:tab/>
      </w:r>
      <w:r w:rsidRPr="004B6803">
        <w:tab/>
      </w:r>
      <w:r w:rsidRPr="004B6803">
        <w:tab/>
        <w:t>SEQUENCE {</w:t>
      </w:r>
    </w:p>
    <w:p w:rsidR="00F0608D" w:rsidRPr="004B6803" w:rsidRDefault="00F0608D" w:rsidP="00F0608D">
      <w:pPr>
        <w:pStyle w:val="PL"/>
        <w:shd w:val="clear" w:color="auto" w:fill="E6E6E6"/>
      </w:pPr>
      <w:r w:rsidRPr="004B6803">
        <w:tab/>
        <w:t>csi-IM-ConfigToReleaseListExt-r12</w:t>
      </w:r>
      <w:r w:rsidRPr="004B6803">
        <w:tab/>
      </w:r>
      <w:r w:rsidRPr="004B6803">
        <w:tab/>
        <w:t>CSI-IM-ConfigId-v1250</w:t>
      </w:r>
      <w:r w:rsidRPr="004B6803">
        <w:tab/>
        <w:t>OPTIONAL,</w:t>
      </w:r>
      <w:r w:rsidRPr="004B6803">
        <w:tab/>
        <w:t>-- Need ON</w:t>
      </w:r>
    </w:p>
    <w:p w:rsidR="00F0608D" w:rsidRPr="004B6803" w:rsidRDefault="00F0608D" w:rsidP="00F0608D">
      <w:pPr>
        <w:pStyle w:val="PL"/>
        <w:shd w:val="clear" w:color="auto" w:fill="E6E6E6"/>
      </w:pPr>
      <w:r w:rsidRPr="004B6803">
        <w:tab/>
        <w:t>csi-IM-ConfigToAddModListExt-r12</w:t>
      </w:r>
      <w:r w:rsidRPr="004B6803">
        <w:tab/>
      </w:r>
      <w:r w:rsidRPr="004B6803">
        <w:tab/>
        <w:t>CSI-IM-ConfigExt-r12</w:t>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QI-ReportBoth-v13</w:t>
      </w:r>
      <w:r w:rsidR="00414684" w:rsidRPr="004B6803">
        <w:t>1</w:t>
      </w:r>
      <w:r w:rsidRPr="004B6803">
        <w:t>0 ::=</w:t>
      </w:r>
      <w:r w:rsidRPr="004B6803">
        <w:tab/>
      </w:r>
      <w:r w:rsidRPr="004B6803">
        <w:tab/>
      </w:r>
      <w:r w:rsidRPr="004B6803">
        <w:tab/>
        <w:t>SEQUENCE {</w:t>
      </w:r>
    </w:p>
    <w:p w:rsidR="00044E4F" w:rsidRPr="004B6803" w:rsidRDefault="00044E4F" w:rsidP="00044E4F">
      <w:pPr>
        <w:pStyle w:val="PL"/>
        <w:shd w:val="clear" w:color="auto" w:fill="E6E6E6"/>
      </w:pPr>
      <w:r w:rsidRPr="004B6803">
        <w:tab/>
        <w:t>csi-IM-ConfigToReleaseListExt-r13</w:t>
      </w:r>
      <w:r w:rsidRPr="004B6803">
        <w:tab/>
        <w:t>CSI-IM-ConfigToReleaseListExt-r13</w:t>
      </w:r>
      <w:r w:rsidRPr="004B6803">
        <w:tab/>
        <w:t>OPTIONAL,</w:t>
      </w:r>
      <w:r w:rsidRPr="004B6803">
        <w:tab/>
        <w:t>-- Need ON</w:t>
      </w:r>
    </w:p>
    <w:p w:rsidR="00044E4F" w:rsidRPr="004B6803" w:rsidRDefault="00044E4F" w:rsidP="00044E4F">
      <w:pPr>
        <w:pStyle w:val="PL"/>
        <w:shd w:val="clear" w:color="auto" w:fill="E6E6E6"/>
      </w:pPr>
      <w:r w:rsidRPr="004B6803">
        <w:tab/>
        <w:t>csi-IM-ConfigToAddModListExt-r13</w:t>
      </w:r>
      <w:r w:rsidRPr="004B6803">
        <w:tab/>
        <w:t>CSI-IM-ConfigToAddModListExt-r13</w:t>
      </w:r>
      <w:r w:rsidRPr="004B6803">
        <w:tab/>
        <w:t>OPTIONAL</w:t>
      </w:r>
      <w:r w:rsidRPr="004B6803">
        <w:tab/>
        <w:t>-- Need ON</w:t>
      </w:r>
    </w:p>
    <w:p w:rsidR="00044E4F" w:rsidRPr="004B6803" w:rsidRDefault="00044E4F" w:rsidP="00044E4F">
      <w:pPr>
        <w:pStyle w:val="PL"/>
        <w:shd w:val="clear" w:color="auto" w:fill="E6E6E6"/>
      </w:pPr>
      <w:r w:rsidRPr="004B6803">
        <w:t>}</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IM-ConfigToAddModList-r11 ::=</w:t>
      </w:r>
      <w:r w:rsidRPr="004B6803">
        <w:tab/>
      </w:r>
      <w:r w:rsidRPr="004B6803">
        <w:tab/>
        <w:t>SEQUENCE (SIZE (1..maxCSI-IM-r11)) OF CSI-IM-Config-r11</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SI-IM-ConfigToAddModListExt-r13 ::=</w:t>
      </w:r>
      <w:r w:rsidRPr="004B6803">
        <w:tab/>
        <w:t>SEQUENCE (SIZE (1..maxCSI-IM-v13</w:t>
      </w:r>
      <w:r w:rsidR="00414684" w:rsidRPr="004B6803">
        <w:t>1</w:t>
      </w:r>
      <w:r w:rsidRPr="004B6803">
        <w:t>0)) OF CSI-IM-Config</w:t>
      </w:r>
      <w:r w:rsidR="00082AF2" w:rsidRPr="004B6803">
        <w:t>Ext</w:t>
      </w:r>
      <w:r w:rsidRPr="004B6803">
        <w:t>-r12</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IM-ConfigToReleaseList-r11 ::=</w:t>
      </w:r>
      <w:r w:rsidRPr="004B6803">
        <w:tab/>
      </w:r>
      <w:r w:rsidRPr="004B6803">
        <w:tab/>
        <w:t>SEQUENCE (SIZE (1..maxCSI-IM-r11)) OF CSI-IM-ConfigId-r11</w:t>
      </w:r>
    </w:p>
    <w:p w:rsidR="00F0608D" w:rsidRPr="004B6803" w:rsidRDefault="00F0608D" w:rsidP="00F0608D">
      <w:pPr>
        <w:pStyle w:val="PL"/>
        <w:shd w:val="clear" w:color="auto" w:fill="E6E6E6"/>
      </w:pPr>
    </w:p>
    <w:p w:rsidR="00044E4F" w:rsidRPr="004B6803" w:rsidRDefault="00044E4F" w:rsidP="00044E4F">
      <w:pPr>
        <w:pStyle w:val="PL"/>
        <w:shd w:val="clear" w:color="auto" w:fill="E6E6E6"/>
      </w:pPr>
      <w:r w:rsidRPr="004B6803">
        <w:t>CSI-IM-ConfigToReleaseListExt-r13 ::=</w:t>
      </w:r>
      <w:r w:rsidRPr="004B6803">
        <w:tab/>
        <w:t>SEQUENCE (SIZE (1..maxCSI-IM-v13</w:t>
      </w:r>
      <w:r w:rsidR="00414684" w:rsidRPr="004B6803">
        <w:t>1</w:t>
      </w:r>
      <w:r w:rsidRPr="004B6803">
        <w:t>0)) OF CSI-IM-ConfigId-v13</w:t>
      </w:r>
      <w:r w:rsidR="00414684" w:rsidRPr="004B6803">
        <w:t>1</w:t>
      </w:r>
      <w:r w:rsidRPr="004B6803">
        <w:t>0</w:t>
      </w:r>
    </w:p>
    <w:p w:rsidR="00044E4F" w:rsidRPr="004B6803" w:rsidRDefault="00044E4F" w:rsidP="00044E4F">
      <w:pPr>
        <w:pStyle w:val="PL"/>
        <w:shd w:val="clear" w:color="auto" w:fill="E6E6E6"/>
      </w:pPr>
    </w:p>
    <w:p w:rsidR="00F0608D" w:rsidRPr="004B6803" w:rsidRDefault="00F0608D" w:rsidP="00F0608D">
      <w:pPr>
        <w:pStyle w:val="PL"/>
        <w:shd w:val="clear" w:color="auto" w:fill="E6E6E6"/>
      </w:pPr>
      <w:r w:rsidRPr="004B6803">
        <w:t>CSI-ProcessToAddModList-r11 ::=</w:t>
      </w:r>
      <w:r w:rsidRPr="004B6803">
        <w:tab/>
      </w:r>
      <w:r w:rsidRPr="004B6803">
        <w:tab/>
        <w:t>SEQUENCE (SIZE (1..maxCSI-Proc-r11)) OF CSI-Process-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ToReleaseList-r11 ::=</w:t>
      </w:r>
      <w:r w:rsidRPr="004B6803">
        <w:tab/>
        <w:t>SEQUENCE (SIZE (1..maxCSI-Proc-r11)) OF CSI-Process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BothProc-r11 ::=</w:t>
      </w:r>
      <w:r w:rsidRPr="004B6803">
        <w:tab/>
      </w:r>
      <w:r w:rsidRPr="004B6803">
        <w:tab/>
      </w:r>
      <w:r w:rsidRPr="004B6803">
        <w:tab/>
        <w:t>SEQUENCE {</w:t>
      </w:r>
    </w:p>
    <w:p w:rsidR="00F0608D" w:rsidRPr="004B6803" w:rsidRDefault="00F0608D" w:rsidP="00F0608D">
      <w:pPr>
        <w:pStyle w:val="PL"/>
        <w:shd w:val="clear" w:color="auto" w:fill="E6E6E6"/>
      </w:pPr>
      <w:r w:rsidRPr="004B6803">
        <w:tab/>
        <w:t>ri-Ref-CSI-ProcessId-r11</w:t>
      </w:r>
      <w:r w:rsidRPr="004B6803">
        <w:tab/>
      </w:r>
      <w:r w:rsidRPr="004B6803">
        <w:tab/>
      </w:r>
      <w:r w:rsidRPr="004B6803">
        <w:tab/>
        <w:t>CSI-ProcessId-r11</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pmi-RI-Report-r11</w:t>
      </w:r>
      <w:r w:rsidRPr="004B6803">
        <w:tab/>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CRI-ReportConfig-r13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ri-ConfigIndex-r13</w:t>
      </w:r>
      <w:r w:rsidRPr="004B6803">
        <w:tab/>
      </w:r>
      <w:r w:rsidRPr="004B6803">
        <w:tab/>
      </w:r>
      <w:r w:rsidRPr="004B6803">
        <w:tab/>
      </w:r>
      <w:r w:rsidRPr="004B6803">
        <w:tab/>
      </w:r>
      <w:r w:rsidRPr="004B6803">
        <w:tab/>
      </w:r>
      <w:r w:rsidR="000C54A7" w:rsidRPr="004B6803">
        <w:t>CRI-ConfigIndex-r13</w:t>
      </w:r>
      <w:r w:rsidRPr="004B6803">
        <w:t>,</w:t>
      </w:r>
    </w:p>
    <w:p w:rsidR="00F0608D" w:rsidRPr="004B6803" w:rsidRDefault="00F0608D" w:rsidP="00F0608D">
      <w:pPr>
        <w:pStyle w:val="PL"/>
        <w:shd w:val="clear" w:color="auto" w:fill="E6E6E6"/>
      </w:pPr>
      <w:r w:rsidRPr="004B6803">
        <w:tab/>
      </w:r>
      <w:r w:rsidRPr="004B6803">
        <w:tab/>
        <w:t>cri-ConfigIndex2-r13</w:t>
      </w:r>
      <w:r w:rsidRPr="004B6803">
        <w:tab/>
      </w:r>
      <w:r w:rsidRPr="004B6803">
        <w:tab/>
      </w:r>
      <w:r w:rsidRPr="004B6803">
        <w:tab/>
      </w:r>
      <w:r w:rsidRPr="004B6803">
        <w:tab/>
      </w:r>
      <w:r w:rsidR="000C54A7" w:rsidRPr="004B6803">
        <w:t>CRI-ConfigIndex-r13</w:t>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C54A7" w:rsidRPr="004B6803" w:rsidRDefault="00044E4F" w:rsidP="00F0608D">
      <w:pPr>
        <w:pStyle w:val="PL"/>
        <w:shd w:val="clear" w:color="auto" w:fill="E6E6E6"/>
      </w:pPr>
      <w:r w:rsidRPr="004B6803">
        <w:t>CRI-ConfigIndex-r13 ::=</w:t>
      </w:r>
      <w:r w:rsidRPr="004B6803">
        <w:tab/>
      </w:r>
      <w:r w:rsidRPr="004B6803">
        <w:tab/>
      </w:r>
      <w:r w:rsidRPr="004B6803">
        <w:tab/>
      </w:r>
      <w:r w:rsidRPr="004B6803">
        <w:tab/>
        <w:t>INTEGER (0..1023)</w:t>
      </w:r>
    </w:p>
    <w:p w:rsidR="00044E4F" w:rsidRPr="004B6803" w:rsidRDefault="00044E4F"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 xml:space="preserve">CQI-ReportConfig </w:t>
            </w:r>
            <w:r w:rsidRPr="004B6803">
              <w:rPr>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tCQI-Table</w:t>
            </w:r>
          </w:p>
          <w:p w:rsidR="00F0608D" w:rsidRPr="004B6803" w:rsidRDefault="00F0608D" w:rsidP="00156BDF">
            <w:pPr>
              <w:pStyle w:val="TAL"/>
              <w:rPr>
                <w:b/>
                <w:i/>
                <w:noProof/>
                <w:lang w:val="en-GB" w:eastAsia="en-GB"/>
              </w:rPr>
            </w:pPr>
            <w:r w:rsidRPr="004B6803">
              <w:rPr>
                <w:bCs/>
                <w:iCs/>
                <w:noProof/>
                <w:lang w:val="en-GB" w:eastAsia="en-GB"/>
              </w:rPr>
              <w:t xml:space="preserve">Indicates the applicability of the alternative CQI table (i.e. Table 7.2.3-2 in TS 36.213 [23]) for both aperiodic and periodic CSI reporting for the concerned serving cell. Value </w:t>
            </w:r>
            <w:r w:rsidRPr="004B6803">
              <w:rPr>
                <w:bCs/>
                <w:i/>
                <w:iCs/>
                <w:noProof/>
                <w:lang w:val="en-GB" w:eastAsia="en-GB"/>
              </w:rPr>
              <w:t>allSubframes</w:t>
            </w:r>
            <w:r w:rsidRPr="004B6803">
              <w:rPr>
                <w:bCs/>
                <w:iCs/>
                <w:noProof/>
                <w:lang w:val="en-GB" w:eastAsia="en-GB"/>
              </w:rPr>
              <w:t xml:space="preserve"> means the alternative CQI table applies to all the subframes and CSI processes, if configured, and value </w:t>
            </w:r>
            <w:r w:rsidRPr="004B6803">
              <w:rPr>
                <w:bCs/>
                <w:i/>
                <w:iCs/>
                <w:noProof/>
                <w:lang w:val="en-GB" w:eastAsia="en-GB"/>
              </w:rPr>
              <w:t>csi-SubframeSet1</w:t>
            </w:r>
            <w:r w:rsidRPr="004B6803">
              <w:rPr>
                <w:bCs/>
                <w:iCs/>
                <w:noProof/>
                <w:lang w:val="en-GB" w:eastAsia="en-GB"/>
              </w:rPr>
              <w:t xml:space="preserve"> means the alternative CQI table applies to CSI subframe set1, and value </w:t>
            </w:r>
            <w:r w:rsidRPr="004B6803">
              <w:rPr>
                <w:bCs/>
                <w:i/>
                <w:iCs/>
                <w:noProof/>
                <w:lang w:val="en-GB" w:eastAsia="en-GB"/>
              </w:rPr>
              <w:t>csi-SubframeSet2</w:t>
            </w:r>
            <w:r w:rsidRPr="004B6803">
              <w:rPr>
                <w:bCs/>
                <w:iCs/>
                <w:noProof/>
                <w:lang w:val="en-GB" w:eastAsia="en-GB"/>
              </w:rPr>
              <w:t xml:space="preserve"> means the alternative CQI table applies to CSI subframe set2. EUTRAN sets the value to </w:t>
            </w:r>
            <w:r w:rsidRPr="004B6803">
              <w:rPr>
                <w:bCs/>
                <w:i/>
                <w:iCs/>
                <w:noProof/>
                <w:lang w:val="en-GB" w:eastAsia="en-GB"/>
              </w:rPr>
              <w:t>csi-SubframeSet1</w:t>
            </w:r>
            <w:r w:rsidRPr="004B6803">
              <w:rPr>
                <w:bCs/>
                <w:iCs/>
                <w:noProof/>
                <w:lang w:val="en-GB" w:eastAsia="en-GB"/>
              </w:rPr>
              <w:t xml:space="preserve"> or </w:t>
            </w:r>
            <w:r w:rsidRPr="004B6803">
              <w:rPr>
                <w:bCs/>
                <w:i/>
                <w:iCs/>
                <w:noProof/>
                <w:lang w:val="en-GB" w:eastAsia="en-GB"/>
              </w:rPr>
              <w:t>csi-SubframeSet2</w:t>
            </w:r>
            <w:r w:rsidRPr="004B6803">
              <w:rPr>
                <w:bCs/>
                <w:iCs/>
                <w:noProof/>
                <w:lang w:val="en-GB" w:eastAsia="en-GB"/>
              </w:rPr>
              <w:t xml:space="preserve"> only if </w:t>
            </w:r>
            <w:r w:rsidRPr="004B6803">
              <w:rPr>
                <w:bCs/>
                <w:i/>
                <w:iCs/>
                <w:noProof/>
                <w:lang w:val="en-GB" w:eastAsia="en-GB"/>
              </w:rPr>
              <w:t>transmissionMode</w:t>
            </w:r>
            <w:r w:rsidRPr="004B6803">
              <w:rPr>
                <w:bCs/>
                <w:iCs/>
                <w:noProof/>
                <w:lang w:val="en-GB" w:eastAsia="en-GB"/>
              </w:rPr>
              <w:t xml:space="preserve"> is set in range </w:t>
            </w:r>
            <w:r w:rsidRPr="004B6803">
              <w:rPr>
                <w:bCs/>
                <w:i/>
                <w:iCs/>
                <w:noProof/>
                <w:lang w:val="en-GB" w:eastAsia="en-GB"/>
              </w:rPr>
              <w:t>tm1</w:t>
            </w:r>
            <w:r w:rsidRPr="004B6803">
              <w:rPr>
                <w:bCs/>
                <w:iCs/>
                <w:noProof/>
                <w:lang w:val="en-GB" w:eastAsia="en-GB"/>
              </w:rPr>
              <w:t xml:space="preserve"> to </w:t>
            </w:r>
            <w:r w:rsidRPr="004B6803">
              <w:rPr>
                <w:bCs/>
                <w:i/>
                <w:iCs/>
                <w:noProof/>
                <w:lang w:val="en-GB" w:eastAsia="en-GB"/>
              </w:rPr>
              <w:t>tm9</w:t>
            </w:r>
            <w:r w:rsidRPr="004B6803">
              <w:rPr>
                <w:bCs/>
                <w:iCs/>
                <w:noProof/>
                <w:lang w:val="en-GB" w:eastAsia="en-GB"/>
              </w:rPr>
              <w:t xml:space="preserve"> and </w:t>
            </w:r>
            <w:r w:rsidRPr="004B6803">
              <w:rPr>
                <w:bCs/>
                <w:i/>
                <w:iCs/>
                <w:noProof/>
                <w:lang w:val="en-GB" w:eastAsia="en-GB"/>
              </w:rPr>
              <w:t>csi-SubframePatternConfig-r10</w:t>
            </w:r>
            <w:r w:rsidRPr="004B6803">
              <w:rPr>
                <w:bCs/>
                <w:iCs/>
                <w:noProof/>
                <w:lang w:val="en-GB" w:eastAsia="en-GB"/>
              </w:rPr>
              <w:t xml:space="preserve"> is configured for the concerned serving cell and different CQI tables apply to the two CSI subframe sets; otherwise EUTRAN sets the value to </w:t>
            </w:r>
            <w:r w:rsidRPr="004B6803">
              <w:rPr>
                <w:bCs/>
                <w:i/>
                <w:iCs/>
                <w:noProof/>
                <w:lang w:val="en-GB" w:eastAsia="en-GB"/>
              </w:rPr>
              <w:t>allSubframes</w:t>
            </w:r>
            <w:r w:rsidRPr="004B6803">
              <w:rPr>
                <w:bCs/>
                <w:iCs/>
                <w:noProof/>
                <w:lang w:val="en-GB" w:eastAsia="en-GB"/>
              </w:rPr>
              <w:t>. If this field is not present, the UE shall use Table 7.2.3-1 in TS 36.213 [23] for all subframes and CSI processes, if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periodicCSI-Trigger</w:t>
            </w:r>
          </w:p>
          <w:p w:rsidR="00F0608D" w:rsidRPr="004B6803" w:rsidRDefault="00F0608D" w:rsidP="00414684">
            <w:pPr>
              <w:pStyle w:val="TAL"/>
              <w:rPr>
                <w:bCs/>
                <w:iCs/>
                <w:noProof/>
                <w:lang w:val="en-GB" w:eastAsia="en-GB"/>
              </w:rPr>
            </w:pPr>
            <w:r w:rsidRPr="004B6803">
              <w:rPr>
                <w:bCs/>
                <w:iCs/>
                <w:noProof/>
                <w:lang w:val="en-GB" w:eastAsia="en-GB"/>
              </w:rPr>
              <w:t xml:space="preserve">Indicates for which serving cell(s) the aperiodic CSI report is triggered </w:t>
            </w:r>
            <w:r w:rsidRPr="004B6803">
              <w:rPr>
                <w:noProof/>
                <w:lang w:val="en-GB" w:eastAsia="en-GB"/>
              </w:rPr>
              <w:t>when one or more SCells are configured</w:t>
            </w:r>
            <w:r w:rsidRPr="004B6803">
              <w:rPr>
                <w:bCs/>
                <w:iCs/>
                <w:noProof/>
                <w:lang w:val="en-GB" w:eastAsia="en-GB"/>
              </w:rPr>
              <w:t xml:space="preserve">. </w:t>
            </w:r>
            <w:r w:rsidRPr="004B6803">
              <w:rPr>
                <w:bCs/>
                <w:i/>
                <w:noProof/>
                <w:lang w:val="en-GB" w:eastAsia="en-GB"/>
              </w:rPr>
              <w:t>trigger1</w:t>
            </w:r>
            <w:r w:rsidR="00C14066" w:rsidRPr="004B6803">
              <w:rPr>
                <w:bCs/>
                <w:i/>
                <w:noProof/>
                <w:lang w:val="en-GB" w:eastAsia="en-GB"/>
              </w:rPr>
              <w:t>-r10</w:t>
            </w:r>
            <w:r w:rsidRPr="004B6803">
              <w:rPr>
                <w:bCs/>
                <w:iCs/>
                <w:noProof/>
                <w:lang w:val="en-GB" w:eastAsia="en-GB"/>
              </w:rPr>
              <w:t xml:space="preserve"> corresponds to the CSI request field 10</w:t>
            </w:r>
            <w:r w:rsidR="00BF7857" w:rsidRPr="004B6803">
              <w:rPr>
                <w:bCs/>
                <w:iCs/>
                <w:noProof/>
                <w:lang w:val="en-GB" w:eastAsia="en-GB"/>
              </w:rPr>
              <w:t xml:space="preserve"> </w:t>
            </w:r>
            <w:r w:rsidR="00C14066" w:rsidRPr="004B6803">
              <w:rPr>
                <w:bCs/>
                <w:iCs/>
                <w:noProof/>
                <w:lang w:val="en-GB" w:eastAsia="en-GB"/>
              </w:rPr>
              <w:t xml:space="preserve">while </w:t>
            </w:r>
            <w:r w:rsidR="00C14066" w:rsidRPr="004B6803">
              <w:rPr>
                <w:bCs/>
                <w:i/>
                <w:iCs/>
                <w:noProof/>
                <w:lang w:val="en-GB" w:eastAsia="en-GB"/>
              </w:rPr>
              <w:t xml:space="preserve">trigger1-r13 </w:t>
            </w:r>
            <w:r w:rsidR="00C14066" w:rsidRPr="004B6803">
              <w:rPr>
                <w:bCs/>
                <w:iCs/>
                <w:noProof/>
                <w:lang w:val="en-GB" w:eastAsia="en-GB"/>
              </w:rPr>
              <w:t>corresponds to the CSI request field</w:t>
            </w:r>
            <w:r w:rsidR="00BF7857" w:rsidRPr="004B6803">
              <w:rPr>
                <w:bCs/>
                <w:iCs/>
                <w:noProof/>
                <w:lang w:val="en-GB" w:eastAsia="en-GB"/>
              </w:rPr>
              <w:t xml:space="preserve"> 010,</w:t>
            </w:r>
            <w:r w:rsidRPr="004B6803">
              <w:rPr>
                <w:bCs/>
                <w:iCs/>
                <w:noProof/>
                <w:lang w:val="en-GB" w:eastAsia="en-GB"/>
              </w:rPr>
              <w:t xml:space="preserve"> </w:t>
            </w:r>
            <w:r w:rsidRPr="004B6803">
              <w:rPr>
                <w:bCs/>
                <w:i/>
                <w:noProof/>
                <w:lang w:val="en-GB" w:eastAsia="en-GB"/>
              </w:rPr>
              <w:t>trigger2</w:t>
            </w:r>
            <w:r w:rsidR="00C14066" w:rsidRPr="004B6803">
              <w:rPr>
                <w:bCs/>
                <w:i/>
                <w:noProof/>
                <w:lang w:val="en-GB" w:eastAsia="en-GB"/>
              </w:rPr>
              <w:t>-r10</w:t>
            </w:r>
            <w:r w:rsidRPr="004B6803">
              <w:rPr>
                <w:bCs/>
                <w:iCs/>
                <w:noProof/>
                <w:lang w:val="en-GB" w:eastAsia="en-GB"/>
              </w:rPr>
              <w:t xml:space="preserve"> corresponds to the CSI request field 11</w:t>
            </w:r>
            <w:r w:rsidR="00BF7857" w:rsidRPr="004B6803">
              <w:rPr>
                <w:bCs/>
                <w:iCs/>
                <w:noProof/>
                <w:lang w:val="en-GB" w:eastAsia="en-GB"/>
              </w:rPr>
              <w:t xml:space="preserve"> </w:t>
            </w:r>
            <w:r w:rsidR="004A373A" w:rsidRPr="004B6803">
              <w:rPr>
                <w:bCs/>
                <w:iCs/>
                <w:noProof/>
                <w:lang w:val="en-GB" w:eastAsia="en-GB"/>
              </w:rPr>
              <w:t xml:space="preserve">while </w:t>
            </w:r>
            <w:r w:rsidR="004A373A" w:rsidRPr="004B6803">
              <w:rPr>
                <w:bCs/>
                <w:i/>
                <w:iCs/>
                <w:noProof/>
                <w:lang w:val="en-GB" w:eastAsia="en-GB"/>
              </w:rPr>
              <w:t xml:space="preserve">trigger2-r13 </w:t>
            </w:r>
            <w:r w:rsidR="004A373A" w:rsidRPr="004B6803">
              <w:rPr>
                <w:bCs/>
                <w:iCs/>
                <w:noProof/>
                <w:lang w:val="en-GB" w:eastAsia="en-GB"/>
              </w:rPr>
              <w:t>corresponds to the CSI request field</w:t>
            </w:r>
            <w:r w:rsidR="00BF7857" w:rsidRPr="004B6803">
              <w:rPr>
                <w:bCs/>
                <w:iCs/>
                <w:noProof/>
                <w:lang w:val="en-GB" w:eastAsia="en-GB"/>
              </w:rPr>
              <w:t xml:space="preserve"> 011</w:t>
            </w:r>
            <w:r w:rsidRPr="004B6803">
              <w:rPr>
                <w:bCs/>
                <w:iCs/>
                <w:noProof/>
                <w:lang w:val="en-GB" w:eastAsia="en-GB"/>
              </w:rPr>
              <w:t xml:space="preserve">, </w:t>
            </w:r>
            <w:r w:rsidR="00BF7857" w:rsidRPr="004B6803">
              <w:rPr>
                <w:bCs/>
                <w:i/>
                <w:iCs/>
                <w:noProof/>
                <w:lang w:val="en-GB" w:eastAsia="en-GB"/>
              </w:rPr>
              <w:t>trigger3</w:t>
            </w:r>
            <w:r w:rsidR="00C14066" w:rsidRPr="004B6803">
              <w:rPr>
                <w:bCs/>
                <w:i/>
                <w:noProof/>
                <w:lang w:val="en-GB" w:eastAsia="en-GB"/>
              </w:rPr>
              <w:t>-r1</w:t>
            </w:r>
            <w:r w:rsidR="001F0205" w:rsidRPr="004B6803">
              <w:rPr>
                <w:bCs/>
                <w:i/>
                <w:noProof/>
                <w:lang w:val="en-GB" w:eastAsia="en-GB"/>
              </w:rPr>
              <w:t>3</w:t>
            </w:r>
            <w:r w:rsidR="00BF7857" w:rsidRPr="004B6803">
              <w:rPr>
                <w:bCs/>
                <w:iCs/>
                <w:noProof/>
                <w:lang w:val="en-GB" w:eastAsia="en-GB"/>
              </w:rPr>
              <w:t xml:space="preserve"> corresponds to the CSI request field 100, </w:t>
            </w:r>
            <w:r w:rsidRPr="004B6803">
              <w:rPr>
                <w:bCs/>
                <w:iCs/>
                <w:noProof/>
                <w:lang w:val="en-GB" w:eastAsia="en-GB"/>
              </w:rPr>
              <w:t>see TS 36.213 [23, table 7.2.1-1A</w:t>
            </w:r>
            <w:r w:rsidR="004A373A" w:rsidRPr="004B6803">
              <w:rPr>
                <w:bCs/>
                <w:iCs/>
                <w:noProof/>
                <w:lang w:val="en-GB" w:eastAsia="en-GB"/>
              </w:rPr>
              <w:t xml:space="preserve"> and table 7.2.1-1D</w:t>
            </w:r>
            <w:r w:rsidRPr="004B6803">
              <w:rPr>
                <w:bCs/>
                <w:iCs/>
                <w:noProof/>
                <w:lang w:val="en-GB" w:eastAsia="en-GB"/>
              </w:rPr>
              <w:t>]</w:t>
            </w:r>
            <w:r w:rsidRPr="004B6803">
              <w:rPr>
                <w:lang w:val="en-GB" w:eastAsia="en-GB"/>
              </w:rPr>
              <w:t>, and so on</w:t>
            </w:r>
            <w:r w:rsidRPr="004B6803">
              <w:rPr>
                <w:bCs/>
                <w:iCs/>
                <w:noProof/>
                <w:lang w:val="en-GB" w:eastAsia="en-GB"/>
              </w:rPr>
              <w:t xml:space="preserve">. The leftmost bit, bit 0 in the bit string corresponds to the cell with </w:t>
            </w:r>
            <w:r w:rsidRPr="004B6803">
              <w:rPr>
                <w:i/>
                <w:lang w:val="en-GB" w:eastAsia="en-GB"/>
              </w:rPr>
              <w:t>ServCellIndex</w:t>
            </w:r>
            <w:r w:rsidRPr="004B6803">
              <w:rPr>
                <w:bCs/>
                <w:iCs/>
                <w:noProof/>
                <w:lang w:val="en-GB" w:eastAsia="en-GB"/>
              </w:rPr>
              <w:t xml:space="preserve">=0 and bit 1 in the bit string corresponds to the cell with </w:t>
            </w:r>
            <w:r w:rsidRPr="004B6803">
              <w:rPr>
                <w:i/>
                <w:lang w:val="en-GB" w:eastAsia="en-GB"/>
              </w:rPr>
              <w:t>ServCellIndex</w:t>
            </w:r>
            <w:r w:rsidRPr="004B6803">
              <w:rPr>
                <w:bCs/>
                <w:iCs/>
                <w:noProof/>
                <w:lang w:val="en-GB" w:eastAsia="en-GB"/>
              </w:rPr>
              <w:t>=1 etc. Each bit has either value 0 (means no aperiodic CSI report is triggered) or value 1 (means the aperiodic CSI report is triggered). At most 5 bits can be set to value 1 in the bit string</w:t>
            </w:r>
            <w:r w:rsidRPr="004B6803">
              <w:rPr>
                <w:lang w:val="en-GB" w:eastAsia="en-GB"/>
              </w:rPr>
              <w:t xml:space="preserve"> in </w:t>
            </w:r>
            <w:r w:rsidR="00BF7857" w:rsidRPr="004B6803">
              <w:rPr>
                <w:i/>
                <w:lang w:val="en-GB" w:eastAsia="en-GB"/>
              </w:rPr>
              <w:t>aperidociCSI</w:t>
            </w:r>
            <w:r w:rsidRPr="004B6803">
              <w:rPr>
                <w:i/>
                <w:lang w:val="en-GB" w:eastAsia="en-GB"/>
              </w:rPr>
              <w:t>-Trigger-r10</w:t>
            </w:r>
            <w:r w:rsidR="00BF7857" w:rsidRPr="004B6803">
              <w:rPr>
                <w:lang w:val="en-GB" w:eastAsia="en-GB"/>
              </w:rPr>
              <w:t xml:space="preserve"> and in </w:t>
            </w:r>
            <w:r w:rsidR="00BF7857" w:rsidRPr="004B6803">
              <w:rPr>
                <w:i/>
                <w:lang w:val="en-GB" w:eastAsia="en-GB"/>
              </w:rPr>
              <w:t>aperiodicCSI-Trigger-v1250</w:t>
            </w:r>
            <w:r w:rsidR="00BF7857" w:rsidRPr="004B6803">
              <w:rPr>
                <w:lang w:val="en-GB" w:eastAsia="en-GB"/>
              </w:rPr>
              <w:t xml:space="preserve"> and </w:t>
            </w:r>
            <w:r w:rsidR="00BF7857" w:rsidRPr="004B6803">
              <w:rPr>
                <w:bCs/>
                <w:iCs/>
                <w:noProof/>
                <w:lang w:val="en-GB" w:eastAsia="en-GB"/>
              </w:rPr>
              <w:t>at most 32 bits can be set to value 1 in the bit string</w:t>
            </w:r>
            <w:r w:rsidR="00BF7857" w:rsidRPr="004B6803">
              <w:rPr>
                <w:lang w:val="en-GB" w:eastAsia="en-GB"/>
              </w:rPr>
              <w:t xml:space="preserve"> in </w:t>
            </w:r>
            <w:r w:rsidR="00BF7857" w:rsidRPr="004B6803">
              <w:rPr>
                <w:i/>
                <w:lang w:val="en-GB" w:eastAsia="en-GB"/>
              </w:rPr>
              <w:t>aperiodicCSI-Trigger-v13</w:t>
            </w:r>
            <w:r w:rsidR="00414684" w:rsidRPr="004B6803">
              <w:rPr>
                <w:i/>
                <w:lang w:val="en-GB" w:eastAsia="en-GB"/>
              </w:rPr>
              <w:t>10</w:t>
            </w:r>
            <w:r w:rsidRPr="004B6803">
              <w:rPr>
                <w:bCs/>
                <w:iCs/>
                <w:noProof/>
                <w:lang w:val="en-GB" w:eastAsia="en-GB"/>
              </w:rPr>
              <w:t xml:space="preserve">. E-UTRAN configures value 1 only for cells configured </w:t>
            </w:r>
            <w:r w:rsidRPr="004B6803">
              <w:rPr>
                <w:lang w:val="en-GB" w:eastAsia="en-GB"/>
              </w:rPr>
              <w:t xml:space="preserve">with </w:t>
            </w:r>
            <w:r w:rsidRPr="004B6803">
              <w:rPr>
                <w:i/>
                <w:noProof/>
                <w:lang w:val="en-GB" w:eastAsia="zh-CN"/>
              </w:rPr>
              <w:t>transmissionMode</w:t>
            </w:r>
            <w:r w:rsidRPr="004B6803">
              <w:rPr>
                <w:noProof/>
                <w:lang w:val="en-GB" w:eastAsia="zh-CN"/>
              </w:rPr>
              <w:t xml:space="preserve"> set in range </w:t>
            </w:r>
            <w:r w:rsidRPr="004B6803">
              <w:rPr>
                <w:i/>
                <w:noProof/>
                <w:lang w:val="en-GB" w:eastAsia="zh-CN"/>
              </w:rPr>
              <w:t>tm1 to tm9</w:t>
            </w:r>
            <w:r w:rsidRPr="004B6803">
              <w:rPr>
                <w:noProof/>
                <w:lang w:val="en-GB" w:eastAsia="zh-CN"/>
              </w:rPr>
              <w:t xml:space="preserve">. </w:t>
            </w:r>
            <w:r w:rsidRPr="004B6803">
              <w:rPr>
                <w:lang w:val="en-GB" w:eastAsia="en-GB"/>
              </w:rPr>
              <w:t xml:space="preserve">One value applies for all serving cells configured with </w:t>
            </w:r>
            <w:r w:rsidRPr="004B6803">
              <w:rPr>
                <w:i/>
                <w:noProof/>
                <w:lang w:val="en-GB" w:eastAsia="zh-CN"/>
              </w:rPr>
              <w:t>transmissionMode</w:t>
            </w:r>
            <w:r w:rsidRPr="004B6803">
              <w:rPr>
                <w:noProof/>
                <w:lang w:val="en-GB" w:eastAsia="zh-CN"/>
              </w:rPr>
              <w:t xml:space="preserve"> set in range </w:t>
            </w:r>
            <w:r w:rsidRPr="004B6803">
              <w:rPr>
                <w:i/>
                <w:noProof/>
                <w:lang w:val="en-GB" w:eastAsia="zh-CN"/>
              </w:rPr>
              <w:t>tm1 to tm9</w:t>
            </w:r>
            <w:r w:rsidRPr="004B6803">
              <w:rPr>
                <w:lang w:val="en-GB" w:eastAsia="en-GB"/>
              </w:rPr>
              <w:t xml:space="preserve"> </w:t>
            </w:r>
            <w:r w:rsidR="004A373A" w:rsidRPr="004B6803">
              <w:rPr>
                <w:lang w:val="en-GB" w:eastAsia="en-GB"/>
              </w:rPr>
              <w:t xml:space="preserve">and belonging to the same PUCCH group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Mask</w:t>
            </w:r>
          </w:p>
          <w:p w:rsidR="00F0608D" w:rsidRPr="004B6803" w:rsidRDefault="00F0608D" w:rsidP="00156BDF">
            <w:pPr>
              <w:pStyle w:val="TAL"/>
              <w:rPr>
                <w:noProof/>
                <w:lang w:val="en-GB" w:eastAsia="en-GB"/>
              </w:rPr>
            </w:pPr>
            <w:r w:rsidRPr="004B6803">
              <w:rPr>
                <w:noProof/>
                <w:lang w:val="en-GB" w:eastAsia="en-GB"/>
              </w:rPr>
              <w:t>Limits CQI/PMI/</w:t>
            </w:r>
            <w:r w:rsidRPr="004B6803">
              <w:rPr>
                <w:lang w:val="en-GB" w:eastAsia="en-GB"/>
              </w:rPr>
              <w:t>PTI/</w:t>
            </w:r>
            <w:r w:rsidRPr="004B680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FormatIndicatorPeriodic</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PUCCH CQI Feedback Type,</w:t>
            </w:r>
            <w:r w:rsidRPr="004B6803">
              <w:rPr>
                <w:noProof/>
                <w:lang w:val="en-GB" w:eastAsia="en-GB"/>
              </w:rPr>
              <w:t xml:space="preserve"> see </w:t>
            </w:r>
            <w:r w:rsidRPr="004B6803">
              <w:rPr>
                <w:iCs/>
                <w:noProof/>
                <w:lang w:val="en-GB" w:eastAsia="en-GB"/>
              </w:rPr>
              <w:t>TS 36.213 [23, table 7.2.2-1].</w:t>
            </w:r>
            <w:r w:rsidRPr="004B6803">
              <w:rPr>
                <w:lang w:val="en-GB" w:eastAsia="en-GB"/>
              </w:rPr>
              <w:t xml:space="preserve"> Depending on transmissionMode, reporting mode is implicitly given from the tabl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pmi-ConfigIndex</w:t>
            </w:r>
          </w:p>
          <w:p w:rsidR="00F0608D" w:rsidRPr="004B6803" w:rsidRDefault="00F0608D" w:rsidP="00156BDF">
            <w:pPr>
              <w:pStyle w:val="TAL"/>
              <w:rPr>
                <w:lang w:val="en-GB" w:eastAsia="en-GB"/>
              </w:rPr>
            </w:pPr>
            <w:r w:rsidRPr="004B6803">
              <w:rPr>
                <w:lang w:val="en-GB" w:eastAsia="en-GB"/>
              </w:rPr>
              <w:t xml:space="preserve">Parameter: </w:t>
            </w:r>
            <w:r w:rsidRPr="004B6803">
              <w:rPr>
                <w:rFonts w:eastAsia="Batang"/>
                <w:i/>
                <w:lang w:val="en-GB" w:eastAsia="en-GB"/>
              </w:rPr>
              <w:t>CQI/PMI Periodicity and Offset Configuration Index</w:t>
            </w:r>
            <w:r w:rsidRPr="004B6803">
              <w:rPr>
                <w:rFonts w:eastAsia="Batang"/>
                <w:lang w:val="en-GB" w:eastAsia="en-GB"/>
              </w:rPr>
              <w:t xml:space="preserve"> </w:t>
            </w:r>
            <w:r w:rsidRPr="004B6803">
              <w:rPr>
                <w:rFonts w:eastAsia="Batang"/>
                <w:i/>
                <w:lang w:val="en-GB" w:eastAsia="en-GB"/>
              </w:rPr>
              <w:t>I</w:t>
            </w:r>
            <w:r w:rsidRPr="004B6803">
              <w:rPr>
                <w:rFonts w:eastAsia="Batang"/>
                <w:i/>
                <w:vertAlign w:val="subscript"/>
                <w:lang w:val="en-GB" w:eastAsia="en-GB"/>
              </w:rPr>
              <w:t>CQI/PMI</w:t>
            </w:r>
            <w:r w:rsidRPr="004B6803">
              <w:rPr>
                <w:i/>
                <w:noProof/>
                <w:lang w:val="en-GB" w:eastAsia="en-GB"/>
              </w:rPr>
              <w:t xml:space="preserve">, </w:t>
            </w:r>
            <w:r w:rsidRPr="004B6803">
              <w:rPr>
                <w:lang w:val="en-GB" w:eastAsia="en-GB"/>
              </w:rPr>
              <w:t>see TS 36.213 [23, tables 7.2.2-1A and 7.2.2-1C].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 xml:space="preserve">PMI/PTI/RI)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r w:rsidRPr="004B6803">
              <w:rPr>
                <w:lang w:val="en-GB" w:eastAsia="en-GB"/>
              </w:rPr>
              <w:t xml:space="preserve">, the parameter applies to the subframe pattern corresponding to </w:t>
            </w:r>
            <w:r w:rsidRPr="004B6803">
              <w:rPr>
                <w:i/>
                <w:lang w:val="en-GB" w:eastAsia="en-GB"/>
              </w:rPr>
              <w:t>csi-MeasSubframeSet1</w:t>
            </w:r>
            <w:r w:rsidRPr="004B6803">
              <w:rPr>
                <w:lang w:val="en-GB" w:eastAsia="en-GB"/>
              </w:rPr>
              <w:t xml:space="preserve"> or corresponding to the CSI subframe set 1 indicated by </w:t>
            </w:r>
            <w:r w:rsidRPr="004B6803">
              <w:rPr>
                <w:i/>
                <w:lang w:val="en-GB" w:eastAsia="en-GB"/>
              </w:rPr>
              <w:t>csi-MeasSubframeSets-r12.</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pmi-ConfigIndex2</w:t>
            </w:r>
          </w:p>
          <w:p w:rsidR="00F0608D" w:rsidRPr="004B6803" w:rsidRDefault="00F0608D" w:rsidP="00156BDF">
            <w:pPr>
              <w:pStyle w:val="TAL"/>
              <w:rPr>
                <w:b/>
                <w:i/>
                <w:lang w:val="en-GB" w:eastAsia="en-GB"/>
              </w:rPr>
            </w:pPr>
            <w:r w:rsidRPr="004B6803">
              <w:rPr>
                <w:lang w:val="en-GB" w:eastAsia="en-GB"/>
              </w:rPr>
              <w:t xml:space="preserve">Parameter: </w:t>
            </w:r>
            <w:r w:rsidRPr="004B6803">
              <w:rPr>
                <w:rFonts w:eastAsia="Batang"/>
                <w:i/>
                <w:lang w:val="en-GB" w:eastAsia="en-GB"/>
              </w:rPr>
              <w:t>CQI/PMI Periodicity and Offset Configuration Index</w:t>
            </w:r>
            <w:r w:rsidRPr="004B6803">
              <w:rPr>
                <w:rFonts w:eastAsia="Batang"/>
                <w:lang w:val="en-GB" w:eastAsia="en-GB"/>
              </w:rPr>
              <w:t xml:space="preserve"> </w:t>
            </w:r>
            <w:r w:rsidRPr="004B6803">
              <w:rPr>
                <w:rFonts w:eastAsia="Batang"/>
                <w:i/>
                <w:lang w:val="en-GB" w:eastAsia="en-GB"/>
              </w:rPr>
              <w:t>I</w:t>
            </w:r>
            <w:r w:rsidRPr="004B6803">
              <w:rPr>
                <w:rFonts w:eastAsia="Batang"/>
                <w:i/>
                <w:vertAlign w:val="subscript"/>
                <w:lang w:val="en-GB" w:eastAsia="en-GB"/>
              </w:rPr>
              <w:t>CQI/PMI</w:t>
            </w:r>
            <w:r w:rsidRPr="004B6803">
              <w:rPr>
                <w:i/>
                <w:noProof/>
                <w:lang w:val="en-GB" w:eastAsia="en-GB"/>
              </w:rPr>
              <w:t xml:space="preserve">, </w:t>
            </w:r>
            <w:r w:rsidRPr="004B6803">
              <w:rPr>
                <w:lang w:val="en-GB" w:eastAsia="en-GB"/>
              </w:rPr>
              <w:t xml:space="preserve">see TS 36.213 [23, tables 7.2.2-1A and 7.2.2-1C]. The parameter applies to the subframe pattern corresponding to </w:t>
            </w:r>
            <w:r w:rsidRPr="004B6803">
              <w:rPr>
                <w:i/>
                <w:lang w:val="en-GB" w:eastAsia="en-GB"/>
              </w:rPr>
              <w:t>csi-MeasSubframeSet2</w:t>
            </w:r>
            <w:r w:rsidRPr="004B6803">
              <w:rPr>
                <w:lang w:val="en-GB" w:eastAsia="en-GB"/>
              </w:rPr>
              <w:t xml:space="preserve"> or corresponding to the CSI subframe set 2 indicated by </w:t>
            </w:r>
            <w:r w:rsidRPr="004B6803">
              <w:rPr>
                <w:i/>
                <w:lang w:val="en-GB" w:eastAsia="en-GB"/>
              </w:rPr>
              <w:t>csi-MeasSubframeSets-r1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PUCCH-ResourceIndex, cqi-PUCCH-ResourceIndexP1</w:t>
            </w:r>
          </w:p>
          <w:p w:rsidR="00F0608D" w:rsidRPr="004B6803" w:rsidRDefault="00F0608D" w:rsidP="00156BDF">
            <w:pPr>
              <w:pStyle w:val="TAL"/>
              <w:rPr>
                <w:iCs/>
                <w:noProof/>
                <w:lang w:val="en-GB" w:eastAsia="en-GB"/>
              </w:rPr>
            </w:pPr>
            <w:r w:rsidRPr="004B6803">
              <w:rPr>
                <w:lang w:val="en-GB" w:eastAsia="en-GB"/>
              </w:rPr>
              <w:t xml:space="preserve">Parameter </w:t>
            </w:r>
            <w:r w:rsidRPr="004B6803">
              <w:rPr>
                <w:position w:val="-12"/>
                <w:lang w:val="en-GB" w:eastAsia="en-GB"/>
              </w:rPr>
              <w:object w:dxaOrig="720" w:dyaOrig="380">
                <v:shape id="_x0000_i1109" type="#_x0000_t75" style="width:36pt;height:18.75pt" o:ole="">
                  <v:imagedata r:id="rId174" o:title=""/>
                </v:shape>
                <o:OLEObject Type="Embed" ProgID="Equation.3" ShapeID="_x0000_i1109" DrawAspect="Content" ObjectID="_1671355809" r:id="rId175"/>
              </w:object>
            </w:r>
            <w:r w:rsidRPr="004B6803">
              <w:rPr>
                <w:lang w:val="en-GB" w:eastAsia="en-GB"/>
              </w:rPr>
              <w:t xml:space="preserve">for antenna port P0 and for antenna port P1 respectively, see TS 36.213 </w:t>
            </w:r>
            <w:r w:rsidRPr="004B6803">
              <w:rPr>
                <w:iCs/>
                <w:noProof/>
                <w:lang w:val="en-GB" w:eastAsia="en-GB"/>
              </w:rPr>
              <w:t>[23, 7.2]. E-UTRAN does not apply value 1185.</w:t>
            </w:r>
            <w:r w:rsidRPr="004B6803">
              <w:rPr>
                <w:noProof/>
                <w:lang w:val="en-GB" w:eastAsia="en-GB"/>
              </w:rPr>
              <w:t xml:space="preserve"> One value applies for all CSI process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Aperiodic</w:t>
            </w:r>
          </w:p>
          <w:p w:rsidR="00F0608D" w:rsidRPr="004B6803" w:rsidRDefault="00F0608D" w:rsidP="00414684">
            <w:pPr>
              <w:pStyle w:val="TAL"/>
              <w:rPr>
                <w:noProof/>
                <w:lang w:val="en-GB" w:eastAsia="en-GB"/>
              </w:rPr>
            </w:pPr>
            <w:r w:rsidRPr="004B6803">
              <w:rPr>
                <w:noProof/>
                <w:lang w:val="en-GB" w:eastAsia="en-GB"/>
              </w:rPr>
              <w:t xml:space="preserve">E-UTRAN does not configure </w:t>
            </w:r>
            <w:r w:rsidRPr="004B6803">
              <w:rPr>
                <w:i/>
                <w:noProof/>
                <w:lang w:val="en-GB" w:eastAsia="en-GB"/>
              </w:rPr>
              <w:t>CQI-ReportAperiodic</w:t>
            </w:r>
            <w:r w:rsidRPr="004B6803">
              <w:rPr>
                <w:noProof/>
                <w:lang w:val="en-GB" w:eastAsia="en-GB"/>
              </w:rPr>
              <w:t xml:space="preserve"> when transmission mode 10 is configured for all serving cells. E-UTRAN configures </w:t>
            </w:r>
            <w:r w:rsidRPr="004B6803">
              <w:rPr>
                <w:i/>
                <w:noProof/>
                <w:lang w:val="en-GB" w:eastAsia="en-GB"/>
              </w:rPr>
              <w:t>cqi-ReportAperiodic-v1250</w:t>
            </w:r>
            <w:r w:rsidRPr="004B6803">
              <w:rPr>
                <w:noProof/>
                <w:lang w:val="en-GB" w:eastAsia="en-GB"/>
              </w:rPr>
              <w:t xml:space="preserve"> only if </w:t>
            </w:r>
            <w:r w:rsidRPr="004B6803">
              <w:rPr>
                <w:rFonts w:eastAsia="MS Mincho"/>
                <w:i/>
                <w:noProof/>
                <w:lang w:val="en-GB" w:eastAsia="en-US"/>
              </w:rPr>
              <w:t>cqi-ReportAperiodic</w:t>
            </w:r>
            <w:r w:rsidRPr="004B6803">
              <w:rPr>
                <w:i/>
                <w:noProof/>
                <w:lang w:val="en-GB" w:eastAsia="en-GB"/>
              </w:rPr>
              <w:t>-r10</w:t>
            </w:r>
            <w:r w:rsidRPr="004B6803">
              <w:rPr>
                <w:noProof/>
                <w:lang w:val="en-GB" w:eastAsia="en-GB"/>
              </w:rPr>
              <w:t xml:space="preserve"> </w:t>
            </w:r>
            <w:r w:rsidRPr="004B6803">
              <w:rPr>
                <w:iCs/>
                <w:noProof/>
                <w:lang w:val="en-GB" w:eastAsia="en-GB"/>
              </w:rPr>
              <w:t xml:space="preserve">and </w:t>
            </w:r>
            <w:r w:rsidRPr="004B6803">
              <w:rPr>
                <w:i/>
                <w:lang w:val="en-GB" w:eastAsia="en-GB"/>
              </w:rPr>
              <w:t>csi-MeasSubframeSets-r12</w:t>
            </w:r>
            <w:r w:rsidRPr="004B6803">
              <w:rPr>
                <w:lang w:val="en-GB" w:eastAsia="en-GB"/>
              </w:rPr>
              <w:t xml:space="preserve"> are configured</w:t>
            </w:r>
            <w:r w:rsidRPr="004B6803">
              <w:rPr>
                <w:i/>
                <w:iCs/>
                <w:lang w:val="en-GB" w:eastAsia="en-GB"/>
              </w:rPr>
              <w:t>.</w:t>
            </w:r>
            <w:r w:rsidR="00BF7857" w:rsidRPr="004B6803">
              <w:rPr>
                <w:noProof/>
                <w:lang w:val="en-GB" w:eastAsia="en-GB"/>
              </w:rPr>
              <w:t xml:space="preserve"> E-UTRAN configures </w:t>
            </w:r>
            <w:r w:rsidR="00BF7857" w:rsidRPr="004B6803">
              <w:rPr>
                <w:i/>
                <w:noProof/>
                <w:lang w:val="en-GB" w:eastAsia="en-GB"/>
              </w:rPr>
              <w:t>cqi-ReportAperiodic-v13</w:t>
            </w:r>
            <w:r w:rsidR="00414684" w:rsidRPr="004B6803">
              <w:rPr>
                <w:i/>
                <w:noProof/>
                <w:lang w:val="en-GB" w:eastAsia="en-GB"/>
              </w:rPr>
              <w:t>10</w:t>
            </w:r>
            <w:r w:rsidR="00BF7857" w:rsidRPr="004B6803">
              <w:rPr>
                <w:noProof/>
                <w:lang w:val="en-GB" w:eastAsia="en-GB"/>
              </w:rPr>
              <w:t xml:space="preserve"> only if </w:t>
            </w:r>
            <w:r w:rsidR="00BF7857" w:rsidRPr="004B6803">
              <w:rPr>
                <w:rFonts w:eastAsia="MS Mincho"/>
                <w:i/>
                <w:noProof/>
                <w:lang w:val="en-GB" w:eastAsia="en-US"/>
              </w:rPr>
              <w:t>cqi-ReportAperiodic</w:t>
            </w:r>
            <w:r w:rsidR="00BF7857" w:rsidRPr="004B6803">
              <w:rPr>
                <w:i/>
                <w:noProof/>
                <w:lang w:val="en-GB" w:eastAsia="en-GB"/>
              </w:rPr>
              <w:t>-r10</w:t>
            </w:r>
            <w:r w:rsidR="00BF7857" w:rsidRPr="004B6803">
              <w:rPr>
                <w:noProof/>
                <w:lang w:val="en-GB" w:eastAsia="en-GB"/>
              </w:rPr>
              <w:t xml:space="preserve"> </w:t>
            </w:r>
            <w:r w:rsidR="00BF7857" w:rsidRPr="004B6803">
              <w:rPr>
                <w:iCs/>
                <w:noProof/>
                <w:lang w:val="en-GB" w:eastAsia="en-GB"/>
              </w:rPr>
              <w:t>is</w:t>
            </w:r>
            <w:r w:rsidR="00BF7857" w:rsidRPr="004B6803">
              <w:rPr>
                <w:lang w:val="en-GB" w:eastAsia="en-GB"/>
              </w:rPr>
              <w:t xml:space="preserve"> configured</w:t>
            </w:r>
            <w:r w:rsidR="00BF7857" w:rsidRPr="004B6803">
              <w:rPr>
                <w:i/>
                <w:iCs/>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ModeAperiodic</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reporting mode.</w:t>
            </w:r>
            <w:r w:rsidRPr="004B6803">
              <w:rPr>
                <w:iCs/>
                <w:lang w:val="en-GB" w:eastAsia="en-GB"/>
              </w:rPr>
              <w:t xml:space="preserve"> Value </w:t>
            </w:r>
            <w:r w:rsidRPr="004B6803">
              <w:rPr>
                <w:iCs/>
                <w:noProof/>
                <w:lang w:val="en-GB" w:eastAsia="en-GB"/>
              </w:rPr>
              <w:t>rm12 corresponds to Mode 1-2, rm20 corresponds to Mode 2-0, rm22 corresponds to Mode 2-2 etc. PUSCH reporting modes are described in TS 36.213 [23, 7.2.1].</w:t>
            </w:r>
            <w:r w:rsidRPr="004B6803">
              <w:rPr>
                <w:lang w:val="en-GB" w:eastAsia="en-GB"/>
              </w:rPr>
              <w:t xml:space="preserve"> </w:t>
            </w:r>
            <w:r w:rsidRPr="004B6803">
              <w:rPr>
                <w:iCs/>
                <w:noProof/>
                <w:lang w:val="en-GB" w:eastAsia="en-GB"/>
              </w:rPr>
              <w:t xml:space="preserve">The UE shall ignore </w:t>
            </w:r>
            <w:r w:rsidRPr="004B6803">
              <w:rPr>
                <w:i/>
                <w:iCs/>
                <w:noProof/>
                <w:lang w:val="en-GB" w:eastAsia="en-GB"/>
              </w:rPr>
              <w:t>cqi-ReportModeAperiodic-r10</w:t>
            </w:r>
            <w:r w:rsidRPr="004B6803">
              <w:rPr>
                <w:iCs/>
                <w:noProof/>
                <w:lang w:val="en-GB" w:eastAsia="en-GB"/>
              </w:rPr>
              <w:t xml:space="preserve"> </w:t>
            </w:r>
            <w:r w:rsidRPr="004B6803">
              <w:rPr>
                <w:lang w:val="en-GB" w:eastAsia="en-GB"/>
              </w:rPr>
              <w:t>when transmission mode 10 is configured for the serving cell on this carrier frequency.</w:t>
            </w:r>
            <w:r w:rsidRPr="004B6803">
              <w:rPr>
                <w:kern w:val="2"/>
                <w:lang w:val="en-GB" w:eastAsia="zh-CN"/>
              </w:rPr>
              <w:t xml:space="preserve"> T</w:t>
            </w:r>
            <w:r w:rsidRPr="004B6803">
              <w:rPr>
                <w:iCs/>
                <w:noProof/>
                <w:kern w:val="2"/>
                <w:lang w:val="en-GB" w:eastAsia="en-GB"/>
              </w:rPr>
              <w:t xml:space="preserve">he UE shall ignore </w:t>
            </w:r>
            <w:r w:rsidRPr="004B6803">
              <w:rPr>
                <w:i/>
                <w:iCs/>
                <w:noProof/>
                <w:kern w:val="2"/>
                <w:lang w:val="en-GB" w:eastAsia="en-GB"/>
              </w:rPr>
              <w:t>cqi-ReportModeAperiodic-r10</w:t>
            </w:r>
            <w:r w:rsidRPr="004B6803">
              <w:rPr>
                <w:iCs/>
                <w:noProof/>
                <w:kern w:val="2"/>
                <w:lang w:val="en-GB" w:eastAsia="en-GB"/>
              </w:rPr>
              <w:t xml:space="preserve"> </w:t>
            </w:r>
            <w:r w:rsidRPr="004B6803">
              <w:rPr>
                <w:iCs/>
                <w:noProof/>
                <w:kern w:val="2"/>
                <w:lang w:val="en-GB" w:eastAsia="zh-CN"/>
              </w:rPr>
              <w:t>configured for the PCell</w:t>
            </w:r>
            <w:r w:rsidRPr="004B6803">
              <w:rPr>
                <w:kern w:val="2"/>
                <w:lang w:val="en-GB" w:eastAsia="zh-CN"/>
              </w:rPr>
              <w:t>/ PSCell when the transmission bandwidth of the PCell/PSCell in downlink is 6 resource block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QI-ReportPeriodicProcExt</w:t>
            </w:r>
          </w:p>
          <w:p w:rsidR="00F0608D" w:rsidRPr="004B6803" w:rsidRDefault="00F0608D" w:rsidP="00156BDF">
            <w:pPr>
              <w:pStyle w:val="TAL"/>
              <w:rPr>
                <w:noProof/>
                <w:lang w:val="en-GB" w:eastAsia="en-GB"/>
              </w:rPr>
            </w:pPr>
            <w:r w:rsidRPr="004B6803">
              <w:rPr>
                <w:noProof/>
                <w:lang w:val="en-GB" w:eastAsia="en-GB"/>
              </w:rPr>
              <w:t>A set of periodic CQI related parameters for which E-UTRAN may configure different values for each CSI process.</w:t>
            </w:r>
            <w:r w:rsidRPr="004B6803">
              <w:rPr>
                <w:lang w:val="en-GB" w:eastAsia="en-GB"/>
              </w:rPr>
              <w:t xml:space="preserve"> For a serving frequency E-UTRAN configures one or more </w:t>
            </w:r>
            <w:r w:rsidRPr="004B6803">
              <w:rPr>
                <w:i/>
                <w:lang w:val="en-GB" w:eastAsia="en-GB"/>
              </w:rPr>
              <w:t>CQI-ReportPeriodicProcExt</w:t>
            </w:r>
            <w:r w:rsidRPr="004B6803">
              <w:rPr>
                <w:lang w:val="en-GB" w:eastAsia="en-GB"/>
              </w:rPr>
              <w:t xml:space="preserve"> only when transmission mode 10 is configured for the serving cell on this carrier frequency.</w:t>
            </w:r>
          </w:p>
        </w:tc>
      </w:tr>
      <w:tr w:rsidR="004B6803" w:rsidRPr="004B6803" w:rsidTr="0070181D">
        <w:trPr>
          <w:cantSplit/>
        </w:trPr>
        <w:tc>
          <w:tcPr>
            <w:tcW w:w="9639" w:type="dxa"/>
          </w:tcPr>
          <w:p w:rsidR="00044E4F" w:rsidRPr="004B6803" w:rsidRDefault="00044E4F" w:rsidP="0070181D">
            <w:pPr>
              <w:pStyle w:val="TAL"/>
              <w:rPr>
                <w:b/>
                <w:i/>
                <w:noProof/>
                <w:lang w:val="en-GB" w:eastAsia="en-GB"/>
              </w:rPr>
            </w:pPr>
            <w:r w:rsidRPr="004B6803">
              <w:rPr>
                <w:b/>
                <w:i/>
                <w:noProof/>
                <w:lang w:val="en-GB" w:eastAsia="en-GB"/>
              </w:rPr>
              <w:t>cri-ConfigIndex</w:t>
            </w:r>
          </w:p>
          <w:p w:rsidR="00044E4F" w:rsidRPr="004B6803" w:rsidRDefault="00044E4F" w:rsidP="0070181D">
            <w:pPr>
              <w:pStyle w:val="TAL"/>
              <w:rPr>
                <w:lang w:val="en-GB" w:eastAsia="en-GB"/>
              </w:rPr>
            </w:pPr>
            <w:r w:rsidRPr="004B6803">
              <w:rPr>
                <w:lang w:val="en-GB" w:eastAsia="en-GB"/>
              </w:rPr>
              <w:t xml:space="preserve">Parameter: </w:t>
            </w:r>
            <w:r w:rsidRPr="004B6803">
              <w:rPr>
                <w:rFonts w:cs="Arial"/>
                <w:i/>
                <w:szCs w:val="18"/>
                <w:lang w:val="en-GB" w:eastAsia="ja-JP"/>
              </w:rPr>
              <w:t>cri-ConfigIndex</w:t>
            </w:r>
            <w:r w:rsidRPr="004B6803">
              <w:rPr>
                <w:rFonts w:cs="Arial"/>
                <w:i/>
                <w:szCs w:val="18"/>
                <w:lang w:val="en-GB" w:eastAsia="en-GB"/>
              </w:rPr>
              <w:t xml:space="preserve"> I</w:t>
            </w:r>
            <w:r w:rsidRPr="004B6803">
              <w:rPr>
                <w:rFonts w:cs="Arial"/>
                <w:i/>
                <w:szCs w:val="18"/>
                <w:vertAlign w:val="subscript"/>
                <w:lang w:val="en-GB" w:eastAsia="en-GB"/>
              </w:rPr>
              <w:t>CRI</w:t>
            </w:r>
            <w:r w:rsidRPr="004B6803">
              <w:rPr>
                <w:lang w:val="en-GB" w:eastAsia="en-GB"/>
              </w:rPr>
              <w:t xml:space="preserve">see TS 36.213 [23]. The parameter applies to the subframe pattern corresponding to </w:t>
            </w:r>
            <w:r w:rsidRPr="004B6803">
              <w:rPr>
                <w:i/>
                <w:lang w:val="en-GB" w:eastAsia="en-GB"/>
              </w:rPr>
              <w:t>csi-MeasSubframeSet1</w:t>
            </w:r>
            <w:r w:rsidRPr="004B6803">
              <w:rPr>
                <w:lang w:val="en-GB" w:eastAsia="en-GB"/>
              </w:rPr>
              <w:t>. EUTRAN configures the field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 xml:space="preserve">PMI/PTI/RI/CRI)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ri-ConfigIndex2</w:t>
            </w:r>
          </w:p>
          <w:p w:rsidR="00F0608D" w:rsidRPr="004B6803" w:rsidRDefault="00F0608D" w:rsidP="00156BDF">
            <w:pPr>
              <w:pStyle w:val="TAL"/>
              <w:rPr>
                <w:lang w:val="en-GB" w:eastAsia="en-GB"/>
              </w:rPr>
            </w:pPr>
            <w:r w:rsidRPr="004B6803">
              <w:rPr>
                <w:lang w:val="en-GB" w:eastAsia="en-GB"/>
              </w:rPr>
              <w:t xml:space="preserve">Parameter: </w:t>
            </w:r>
            <w:r w:rsidR="009D2FEC" w:rsidRPr="004B6803">
              <w:rPr>
                <w:rFonts w:cs="Arial"/>
                <w:i/>
                <w:szCs w:val="18"/>
                <w:lang w:val="en-GB" w:eastAsia="en-US"/>
              </w:rPr>
              <w:t>cri-ConfigIndex</w:t>
            </w:r>
            <w:r w:rsidR="009D2FEC" w:rsidRPr="004B6803">
              <w:rPr>
                <w:rFonts w:cs="Arial"/>
                <w:i/>
                <w:szCs w:val="18"/>
                <w:lang w:val="en-GB" w:eastAsia="en-GB"/>
              </w:rPr>
              <w:t xml:space="preserve"> I</w:t>
            </w:r>
            <w:r w:rsidR="009D2FEC" w:rsidRPr="004B6803">
              <w:rPr>
                <w:rFonts w:cs="Arial"/>
                <w:i/>
                <w:szCs w:val="18"/>
                <w:vertAlign w:val="subscript"/>
                <w:lang w:val="en-GB" w:eastAsia="en-GB"/>
              </w:rPr>
              <w:t>CRI</w:t>
            </w:r>
            <w:r w:rsidRPr="004B6803">
              <w:rPr>
                <w:lang w:val="en-GB" w:eastAsia="en-GB"/>
              </w:rPr>
              <w:t>see TS 36.213 [</w:t>
            </w:r>
            <w:r w:rsidR="009D2FEC" w:rsidRPr="004B6803">
              <w:rPr>
                <w:lang w:val="en-GB" w:eastAsia="en-GB"/>
              </w:rPr>
              <w:t>23</w:t>
            </w:r>
            <w:r w:rsidRPr="004B6803">
              <w:rPr>
                <w:lang w:val="en-GB" w:eastAsia="en-GB"/>
              </w:rPr>
              <w:t xml:space="preserve">]. The parameter applies to the subframe pattern corresponding to </w:t>
            </w:r>
            <w:r w:rsidRPr="004B6803">
              <w:rPr>
                <w:i/>
                <w:lang w:val="en-GB" w:eastAsia="en-GB"/>
              </w:rPr>
              <w:t>csi-MeasSubframeSet2</w:t>
            </w:r>
            <w:r w:rsidRPr="004B6803">
              <w:rPr>
                <w:lang w:val="en-GB" w:eastAsia="en-GB"/>
              </w:rPr>
              <w:t xml:space="preserve"> or corresponding to the CSI subframe set 2 indicated by </w:t>
            </w:r>
            <w:r w:rsidRPr="004B6803">
              <w:rPr>
                <w:i/>
                <w:lang w:val="en-GB" w:eastAsia="en-GB"/>
              </w:rPr>
              <w:t>csi-MeasSubframeSets</w:t>
            </w:r>
            <w:r w:rsidRPr="004B6803">
              <w:rPr>
                <w:lang w:val="en-GB" w:eastAsia="en-GB"/>
              </w:rPr>
              <w:t xml:space="preserve">. E-UTRAN configures </w:t>
            </w:r>
            <w:r w:rsidRPr="004B6803">
              <w:rPr>
                <w:i/>
                <w:lang w:val="en-GB" w:eastAsia="en-GB"/>
              </w:rPr>
              <w:t>cri-ConfigIndex2</w:t>
            </w:r>
            <w:r w:rsidRPr="004B6803">
              <w:rPr>
                <w:lang w:val="en-GB" w:eastAsia="en-GB"/>
              </w:rPr>
              <w:t xml:space="preserve"> only if </w:t>
            </w:r>
            <w:r w:rsidRPr="004B6803">
              <w:rPr>
                <w:i/>
                <w:lang w:val="en-GB" w:eastAsia="en-GB"/>
              </w:rPr>
              <w:t>cri-ConfigIndex</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cri-ReportConfig</w:t>
            </w:r>
          </w:p>
          <w:p w:rsidR="00F0608D" w:rsidRPr="004B6803" w:rsidRDefault="00F0608D" w:rsidP="00156BDF">
            <w:pPr>
              <w:pStyle w:val="TAL"/>
              <w:rPr>
                <w:b/>
                <w:i/>
                <w:noProof/>
                <w:lang w:val="en-GB" w:eastAsia="en-GB"/>
              </w:rPr>
            </w:pPr>
            <w:r w:rsidRPr="004B6803">
              <w:rPr>
                <w:lang w:val="en-GB" w:eastAsia="en-GB"/>
              </w:rPr>
              <w:t xml:space="preserve">E-UTRAN configures the field only if the UE is configured with </w:t>
            </w:r>
            <w:r w:rsidRPr="004B6803">
              <w:rPr>
                <w:i/>
                <w:lang w:val="en-GB" w:eastAsia="en-GB"/>
              </w:rPr>
              <w:t>eMIMO-Ty</w:t>
            </w:r>
            <w:r w:rsidRPr="004B6803">
              <w:rPr>
                <w:lang w:val="en-GB" w:eastAsia="en-GB"/>
              </w:rPr>
              <w:t xml:space="preserve">pe set to </w:t>
            </w:r>
            <w:r w:rsidR="005A4770" w:rsidRPr="004B6803">
              <w:rPr>
                <w:rFonts w:eastAsia="MS Mincho" w:cs="Arial"/>
                <w:noProof/>
                <w:szCs w:val="18"/>
                <w:lang w:val="en-GB" w:eastAsia="ja-JP"/>
              </w:rPr>
              <w:t>"</w:t>
            </w:r>
            <w:r w:rsidRPr="004B6803">
              <w:rPr>
                <w:i/>
                <w:lang w:val="en-GB" w:eastAsia="en-GB"/>
              </w:rPr>
              <w:t>beamformed</w:t>
            </w:r>
            <w:r w:rsidR="005A4770" w:rsidRPr="004B6803">
              <w:rPr>
                <w:rFonts w:eastAsia="MS Mincho" w:cs="Arial"/>
                <w:noProof/>
                <w:szCs w:val="18"/>
                <w:lang w:val="en-GB" w:eastAsia="ja-JP"/>
              </w:rPr>
              <w:t>"</w:t>
            </w:r>
            <w:r w:rsidRPr="004B6803">
              <w:rPr>
                <w:lang w:val="en-GB" w:eastAsia="en-GB"/>
              </w:rPr>
              <w:t xml:space="preserve"> and if multiple references to RS configuration using non-zero power transmission are configured (i.e. if </w:t>
            </w:r>
            <w:r w:rsidRPr="004B6803">
              <w:rPr>
                <w:i/>
                <w:lang w:val="en-GB" w:eastAsia="en-GB"/>
              </w:rPr>
              <w:t>csi-RS-ConfigNZPIdListExt</w:t>
            </w:r>
            <w:r w:rsidRPr="004B6803">
              <w:rPr>
                <w:lang w:val="en-GB" w:eastAsia="en-GB"/>
              </w:rPr>
              <w:t xml:space="preserve"> is configured).</w:t>
            </w:r>
          </w:p>
        </w:tc>
      </w:tr>
      <w:tr w:rsidR="004B6803" w:rsidRPr="004B6803" w:rsidTr="00156BDF">
        <w:trPr>
          <w:cantSplit/>
          <w:trHeight w:val="205"/>
        </w:trPr>
        <w:tc>
          <w:tcPr>
            <w:tcW w:w="9639" w:type="dxa"/>
          </w:tcPr>
          <w:p w:rsidR="00F0608D" w:rsidRPr="004B6803" w:rsidRDefault="00F0608D" w:rsidP="00156BDF">
            <w:pPr>
              <w:pStyle w:val="TAL"/>
              <w:rPr>
                <w:b/>
                <w:i/>
                <w:noProof/>
                <w:lang w:val="en-GB" w:eastAsia="en-GB"/>
              </w:rPr>
            </w:pPr>
            <w:r w:rsidRPr="004B6803">
              <w:rPr>
                <w:b/>
                <w:i/>
                <w:noProof/>
                <w:lang w:val="en-GB" w:eastAsia="en-GB"/>
              </w:rPr>
              <w:t>csi-ConfigIndex</w:t>
            </w:r>
          </w:p>
          <w:p w:rsidR="00F0608D" w:rsidRPr="004B6803" w:rsidRDefault="00F0608D" w:rsidP="00156BDF">
            <w:pPr>
              <w:pStyle w:val="TAL"/>
              <w:rPr>
                <w:b/>
                <w:i/>
                <w:noProof/>
                <w:lang w:val="en-GB" w:eastAsia="en-GB"/>
              </w:rPr>
            </w:pPr>
            <w:r w:rsidRPr="004B6803">
              <w:rPr>
                <w:lang w:val="en-GB" w:eastAsia="en-GB"/>
              </w:rPr>
              <w:t xml:space="preserve">E-UTRAN configures </w:t>
            </w:r>
            <w:r w:rsidRPr="004B6803">
              <w:rPr>
                <w:i/>
                <w:lang w:val="en-GB" w:eastAsia="en-GB"/>
              </w:rPr>
              <w:t>csi-ConfigIndex</w:t>
            </w:r>
            <w:r w:rsidRPr="004B6803">
              <w:rPr>
                <w:lang w:val="en-GB" w:eastAsia="en-GB"/>
              </w:rPr>
              <w:t xml:space="preserve"> only for PCell and only if </w:t>
            </w:r>
            <w:r w:rsidRPr="004B6803">
              <w:rPr>
                <w:i/>
                <w:lang w:val="en-GB" w:eastAsia="en-GB"/>
              </w:rPr>
              <w:t>csi-SubframePatternConfig</w:t>
            </w:r>
            <w:r w:rsidRPr="004B6803">
              <w:rPr>
                <w:lang w:val="en-GB" w:eastAsia="en-GB"/>
              </w:rPr>
              <w:t xml:space="preserve"> is configured</w:t>
            </w:r>
            <w:r w:rsidRPr="004B6803">
              <w:rPr>
                <w:noProof/>
                <w:lang w:val="en-GB" w:eastAsia="en-GB"/>
              </w:rPr>
              <w:t>.</w:t>
            </w:r>
            <w:r w:rsidRPr="004B6803">
              <w:rPr>
                <w:lang w:val="en-GB" w:eastAsia="en-GB"/>
              </w:rPr>
              <w:t xml:space="preserve"> The </w:t>
            </w:r>
            <w:r w:rsidRPr="004B6803">
              <w:rPr>
                <w:noProof/>
                <w:lang w:val="en-GB" w:eastAsia="en-GB"/>
              </w:rPr>
              <w:t xml:space="preserve">UE shall release </w:t>
            </w:r>
            <w:r w:rsidRPr="004B6803">
              <w:rPr>
                <w:i/>
                <w:noProof/>
                <w:lang w:val="en-GB" w:eastAsia="en-GB"/>
              </w:rPr>
              <w:t>csi-ConfigIndex</w:t>
            </w:r>
            <w:r w:rsidRPr="004B6803">
              <w:rPr>
                <w:noProof/>
                <w:lang w:val="en-GB" w:eastAsia="en-GB"/>
              </w:rPr>
              <w:t xml:space="preserve"> if </w:t>
            </w:r>
            <w:r w:rsidRPr="004B6803">
              <w:rPr>
                <w:i/>
                <w:lang w:val="en-GB" w:eastAsia="en-GB"/>
              </w:rPr>
              <w:t>csi-SubframePatternConfig</w:t>
            </w:r>
            <w:r w:rsidRPr="004B6803">
              <w:rPr>
                <w:lang w:val="en-GB" w:eastAsia="en-GB"/>
              </w:rPr>
              <w:t xml:space="preserve"> is </w:t>
            </w:r>
            <w:r w:rsidRPr="004B6803">
              <w:rPr>
                <w:noProof/>
                <w:lang w:val="en-GB" w:eastAsia="en-GB"/>
              </w:rPr>
              <w:t>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IM-ConfigToAddModList</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IM-Config</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noProof/>
                <w:lang w:val="en-GB" w:eastAsia="en-GB"/>
              </w:rPr>
              <w:t>csi-MeasSubframeSets</w:t>
            </w:r>
          </w:p>
          <w:p w:rsidR="00F0608D" w:rsidRPr="004B6803" w:rsidRDefault="00F0608D" w:rsidP="00156BDF">
            <w:pPr>
              <w:pStyle w:val="TAL"/>
              <w:rPr>
                <w:b/>
                <w:i/>
                <w:noProof/>
                <w:lang w:val="en-GB" w:eastAsia="en-GB"/>
              </w:rPr>
            </w:pPr>
            <w:r w:rsidRPr="004B6803">
              <w:rPr>
                <w:lang w:val="en-GB" w:eastAsia="en-GB"/>
              </w:rPr>
              <w:t>Indicates the two CSI subframe sets. Value 0 means the subframe belongs to CSI subframe set 1 and value 1 means the subframe belongs to CSI subframe set 2. CSI subframe set 1 refers to</w:t>
            </w:r>
            <w:r w:rsidRPr="004B6803">
              <w:rPr>
                <w:rFonts w:eastAsia="SimSun" w:cs="Arial"/>
                <w:i/>
                <w:noProof/>
                <w:szCs w:val="18"/>
                <w:lang w:val="en-GB" w:eastAsia="zh-CN"/>
              </w:rPr>
              <w:t xml:space="preserve"> C</w:t>
            </w:r>
            <w:r w:rsidRPr="004B6803">
              <w:rPr>
                <w:rFonts w:eastAsia="SimSun" w:cs="Arial"/>
                <w:i/>
                <w:noProof/>
                <w:szCs w:val="18"/>
                <w:vertAlign w:val="subscript"/>
                <w:lang w:val="en-GB" w:eastAsia="zh-CN"/>
              </w:rPr>
              <w:t>CSI,0</w:t>
            </w:r>
            <w:r w:rsidRPr="004B6803">
              <w:rPr>
                <w:lang w:val="en-GB" w:eastAsia="en-GB"/>
              </w:rPr>
              <w:t xml:space="preserve"> in TS 36.213 [23, 7.2] and CSI subframe set 2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CSI,1</w:t>
            </w:r>
            <w:r w:rsidRPr="004B6803">
              <w:rPr>
                <w:lang w:val="en-GB" w:eastAsia="en-GB"/>
              </w:rPr>
              <w:t xml:space="preserve"> in TS 36.213 [23, 7.2]. EUTRAN does not configure </w:t>
            </w:r>
            <w:r w:rsidRPr="004B6803">
              <w:rPr>
                <w:i/>
                <w:lang w:val="en-GB" w:eastAsia="en-GB"/>
              </w:rPr>
              <w:t>csi-MeasSubframeSet1-r10</w:t>
            </w:r>
            <w:r w:rsidRPr="004B6803">
              <w:rPr>
                <w:lang w:val="en-GB" w:eastAsia="en-GB"/>
              </w:rPr>
              <w:t xml:space="preserve"> and </w:t>
            </w:r>
            <w:r w:rsidRPr="004B6803">
              <w:rPr>
                <w:i/>
                <w:lang w:val="en-GB" w:eastAsia="en-GB"/>
              </w:rPr>
              <w:t>csi-MeasSubframeSet2-r10</w:t>
            </w:r>
            <w:r w:rsidRPr="004B6803">
              <w:rPr>
                <w:lang w:val="en-GB" w:eastAsia="en-GB"/>
              </w:rPr>
              <w:t xml:space="preserve"> if </w:t>
            </w:r>
            <w:r w:rsidRPr="004B6803">
              <w:rPr>
                <w:rFonts w:eastAsia="SimSun"/>
                <w:lang w:val="en-GB" w:eastAsia="zh-CN"/>
              </w:rPr>
              <w:t xml:space="preserve">either </w:t>
            </w:r>
            <w:r w:rsidRPr="004B6803">
              <w:rPr>
                <w:i/>
                <w:lang w:val="en-GB" w:eastAsia="en-GB"/>
              </w:rPr>
              <w:t>csi-MeasSubframeSets-r12</w:t>
            </w:r>
            <w:r w:rsidRPr="004B6803">
              <w:rPr>
                <w:rFonts w:eastAsia="SimSun"/>
                <w:lang w:val="en-GB" w:eastAsia="zh-CN"/>
              </w:rPr>
              <w:t xml:space="preserve"> for PCell or</w:t>
            </w:r>
            <w:r w:rsidRPr="004B6803">
              <w:rPr>
                <w:rFonts w:eastAsia="SimSun"/>
                <w:i/>
                <w:lang w:val="en-GB" w:eastAsia="zh-CN"/>
              </w:rPr>
              <w:t xml:space="preserve"> eimta-MainConfigPCell-r12</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noProof/>
                <w:lang w:val="en-GB" w:eastAsia="en-GB"/>
              </w:rPr>
            </w:pPr>
            <w:r w:rsidRPr="004B6803">
              <w:rPr>
                <w:b/>
                <w:i/>
                <w:noProof/>
                <w:lang w:val="en-GB" w:eastAsia="en-GB"/>
              </w:rPr>
              <w:t>csi-MeasSubframeSet1</w:t>
            </w:r>
            <w:r w:rsidRPr="004B6803">
              <w:rPr>
                <w:b/>
                <w:noProof/>
                <w:lang w:val="en-GB" w:eastAsia="en-GB"/>
              </w:rPr>
              <w:t xml:space="preserve">, </w:t>
            </w:r>
            <w:r w:rsidRPr="004B6803">
              <w:rPr>
                <w:b/>
                <w:i/>
                <w:noProof/>
                <w:lang w:val="en-GB" w:eastAsia="en-GB"/>
              </w:rPr>
              <w:t>csi-MeasSubframeSet2</w:t>
            </w:r>
          </w:p>
          <w:p w:rsidR="00F0608D" w:rsidRPr="004B6803" w:rsidRDefault="00F0608D" w:rsidP="00156BDF">
            <w:pPr>
              <w:pStyle w:val="TAL"/>
              <w:rPr>
                <w:noProof/>
                <w:lang w:val="en-GB" w:eastAsia="en-GB"/>
              </w:rPr>
            </w:pPr>
            <w:r w:rsidRPr="004B6803">
              <w:rPr>
                <w:rFonts w:eastAsia="SimSun" w:cs="Arial"/>
                <w:noProof/>
                <w:szCs w:val="18"/>
                <w:lang w:val="en-GB" w:eastAsia="zh-CN"/>
              </w:rPr>
              <w:t xml:space="preserve">Indicates the CSI measurement subframe sets. </w:t>
            </w:r>
            <w:r w:rsidRPr="004B6803">
              <w:rPr>
                <w:rFonts w:eastAsia="SimSun" w:cs="Arial"/>
                <w:i/>
                <w:noProof/>
                <w:szCs w:val="18"/>
                <w:lang w:val="en-GB" w:eastAsia="zh-CN"/>
              </w:rPr>
              <w:t>csi-MeasSubframeSet1</w:t>
            </w:r>
            <w:r w:rsidRPr="004B6803">
              <w:rPr>
                <w:rFonts w:eastAsia="SimSun" w:cs="Arial"/>
                <w:noProof/>
                <w:szCs w:val="18"/>
                <w:lang w:val="en-GB" w:eastAsia="zh-CN"/>
              </w:rPr>
              <w:t xml:space="preserve">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CSI,0</w:t>
            </w:r>
            <w:r w:rsidRPr="004B6803">
              <w:rPr>
                <w:rFonts w:eastAsia="SimSun" w:cs="Arial"/>
                <w:noProof/>
                <w:szCs w:val="18"/>
                <w:lang w:val="en-GB" w:eastAsia="zh-CN"/>
              </w:rPr>
              <w:t xml:space="preserve"> in TS 36.213 [23, 7.2] and </w:t>
            </w:r>
            <w:r w:rsidRPr="004B6803">
              <w:rPr>
                <w:rFonts w:eastAsia="SimSun" w:cs="Arial"/>
                <w:i/>
                <w:noProof/>
                <w:szCs w:val="18"/>
                <w:lang w:val="en-GB" w:eastAsia="zh-CN"/>
              </w:rPr>
              <w:t>csi-MeasSubframeSet2</w:t>
            </w:r>
            <w:r w:rsidRPr="004B6803">
              <w:rPr>
                <w:rFonts w:eastAsia="SimSun" w:cs="Arial"/>
                <w:noProof/>
                <w:szCs w:val="18"/>
                <w:lang w:val="en-GB" w:eastAsia="zh-CN"/>
              </w:rPr>
              <w:t xml:space="preserve"> refers to </w:t>
            </w:r>
            <w:r w:rsidRPr="004B6803">
              <w:rPr>
                <w:rFonts w:eastAsia="SimSun" w:cs="Arial"/>
                <w:i/>
                <w:noProof/>
                <w:szCs w:val="18"/>
                <w:lang w:val="en-GB" w:eastAsia="zh-CN"/>
              </w:rPr>
              <w:t>C</w:t>
            </w:r>
            <w:r w:rsidRPr="004B6803">
              <w:rPr>
                <w:rFonts w:eastAsia="SimSun" w:cs="Arial"/>
                <w:i/>
                <w:noProof/>
                <w:szCs w:val="18"/>
                <w:vertAlign w:val="subscript"/>
                <w:lang w:val="en-GB" w:eastAsia="zh-CN"/>
              </w:rPr>
              <w:t xml:space="preserve">CSI,1 </w:t>
            </w:r>
            <w:r w:rsidRPr="004B6803">
              <w:rPr>
                <w:rFonts w:eastAsia="SimSun" w:cs="Arial"/>
                <w:noProof/>
                <w:szCs w:val="18"/>
                <w:lang w:val="en-GB" w:eastAsia="zh-CN"/>
              </w:rPr>
              <w:t xml:space="preserve">in TS 36.213 [23, 7.2]. </w:t>
            </w:r>
            <w:r w:rsidRPr="004B6803">
              <w:rPr>
                <w:lang w:val="en-GB" w:eastAsia="en-GB"/>
              </w:rPr>
              <w:t>E-UTRAN only configures the two CSI measurement subframe sets for the PCell</w:t>
            </w:r>
            <w:r w:rsidRPr="004B6803">
              <w:rPr>
                <w:rFonts w:eastAsia="SimSun"/>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ProcessToAddModList</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Process</w:t>
            </w:r>
            <w:r w:rsidRPr="004B6803">
              <w:rPr>
                <w:lang w:val="en-GB" w:eastAsia="en-GB"/>
              </w:rPr>
              <w:t xml:space="preserve"> only when transmission mode 10 is configured for the serving cell on this carrier frequency.</w:t>
            </w:r>
          </w:p>
        </w:tc>
      </w:tr>
      <w:tr w:rsidR="004B6803" w:rsidRPr="004B6803" w:rsidTr="00156BDF">
        <w:trPr>
          <w:cantSplit/>
          <w:trHeight w:val="205"/>
        </w:trPr>
        <w:tc>
          <w:tcPr>
            <w:tcW w:w="9639" w:type="dxa"/>
          </w:tcPr>
          <w:p w:rsidR="00F0608D" w:rsidRPr="004B6803" w:rsidRDefault="00F0608D" w:rsidP="00156BDF">
            <w:pPr>
              <w:pStyle w:val="TAL"/>
              <w:rPr>
                <w:b/>
                <w:i/>
                <w:noProof/>
                <w:lang w:val="en-GB" w:eastAsia="en-GB"/>
              </w:rPr>
            </w:pPr>
            <w:r w:rsidRPr="004B6803">
              <w:rPr>
                <w:b/>
                <w:i/>
                <w:noProof/>
                <w:lang w:val="en-GB" w:eastAsia="en-GB"/>
              </w:rPr>
              <w:t>csi-ReportMode</w:t>
            </w:r>
          </w:p>
          <w:p w:rsidR="00F0608D" w:rsidRPr="004B6803" w:rsidRDefault="00F0608D" w:rsidP="00156BDF">
            <w:pPr>
              <w:pStyle w:val="TAL"/>
              <w:rPr>
                <w:b/>
                <w:i/>
                <w:noProof/>
                <w:lang w:val="en-GB" w:eastAsia="en-GB"/>
              </w:rPr>
            </w:pPr>
            <w:r w:rsidRPr="004B6803">
              <w:rPr>
                <w:bCs/>
                <w:iCs/>
                <w:noProof/>
                <w:lang w:val="en-GB" w:eastAsia="en-GB"/>
              </w:rPr>
              <w:t xml:space="preserve">Parameter: </w:t>
            </w:r>
            <w:r w:rsidRPr="004B6803">
              <w:rPr>
                <w:i/>
                <w:lang w:val="en-GB" w:eastAsia="en-GB"/>
              </w:rPr>
              <w:t xml:space="preserve">PUCCH_format1-1_CSI_reporting_mode, </w:t>
            </w:r>
            <w:r w:rsidRPr="004B6803">
              <w:rPr>
                <w:iCs/>
                <w:lang w:val="en-GB" w:eastAsia="en-GB"/>
              </w:rPr>
              <w:t>see</w:t>
            </w:r>
            <w:r w:rsidRPr="004B6803">
              <w:rPr>
                <w:bCs/>
                <w:iCs/>
                <w:noProof/>
                <w:lang w:val="en-GB" w:eastAsia="en-GB"/>
              </w:rPr>
              <w:t xml:space="preserve"> </w:t>
            </w:r>
            <w:r w:rsidRPr="004B6803">
              <w:rPr>
                <w:lang w:val="en-GB" w:eastAsia="en-GB"/>
              </w:rPr>
              <w:t xml:space="preserve">TS 36.213 </w:t>
            </w:r>
            <w:r w:rsidRPr="004B6803">
              <w:rPr>
                <w:iCs/>
                <w:noProof/>
                <w:lang w:val="en-GB" w:eastAsia="en-GB"/>
              </w:rPr>
              <w:t>[23,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K</w:t>
            </w:r>
          </w:p>
          <w:p w:rsidR="00F0608D" w:rsidRPr="004B6803" w:rsidRDefault="00F0608D" w:rsidP="00156BDF">
            <w:pPr>
              <w:pStyle w:val="TAL"/>
              <w:rPr>
                <w:lang w:val="en-GB" w:eastAsia="en-GB"/>
              </w:rPr>
            </w:pPr>
            <w:r w:rsidRPr="004B6803">
              <w:rPr>
                <w:lang w:val="en-GB" w:eastAsia="en-GB"/>
              </w:rPr>
              <w:t>Parameter: K</w:t>
            </w:r>
            <w:r w:rsidRPr="004B6803">
              <w:rPr>
                <w:i/>
                <w:noProof/>
                <w:lang w:val="en-GB" w:eastAsia="en-GB"/>
              </w:rPr>
              <w:t>,</w:t>
            </w:r>
            <w:r w:rsidRPr="004B6803">
              <w:rPr>
                <w:lang w:val="en-GB" w:eastAsia="en-GB"/>
              </w:rPr>
              <w:t xml:space="preserve"> see TS 36.213 [23,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omPDSCH-RS-EPRE-Offset</w:t>
            </w:r>
          </w:p>
          <w:p w:rsidR="00F0608D" w:rsidRPr="004B6803" w:rsidRDefault="00F0608D" w:rsidP="00156BDF">
            <w:pPr>
              <w:pStyle w:val="TAL"/>
              <w:rPr>
                <w:lang w:val="en-GB" w:eastAsia="en-GB"/>
              </w:rPr>
            </w:pPr>
            <w:r w:rsidRPr="004B6803">
              <w:rPr>
                <w:lang w:val="en-GB" w:eastAsia="en-GB"/>
              </w:rPr>
              <w:t xml:space="preserve">Parameter: </w:t>
            </w:r>
            <w:r w:rsidRPr="004B6803">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71355810" r:id="rId177"/>
              </w:object>
            </w:r>
            <w:r w:rsidRPr="004B6803">
              <w:rPr>
                <w:lang w:val="en-GB" w:eastAsia="en-GB"/>
              </w:rPr>
              <w:t xml:space="preserve"> </w:t>
            </w:r>
            <w:r w:rsidRPr="004B6803">
              <w:rPr>
                <w:i/>
                <w:noProof/>
                <w:lang w:val="en-GB" w:eastAsia="en-GB"/>
              </w:rPr>
              <w:t xml:space="preserve">see </w:t>
            </w:r>
            <w:r w:rsidRPr="004B6803">
              <w:rPr>
                <w:iCs/>
                <w:noProof/>
                <w:lang w:val="en-GB" w:eastAsia="en-GB"/>
              </w:rPr>
              <w:t xml:space="preserve">TS 36.213 [23, 7.2.3]. </w:t>
            </w:r>
            <w:r w:rsidRPr="004B6803">
              <w:rPr>
                <w:lang w:val="en-GB" w:eastAsia="en-GB"/>
              </w:rPr>
              <w:t xml:space="preserve">Actual value = </w:t>
            </w:r>
            <w:r w:rsidR="00345835" w:rsidRPr="004B6803">
              <w:rPr>
                <w:lang w:val="en-GB" w:eastAsia="en-GB"/>
              </w:rPr>
              <w:t>field</w:t>
            </w:r>
            <w:r w:rsidRPr="004B6803">
              <w:rPr>
                <w:lang w:val="en-GB" w:eastAsia="en-GB"/>
              </w:rPr>
              <w:t xml:space="preserve"> value * 2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ityFactor</w:t>
            </w:r>
            <w:r w:rsidR="001A34CE" w:rsidRPr="004B6803">
              <w:rPr>
                <w:b/>
                <w:i/>
                <w:noProof/>
                <w:lang w:val="en-GB" w:eastAsia="en-GB"/>
              </w:rPr>
              <w:t>, periodicityFactorWB</w:t>
            </w:r>
          </w:p>
          <w:p w:rsidR="00F0608D" w:rsidRPr="004B6803" w:rsidRDefault="00F0608D" w:rsidP="00156BDF">
            <w:pPr>
              <w:pStyle w:val="TAL"/>
              <w:rPr>
                <w:bCs/>
                <w:iCs/>
                <w:noProof/>
                <w:lang w:val="en-GB" w:eastAsia="en-GB"/>
              </w:rPr>
            </w:pPr>
            <w:r w:rsidRPr="004B6803">
              <w:rPr>
                <w:lang w:val="en-GB" w:eastAsia="en-GB"/>
              </w:rPr>
              <w:t xml:space="preserve">Parameter: </w:t>
            </w:r>
            <w:r w:rsidRPr="004B6803">
              <w:rPr>
                <w:position w:val="-4"/>
                <w:lang w:val="en-GB" w:eastAsia="en-GB"/>
              </w:rPr>
              <w:object w:dxaOrig="300" w:dyaOrig="240">
                <v:shape id="_x0000_i1111" type="#_x0000_t75" style="width:15pt;height:12pt" o:ole="">
                  <v:imagedata r:id="rId178" o:title=""/>
                </v:shape>
                <o:OLEObject Type="Embed" ProgID="Equation.3" ShapeID="_x0000_i1111" DrawAspect="Content" ObjectID="_1671355811" r:id="rId179"/>
              </w:object>
            </w:r>
            <w:r w:rsidRPr="004B6803">
              <w:rPr>
                <w:i/>
                <w:noProof/>
                <w:lang w:val="en-GB" w:eastAsia="en-GB"/>
              </w:rPr>
              <w:t>,</w:t>
            </w:r>
            <w:r w:rsidRPr="004B6803">
              <w:rPr>
                <w:lang w:val="en-GB" w:eastAsia="en-GB"/>
              </w:rPr>
              <w:t xml:space="preserve"> see TS 36.213 [23, 7.2.2].</w:t>
            </w:r>
            <w:r w:rsidR="001A34CE" w:rsidRPr="004B6803">
              <w:rPr>
                <w:lang w:val="en-GB" w:eastAsia="en-GB"/>
              </w:rPr>
              <w:t xml:space="preserve"> EUTRAN </w:t>
            </w:r>
            <w:r w:rsidR="001A34CE" w:rsidRPr="004B6803">
              <w:rPr>
                <w:noProof/>
                <w:lang w:val="en-GB" w:eastAsia="zh-CN"/>
              </w:rPr>
              <w:t xml:space="preserve">configures field </w:t>
            </w:r>
            <w:r w:rsidR="001A34CE" w:rsidRPr="004B6803">
              <w:rPr>
                <w:i/>
                <w:noProof/>
                <w:lang w:val="en-GB" w:eastAsia="zh-CN"/>
              </w:rPr>
              <w:t>periodicityFactorWB</w:t>
            </w:r>
            <w:r w:rsidR="001A34CE" w:rsidRPr="004B6803">
              <w:rPr>
                <w:noProof/>
                <w:lang w:val="en-GB" w:eastAsia="zh-CN"/>
              </w:rPr>
              <w:t xml:space="preserve"> only when the UE is configured with </w:t>
            </w:r>
            <w:r w:rsidR="001A34CE" w:rsidRPr="004B6803">
              <w:rPr>
                <w:i/>
                <w:noProof/>
                <w:lang w:val="en-GB" w:eastAsia="zh-CN"/>
              </w:rPr>
              <w:t>eMIMO-Type</w:t>
            </w:r>
            <w:r w:rsidR="001A34CE" w:rsidRPr="004B6803">
              <w:rPr>
                <w:noProof/>
                <w:lang w:val="en-GB" w:eastAsia="zh-CN"/>
              </w:rPr>
              <w:t xml:space="preserve"> set to </w:t>
            </w:r>
            <w:r w:rsidR="001A34CE" w:rsidRPr="004B6803">
              <w:rPr>
                <w:i/>
                <w:noProof/>
                <w:lang w:val="en-GB" w:eastAsia="zh-CN"/>
              </w:rPr>
              <w:t>nonPrecoded</w:t>
            </w:r>
            <w:r w:rsidR="001A34CE" w:rsidRPr="004B6803">
              <w:rPr>
                <w:noProof/>
                <w:lang w:val="en-GB" w:eastAsia="zh-CN"/>
              </w:rPr>
              <w:t xml:space="preserve"> and with</w:t>
            </w:r>
            <w:r w:rsidR="001A34CE" w:rsidRPr="004B6803">
              <w:rPr>
                <w:i/>
                <w:noProof/>
                <w:lang w:val="en-GB" w:eastAsia="zh-CN"/>
              </w:rPr>
              <w:t xml:space="preserve"> cqi-FormatIndicatorPeriodic</w:t>
            </w:r>
            <w:r w:rsidR="001A34CE" w:rsidRPr="004B6803">
              <w:rPr>
                <w:noProof/>
                <w:lang w:val="en-GB" w:eastAsia="zh-CN"/>
              </w:rPr>
              <w:t xml:space="preserve"> set to </w:t>
            </w:r>
            <w:r w:rsidR="001A34CE" w:rsidRPr="004B6803">
              <w:rPr>
                <w:i/>
                <w:noProof/>
                <w:lang w:val="en-GB" w:eastAsia="zh-CN"/>
              </w:rPr>
              <w:t>widebandCQI</w:t>
            </w:r>
            <w:r w:rsidR="001A34CE" w:rsidRPr="004B6803">
              <w:rPr>
                <w:noProof/>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zh-CN"/>
              </w:rPr>
            </w:pPr>
            <w:r w:rsidRPr="004B6803">
              <w:rPr>
                <w:b/>
                <w:i/>
                <w:noProof/>
                <w:lang w:val="en-GB" w:eastAsia="zh-CN"/>
              </w:rPr>
              <w:t>pmi-RI-Report</w:t>
            </w:r>
          </w:p>
          <w:p w:rsidR="00F0608D" w:rsidRPr="004B6803" w:rsidRDefault="00F0608D" w:rsidP="00156BDF">
            <w:pPr>
              <w:pStyle w:val="TAL"/>
              <w:rPr>
                <w:b/>
                <w:noProof/>
                <w:lang w:val="en-GB" w:eastAsia="zh-CN"/>
              </w:rPr>
            </w:pPr>
            <w:r w:rsidRPr="004B6803">
              <w:rPr>
                <w:noProof/>
                <w:lang w:val="en-GB" w:eastAsia="zh-CN"/>
              </w:rPr>
              <w:t xml:space="preserve">See TS 36.213 [23, 7.2]. The presence of this field means PMI/RI reporting is configured; otherwise the PMI/RI reporting is not configured. EUTRAN configures this field only when </w:t>
            </w:r>
            <w:r w:rsidRPr="004B6803">
              <w:rPr>
                <w:i/>
                <w:noProof/>
                <w:lang w:val="en-GB" w:eastAsia="zh-CN"/>
              </w:rPr>
              <w:t>transmissionMode</w:t>
            </w:r>
            <w:r w:rsidRPr="004B6803">
              <w:rPr>
                <w:noProof/>
                <w:lang w:val="en-GB" w:eastAsia="zh-CN"/>
              </w:rPr>
              <w:t xml:space="preserve"> is set to </w:t>
            </w:r>
            <w:r w:rsidRPr="004B6803">
              <w:rPr>
                <w:i/>
                <w:noProof/>
                <w:lang w:val="en-GB" w:eastAsia="zh-CN"/>
              </w:rPr>
              <w:t xml:space="preserve">tm8, tm9 </w:t>
            </w:r>
            <w:r w:rsidRPr="004B6803">
              <w:rPr>
                <w:noProof/>
                <w:lang w:val="en-GB" w:eastAsia="zh-CN"/>
              </w:rPr>
              <w:t>or</w:t>
            </w:r>
            <w:r w:rsidRPr="004B6803">
              <w:rPr>
                <w:i/>
                <w:noProof/>
                <w:lang w:val="en-GB" w:eastAsia="zh-CN"/>
              </w:rPr>
              <w:t xml:space="preserve"> tm10</w:t>
            </w:r>
            <w:r w:rsidRPr="004B6803">
              <w:rPr>
                <w:noProof/>
                <w:lang w:val="en-GB" w:eastAsia="zh-CN"/>
              </w:rPr>
              <w:t xml:space="preserve">. The UE shall ignore </w:t>
            </w:r>
            <w:r w:rsidRPr="004B6803">
              <w:rPr>
                <w:i/>
                <w:noProof/>
                <w:lang w:val="en-GB" w:eastAsia="zh-CN"/>
              </w:rPr>
              <w:t>pmi-RI-Report-r9</w:t>
            </w:r>
            <w:r w:rsidRPr="004B6803">
              <w:rPr>
                <w:noProof/>
                <w:lang w:val="en-GB" w:eastAsia="zh-CN"/>
              </w:rPr>
              <w:t xml:space="preserve">/ </w:t>
            </w:r>
            <w:r w:rsidRPr="004B6803">
              <w:rPr>
                <w:i/>
                <w:noProof/>
                <w:lang w:val="en-GB" w:eastAsia="zh-CN"/>
              </w:rPr>
              <w:t>pmi-RI-Report-r10</w:t>
            </w:r>
            <w:r w:rsidRPr="004B6803">
              <w:rPr>
                <w:noProof/>
                <w:lang w:val="en-GB" w:eastAsia="zh-CN"/>
              </w:rPr>
              <w:t xml:space="preserve"> </w:t>
            </w:r>
            <w:r w:rsidRPr="004B6803">
              <w:rPr>
                <w:lang w:val="en-GB" w:eastAsia="en-GB"/>
              </w:rPr>
              <w:t>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i-ConfigIndex</w:t>
            </w:r>
          </w:p>
          <w:p w:rsidR="00F0608D" w:rsidRPr="004B6803" w:rsidRDefault="00F0608D" w:rsidP="00156BDF">
            <w:pPr>
              <w:pStyle w:val="TAL"/>
              <w:rPr>
                <w:b/>
                <w:i/>
                <w:lang w:val="en-GB" w:eastAsia="en-GB"/>
              </w:rPr>
            </w:pPr>
            <w:r w:rsidRPr="004B6803">
              <w:rPr>
                <w:lang w:val="en-GB" w:eastAsia="en-GB"/>
              </w:rPr>
              <w:t xml:space="preserve">Parameter: </w:t>
            </w:r>
            <w:r w:rsidRPr="004B6803">
              <w:rPr>
                <w:i/>
                <w:lang w:val="en-GB" w:eastAsia="en-GB"/>
              </w:rPr>
              <w:t>RI Config Index</w:t>
            </w:r>
            <w:r w:rsidRPr="004B6803">
              <w:rPr>
                <w:lang w:val="en-GB" w:eastAsia="en-GB"/>
              </w:rPr>
              <w:t xml:space="preserve"> </w:t>
            </w:r>
            <w:r w:rsidRPr="004B6803">
              <w:rPr>
                <w:rFonts w:eastAsia="Batang"/>
                <w:i/>
                <w:lang w:val="en-GB" w:eastAsia="en-GB"/>
              </w:rPr>
              <w:t>I</w:t>
            </w:r>
            <w:r w:rsidRPr="004B6803">
              <w:rPr>
                <w:rFonts w:eastAsia="Batang"/>
                <w:i/>
                <w:vertAlign w:val="subscript"/>
                <w:lang w:val="en-GB" w:eastAsia="en-GB"/>
              </w:rPr>
              <w:t>RI</w:t>
            </w:r>
            <w:r w:rsidRPr="004B6803">
              <w:rPr>
                <w:i/>
                <w:noProof/>
                <w:lang w:val="en-GB" w:eastAsia="en-GB"/>
              </w:rPr>
              <w:t xml:space="preserve">, </w:t>
            </w:r>
            <w:r w:rsidRPr="004B6803">
              <w:rPr>
                <w:lang w:val="en-GB" w:eastAsia="en-GB"/>
              </w:rPr>
              <w:t>see TS 36.213 [23, 7.2.2-1B]. If subframe patterns</w:t>
            </w:r>
            <w:r w:rsidRPr="004B6803">
              <w:rPr>
                <w:rFonts w:eastAsia="MS Mincho"/>
                <w:lang w:val="en-GB" w:eastAsia="en-GB"/>
              </w:rPr>
              <w:t xml:space="preserve"> for </w:t>
            </w:r>
            <w:r w:rsidRPr="004B6803">
              <w:rPr>
                <w:sz w:val="19"/>
                <w:szCs w:val="19"/>
                <w:lang w:val="en-GB" w:eastAsia="en-GB"/>
              </w:rPr>
              <w:t>CSI (CQI/</w:t>
            </w:r>
            <w:r w:rsidRPr="004B6803">
              <w:rPr>
                <w:lang w:val="en-GB" w:eastAsia="en-GB"/>
              </w:rPr>
              <w:t>PMI/PTI/RI</w:t>
            </w:r>
            <w:r w:rsidR="00044E4F" w:rsidRPr="004B6803">
              <w:rPr>
                <w:lang w:val="en-GB" w:eastAsia="en-GB"/>
              </w:rPr>
              <w:t>/CRI</w:t>
            </w:r>
            <w:r w:rsidRPr="004B6803">
              <w:rPr>
                <w:lang w:val="en-GB" w:eastAsia="en-GB"/>
              </w:rPr>
              <w:t xml:space="preserve">) reporting are configured (i.e. </w:t>
            </w:r>
            <w:r w:rsidRPr="004B6803">
              <w:rPr>
                <w:i/>
                <w:lang w:val="en-GB" w:eastAsia="en-GB"/>
              </w:rPr>
              <w:t>csi-</w:t>
            </w:r>
            <w:r w:rsidRPr="004B6803">
              <w:rPr>
                <w:i/>
                <w:iCs/>
                <w:lang w:val="en-GB" w:eastAsia="en-GB"/>
              </w:rPr>
              <w:t>SubframePatternConfig</w:t>
            </w:r>
            <w:r w:rsidRPr="004B6803">
              <w:rPr>
                <w:iCs/>
                <w:lang w:val="en-GB" w:eastAsia="en-GB"/>
              </w:rPr>
              <w:t xml:space="preserve"> is configured)</w:t>
            </w:r>
            <w:r w:rsidRPr="004B6803">
              <w:rPr>
                <w:lang w:val="en-GB" w:eastAsia="en-GB"/>
              </w:rPr>
              <w:t>, the parameter applies to the subframe pattern corresponding to</w:t>
            </w:r>
            <w:r w:rsidRPr="004B6803">
              <w:rPr>
                <w:u w:val="single"/>
                <w:lang w:val="en-GB" w:eastAsia="en-GB"/>
              </w:rPr>
              <w:t xml:space="preserve"> </w:t>
            </w:r>
            <w:r w:rsidRPr="004B6803">
              <w:rPr>
                <w:i/>
                <w:lang w:val="en-GB" w:eastAsia="en-GB"/>
              </w:rPr>
              <w:t>csi-MeasSubframeSet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i-ConfigIndex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i/>
                <w:lang w:val="en-GB" w:eastAsia="en-GB"/>
              </w:rPr>
              <w:t>RI Config Index</w:t>
            </w:r>
            <w:r w:rsidRPr="004B6803">
              <w:rPr>
                <w:lang w:val="en-GB" w:eastAsia="en-GB"/>
              </w:rPr>
              <w:t xml:space="preserve"> </w:t>
            </w:r>
            <w:r w:rsidRPr="004B6803">
              <w:rPr>
                <w:rFonts w:eastAsia="Batang"/>
                <w:i/>
                <w:lang w:val="en-GB" w:eastAsia="en-GB"/>
              </w:rPr>
              <w:t>I</w:t>
            </w:r>
            <w:r w:rsidRPr="004B6803">
              <w:rPr>
                <w:rFonts w:eastAsia="Batang"/>
                <w:i/>
                <w:vertAlign w:val="subscript"/>
                <w:lang w:val="en-GB" w:eastAsia="en-GB"/>
              </w:rPr>
              <w:t>RI</w:t>
            </w:r>
            <w:r w:rsidRPr="004B6803">
              <w:rPr>
                <w:i/>
                <w:noProof/>
                <w:lang w:val="en-GB" w:eastAsia="en-GB"/>
              </w:rPr>
              <w:t xml:space="preserve">, </w:t>
            </w:r>
            <w:r w:rsidRPr="004B6803">
              <w:rPr>
                <w:lang w:val="en-GB" w:eastAsia="en-GB"/>
              </w:rPr>
              <w:t>see TS 36.213 [23, 7.2.2-1B]. The parameter applies to the subframe pattern corresponding to</w:t>
            </w:r>
            <w:r w:rsidRPr="004B6803">
              <w:rPr>
                <w:u w:val="single"/>
                <w:lang w:val="en-GB" w:eastAsia="en-GB"/>
              </w:rPr>
              <w:t xml:space="preserve"> </w:t>
            </w:r>
            <w:r w:rsidRPr="004B6803">
              <w:rPr>
                <w:i/>
                <w:lang w:val="en-GB" w:eastAsia="en-GB"/>
              </w:rPr>
              <w:t xml:space="preserve">csi-MeasSubframeSet2 </w:t>
            </w:r>
            <w:r w:rsidRPr="004B6803">
              <w:rPr>
                <w:lang w:val="en-GB" w:eastAsia="en-GB"/>
              </w:rPr>
              <w:t xml:space="preserve">or corresponding to the CSI subframe set 2 indicated by </w:t>
            </w:r>
            <w:r w:rsidRPr="004B6803">
              <w:rPr>
                <w:i/>
                <w:lang w:val="en-GB" w:eastAsia="en-GB"/>
              </w:rPr>
              <w:t xml:space="preserve">csi-MeasSubframeSets-r12. </w:t>
            </w:r>
            <w:r w:rsidRPr="004B6803">
              <w:rPr>
                <w:lang w:val="en-GB" w:eastAsia="en-GB"/>
              </w:rPr>
              <w:t xml:space="preserve">E-UTRAN configures </w:t>
            </w:r>
            <w:r w:rsidRPr="004B6803">
              <w:rPr>
                <w:i/>
                <w:lang w:val="en-GB" w:eastAsia="en-GB"/>
              </w:rPr>
              <w:t>ri-ConfigIndex2</w:t>
            </w:r>
            <w:r w:rsidRPr="004B6803">
              <w:rPr>
                <w:lang w:val="en-GB" w:eastAsia="en-GB"/>
              </w:rPr>
              <w:t xml:space="preserve"> only if </w:t>
            </w:r>
            <w:r w:rsidRPr="004B6803">
              <w:rPr>
                <w:i/>
                <w:lang w:val="en-GB" w:eastAsia="en-GB"/>
              </w:rPr>
              <w:t>ri-ConfigIndex</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i-Ref-CSI-ProcessId</w:t>
            </w:r>
          </w:p>
          <w:p w:rsidR="00F0608D" w:rsidRPr="004B6803" w:rsidRDefault="00F0608D" w:rsidP="00156BDF">
            <w:pPr>
              <w:pStyle w:val="TAL"/>
              <w:rPr>
                <w:lang w:val="en-GB" w:eastAsia="en-GB"/>
              </w:rPr>
            </w:pPr>
            <w:r w:rsidRPr="004B6803">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4B6803">
              <w:rPr>
                <w:lang w:val="en-GB" w:eastAsia="en-GB"/>
              </w:rPr>
              <w:t xml:space="preserve">TS </w:t>
            </w:r>
            <w:r w:rsidRPr="004B6803">
              <w:rPr>
                <w:lang w:val="en-GB" w:eastAsia="en-GB"/>
              </w:rPr>
              <w:t>36.213 [23, 7.2.1, 7.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imultaneousAckNackAndCQI</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Simultaneous-AN-and-CQI</w:t>
            </w:r>
            <w:r w:rsidRPr="004B6803">
              <w:rPr>
                <w:noProof/>
                <w:lang w:val="en-GB" w:eastAsia="en-GB"/>
              </w:rPr>
              <w:t>,</w:t>
            </w:r>
            <w:r w:rsidRPr="004B6803">
              <w:rPr>
                <w:lang w:val="en-GB" w:eastAsia="en-GB"/>
              </w:rPr>
              <w:t xml:space="preserve"> see TS 36.213 [23, 10.1]. TRUE indicates that simultaneous transmission of ACK/NACK and CQI is allowed. </w:t>
            </w:r>
            <w:r w:rsidRPr="004B6803">
              <w:rPr>
                <w:noProof/>
                <w:lang w:val="en-GB" w:eastAsia="en-GB"/>
              </w:rPr>
              <w:t xml:space="preserve">One value applies for all CSI processes. </w:t>
            </w:r>
            <w:r w:rsidRPr="004B6803">
              <w:rPr>
                <w:lang w:val="en-GB" w:eastAsia="en-GB"/>
              </w:rPr>
              <w:t>For SCells except for the PSCell and PUCCH SCell 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en-GB"/>
              </w:rPr>
              <w:t>simultaneousAckNackAndCQI-Format3</w:t>
            </w:r>
          </w:p>
          <w:p w:rsidR="00F0608D" w:rsidRPr="004B6803" w:rsidRDefault="00F0608D" w:rsidP="00156BDF">
            <w:pPr>
              <w:pStyle w:val="TAL"/>
              <w:rPr>
                <w:b/>
                <w:i/>
                <w:noProof/>
                <w:lang w:val="en-GB" w:eastAsia="ko-KR"/>
              </w:rPr>
            </w:pPr>
            <w:r w:rsidRPr="004B6803">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4B6803">
              <w:rPr>
                <w:i/>
                <w:noProof/>
                <w:lang w:val="en-GB" w:eastAsia="ko-KR"/>
              </w:rPr>
              <w:t>pucch-Format</w:t>
            </w:r>
            <w:r w:rsidRPr="004B6803">
              <w:rPr>
                <w:noProof/>
                <w:lang w:val="en-GB" w:eastAsia="ko-KR"/>
              </w:rPr>
              <w:t xml:space="preserve"> is set to </w:t>
            </w:r>
            <w:r w:rsidRPr="004B6803">
              <w:rPr>
                <w:i/>
                <w:noProof/>
                <w:lang w:val="en-GB" w:eastAsia="ko-KR"/>
              </w:rPr>
              <w:t>format3</w:t>
            </w:r>
            <w:r w:rsidRPr="004B6803">
              <w:rPr>
                <w:noProof/>
                <w:lang w:val="en-GB" w:eastAsia="ko-KR"/>
              </w:rPr>
              <w:t>.</w:t>
            </w:r>
            <w:r w:rsidRPr="004B6803">
              <w:rPr>
                <w:noProof/>
                <w:lang w:val="en-GB" w:eastAsia="en-GB"/>
              </w:rPr>
              <w:t xml:space="preserve"> One value applies for all CSI proce</w:t>
            </w:r>
            <w:r w:rsidRPr="004B6803">
              <w:rPr>
                <w:noProof/>
                <w:lang w:val="en-GB" w:eastAsia="ko-KR"/>
              </w:rPr>
              <w:t xml:space="preserve">sses. For SCells </w:t>
            </w:r>
            <w:r w:rsidRPr="004B6803">
              <w:rPr>
                <w:lang w:val="en-GB" w:eastAsia="en-GB"/>
              </w:rPr>
              <w:t xml:space="preserve">except for the PSCell and PUCCH SCell </w:t>
            </w:r>
            <w:r w:rsidRPr="004B6803">
              <w:rPr>
                <w:noProof/>
                <w:lang w:val="en-GB" w:eastAsia="ko-KR"/>
              </w:rPr>
              <w:t>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imultaneousAckNackAndCQI-Format4-Format5</w:t>
            </w:r>
          </w:p>
          <w:p w:rsidR="00F0608D" w:rsidRPr="004B6803" w:rsidRDefault="00F0608D" w:rsidP="00480E56">
            <w:pPr>
              <w:pStyle w:val="TAL"/>
              <w:rPr>
                <w:b/>
                <w:i/>
                <w:lang w:val="en-GB" w:eastAsia="en-GB"/>
              </w:rPr>
            </w:pPr>
            <w:r w:rsidRPr="004B6803">
              <w:rPr>
                <w:lang w:val="en-GB" w:eastAsia="en-GB"/>
              </w:rPr>
              <w:t xml:space="preserve">Indicates that the UE shall perform simultaneous transmission of HARQ A/N and periodic CSI report multiplexing on PUCCH format 4 and format 5, see TS 36.213 [23, </w:t>
            </w:r>
            <w:r w:rsidR="00067A7A" w:rsidRPr="004B6803">
              <w:rPr>
                <w:lang w:val="en-GB" w:eastAsia="en-GB"/>
              </w:rPr>
              <w:t>10.1.1</w:t>
            </w:r>
            <w:r w:rsidRPr="004B6803">
              <w:rPr>
                <w:lang w:val="en-GB" w:eastAsia="en-GB"/>
              </w:rPr>
              <w:t xml:space="preserve">]. E-UTRAN configures this information only when </w:t>
            </w:r>
            <w:r w:rsidRPr="004B6803">
              <w:rPr>
                <w:i/>
                <w:lang w:val="en-GB" w:eastAsia="en-GB"/>
              </w:rPr>
              <w:t>pucch-Format</w:t>
            </w:r>
            <w:r w:rsidRPr="004B6803">
              <w:rPr>
                <w:lang w:val="en-GB" w:eastAsia="en-GB"/>
              </w:rPr>
              <w:t xml:space="preserve"> is set to </w:t>
            </w:r>
            <w:r w:rsidRPr="004B6803">
              <w:rPr>
                <w:i/>
                <w:lang w:val="en-GB" w:eastAsia="en-GB"/>
              </w:rPr>
              <w:t>format4</w:t>
            </w:r>
            <w:r w:rsidRPr="004B6803">
              <w:rPr>
                <w:lang w:val="en-GB" w:eastAsia="en-GB"/>
              </w:rPr>
              <w:t xml:space="preserve"> or </w:t>
            </w:r>
            <w:r w:rsidRPr="004B6803">
              <w:rPr>
                <w:i/>
                <w:lang w:val="en-GB" w:eastAsia="en-GB"/>
              </w:rPr>
              <w:t>format5.</w:t>
            </w:r>
            <w:r w:rsidRPr="004B6803">
              <w:rPr>
                <w:lang w:val="en-GB" w:eastAsia="en-GB"/>
              </w:rPr>
              <w:t xml:space="preserve"> One value applies for all CSI processes. For SCells except for the PSCell and PUCCH SCell 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igger01</w:t>
            </w:r>
          </w:p>
          <w:p w:rsidR="00F0608D" w:rsidRPr="004B6803" w:rsidRDefault="00F0608D" w:rsidP="00156BDF">
            <w:pPr>
              <w:pStyle w:val="TAL"/>
              <w:rPr>
                <w:noProof/>
                <w:lang w:val="en-GB" w:eastAsia="en-GB"/>
              </w:rPr>
            </w:pPr>
            <w:r w:rsidRPr="004B6803">
              <w:rPr>
                <w:noProof/>
                <w:lang w:val="en-GB" w:eastAsia="en-GB"/>
              </w:rPr>
              <w:t xml:space="preserve">Indicates whether or not reporting for this CSI-process </w:t>
            </w:r>
            <w:r w:rsidRPr="004B6803">
              <w:rPr>
                <w:lang w:val="en-GB" w:eastAsia="en-GB"/>
              </w:rPr>
              <w:t xml:space="preserve">or reporting for this CSI-process corresponding to a CSI subframe set </w:t>
            </w:r>
            <w:r w:rsidRPr="004B6803">
              <w:rPr>
                <w:noProof/>
                <w:lang w:val="en-GB" w:eastAsia="en-GB"/>
              </w:rPr>
              <w:t>is triggered by CSI request field set to 01, for a CSI request applicable for the serving cell on the same frequency as the CSI process, see TS 36.213 [23, table 7.2.1-1</w:t>
            </w:r>
            <w:r w:rsidR="00067A7A" w:rsidRPr="004B6803">
              <w:rPr>
                <w:lang w:val="en-GB" w:eastAsia="en-US"/>
              </w:rPr>
              <w:t>D and 7.2.1-1E</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trigger10, trigger11</w:t>
            </w:r>
          </w:p>
          <w:p w:rsidR="00F0608D" w:rsidRPr="004B6803" w:rsidRDefault="00F0608D" w:rsidP="00156BDF">
            <w:pPr>
              <w:pStyle w:val="TAL"/>
              <w:rPr>
                <w:noProof/>
                <w:lang w:val="en-GB" w:eastAsia="en-GB"/>
              </w:rPr>
            </w:pPr>
            <w:r w:rsidRPr="004B6803">
              <w:rPr>
                <w:noProof/>
                <w:lang w:val="en-GB" w:eastAsia="en-GB"/>
              </w:rPr>
              <w:t xml:space="preserve">Indicates whether or not reporting for this CSI-process </w:t>
            </w:r>
            <w:r w:rsidRPr="004B6803">
              <w:rPr>
                <w:lang w:val="en-GB" w:eastAsia="en-GB"/>
              </w:rPr>
              <w:t>or reporting for this CSI-process corresponding to a CSI subframe set</w:t>
            </w:r>
            <w:r w:rsidRPr="004B6803">
              <w:rPr>
                <w:rFonts w:eastAsia="MS Mincho"/>
                <w:noProof/>
                <w:lang w:val="en-GB" w:eastAsia="en-US"/>
              </w:rPr>
              <w:t xml:space="preserve"> </w:t>
            </w:r>
            <w:r w:rsidRPr="004B6803">
              <w:rPr>
                <w:noProof/>
                <w:lang w:val="en-GB" w:eastAsia="en-GB"/>
              </w:rPr>
              <w:t>is triggered by CSI request field set to 10 or 11, see TS 36.213 [23, table 7.2.1-1B]. EUTRAN configures at most 5 CSI processes, across all serving frequencies</w:t>
            </w:r>
            <w:r w:rsidRPr="004B6803">
              <w:rPr>
                <w:lang w:val="en-GB" w:eastAsia="en-GB"/>
              </w:rPr>
              <w:t xml:space="preserve"> </w:t>
            </w:r>
            <w:r w:rsidRPr="004B6803">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rigger001</w:t>
            </w:r>
          </w:p>
          <w:p w:rsidR="00F0608D" w:rsidRPr="004B6803" w:rsidRDefault="00F0608D" w:rsidP="00BF7857">
            <w:pPr>
              <w:pStyle w:val="TAL"/>
              <w:rPr>
                <w:lang w:val="en-GB" w:eastAsia="en-GB"/>
              </w:rPr>
            </w:pPr>
            <w:r w:rsidRPr="004B6803">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4B6803">
              <w:rPr>
                <w:lang w:val="en-GB" w:eastAsia="en-GB"/>
              </w:rPr>
              <w:t>1D and 7.2.1-E</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rigger010, trigger011, trigger100, trigger101, Trigger110, Trigger111</w:t>
            </w:r>
          </w:p>
          <w:p w:rsidR="00F0608D" w:rsidRPr="004B6803" w:rsidRDefault="00F0608D" w:rsidP="00156BDF">
            <w:pPr>
              <w:pStyle w:val="TAL"/>
              <w:rPr>
                <w:lang w:val="en-GB" w:eastAsia="en-GB"/>
              </w:rPr>
            </w:pPr>
            <w:r w:rsidRPr="004B6803">
              <w:rPr>
                <w:lang w:val="en-GB" w:eastAsia="en-GB"/>
              </w:rPr>
              <w:t>Indicates whether or not reporting for this CSI-process or reporting for this CSI-process corresponding to a CSI subframe set</w:t>
            </w:r>
            <w:r w:rsidRPr="004B6803">
              <w:rPr>
                <w:rFonts w:eastAsia="MS Mincho"/>
                <w:lang w:val="en-GB" w:eastAsia="en-GB"/>
              </w:rPr>
              <w:t xml:space="preserve"> </w:t>
            </w:r>
            <w:r w:rsidRPr="004B6803">
              <w:rPr>
                <w:lang w:val="en-GB" w:eastAsia="en-GB"/>
              </w:rPr>
              <w:t>is triggered by CSI request field set to 010, 011, 100, 101, 110 or 111, see TS 36.213 [23, table 7.2.1-1</w:t>
            </w:r>
            <w:r w:rsidR="00067A7A" w:rsidRPr="004B6803">
              <w:rPr>
                <w:lang w:val="en-GB" w:eastAsia="en-US"/>
              </w:rPr>
              <w:t>D and 7.2.1-1E</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SubframeSetIndicator</w:t>
            </w:r>
          </w:p>
          <w:p w:rsidR="00F0608D" w:rsidRPr="004B6803" w:rsidRDefault="00F0608D" w:rsidP="00156BDF">
            <w:pPr>
              <w:pStyle w:val="TAL"/>
              <w:rPr>
                <w:b/>
                <w:i/>
                <w:noProof/>
                <w:lang w:val="en-GB" w:eastAsia="en-GB"/>
              </w:rPr>
            </w:pPr>
            <w:r w:rsidRPr="004B6803">
              <w:rPr>
                <w:lang w:val="en-GB" w:eastAsia="en-GB"/>
              </w:rPr>
              <w:t xml:space="preserve">For a serving cell configured with </w:t>
            </w:r>
            <w:r w:rsidRPr="004B6803">
              <w:rPr>
                <w:i/>
                <w:lang w:val="en-GB" w:eastAsia="en-GB"/>
              </w:rPr>
              <w:t>csi-MeasSubframeSets-r12,</w:t>
            </w:r>
            <w:r w:rsidRPr="004B6803">
              <w:rPr>
                <w:lang w:val="en-GB" w:eastAsia="en-GB"/>
              </w:rPr>
              <w:t xml:space="preserve"> i</w:t>
            </w:r>
            <w:r w:rsidRPr="004B6803">
              <w:rPr>
                <w:rFonts w:eastAsia="MS Mincho"/>
                <w:lang w:val="en-GB" w:eastAsia="en-US"/>
              </w:rPr>
              <w:t>ndicates for which CSI subframe set the</w:t>
            </w:r>
            <w:r w:rsidRPr="004B6803">
              <w:rPr>
                <w:lang w:val="en-GB" w:eastAsia="en-GB"/>
              </w:rPr>
              <w:t xml:space="preserve"> a</w:t>
            </w:r>
            <w:r w:rsidRPr="004B6803">
              <w:rPr>
                <w:rFonts w:eastAsia="MS Mincho"/>
                <w:lang w:val="en-GB" w:eastAsia="en-US"/>
              </w:rPr>
              <w:t>periodic CSI report is triggered</w:t>
            </w:r>
            <w:r w:rsidRPr="004B6803">
              <w:rPr>
                <w:lang w:val="en-GB" w:eastAsia="en-GB"/>
              </w:rPr>
              <w:t xml:space="preserve"> for the serving </w:t>
            </w:r>
            <w:r w:rsidRPr="004B6803">
              <w:rPr>
                <w:rFonts w:eastAsia="MS Mincho"/>
                <w:lang w:val="en-GB" w:eastAsia="en-US"/>
              </w:rPr>
              <w:t>cell if the aperiodic CSI is triggered by the CSI request field 01</w:t>
            </w:r>
            <w:r w:rsidR="00BF7857" w:rsidRPr="004B6803">
              <w:rPr>
                <w:rFonts w:eastAsia="MS Mincho"/>
                <w:lang w:val="en-GB" w:eastAsia="en-US"/>
              </w:rPr>
              <w:t xml:space="preserve"> or 001</w:t>
            </w:r>
            <w:r w:rsidRPr="004B6803">
              <w:rPr>
                <w:rFonts w:eastAsia="MS Mincho"/>
                <w:lang w:val="en-GB" w:eastAsia="en-US"/>
              </w:rPr>
              <w:t>, see TS 36.213 [23, table 7.2.1-1</w:t>
            </w:r>
            <w:r w:rsidRPr="004B6803">
              <w:rPr>
                <w:rFonts w:eastAsia="MS Mincho"/>
                <w:lang w:val="en-GB" w:eastAsia="en-GB"/>
              </w:rPr>
              <w:t>C</w:t>
            </w:r>
            <w:r w:rsidR="00BF7857" w:rsidRPr="004B6803">
              <w:rPr>
                <w:rFonts w:eastAsia="MS Mincho"/>
                <w:lang w:val="en-GB" w:eastAsia="en-GB"/>
              </w:rPr>
              <w:t xml:space="preserve"> or table 7.2.1.-1E</w:t>
            </w:r>
            <w:r w:rsidRPr="004B6803">
              <w:rPr>
                <w:rFonts w:eastAsia="MS Mincho"/>
                <w:lang w:val="en-GB" w:eastAsia="en-US"/>
              </w:rPr>
              <w:t>]. Value s1 corresponds to CSI subframe set 1 and value s2 corresponds to CSI subframe set 2.</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1-SubframeSetIndicator</w:t>
            </w:r>
          </w:p>
          <w:p w:rsidR="00F0608D" w:rsidRPr="004B6803" w:rsidRDefault="00067A7A" w:rsidP="00156BDF">
            <w:pPr>
              <w:pStyle w:val="TAL"/>
              <w:rPr>
                <w:b/>
                <w:i/>
                <w:noProof/>
                <w:lang w:val="en-GB" w:eastAsia="en-GB"/>
              </w:rPr>
            </w:pPr>
            <w:r w:rsidRPr="004B6803">
              <w:rPr>
                <w:rFonts w:eastAsia="MS Mincho"/>
                <w:lang w:val="en-GB" w:eastAsia="en-US"/>
              </w:rPr>
              <w:t xml:space="preserve">If signalled in the </w:t>
            </w:r>
            <w:r w:rsidRPr="004B6803">
              <w:rPr>
                <w:i/>
                <w:lang w:val="en-GB" w:eastAsia="en-US"/>
              </w:rPr>
              <w:t>aperiodicCSI-Trigger-v1250</w:t>
            </w:r>
            <w:r w:rsidRPr="004B6803">
              <w:rPr>
                <w:lang w:val="en-GB" w:eastAsia="en-US"/>
              </w:rPr>
              <w:t xml:space="preserve">, </w:t>
            </w:r>
            <w:r w:rsidRPr="004B6803">
              <w:rPr>
                <w:rFonts w:eastAsia="MS Mincho"/>
                <w:lang w:val="en-GB" w:eastAsia="en-US"/>
              </w:rPr>
              <w:t xml:space="preserve">indicates </w:t>
            </w:r>
            <w:r w:rsidR="00F0608D" w:rsidRPr="004B6803">
              <w:rPr>
                <w:rFonts w:eastAsia="MS Mincho"/>
                <w:lang w:val="en-GB" w:eastAsia="en-US"/>
              </w:rPr>
              <w:t>for which CSI subframe set the aperiodic CSI report is triggered when aperiodic CSI is triggered by the CSI request field 10, see TS 36.213 [23, table 7.2.1-1</w:t>
            </w:r>
            <w:r w:rsidR="00F0608D" w:rsidRPr="004B6803">
              <w:rPr>
                <w:rFonts w:eastAsia="MS Mincho"/>
                <w:lang w:val="en-GB" w:eastAsia="en-GB"/>
              </w:rPr>
              <w:t>C</w:t>
            </w:r>
            <w:r w:rsidR="00F0608D" w:rsidRPr="004B6803">
              <w:rPr>
                <w:rFonts w:eastAsia="MS Mincho"/>
                <w:lang w:val="en-GB" w:eastAsia="en-US"/>
              </w:rPr>
              <w:t>]</w:t>
            </w:r>
            <w:r w:rsidR="00BF7857" w:rsidRPr="004B6803">
              <w:rPr>
                <w:rFonts w:eastAsia="MS Mincho"/>
                <w:lang w:val="en-GB" w:eastAsia="en-US"/>
              </w:rPr>
              <w:t xml:space="preserve"> or by the CSI request field 010, see TS 36.213 [23, table 7.2.1-1</w:t>
            </w:r>
            <w:r w:rsidR="00BF7857" w:rsidRPr="004B6803">
              <w:rPr>
                <w:rFonts w:eastAsia="MS Mincho"/>
                <w:lang w:val="en-GB" w:eastAsia="en-GB"/>
              </w:rPr>
              <w:t>E</w:t>
            </w:r>
            <w:r w:rsidR="00BF7857" w:rsidRPr="004B6803">
              <w:rPr>
                <w:rFonts w:eastAsia="MS Mincho"/>
                <w:lang w:val="en-GB" w:eastAsia="en-US"/>
              </w:rPr>
              <w:t>]</w:t>
            </w:r>
            <w:r w:rsidR="00F0608D" w:rsidRPr="004B6803">
              <w:rPr>
                <w:rFonts w:eastAsia="MS Mincho"/>
                <w:lang w:val="en-GB" w:eastAsia="en-US"/>
              </w:rPr>
              <w:t xml:space="preserve">.The leftmost bit, bit 0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0 and bit 1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1 etc. Each bit has either value 0 (means </w:t>
            </w:r>
            <w:r w:rsidR="00F0608D" w:rsidRPr="004B6803">
              <w:rPr>
                <w:lang w:val="en-GB" w:eastAsia="en-GB"/>
              </w:rPr>
              <w:t xml:space="preserve">that </w:t>
            </w:r>
            <w:r w:rsidR="00F0608D" w:rsidRPr="004B6803">
              <w:rPr>
                <w:rFonts w:eastAsia="MS Mincho"/>
                <w:lang w:val="en-GB" w:eastAsia="en-US"/>
              </w:rPr>
              <w:t xml:space="preserve">aperiodic CSI report is triggered for CSI subframe set 1) or value 1 (means </w:t>
            </w:r>
            <w:r w:rsidR="00F0608D" w:rsidRPr="004B6803">
              <w:rPr>
                <w:lang w:val="en-GB" w:eastAsia="en-GB"/>
              </w:rPr>
              <w:t xml:space="preserve">that </w:t>
            </w:r>
            <w:r w:rsidR="00F0608D" w:rsidRPr="004B6803">
              <w:rPr>
                <w:rFonts w:eastAsia="MS Mincho"/>
                <w:lang w:val="en-GB" w:eastAsia="en-US"/>
              </w:rPr>
              <w:t>aperiodic CSI report is triggered for CSI subframe set 2).</w:t>
            </w:r>
          </w:p>
        </w:tc>
      </w:tr>
      <w:tr w:rsidR="004B6803" w:rsidRPr="004B6803" w:rsidTr="00156BDF">
        <w:trPr>
          <w:cantSplit/>
        </w:trPr>
        <w:tc>
          <w:tcPr>
            <w:tcW w:w="9639" w:type="dxa"/>
          </w:tcPr>
          <w:p w:rsidR="00F0608D" w:rsidRPr="004B6803" w:rsidRDefault="00F0608D" w:rsidP="00156BDF">
            <w:pPr>
              <w:pStyle w:val="TAL"/>
              <w:rPr>
                <w:rFonts w:eastAsia="MS Mincho"/>
                <w:b/>
                <w:i/>
                <w:lang w:val="en-GB" w:eastAsia="en-US"/>
              </w:rPr>
            </w:pPr>
            <w:r w:rsidRPr="004B6803">
              <w:rPr>
                <w:b/>
                <w:i/>
                <w:noProof/>
                <w:lang w:val="en-GB" w:eastAsia="en-GB"/>
              </w:rPr>
              <w:t>trigger2-SubframeSetIndicator</w:t>
            </w:r>
          </w:p>
          <w:p w:rsidR="00F0608D" w:rsidRPr="004B6803" w:rsidRDefault="00067A7A" w:rsidP="00156BDF">
            <w:pPr>
              <w:pStyle w:val="TAL"/>
              <w:rPr>
                <w:b/>
                <w:i/>
                <w:noProof/>
                <w:lang w:val="en-GB" w:eastAsia="en-GB"/>
              </w:rPr>
            </w:pPr>
            <w:r w:rsidRPr="004B6803">
              <w:rPr>
                <w:rFonts w:eastAsia="MS Mincho"/>
                <w:lang w:val="en-GB" w:eastAsia="en-US"/>
              </w:rPr>
              <w:t xml:space="preserve">If signalled in the </w:t>
            </w:r>
            <w:r w:rsidRPr="004B6803">
              <w:rPr>
                <w:i/>
                <w:lang w:val="en-GB" w:eastAsia="en-US"/>
              </w:rPr>
              <w:t>aperiodicCSI-Trigger-v1250</w:t>
            </w:r>
            <w:r w:rsidRPr="004B6803">
              <w:rPr>
                <w:lang w:val="en-GB" w:eastAsia="en-US"/>
              </w:rPr>
              <w:t xml:space="preserve">, </w:t>
            </w:r>
            <w:r w:rsidRPr="004B6803">
              <w:rPr>
                <w:rFonts w:eastAsia="MS Mincho"/>
                <w:lang w:val="en-GB" w:eastAsia="en-US"/>
              </w:rPr>
              <w:t xml:space="preserve">indicates </w:t>
            </w:r>
            <w:r w:rsidR="00F0608D" w:rsidRPr="004B6803">
              <w:rPr>
                <w:rFonts w:eastAsia="MS Mincho"/>
                <w:lang w:val="en-GB" w:eastAsia="en-US"/>
              </w:rPr>
              <w:t>for which CSI subframe set the aperiodic CSI report is triggered when aperiodic CSI is triggered by the CSI request field 11, see TS 36.213 [23, table 7.2.1-1</w:t>
            </w:r>
            <w:r w:rsidR="00F0608D" w:rsidRPr="004B6803">
              <w:rPr>
                <w:rFonts w:eastAsia="MS Mincho"/>
                <w:lang w:val="en-GB" w:eastAsia="en-GB"/>
              </w:rPr>
              <w:t>C</w:t>
            </w:r>
            <w:r w:rsidR="00F0608D" w:rsidRPr="004B6803">
              <w:rPr>
                <w:rFonts w:eastAsia="MS Mincho"/>
                <w:lang w:val="en-GB" w:eastAsia="en-US"/>
              </w:rPr>
              <w:t>]</w:t>
            </w:r>
            <w:r w:rsidR="00BF7857" w:rsidRPr="004B6803">
              <w:rPr>
                <w:rFonts w:eastAsia="MS Mincho"/>
                <w:lang w:val="en-GB" w:eastAsia="en-US"/>
              </w:rPr>
              <w:t xml:space="preserve"> or by the CSI request field 011, see TS 36.213 [23, table 7.2.1-1</w:t>
            </w:r>
            <w:r w:rsidR="00BF7857" w:rsidRPr="004B6803">
              <w:rPr>
                <w:rFonts w:eastAsia="MS Mincho"/>
                <w:lang w:val="en-GB" w:eastAsia="en-GB"/>
              </w:rPr>
              <w:t>E</w:t>
            </w:r>
            <w:r w:rsidR="00BF7857" w:rsidRPr="004B6803">
              <w:rPr>
                <w:rFonts w:eastAsia="MS Mincho"/>
                <w:lang w:val="en-GB" w:eastAsia="en-US"/>
              </w:rPr>
              <w:t>]</w:t>
            </w:r>
            <w:r w:rsidR="00F0608D" w:rsidRPr="004B6803">
              <w:rPr>
                <w:rFonts w:eastAsia="MS Mincho"/>
                <w:lang w:val="en-GB" w:eastAsia="en-US"/>
              </w:rPr>
              <w:t xml:space="preserve">.The leftmost bit, bit 0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0 and bit 1 in the bit string corresponds to the cell with </w:t>
            </w:r>
            <w:r w:rsidR="00F0608D" w:rsidRPr="004B6803">
              <w:rPr>
                <w:rFonts w:eastAsia="MS Mincho"/>
                <w:i/>
                <w:lang w:val="en-GB" w:eastAsia="en-US"/>
              </w:rPr>
              <w:t>ServCellIndex</w:t>
            </w:r>
            <w:r w:rsidR="00F0608D" w:rsidRPr="004B6803">
              <w:rPr>
                <w:rFonts w:eastAsia="MS Mincho"/>
                <w:lang w:val="en-GB" w:eastAsia="en-US"/>
              </w:rPr>
              <w:t xml:space="preserve">=1 etc. Each bit has either value 0 (means </w:t>
            </w:r>
            <w:r w:rsidR="00F0608D" w:rsidRPr="004B6803">
              <w:rPr>
                <w:lang w:val="en-GB" w:eastAsia="en-GB"/>
              </w:rPr>
              <w:t xml:space="preserve">that </w:t>
            </w:r>
            <w:r w:rsidR="00F0608D" w:rsidRPr="004B6803">
              <w:rPr>
                <w:rFonts w:eastAsia="MS Mincho"/>
                <w:lang w:val="en-GB" w:eastAsia="en-US"/>
              </w:rPr>
              <w:t xml:space="preserve">aperiodic CSI report is triggered for CSI subframe set 1) or value 1 (means </w:t>
            </w:r>
            <w:r w:rsidR="00F0608D" w:rsidRPr="004B6803">
              <w:rPr>
                <w:lang w:val="en-GB" w:eastAsia="en-GB"/>
              </w:rPr>
              <w:t xml:space="preserve">that </w:t>
            </w:r>
            <w:r w:rsidR="00F0608D" w:rsidRPr="004B6803">
              <w:rPr>
                <w:rFonts w:eastAsia="MS Mincho"/>
                <w:lang w:val="en-GB" w:eastAsia="en-US"/>
              </w:rPr>
              <w:t>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3-SubframeSetIndicator</w:t>
            </w:r>
          </w:p>
          <w:p w:rsidR="00F0608D" w:rsidRPr="004B6803" w:rsidRDefault="00F0608D" w:rsidP="00067A7A">
            <w:pPr>
              <w:pStyle w:val="TAL"/>
              <w:rPr>
                <w:lang w:val="en-GB" w:eastAsia="en-GB"/>
              </w:rPr>
            </w:pPr>
            <w:r w:rsidRPr="004B6803">
              <w:rPr>
                <w:lang w:val="en-GB" w:eastAsia="en-GB"/>
              </w:rPr>
              <w:t>Indicates for which CSI subframe set the aperiodic CSI report is triggered when aperiodic CSI is triggered by the CSI request field</w:t>
            </w:r>
            <w:r w:rsidR="00067A7A" w:rsidRPr="004B6803">
              <w:rPr>
                <w:lang w:val="en-GB" w:eastAsia="en-GB"/>
              </w:rPr>
              <w:t>100</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w:t>
            </w:r>
            <w:r w:rsidRPr="004B6803">
              <w:rPr>
                <w:i/>
                <w:lang w:val="en-GB" w:eastAsia="en-GB"/>
              </w:rPr>
              <w:t>ServCellIndex</w:t>
            </w:r>
            <w:r w:rsidRPr="004B6803">
              <w:rPr>
                <w:lang w:val="en-GB" w:eastAsia="en-GB"/>
              </w:rPr>
              <w:t xml:space="preserve">=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4-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01</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5-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10</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rigger6-SubframeSetIndicator</w:t>
            </w:r>
          </w:p>
          <w:p w:rsidR="00F0608D" w:rsidRPr="004B6803" w:rsidRDefault="00F0608D" w:rsidP="00067A7A">
            <w:pPr>
              <w:pStyle w:val="TAL"/>
              <w:rPr>
                <w:lang w:val="en-GB" w:eastAsia="en-GB"/>
              </w:rPr>
            </w:pPr>
            <w:r w:rsidRPr="004B6803">
              <w:rPr>
                <w:lang w:val="en-GB" w:eastAsia="en-GB"/>
              </w:rPr>
              <w:t xml:space="preserve">Indicates for which CSI subframe set the aperiodic CSI report is triggered when aperiodic CSI is triggered by the CSI request field </w:t>
            </w:r>
            <w:r w:rsidR="00067A7A" w:rsidRPr="004B6803">
              <w:rPr>
                <w:lang w:val="en-GB" w:eastAsia="en-GB"/>
              </w:rPr>
              <w:t>111</w:t>
            </w:r>
            <w:r w:rsidRPr="004B6803">
              <w:rPr>
                <w:lang w:val="en-GB" w:eastAsia="en-GB"/>
              </w:rPr>
              <w:t xml:space="preserve">, see TS 36.213 [23, </w:t>
            </w:r>
            <w:r w:rsidR="00067A7A" w:rsidRPr="004B6803">
              <w:rPr>
                <w:noProof/>
                <w:lang w:val="en-GB" w:eastAsia="en-GB"/>
              </w:rPr>
              <w:t>table 7.2.1-1E</w:t>
            </w:r>
            <w:r w:rsidRPr="004B6803">
              <w:rPr>
                <w:lang w:val="en-GB" w:eastAsia="en-GB"/>
              </w:rPr>
              <w:t xml:space="preserve">].The leftmost bit, bit 0 in the bit string corresponds to the cell with ServCellIndex=0 and bit 1 in the bit string corresponds to the cell with </w:t>
            </w:r>
            <w:r w:rsidR="00067A7A" w:rsidRPr="004B6803">
              <w:rPr>
                <w:i/>
                <w:lang w:val="en-GB" w:eastAsia="en-US"/>
              </w:rPr>
              <w:t>ServCellIndex</w:t>
            </w:r>
            <w:r w:rsidR="00067A7A" w:rsidRPr="004B6803" w:rsidDel="00067A7A">
              <w:rPr>
                <w:lang w:val="en-GB" w:eastAsia="en-GB"/>
              </w:rPr>
              <w:t xml:space="preserve"> </w:t>
            </w:r>
            <w:r w:rsidRPr="004B6803">
              <w:rPr>
                <w:lang w:val="en-GB" w:eastAsia="en-GB"/>
              </w:rPr>
              <w:t>=1 etc. Each bit has either value 0 (means that aperiodic CSI report is triggered for CSI subframe set 1) or value 1 (means that aperiodic CSI report is triggered for CSI subframe set 2).</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bookmarkStart w:id="1692" w:name="OLE_LINK66"/>
            <w:bookmarkStart w:id="1693" w:name="OLE_LINK68"/>
            <w:r w:rsidRPr="004B6803">
              <w:rPr>
                <w:i/>
                <w:lang w:val="en-GB" w:eastAsia="en-GB"/>
              </w:rPr>
              <w:t>cqi-Setup</w:t>
            </w:r>
            <w:bookmarkEnd w:id="1692"/>
            <w:bookmarkEnd w:id="1693"/>
          </w:p>
        </w:tc>
        <w:tc>
          <w:tcPr>
            <w:tcW w:w="7371" w:type="dxa"/>
          </w:tcPr>
          <w:p w:rsidR="00F0608D" w:rsidRPr="004B6803" w:rsidRDefault="00F0608D" w:rsidP="00156BDF">
            <w:pPr>
              <w:pStyle w:val="TAL"/>
              <w:rPr>
                <w:lang w:val="en-GB" w:eastAsia="en-GB"/>
              </w:rPr>
            </w:pPr>
            <w:r w:rsidRPr="004B6803">
              <w:rPr>
                <w:lang w:val="en-GB" w:eastAsia="en-GB"/>
              </w:rPr>
              <w:t xml:space="preserve">This field is not present for an Scell except for the PSCell, while it is conditionally present for the PCell and the PSCell according to the following. The field is optional present, need OR, if the </w:t>
            </w:r>
            <w:r w:rsidRPr="004B6803">
              <w:rPr>
                <w:i/>
                <w:lang w:val="en-GB" w:eastAsia="en-GB"/>
              </w:rPr>
              <w:t>cqi-ReportPeriodic</w:t>
            </w:r>
            <w:r w:rsidRPr="004B6803">
              <w:rPr>
                <w:lang w:val="en-GB" w:eastAsia="en-GB"/>
              </w:rPr>
              <w:t xml:space="preserve"> in the </w:t>
            </w:r>
            <w:r w:rsidRPr="004B6803">
              <w:rPr>
                <w:i/>
                <w:lang w:val="en-GB" w:eastAsia="en-GB"/>
              </w:rPr>
              <w:t>cqi-ReportConfig</w:t>
            </w:r>
            <w:r w:rsidRPr="004B6803">
              <w:rPr>
                <w:lang w:val="en-GB" w:eastAsia="en-GB"/>
              </w:rPr>
              <w:t xml:space="preserve"> is set to </w:t>
            </w:r>
            <w:r w:rsidRPr="004B6803">
              <w:rPr>
                <w:i/>
                <w:lang w:val="en-GB" w:eastAsia="en-GB"/>
              </w:rPr>
              <w:t>setup</w:t>
            </w:r>
            <w:r w:rsidRPr="004B6803">
              <w:rPr>
                <w:lang w:val="en-GB" w:eastAsia="en-GB"/>
              </w:rPr>
              <w:t xml:space="preserve">. If the field </w:t>
            </w:r>
            <w:r w:rsidRPr="004B6803">
              <w:rPr>
                <w:i/>
                <w:lang w:val="en-GB" w:eastAsia="en-GB"/>
              </w:rPr>
              <w:t>cqi-ReportPeriodic</w:t>
            </w:r>
            <w:r w:rsidRPr="004B6803">
              <w:rPr>
                <w:lang w:val="en-GB" w:eastAsia="en-GB"/>
              </w:rPr>
              <w:t xml:space="preserve"> is present and set to </w:t>
            </w:r>
            <w:r w:rsidRPr="004B6803">
              <w:rPr>
                <w:i/>
                <w:lang w:val="en-GB" w:eastAsia="en-GB"/>
              </w:rPr>
              <w:t>release</w:t>
            </w:r>
            <w:r w:rsidRPr="004B6803">
              <w:rPr>
                <w:lang w:val="en-GB" w:eastAsia="en-GB"/>
              </w:rPr>
              <w:t>, the field is not present and the UE shall delete any existing value for this field. Otherwise the field is not present.</w:t>
            </w:r>
          </w:p>
        </w:tc>
      </w:tr>
      <w:tr w:rsidR="004B6803" w:rsidRPr="004B6803" w:rsidTr="00156BDF">
        <w:trPr>
          <w:cantSplit/>
          <w:tblHeader/>
        </w:trPr>
        <w:tc>
          <w:tcPr>
            <w:tcW w:w="2268" w:type="dxa"/>
          </w:tcPr>
          <w:p w:rsidR="00F0608D" w:rsidRPr="004B6803" w:rsidRDefault="00F0608D" w:rsidP="00156BDF">
            <w:pPr>
              <w:pStyle w:val="TAH"/>
              <w:jc w:val="both"/>
              <w:rPr>
                <w:b w:val="0"/>
                <w:i/>
                <w:lang w:val="en-GB" w:eastAsia="zh-CN"/>
              </w:rPr>
            </w:pPr>
            <w:r w:rsidRPr="004B6803">
              <w:rPr>
                <w:b w:val="0"/>
                <w:i/>
                <w:lang w:val="en-GB" w:eastAsia="zh-CN"/>
              </w:rPr>
              <w:t>PMIRI</w:t>
            </w:r>
          </w:p>
        </w:tc>
        <w:tc>
          <w:tcPr>
            <w:tcW w:w="7371" w:type="dxa"/>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w:t>
            </w:r>
            <w:r w:rsidRPr="004B6803">
              <w:rPr>
                <w:b w:val="0"/>
                <w:lang w:val="en-GB" w:eastAsia="zh-CN"/>
              </w:rPr>
              <w:t xml:space="preserve">if </w:t>
            </w:r>
            <w:r w:rsidRPr="004B6803">
              <w:rPr>
                <w:b w:val="0"/>
                <w:i/>
                <w:lang w:val="en-GB" w:eastAsia="en-GB"/>
              </w:rPr>
              <w:t>cqi-ReportPeriodic</w:t>
            </w:r>
            <w:r w:rsidRPr="004B6803">
              <w:rPr>
                <w:b w:val="0"/>
                <w:lang w:val="en-GB" w:eastAsia="en-GB"/>
              </w:rPr>
              <w:t xml:space="preserve"> is included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ModeAperiodic</w:t>
            </w:r>
            <w:r w:rsidRPr="004B6803">
              <w:rPr>
                <w:b w:val="0"/>
                <w:lang w:val="en-GB" w:eastAsia="en-GB"/>
              </w:rPr>
              <w:t xml:space="preserve"> is included. If the field </w:t>
            </w:r>
            <w:r w:rsidRPr="004B6803">
              <w:rPr>
                <w:b w:val="0"/>
                <w:i/>
                <w:lang w:val="en-GB" w:eastAsia="en-GB"/>
              </w:rPr>
              <w:t>cqi-ReportPeriodic</w:t>
            </w:r>
            <w:r w:rsidRPr="004B6803">
              <w:rPr>
                <w:b w:val="0"/>
                <w:lang w:val="en-GB" w:eastAsia="en-GB"/>
              </w:rPr>
              <w:t xml:space="preserve"> is present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ModeAperiodic</w:t>
            </w:r>
            <w:r w:rsidRPr="004B6803">
              <w:rPr>
                <w:b w:val="0"/>
                <w:lang w:val="en-GB" w:eastAsia="en-GB"/>
              </w:rPr>
              <w:t xml:space="preserve"> is absent, the field is not present and the UE shall delete any existing value for this field. Otherwise the field is not present.</w:t>
            </w:r>
          </w:p>
        </w:tc>
      </w:tr>
      <w:tr w:rsidR="004B6803" w:rsidRPr="004B6803"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i/>
                <w:lang w:val="en-GB" w:eastAsia="zh-CN"/>
              </w:rPr>
            </w:pPr>
            <w:r w:rsidRPr="004B6803">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if </w:t>
            </w:r>
            <w:r w:rsidRPr="004B6803">
              <w:rPr>
                <w:b w:val="0"/>
                <w:i/>
                <w:lang w:val="en-GB" w:eastAsia="en-GB"/>
              </w:rPr>
              <w:t>cqi-Report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A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setup</w:t>
            </w:r>
            <w:r w:rsidRPr="004B6803">
              <w:rPr>
                <w:b w:val="0"/>
                <w:lang w:val="en-GB" w:eastAsia="en-GB"/>
              </w:rPr>
              <w:t xml:space="preserve">. If the field </w:t>
            </w:r>
            <w:r w:rsidRPr="004B6803">
              <w:rPr>
                <w:b w:val="0"/>
                <w:i/>
                <w:lang w:val="en-GB" w:eastAsia="en-GB"/>
              </w:rPr>
              <w:t>cqi-ReportPeriodic</w:t>
            </w:r>
            <w:r w:rsidRPr="004B6803">
              <w:rPr>
                <w:b w:val="0"/>
                <w:lang w:val="en-GB" w:eastAsia="en-GB"/>
              </w:rPr>
              <w:t xml:space="preserve"> is present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Aperiodic</w:t>
            </w:r>
            <w:r w:rsidRPr="004B6803">
              <w:rPr>
                <w:b w:val="0"/>
                <w:lang w:val="en-GB" w:eastAsia="en-GB"/>
              </w:rPr>
              <w:t xml:space="preserve"> is included in the </w:t>
            </w:r>
            <w:r w:rsidRPr="004B6803">
              <w:rPr>
                <w:b w:val="0"/>
                <w:i/>
                <w:lang w:val="en-GB" w:eastAsia="en-GB"/>
              </w:rPr>
              <w:t>CQI-ReportConfig-r10</w:t>
            </w:r>
            <w:r w:rsidRPr="004B6803">
              <w:rPr>
                <w:b w:val="0"/>
                <w:lang w:val="en-GB" w:eastAsia="en-GB"/>
              </w:rPr>
              <w:t xml:space="preserve"> and set to </w:t>
            </w:r>
            <w:r w:rsidRPr="004B6803">
              <w:rPr>
                <w:b w:val="0"/>
                <w:i/>
                <w:lang w:val="en-GB" w:eastAsia="en-GB"/>
              </w:rPr>
              <w:t>release</w:t>
            </w:r>
            <w:r w:rsidRPr="004B6803">
              <w:rPr>
                <w:b w:val="0"/>
                <w:lang w:val="en-GB" w:eastAsia="en-GB"/>
              </w:rPr>
              <w:t>, the field is not present and the UE shall delete any existing value for this field. Otherwise the field is not present.</w:t>
            </w:r>
          </w:p>
        </w:tc>
      </w:tr>
      <w:tr w:rsidR="00F0608D" w:rsidRPr="004B6803"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i/>
                <w:lang w:val="en-GB" w:eastAsia="zh-CN"/>
              </w:rPr>
            </w:pPr>
            <w:r w:rsidRPr="004B6803">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jc w:val="both"/>
              <w:rPr>
                <w:b w:val="0"/>
                <w:lang w:val="en-GB" w:eastAsia="en-GB"/>
              </w:rPr>
            </w:pPr>
            <w:r w:rsidRPr="004B6803">
              <w:rPr>
                <w:b w:val="0"/>
                <w:lang w:val="en-GB" w:eastAsia="en-GB"/>
              </w:rPr>
              <w:t xml:space="preserve">The field is optional present, need OR, if </w:t>
            </w:r>
            <w:r w:rsidRPr="004B6803">
              <w:rPr>
                <w:b w:val="0"/>
                <w:i/>
                <w:lang w:val="en-GB" w:eastAsia="en-GB"/>
              </w:rPr>
              <w:t>cqi-ReportPeriodicSCell</w:t>
            </w:r>
            <w:r w:rsidRPr="004B6803">
              <w:rPr>
                <w:b w:val="0"/>
                <w:lang w:val="en-GB" w:eastAsia="en-GB"/>
              </w:rPr>
              <w:t xml:space="preserve"> is included and set to </w:t>
            </w:r>
            <w:r w:rsidRPr="004B6803">
              <w:rPr>
                <w:b w:val="0"/>
                <w:i/>
                <w:lang w:val="en-GB" w:eastAsia="en-GB"/>
              </w:rPr>
              <w:t>setup</w:t>
            </w:r>
            <w:r w:rsidRPr="004B6803">
              <w:rPr>
                <w:b w:val="0"/>
                <w:lang w:val="en-GB" w:eastAsia="en-GB"/>
              </w:rPr>
              <w:t xml:space="preserve">, or </w:t>
            </w:r>
            <w:r w:rsidRPr="004B6803">
              <w:rPr>
                <w:b w:val="0"/>
                <w:i/>
                <w:lang w:val="en-GB" w:eastAsia="en-GB"/>
              </w:rPr>
              <w:t>cqi-ReportModeAperiodic-r10</w:t>
            </w:r>
            <w:r w:rsidRPr="004B6803">
              <w:rPr>
                <w:b w:val="0"/>
                <w:lang w:val="en-GB" w:eastAsia="en-GB"/>
              </w:rPr>
              <w:t xml:space="preserve"> is included in the </w:t>
            </w:r>
            <w:r w:rsidRPr="004B6803">
              <w:rPr>
                <w:b w:val="0"/>
                <w:i/>
                <w:lang w:val="en-GB" w:eastAsia="en-GB"/>
              </w:rPr>
              <w:t>CQI-ReportConfigSCell</w:t>
            </w:r>
            <w:r w:rsidRPr="004B6803">
              <w:rPr>
                <w:b w:val="0"/>
                <w:lang w:val="en-GB" w:eastAsia="en-GB"/>
              </w:rPr>
              <w:t xml:space="preserve">. If the field </w:t>
            </w:r>
            <w:r w:rsidRPr="004B6803">
              <w:rPr>
                <w:b w:val="0"/>
                <w:i/>
                <w:lang w:val="en-GB" w:eastAsia="en-GB"/>
              </w:rPr>
              <w:t>cqi-ReportPeriodicSCell</w:t>
            </w:r>
            <w:r w:rsidRPr="004B6803">
              <w:rPr>
                <w:b w:val="0"/>
                <w:lang w:val="en-GB" w:eastAsia="en-GB"/>
              </w:rPr>
              <w:t xml:space="preserve"> is present and set to </w:t>
            </w:r>
            <w:r w:rsidRPr="004B6803">
              <w:rPr>
                <w:b w:val="0"/>
                <w:i/>
                <w:lang w:val="en-GB" w:eastAsia="en-GB"/>
              </w:rPr>
              <w:t>release</w:t>
            </w:r>
            <w:r w:rsidRPr="004B6803">
              <w:rPr>
                <w:b w:val="0"/>
                <w:lang w:val="en-GB" w:eastAsia="en-GB"/>
              </w:rPr>
              <w:t xml:space="preserve"> and </w:t>
            </w:r>
            <w:r w:rsidRPr="004B6803">
              <w:rPr>
                <w:b w:val="0"/>
                <w:i/>
                <w:lang w:val="en-GB" w:eastAsia="en-GB"/>
              </w:rPr>
              <w:t>cqi-ReportModeAperiodi</w:t>
            </w:r>
            <w:r w:rsidRPr="004B6803">
              <w:rPr>
                <w:b w:val="0"/>
                <w:lang w:val="en-GB" w:eastAsia="en-GB"/>
              </w:rPr>
              <w:t xml:space="preserve">c-r10 is absent in the </w:t>
            </w:r>
            <w:r w:rsidRPr="004B6803">
              <w:rPr>
                <w:b w:val="0"/>
                <w:i/>
                <w:lang w:val="en-GB" w:eastAsia="en-GB"/>
              </w:rPr>
              <w:t>CQI-ReportConfigSCell</w:t>
            </w:r>
            <w:r w:rsidRPr="004B6803">
              <w:rPr>
                <w:b w:val="0"/>
                <w:lang w:val="en-GB" w:eastAsia="en-GB"/>
              </w:rPr>
              <w:t>, the field is not present and the UE shall delete any existing value for this field. Otherwise the field is not present.</w:t>
            </w:r>
          </w:p>
        </w:tc>
      </w:tr>
    </w:tbl>
    <w:p w:rsidR="00F0608D" w:rsidRPr="004B6803" w:rsidRDefault="00F0608D" w:rsidP="00F0608D"/>
    <w:p w:rsidR="00F0608D" w:rsidRPr="004B6803" w:rsidRDefault="00F0608D" w:rsidP="00F0608D">
      <w:pPr>
        <w:pStyle w:val="Heading4"/>
        <w:rPr>
          <w:lang w:val="en-GB"/>
        </w:rPr>
      </w:pPr>
      <w:bookmarkStart w:id="1694" w:name="_Toc12655736"/>
      <w:bookmarkStart w:id="1695" w:name="_Toc29323472"/>
      <w:bookmarkStart w:id="1696" w:name="_Toc52553999"/>
      <w:r w:rsidRPr="004B6803">
        <w:rPr>
          <w:lang w:val="en-GB"/>
        </w:rPr>
        <w:t>–</w:t>
      </w:r>
      <w:r w:rsidRPr="004B6803">
        <w:rPr>
          <w:lang w:val="en-GB"/>
        </w:rPr>
        <w:tab/>
      </w:r>
      <w:r w:rsidRPr="004B6803">
        <w:rPr>
          <w:i/>
          <w:noProof/>
          <w:lang w:val="en-GB"/>
        </w:rPr>
        <w:t>CQI-ReportPeriodicProcExtId</w:t>
      </w:r>
      <w:bookmarkEnd w:id="1694"/>
      <w:bookmarkEnd w:id="1695"/>
      <w:bookmarkEnd w:id="1696"/>
    </w:p>
    <w:p w:rsidR="00F0608D" w:rsidRPr="004B6803" w:rsidRDefault="00F0608D" w:rsidP="00F0608D">
      <w:r w:rsidRPr="004B6803">
        <w:t xml:space="preserve">The IE </w:t>
      </w:r>
      <w:r w:rsidRPr="004B6803">
        <w:rPr>
          <w:i/>
          <w:noProof/>
        </w:rPr>
        <w:t>CQI-ReportPeriodicProcExtId</w:t>
      </w:r>
      <w:r w:rsidRPr="004B6803">
        <w:t xml:space="preserve"> is used to identify a periodic CQI reporting configuration that E-UTRAN may configure in addition to the configuration specified by the IE </w:t>
      </w:r>
      <w:r w:rsidRPr="004B6803">
        <w:rPr>
          <w:i/>
        </w:rPr>
        <w:t>CQI-ReportPeriodic-r10</w:t>
      </w:r>
      <w:r w:rsidRPr="004B6803">
        <w:t xml:space="preserve">. These additional configurations are specified by the IE </w:t>
      </w:r>
      <w:r w:rsidRPr="004B6803">
        <w:rPr>
          <w:i/>
        </w:rPr>
        <w:t>CQI-ReportPeriodicProcExt-r11</w:t>
      </w:r>
      <w:r w:rsidRPr="004B6803">
        <w:t>. The identity is unique within the scope of a carrier frequency.</w:t>
      </w:r>
    </w:p>
    <w:p w:rsidR="00F0608D" w:rsidRPr="004B6803" w:rsidRDefault="00F0608D" w:rsidP="00740E7D">
      <w:pPr>
        <w:pStyle w:val="TH"/>
        <w:rPr>
          <w:bCs/>
          <w:i/>
          <w:iCs/>
          <w:lang w:val="en-GB"/>
        </w:rPr>
      </w:pPr>
      <w:r w:rsidRPr="004B6803">
        <w:rPr>
          <w:bCs/>
          <w:i/>
          <w:iCs/>
          <w:noProof/>
          <w:lang w:val="en-GB"/>
        </w:rPr>
        <w:t xml:space="preserve">CQI-ReportPeriodicProcExtId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QI-ReportPeriodicProcExtId-r11 ::=</w:t>
      </w:r>
      <w:r w:rsidRPr="004B6803">
        <w:tab/>
      </w:r>
      <w:r w:rsidRPr="004B6803">
        <w:tab/>
      </w:r>
      <w:r w:rsidRPr="004B6803">
        <w:tab/>
      </w:r>
      <w:r w:rsidRPr="004B6803">
        <w:tab/>
      </w:r>
      <w:r w:rsidRPr="004B6803">
        <w:tab/>
        <w:t>INTEGER (1..maxCQI-ProcEx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697" w:name="_Toc12655737"/>
      <w:bookmarkStart w:id="1698" w:name="_Toc29323473"/>
      <w:bookmarkStart w:id="1699" w:name="_Toc52554000"/>
      <w:r w:rsidRPr="004B6803">
        <w:rPr>
          <w:lang w:val="en-GB"/>
        </w:rPr>
        <w:t>–</w:t>
      </w:r>
      <w:r w:rsidRPr="004B6803">
        <w:rPr>
          <w:lang w:val="en-GB"/>
        </w:rPr>
        <w:tab/>
      </w:r>
      <w:r w:rsidRPr="004B6803">
        <w:rPr>
          <w:i/>
          <w:noProof/>
          <w:lang w:val="en-GB"/>
        </w:rPr>
        <w:t>CrossCarrierSchedulingConfig</w:t>
      </w:r>
      <w:bookmarkEnd w:id="1697"/>
      <w:bookmarkEnd w:id="1698"/>
      <w:bookmarkEnd w:id="1699"/>
    </w:p>
    <w:p w:rsidR="00F0608D" w:rsidRPr="004B6803" w:rsidRDefault="00F0608D" w:rsidP="00F0608D">
      <w:r w:rsidRPr="004B6803">
        <w:t xml:space="preserve">The IE </w:t>
      </w:r>
      <w:r w:rsidRPr="004B6803">
        <w:rPr>
          <w:i/>
          <w:noProof/>
        </w:rPr>
        <w:t>CrossCarrierSchedulingConfig</w:t>
      </w:r>
      <w:r w:rsidRPr="004B6803">
        <w:t xml:space="preserve"> is used to specify the configuration when the cross carrier scheduling is used in a cell.</w:t>
      </w:r>
    </w:p>
    <w:p w:rsidR="00F0608D" w:rsidRPr="004B6803" w:rsidRDefault="00F0608D" w:rsidP="00740E7D">
      <w:pPr>
        <w:pStyle w:val="TH"/>
        <w:rPr>
          <w:bCs/>
          <w:i/>
          <w:iCs/>
          <w:lang w:val="en-GB"/>
        </w:rPr>
      </w:pPr>
      <w:r w:rsidRPr="004B6803">
        <w:rPr>
          <w:bCs/>
          <w:i/>
          <w:iCs/>
          <w:noProof/>
          <w:lang w:val="en-GB"/>
        </w:rPr>
        <w:t xml:space="preserve">CrossCarrierSchedulingConfig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ossCarrierSchedulingConfig-r10 ::=</w:t>
      </w:r>
      <w:r w:rsidRPr="004B6803">
        <w:tab/>
      </w:r>
      <w:r w:rsidRPr="004B6803">
        <w:tab/>
        <w:t>SEQUENCE {</w:t>
      </w:r>
    </w:p>
    <w:p w:rsidR="00F0608D" w:rsidRPr="004B6803" w:rsidRDefault="00F0608D" w:rsidP="00F0608D">
      <w:pPr>
        <w:pStyle w:val="PL"/>
        <w:shd w:val="clear" w:color="auto" w:fill="E6E6E6"/>
      </w:pPr>
      <w:r w:rsidRPr="004B6803">
        <w:tab/>
        <w:t>schedulingCellInfo-r1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wn-r10</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No cross carrier scheduling</w:t>
      </w:r>
    </w:p>
    <w:p w:rsidR="00F0608D" w:rsidRPr="004B6803" w:rsidRDefault="00F0608D" w:rsidP="00F0608D">
      <w:pPr>
        <w:pStyle w:val="PL"/>
        <w:shd w:val="clear" w:color="auto" w:fill="E6E6E6"/>
        <w:rPr>
          <w:lang w:eastAsia="zh-CN"/>
        </w:rPr>
      </w:pPr>
      <w:r w:rsidRPr="004B6803">
        <w:tab/>
      </w:r>
      <w:r w:rsidRPr="004B6803">
        <w:tab/>
      </w:r>
      <w:r w:rsidRPr="004B6803">
        <w:tab/>
        <w:t>cif-Presence-r10</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other-r10</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Cross carrier scheduling</w:t>
      </w:r>
    </w:p>
    <w:p w:rsidR="00F0608D" w:rsidRPr="004B6803" w:rsidRDefault="00F0608D" w:rsidP="00F0608D">
      <w:pPr>
        <w:pStyle w:val="PL"/>
        <w:shd w:val="clear" w:color="auto" w:fill="E6E6E6"/>
      </w:pPr>
      <w:r w:rsidRPr="004B6803">
        <w:tab/>
      </w:r>
      <w:r w:rsidRPr="004B6803">
        <w:tab/>
      </w:r>
      <w:r w:rsidRPr="004B6803">
        <w:tab/>
        <w:t>schedulingCellId-r10</w:t>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r>
      <w:r w:rsidRPr="004B6803">
        <w:tab/>
      </w:r>
      <w:r w:rsidRPr="004B6803">
        <w:tab/>
        <w:t>pdsch-Start-r10</w:t>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ossCarrierSchedulingConfig-r13 ::=</w:t>
      </w:r>
      <w:r w:rsidRPr="004B6803">
        <w:tab/>
      </w:r>
      <w:r w:rsidRPr="004B6803">
        <w:tab/>
        <w:t>SEQUENCE {</w:t>
      </w:r>
    </w:p>
    <w:p w:rsidR="00F0608D" w:rsidRPr="004B6803" w:rsidRDefault="00F0608D" w:rsidP="00F0608D">
      <w:pPr>
        <w:pStyle w:val="PL"/>
        <w:shd w:val="clear" w:color="auto" w:fill="E6E6E6"/>
      </w:pPr>
      <w:r w:rsidRPr="004B6803">
        <w:tab/>
        <w:t>schedulingCellInfo-r13</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wn-r13</w:t>
      </w:r>
      <w:r w:rsidRPr="004B6803">
        <w:tab/>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No cross carrier scheduling</w:t>
      </w:r>
    </w:p>
    <w:p w:rsidR="00F0608D" w:rsidRPr="004B6803" w:rsidRDefault="00F0608D" w:rsidP="00F0608D">
      <w:pPr>
        <w:pStyle w:val="PL"/>
        <w:shd w:val="clear" w:color="auto" w:fill="E6E6E6"/>
        <w:rPr>
          <w:lang w:eastAsia="zh-CN"/>
        </w:rPr>
      </w:pPr>
      <w:r w:rsidRPr="004B6803">
        <w:tab/>
      </w:r>
      <w:r w:rsidRPr="004B6803">
        <w:tab/>
      </w:r>
      <w:r w:rsidRPr="004B6803">
        <w:tab/>
        <w:t>cif-Presence-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other-r13</w:t>
      </w:r>
      <w:r w:rsidRPr="004B6803">
        <w:tab/>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 Cross carrier scheduling</w:t>
      </w:r>
    </w:p>
    <w:p w:rsidR="00F0608D" w:rsidRPr="004B6803" w:rsidRDefault="00F0608D" w:rsidP="00F0608D">
      <w:pPr>
        <w:pStyle w:val="PL"/>
        <w:shd w:val="clear" w:color="auto" w:fill="E6E6E6"/>
      </w:pPr>
      <w:r w:rsidRPr="004B6803">
        <w:tab/>
      </w:r>
      <w:r w:rsidRPr="004B6803">
        <w:tab/>
      </w:r>
      <w:r w:rsidRPr="004B6803">
        <w:tab/>
        <w:t>schedulingCellId-r13</w:t>
      </w:r>
      <w:r w:rsidRPr="004B6803">
        <w:tab/>
      </w:r>
      <w:r w:rsidRPr="004B6803">
        <w:tab/>
      </w:r>
      <w:r w:rsidRPr="004B6803">
        <w:tab/>
      </w:r>
      <w:r w:rsidRPr="004B6803">
        <w:tab/>
        <w:t>ServCellIndex-r13,</w:t>
      </w:r>
    </w:p>
    <w:p w:rsidR="00F0608D" w:rsidRPr="004B6803" w:rsidRDefault="00F0608D" w:rsidP="00F0608D">
      <w:pPr>
        <w:pStyle w:val="PL"/>
        <w:shd w:val="clear" w:color="auto" w:fill="E6E6E6"/>
        <w:rPr>
          <w:noProof w:val="0"/>
        </w:rPr>
      </w:pPr>
      <w:r w:rsidRPr="004B6803">
        <w:tab/>
      </w:r>
      <w:r w:rsidRPr="004B6803">
        <w:tab/>
      </w:r>
      <w:r w:rsidRPr="004B6803">
        <w:tab/>
        <w:t>pdsch-Start-r13</w:t>
      </w:r>
      <w:r w:rsidRPr="004B6803">
        <w:tab/>
      </w:r>
      <w:r w:rsidRPr="004B6803">
        <w:tab/>
      </w:r>
      <w:r w:rsidRPr="004B6803">
        <w:rPr>
          <w:noProof w:val="0"/>
        </w:rPr>
        <w:tab/>
      </w:r>
      <w:r w:rsidRPr="004B6803">
        <w:rPr>
          <w:noProof w:val="0"/>
        </w:rPr>
        <w:tab/>
      </w:r>
      <w:r w:rsidRPr="004B6803">
        <w:rPr>
          <w:noProof w:val="0"/>
        </w:rPr>
        <w:tab/>
      </w:r>
      <w:r w:rsidRPr="004B6803">
        <w:rPr>
          <w:noProof w:val="0"/>
        </w:rPr>
        <w:tab/>
        <w:t>INTEGER (1..4),</w:t>
      </w:r>
    </w:p>
    <w:p w:rsidR="00F0608D" w:rsidRPr="004B6803" w:rsidRDefault="00F0608D" w:rsidP="00F0608D">
      <w:pPr>
        <w:pStyle w:val="PL"/>
        <w:shd w:val="clear" w:color="auto" w:fill="E6E6E6"/>
        <w:rPr>
          <w:noProof w:val="0"/>
        </w:rPr>
      </w:pPr>
      <w:r w:rsidRPr="004B6803">
        <w:rPr>
          <w:lang w:eastAsia="zh-CN"/>
        </w:rPr>
        <w:lastRenderedPageBreak/>
        <w:tab/>
      </w:r>
      <w:r w:rsidRPr="004B6803">
        <w:rPr>
          <w:lang w:eastAsia="zh-CN"/>
        </w:rPr>
        <w:tab/>
      </w:r>
      <w:r w:rsidRPr="004B6803">
        <w:rPr>
          <w:lang w:eastAsia="zh-CN"/>
        </w:rPr>
        <w:tab/>
        <w:t>cif-InSchedulingCell-r13</w:t>
      </w:r>
      <w:r w:rsidRPr="004B6803">
        <w:rPr>
          <w:lang w:eastAsia="zh-CN"/>
        </w:rPr>
        <w:tab/>
      </w:r>
      <w:r w:rsidRPr="004B6803">
        <w:rPr>
          <w:lang w:eastAsia="zh-CN"/>
        </w:rPr>
        <w:tab/>
      </w:r>
      <w:r w:rsidRPr="004B6803">
        <w:rPr>
          <w:lang w:eastAsia="zh-CN"/>
        </w:rPr>
        <w:tab/>
      </w:r>
      <w:r w:rsidRPr="004B6803">
        <w:rPr>
          <w:lang w:eastAsia="zh-CN"/>
        </w:rPr>
        <w:tab/>
        <w:t>INTEGER (1..7)</w:t>
      </w:r>
    </w:p>
    <w:p w:rsidR="00F0608D" w:rsidRPr="004B6803" w:rsidRDefault="00F0608D" w:rsidP="00F0608D">
      <w:pPr>
        <w:pStyle w:val="PL"/>
        <w:shd w:val="clear" w:color="auto" w:fill="E6E6E6"/>
        <w:rPr>
          <w:noProof w:val="0"/>
        </w:rPr>
      </w:pPr>
      <w:r w:rsidRPr="004B6803">
        <w:tab/>
      </w:r>
      <w:r w:rsidRPr="004B6803">
        <w:tab/>
        <w:t>}</w:t>
      </w:r>
    </w:p>
    <w:p w:rsidR="00F0608D" w:rsidRPr="004B6803" w:rsidRDefault="00F0608D" w:rsidP="00F0608D">
      <w:pPr>
        <w:pStyle w:val="PL"/>
        <w:shd w:val="clear" w:color="auto" w:fill="E6E6E6"/>
        <w:rPr>
          <w:noProof w:val="0"/>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rossCarrierScheduling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en-GB"/>
              </w:rPr>
              <w:t>cif-Presence</w:t>
            </w:r>
          </w:p>
          <w:p w:rsidR="00F0608D" w:rsidRPr="004B6803" w:rsidRDefault="00F0608D" w:rsidP="00156BDF">
            <w:pPr>
              <w:pStyle w:val="TAL"/>
              <w:rPr>
                <w:b/>
                <w:noProof/>
                <w:lang w:val="en-GB" w:eastAsia="zh-CN"/>
              </w:rPr>
            </w:pPr>
            <w:r w:rsidRPr="004B6803">
              <w:rPr>
                <w:lang w:val="en-GB" w:eastAsia="zh-CN"/>
              </w:rPr>
              <w:t>The field is used to i</w:t>
            </w:r>
            <w:r w:rsidRPr="004B6803">
              <w:rPr>
                <w:lang w:val="en-GB" w:eastAsia="en-GB"/>
              </w:rPr>
              <w:t>ndicate whether</w:t>
            </w:r>
            <w:r w:rsidRPr="004B6803">
              <w:rPr>
                <w:lang w:val="en-GB" w:eastAsia="zh-CN"/>
              </w:rPr>
              <w:t xml:space="preserve"> </w:t>
            </w:r>
            <w:r w:rsidRPr="004B6803">
              <w:rPr>
                <w:lang w:val="en-GB" w:eastAsia="en-GB"/>
              </w:rPr>
              <w:t xml:space="preserve">carrier indicator </w:t>
            </w:r>
            <w:r w:rsidRPr="004B6803">
              <w:rPr>
                <w:lang w:val="en-GB" w:eastAsia="zh-CN"/>
              </w:rPr>
              <w:t xml:space="preserve">field </w:t>
            </w:r>
            <w:r w:rsidRPr="004B6803">
              <w:rPr>
                <w:lang w:val="en-GB" w:eastAsia="en-GB"/>
              </w:rPr>
              <w:t xml:space="preserve">is </w:t>
            </w:r>
            <w:r w:rsidRPr="004B6803">
              <w:rPr>
                <w:lang w:val="en-GB" w:eastAsia="zh-CN"/>
              </w:rPr>
              <w:t>present (value TRUE)</w:t>
            </w:r>
            <w:r w:rsidRPr="004B6803">
              <w:rPr>
                <w:lang w:val="en-GB" w:eastAsia="en-GB"/>
              </w:rPr>
              <w:t xml:space="preserve"> or not</w:t>
            </w:r>
            <w:r w:rsidRPr="004B6803">
              <w:rPr>
                <w:lang w:val="en-GB" w:eastAsia="zh-CN"/>
              </w:rPr>
              <w:t xml:space="preserve"> (value FALSE)</w:t>
            </w:r>
            <w:r w:rsidRPr="004B6803">
              <w:rPr>
                <w:lang w:val="en-GB" w:eastAsia="en-GB"/>
              </w:rPr>
              <w:t xml:space="preserve"> in PDCCH/ EPDCCH</w:t>
            </w:r>
            <w:r w:rsidRPr="004B6803">
              <w:rPr>
                <w:lang w:val="en-GB" w:eastAsia="zh-CN"/>
              </w:rPr>
              <w:t xml:space="preserve"> DCI</w:t>
            </w:r>
            <w:r w:rsidRPr="004B6803">
              <w:rPr>
                <w:lang w:val="en-GB" w:eastAsia="en-GB"/>
              </w:rPr>
              <w:t xml:space="preserve"> formats</w:t>
            </w:r>
            <w:r w:rsidRPr="004B6803">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4B6803">
                <w:rPr>
                  <w:lang w:val="en-GB" w:eastAsia="zh-CN"/>
                </w:rPr>
                <w:t>5.3.3</w:t>
              </w:r>
            </w:smartTag>
            <w:r w:rsidRPr="004B6803">
              <w:rPr>
                <w:lang w:val="en-GB" w:eastAsia="zh-CN"/>
              </w:rPr>
              <w:t xml:space="preserve">.1]. </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if-InSchedulingCell</w:t>
            </w:r>
          </w:p>
          <w:p w:rsidR="00F0608D" w:rsidRPr="004B6803" w:rsidRDefault="00F0608D" w:rsidP="00D567EE">
            <w:pPr>
              <w:pStyle w:val="TAL"/>
              <w:rPr>
                <w:b/>
                <w:lang w:val="en-GB" w:eastAsia="en-GB"/>
              </w:rPr>
            </w:pPr>
            <w:r w:rsidRPr="004B6803">
              <w:rPr>
                <w:lang w:val="en-GB" w:eastAsia="en-GB"/>
              </w:rPr>
              <w:t>The field indicates the CIF value used in the scheduling cell to indicate this cell, see TS 36.212 [22, 5.</w:t>
            </w:r>
            <w:r w:rsidRPr="004B6803">
              <w:rPr>
                <w:lang w:val="en-GB" w:eastAsia="zh-CN"/>
              </w:rPr>
              <w:t>3.3.1</w:t>
            </w:r>
            <w:r w:rsidRPr="004B6803">
              <w:rPr>
                <w:lang w:val="en-GB" w:eastAsia="en-GB"/>
              </w:rPr>
              <w:t xml:space="preserve">]. </w:t>
            </w:r>
            <w:r w:rsidR="00D567EE" w:rsidRPr="004B6803">
              <w:rPr>
                <w:lang w:val="en-GB" w:eastAsia="en-GB"/>
              </w:rPr>
              <w:t>In case of carrier indicator field is present, the CIF value is 0.</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Start</w:t>
            </w:r>
          </w:p>
          <w:p w:rsidR="00F0608D" w:rsidRPr="004B6803" w:rsidRDefault="00F0608D" w:rsidP="00156BDF">
            <w:pPr>
              <w:pStyle w:val="TAL"/>
              <w:rPr>
                <w:lang w:val="en-GB" w:eastAsia="en-GB"/>
              </w:rPr>
            </w:pPr>
            <w:r w:rsidRPr="004B6803">
              <w:rPr>
                <w:lang w:val="en-GB" w:eastAsia="en-GB"/>
              </w:rPr>
              <w:t xml:space="preserve">The starting OFDM symbol of PDSCH for the concerned SCell, see TS 36.213 [23. 7.1.6.4]. Values 1, 2, 3 are applicable when </w:t>
            </w:r>
            <w:r w:rsidRPr="004B6803">
              <w:rPr>
                <w:i/>
                <w:lang w:val="en-GB" w:eastAsia="en-GB"/>
              </w:rPr>
              <w:t>dl-Bandwidth</w:t>
            </w:r>
            <w:r w:rsidRPr="004B6803">
              <w:rPr>
                <w:lang w:val="en-GB" w:eastAsia="en-GB"/>
              </w:rPr>
              <w:t xml:space="preserve"> for the concerned SCell is greater than 10 resource blocks, values 2, 3, 4 are applicable when </w:t>
            </w:r>
            <w:r w:rsidRPr="004B6803">
              <w:rPr>
                <w:i/>
                <w:lang w:val="en-GB" w:eastAsia="en-GB"/>
              </w:rPr>
              <w:t>dl-Bandwidth</w:t>
            </w:r>
            <w:r w:rsidRPr="004B6803">
              <w:rPr>
                <w:lang w:val="en-GB" w:eastAsia="en-GB"/>
              </w:rPr>
              <w:t xml:space="preserve"> for the concerned SCell is less than or equal to 10 resource blocks, see TS 36.211 [21, Table 6,7-1].</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chedulingCellId</w:t>
            </w:r>
          </w:p>
          <w:p w:rsidR="00F0608D" w:rsidRPr="004B6803" w:rsidRDefault="00F0608D" w:rsidP="00156BDF">
            <w:pPr>
              <w:pStyle w:val="TAL"/>
              <w:rPr>
                <w:b/>
                <w:i/>
                <w:noProof/>
                <w:lang w:val="en-GB" w:eastAsia="en-GB"/>
              </w:rPr>
            </w:pPr>
            <w:r w:rsidRPr="004B680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4B6803" w:rsidRDefault="00F0608D" w:rsidP="00F0608D">
      <w:pPr>
        <w:rPr>
          <w:iCs/>
        </w:rPr>
      </w:pPr>
    </w:p>
    <w:p w:rsidR="00F0608D" w:rsidRPr="004B6803" w:rsidRDefault="00F0608D" w:rsidP="00F0608D">
      <w:pPr>
        <w:pStyle w:val="Heading4"/>
        <w:rPr>
          <w:lang w:val="en-GB"/>
        </w:rPr>
      </w:pPr>
      <w:bookmarkStart w:id="1700" w:name="_Toc12655738"/>
      <w:bookmarkStart w:id="1701" w:name="_Toc29323474"/>
      <w:bookmarkStart w:id="1702" w:name="_Toc52554001"/>
      <w:r w:rsidRPr="004B6803">
        <w:rPr>
          <w:lang w:val="en-GB"/>
        </w:rPr>
        <w:t>–</w:t>
      </w:r>
      <w:r w:rsidRPr="004B6803">
        <w:rPr>
          <w:lang w:val="en-GB"/>
        </w:rPr>
        <w:tab/>
      </w:r>
      <w:r w:rsidRPr="004B6803">
        <w:rPr>
          <w:i/>
          <w:lang w:val="en-GB"/>
        </w:rPr>
        <w:t>CSI-IM-Config</w:t>
      </w:r>
      <w:bookmarkEnd w:id="1700"/>
      <w:bookmarkEnd w:id="1701"/>
      <w:bookmarkEnd w:id="1702"/>
    </w:p>
    <w:p w:rsidR="00F0608D" w:rsidRPr="004B6803" w:rsidRDefault="00F0608D" w:rsidP="00F0608D">
      <w:r w:rsidRPr="004B6803">
        <w:t xml:space="preserve">The IE </w:t>
      </w:r>
      <w:r w:rsidRPr="004B6803">
        <w:rPr>
          <w:i/>
          <w:noProof/>
        </w:rPr>
        <w:t>CSI-IM-Config</w:t>
      </w:r>
      <w:r w:rsidRPr="004B6803">
        <w:t xml:space="preserve"> is the CSI Interference Measurement (IM) configuration that E-UTRAN may configure on a serving frequency, see TS 36.213 [23, 7.2.6].</w:t>
      </w:r>
    </w:p>
    <w:p w:rsidR="00F0608D" w:rsidRPr="004B6803" w:rsidRDefault="00F0608D" w:rsidP="00740E7D">
      <w:pPr>
        <w:pStyle w:val="TH"/>
        <w:rPr>
          <w:bCs/>
          <w:i/>
          <w:iCs/>
          <w:lang w:val="en-GB"/>
        </w:rPr>
      </w:pPr>
      <w:r w:rsidRPr="004B6803">
        <w:rPr>
          <w:bCs/>
          <w:i/>
          <w:iCs/>
          <w:noProof/>
          <w:lang w:val="en-GB"/>
        </w:rPr>
        <w:t xml:space="preserve">CSI-IM-Config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r11 ::=</w:t>
      </w:r>
      <w:r w:rsidRPr="004B6803">
        <w:tab/>
      </w:r>
      <w:r w:rsidRPr="004B6803">
        <w:tab/>
        <w:t>SEQUENCE {</w:t>
      </w:r>
    </w:p>
    <w:p w:rsidR="00F0608D" w:rsidRPr="004B6803" w:rsidRDefault="00F0608D" w:rsidP="00F0608D">
      <w:pPr>
        <w:pStyle w:val="PL"/>
        <w:shd w:val="clear" w:color="auto" w:fill="E6E6E6"/>
      </w:pPr>
      <w:r w:rsidRPr="004B6803">
        <w:tab/>
        <w:t>csi-IM-ConfigId-r11</w:t>
      </w:r>
      <w:r w:rsidRPr="004B6803">
        <w:tab/>
      </w:r>
      <w:r w:rsidRPr="004B6803">
        <w:tab/>
      </w:r>
      <w:r w:rsidRPr="004B6803">
        <w:tab/>
        <w:t>CSI-IM-ConfigId-r11,</w:t>
      </w:r>
    </w:p>
    <w:p w:rsidR="00F0608D" w:rsidRPr="004B6803" w:rsidRDefault="00F0608D" w:rsidP="00F0608D">
      <w:pPr>
        <w:pStyle w:val="PL"/>
        <w:shd w:val="clear" w:color="auto" w:fill="E6E6E6"/>
      </w:pPr>
      <w:r w:rsidRPr="004B6803">
        <w:tab/>
        <w:t>resourceConfig-r11</w:t>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1</w:t>
      </w:r>
      <w:r w:rsidRPr="004B6803">
        <w:tab/>
      </w:r>
      <w:r w:rsidRPr="004B6803">
        <w:tab/>
      </w:r>
      <w:r w:rsidRPr="004B6803">
        <w:tab/>
        <w:t>INTEGER (0..154),</w:t>
      </w:r>
    </w:p>
    <w:p w:rsidR="00044E4F" w:rsidRPr="004B6803" w:rsidRDefault="00F0608D" w:rsidP="00044E4F">
      <w:pPr>
        <w:pStyle w:val="PL"/>
        <w:shd w:val="clear" w:color="auto" w:fill="E6E6E6"/>
      </w:pPr>
      <w:r w:rsidRPr="004B6803">
        <w:tab/>
        <w:t>...</w:t>
      </w:r>
      <w:r w:rsidR="00044E4F" w:rsidRPr="004B6803">
        <w:t>,</w:t>
      </w:r>
    </w:p>
    <w:p w:rsidR="00044E4F" w:rsidRPr="004B6803" w:rsidRDefault="00044E4F" w:rsidP="00044E4F">
      <w:pPr>
        <w:pStyle w:val="PL"/>
        <w:shd w:val="clear" w:color="auto" w:fill="E6E6E6"/>
      </w:pPr>
      <w:r w:rsidRPr="004B6803">
        <w:tab/>
        <w:t>[[</w:t>
      </w:r>
      <w:r w:rsidRPr="004B6803">
        <w:tab/>
        <w:t>interferenceMeasRestriction-r13</w:t>
      </w:r>
      <w:r w:rsidRPr="004B6803">
        <w:tab/>
      </w:r>
      <w:r w:rsidRPr="004B6803">
        <w:tab/>
        <w:t>BOOLEAN</w:t>
      </w:r>
      <w:r w:rsidRPr="004B6803">
        <w:tab/>
      </w:r>
      <w:r w:rsidRPr="004B6803">
        <w:tab/>
        <w:t>OPTIONAL</w:t>
      </w:r>
      <w:r w:rsidRPr="004B6803">
        <w:tab/>
        <w:t>-- Need ON</w:t>
      </w:r>
    </w:p>
    <w:p w:rsidR="00F0608D" w:rsidRPr="004B6803" w:rsidRDefault="00044E4F" w:rsidP="00044E4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Ext-r12 ::=</w:t>
      </w:r>
      <w:r w:rsidRPr="004B6803">
        <w:tab/>
      </w:r>
      <w:r w:rsidRPr="004B6803">
        <w:tab/>
        <w:t>SEQUENCE {</w:t>
      </w:r>
    </w:p>
    <w:p w:rsidR="00F0608D" w:rsidRPr="004B6803" w:rsidRDefault="00F0608D" w:rsidP="00F0608D">
      <w:pPr>
        <w:pStyle w:val="PL"/>
        <w:shd w:val="clear" w:color="auto" w:fill="E6E6E6"/>
      </w:pPr>
      <w:r w:rsidRPr="004B6803">
        <w:tab/>
        <w:t>csi-IM-ConfigId-v1250</w:t>
      </w:r>
      <w:r w:rsidRPr="004B6803">
        <w:tab/>
      </w:r>
      <w:r w:rsidRPr="004B6803">
        <w:tab/>
      </w:r>
      <w:r w:rsidRPr="004B6803">
        <w:tab/>
        <w:t>CSI-IM-ConfigId-v1250,</w:t>
      </w:r>
    </w:p>
    <w:p w:rsidR="00F0608D" w:rsidRPr="004B6803" w:rsidRDefault="00F0608D" w:rsidP="00F0608D">
      <w:pPr>
        <w:pStyle w:val="PL"/>
        <w:shd w:val="clear" w:color="auto" w:fill="E6E6E6"/>
      </w:pPr>
      <w:r w:rsidRPr="004B6803">
        <w:tab/>
        <w:t>resourceConfig-r12</w:t>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2</w:t>
      </w:r>
      <w:r w:rsidRPr="004B6803">
        <w:tab/>
      </w:r>
      <w:r w:rsidRPr="004B6803">
        <w:tab/>
      </w:r>
      <w:r w:rsidRPr="004B6803">
        <w:tab/>
        <w:t>INTEGER (0..154),</w:t>
      </w:r>
    </w:p>
    <w:p w:rsidR="00044E4F" w:rsidRPr="004B6803" w:rsidRDefault="00F0608D" w:rsidP="00044E4F">
      <w:pPr>
        <w:pStyle w:val="PL"/>
        <w:shd w:val="clear" w:color="auto" w:fill="E6E6E6"/>
      </w:pPr>
      <w:r w:rsidRPr="004B6803">
        <w:tab/>
        <w:t>...</w:t>
      </w:r>
      <w:r w:rsidR="00044E4F" w:rsidRPr="004B6803">
        <w:t>,</w:t>
      </w:r>
    </w:p>
    <w:p w:rsidR="00044E4F" w:rsidRPr="004B6803" w:rsidRDefault="00044E4F" w:rsidP="00044E4F">
      <w:pPr>
        <w:pStyle w:val="PL"/>
        <w:shd w:val="clear" w:color="auto" w:fill="E6E6E6"/>
      </w:pPr>
      <w:r w:rsidRPr="004B6803">
        <w:tab/>
        <w:t>[[</w:t>
      </w:r>
      <w:r w:rsidRPr="004B6803">
        <w:tab/>
        <w:t>interferenceMeasRestriction-r13</w:t>
      </w:r>
      <w:r w:rsidRPr="004B6803">
        <w:tab/>
        <w:t>BOOLEAN</w:t>
      </w:r>
      <w:r w:rsidRPr="004B6803">
        <w:tab/>
      </w:r>
      <w:r w:rsidRPr="004B6803">
        <w:tab/>
      </w:r>
      <w:r w:rsidRPr="004B6803">
        <w:tab/>
      </w:r>
      <w:r w:rsidRPr="004B6803">
        <w:tab/>
        <w:t>OPTIONAL,</w:t>
      </w:r>
      <w:r w:rsidRPr="004B6803">
        <w:tab/>
        <w:t>-- Need ON</w:t>
      </w:r>
    </w:p>
    <w:p w:rsidR="00044E4F" w:rsidRPr="004B6803" w:rsidRDefault="00044E4F" w:rsidP="00044E4F">
      <w:pPr>
        <w:pStyle w:val="PL"/>
        <w:shd w:val="clear" w:color="auto" w:fill="E6E6E6"/>
      </w:pPr>
      <w:r w:rsidRPr="004B6803">
        <w:tab/>
      </w:r>
      <w:r w:rsidRPr="004B6803">
        <w:tab/>
        <w:t>csi-IM-ConfigId-v13</w:t>
      </w:r>
      <w:r w:rsidR="00414684" w:rsidRPr="004B6803">
        <w:t>1</w:t>
      </w:r>
      <w:r w:rsidRPr="004B6803">
        <w:t>0</w:t>
      </w:r>
      <w:r w:rsidRPr="004B6803">
        <w:tab/>
      </w:r>
      <w:r w:rsidRPr="004B6803">
        <w:tab/>
        <w:t>CSI-IM-ConfigId-v13</w:t>
      </w:r>
      <w:r w:rsidR="00414684" w:rsidRPr="004B6803">
        <w:t>1</w:t>
      </w:r>
      <w:r w:rsidRPr="004B6803">
        <w:t>0</w:t>
      </w:r>
      <w:r w:rsidRPr="004B6803">
        <w:tab/>
        <w:t>OPTIONAL</w:t>
      </w:r>
      <w:r w:rsidRPr="004B6803">
        <w:tab/>
        <w:t>-- Need ON</w:t>
      </w:r>
    </w:p>
    <w:p w:rsidR="00F0608D" w:rsidRPr="004B6803" w:rsidRDefault="00044E4F" w:rsidP="00044E4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IM-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w:t>
            </w:r>
          </w:p>
          <w:p w:rsidR="00F0608D" w:rsidRPr="004B6803" w:rsidRDefault="00F0608D" w:rsidP="00156BDF">
            <w:pPr>
              <w:pStyle w:val="TAL"/>
              <w:rPr>
                <w:b/>
                <w:i/>
                <w:noProof/>
                <w:lang w:val="en-GB" w:eastAsia="en-GB"/>
              </w:rPr>
            </w:pPr>
            <w:r w:rsidRPr="004B6803">
              <w:rPr>
                <w:lang w:val="en-GB" w:eastAsia="en-GB"/>
              </w:rPr>
              <w:t>Parameter: CSI reference signal configuration, see TS 36.213 [23, 7.2.6] and TS 36.211 [21, table 6.10.5.2-1 and 6.10.5.2-2] for 4 RE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2" type="#_x0000_t75" style="width:32.25pt;height:15pt" o:ole="">
                  <v:imagedata r:id="rId180" o:title=""/>
                </v:shape>
                <o:OLEObject Type="Embed" ProgID="Equation.3" ShapeID="_x0000_i1112" DrawAspect="Content" ObjectID="_1671355812" r:id="rId181"/>
              </w:object>
            </w:r>
            <w:r w:rsidRPr="004B6803">
              <w:rPr>
                <w:lang w:val="en-GB" w:eastAsia="en-GB"/>
              </w:rPr>
              <w:t>, see TS 36.213 [23, 7.2.6] and TS 36.211 [21, table 6.10.5.3-1].</w:t>
            </w:r>
          </w:p>
        </w:tc>
      </w:tr>
    </w:tbl>
    <w:p w:rsidR="00F0608D" w:rsidRPr="004B6803" w:rsidRDefault="00F0608D" w:rsidP="00F0608D"/>
    <w:p w:rsidR="00F0608D" w:rsidRPr="004B6803" w:rsidRDefault="00F0608D" w:rsidP="00F0608D">
      <w:pPr>
        <w:pStyle w:val="Heading4"/>
        <w:rPr>
          <w:lang w:val="en-GB"/>
        </w:rPr>
      </w:pPr>
      <w:bookmarkStart w:id="1703" w:name="_Toc12655739"/>
      <w:bookmarkStart w:id="1704" w:name="_Toc29323475"/>
      <w:bookmarkStart w:id="1705" w:name="_Toc52554002"/>
      <w:r w:rsidRPr="004B6803">
        <w:rPr>
          <w:lang w:val="en-GB"/>
        </w:rPr>
        <w:t>–</w:t>
      </w:r>
      <w:r w:rsidRPr="004B6803">
        <w:rPr>
          <w:lang w:val="en-GB"/>
        </w:rPr>
        <w:tab/>
      </w:r>
      <w:r w:rsidRPr="004B6803">
        <w:rPr>
          <w:i/>
          <w:lang w:val="en-GB"/>
        </w:rPr>
        <w:t>CSI-</w:t>
      </w:r>
      <w:r w:rsidRPr="004B6803">
        <w:rPr>
          <w:i/>
          <w:noProof/>
          <w:lang w:val="en-GB"/>
        </w:rPr>
        <w:t>IM-ConfigId</w:t>
      </w:r>
      <w:bookmarkEnd w:id="1703"/>
      <w:bookmarkEnd w:id="1704"/>
      <w:bookmarkEnd w:id="1705"/>
    </w:p>
    <w:p w:rsidR="00F0608D" w:rsidRPr="004B6803" w:rsidRDefault="00F0608D" w:rsidP="00F0608D">
      <w:r w:rsidRPr="004B6803">
        <w:t xml:space="preserve">The IE </w:t>
      </w:r>
      <w:r w:rsidRPr="004B6803">
        <w:rPr>
          <w:i/>
        </w:rPr>
        <w:t>CSI-</w:t>
      </w:r>
      <w:r w:rsidRPr="004B6803">
        <w:rPr>
          <w:i/>
          <w:noProof/>
        </w:rPr>
        <w:t>IM-ConfigId</w:t>
      </w:r>
      <w:r w:rsidRPr="004B6803">
        <w:t xml:space="preserve"> is used to identify a CSI-IM configuration that is configured by the IE </w:t>
      </w:r>
      <w:r w:rsidRPr="004B6803">
        <w:rPr>
          <w:i/>
        </w:rPr>
        <w:t>CSI-IM-Config</w:t>
      </w:r>
      <w:r w:rsidRPr="004B6803">
        <w:t>. The identity is unique within the scope of a carrier frequency.</w:t>
      </w:r>
    </w:p>
    <w:p w:rsidR="00F0608D" w:rsidRPr="004B6803" w:rsidRDefault="00F0608D" w:rsidP="00740E7D">
      <w:pPr>
        <w:pStyle w:val="TH"/>
        <w:rPr>
          <w:bCs/>
          <w:i/>
          <w:iCs/>
          <w:lang w:val="en-GB"/>
        </w:rPr>
      </w:pPr>
      <w:r w:rsidRPr="004B6803">
        <w:rPr>
          <w:bCs/>
          <w:i/>
          <w:iCs/>
          <w:noProof/>
          <w:lang w:val="en-GB"/>
        </w:rPr>
        <w:lastRenderedPageBreak/>
        <w:t xml:space="preserve">CSI-IM-ConfigId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IM-ConfigId-r11 ::=</w:t>
      </w:r>
      <w:r w:rsidRPr="004B6803">
        <w:tab/>
      </w:r>
      <w:r w:rsidRPr="004B6803">
        <w:tab/>
      </w:r>
      <w:r w:rsidRPr="004B6803">
        <w:tab/>
      </w:r>
      <w:r w:rsidRPr="004B6803">
        <w:tab/>
      </w:r>
      <w:r w:rsidRPr="004B6803">
        <w:tab/>
        <w:t>INTEGER (1..maxCSI-IM-r11)</w:t>
      </w:r>
    </w:p>
    <w:p w:rsidR="00F0608D" w:rsidRPr="004B6803" w:rsidRDefault="00F0608D" w:rsidP="00F0608D">
      <w:pPr>
        <w:pStyle w:val="PL"/>
        <w:shd w:val="clear" w:color="auto" w:fill="E6E6E6"/>
      </w:pPr>
      <w:r w:rsidRPr="004B6803">
        <w:t>CSI-IM-ConfigId-r12 ::=</w:t>
      </w:r>
      <w:r w:rsidRPr="004B6803">
        <w:tab/>
      </w:r>
      <w:r w:rsidRPr="004B6803">
        <w:tab/>
      </w:r>
      <w:r w:rsidRPr="004B6803">
        <w:tab/>
      </w:r>
      <w:r w:rsidRPr="004B6803">
        <w:tab/>
      </w:r>
      <w:r w:rsidRPr="004B6803">
        <w:tab/>
        <w:t>INTEGER (1..maxCSI-IM-r12)</w:t>
      </w:r>
    </w:p>
    <w:p w:rsidR="00F0608D" w:rsidRPr="004B6803" w:rsidRDefault="00F0608D" w:rsidP="00F0608D">
      <w:pPr>
        <w:pStyle w:val="PL"/>
        <w:shd w:val="clear" w:color="auto" w:fill="E6E6E6"/>
      </w:pPr>
      <w:r w:rsidRPr="004B6803">
        <w:t>CSI-IM-ConfigId-v1250 ::=</w:t>
      </w:r>
      <w:r w:rsidRPr="004B6803">
        <w:tab/>
      </w:r>
      <w:r w:rsidRPr="004B6803">
        <w:tab/>
      </w:r>
      <w:r w:rsidRPr="004B6803">
        <w:tab/>
      </w:r>
      <w:r w:rsidRPr="004B6803">
        <w:tab/>
        <w:t>INTEGER (maxCSI-IM-r12)</w:t>
      </w:r>
    </w:p>
    <w:p w:rsidR="00044E4F" w:rsidRPr="004B6803" w:rsidRDefault="00044E4F" w:rsidP="00044E4F">
      <w:pPr>
        <w:pStyle w:val="PL"/>
        <w:shd w:val="clear" w:color="auto" w:fill="E6E6E6"/>
      </w:pPr>
      <w:r w:rsidRPr="004B6803">
        <w:t>CSI-IM-ConfigId-v13</w:t>
      </w:r>
      <w:r w:rsidR="00414684" w:rsidRPr="004B6803">
        <w:t>1</w:t>
      </w:r>
      <w:r w:rsidRPr="004B6803">
        <w:t>0 ::=</w:t>
      </w:r>
      <w:r w:rsidRPr="004B6803">
        <w:tab/>
      </w:r>
      <w:r w:rsidRPr="004B6803">
        <w:tab/>
      </w:r>
      <w:r w:rsidRPr="004B6803">
        <w:tab/>
      </w:r>
      <w:r w:rsidRPr="004B6803">
        <w:tab/>
        <w:t>INTEGER (minCSI-IM-r13..maxCSI-IM-r13)</w:t>
      </w:r>
    </w:p>
    <w:p w:rsidR="00044E4F" w:rsidRPr="004B6803" w:rsidRDefault="00044E4F" w:rsidP="00044E4F">
      <w:pPr>
        <w:pStyle w:val="PL"/>
        <w:shd w:val="clear" w:color="auto" w:fill="E6E6E6"/>
      </w:pPr>
      <w:r w:rsidRPr="004B6803">
        <w:t>CSI-IM-ConfigId-r13 ::=</w:t>
      </w:r>
      <w:r w:rsidRPr="004B6803">
        <w:tab/>
      </w:r>
      <w:r w:rsidRPr="004B6803">
        <w:tab/>
      </w:r>
      <w:r w:rsidRPr="004B6803">
        <w:tab/>
      </w:r>
      <w:r w:rsidRPr="004B6803">
        <w:tab/>
      </w:r>
      <w:r w:rsidRPr="004B6803">
        <w:tab/>
        <w:t>INTEGER (1..maxCSI-IM-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06" w:name="_Toc12655740"/>
      <w:bookmarkStart w:id="1707" w:name="_Toc29323476"/>
      <w:bookmarkStart w:id="1708" w:name="_Toc52554003"/>
      <w:r w:rsidRPr="004B6803">
        <w:rPr>
          <w:lang w:val="en-GB"/>
        </w:rPr>
        <w:t>–</w:t>
      </w:r>
      <w:r w:rsidRPr="004B6803">
        <w:rPr>
          <w:lang w:val="en-GB"/>
        </w:rPr>
        <w:tab/>
      </w:r>
      <w:r w:rsidRPr="004B6803">
        <w:rPr>
          <w:i/>
          <w:lang w:val="en-GB"/>
        </w:rPr>
        <w:t>CSI-Process</w:t>
      </w:r>
      <w:bookmarkEnd w:id="1706"/>
      <w:bookmarkEnd w:id="1707"/>
      <w:bookmarkEnd w:id="1708"/>
    </w:p>
    <w:p w:rsidR="00F0608D" w:rsidRPr="004B6803" w:rsidRDefault="00F0608D" w:rsidP="00F0608D">
      <w:r w:rsidRPr="004B6803">
        <w:t xml:space="preserve">The IE </w:t>
      </w:r>
      <w:r w:rsidRPr="004B6803">
        <w:rPr>
          <w:i/>
          <w:noProof/>
        </w:rPr>
        <w:t>CSI-Process</w:t>
      </w:r>
      <w:r w:rsidRPr="004B6803">
        <w:t xml:space="preserve"> is the CSI process configuration that E-UTRAN may configure on a serving frequency.</w:t>
      </w:r>
    </w:p>
    <w:p w:rsidR="00F0608D" w:rsidRPr="004B6803" w:rsidRDefault="00F0608D" w:rsidP="00740E7D">
      <w:pPr>
        <w:pStyle w:val="TH"/>
        <w:rPr>
          <w:bCs/>
          <w:i/>
          <w:iCs/>
          <w:lang w:val="en-GB"/>
        </w:rPr>
      </w:pPr>
      <w:r w:rsidRPr="004B6803">
        <w:rPr>
          <w:bCs/>
          <w:i/>
          <w:iCs/>
          <w:noProof/>
          <w:lang w:val="en-GB"/>
        </w:rPr>
        <w:t xml:space="preserve">CSI-Process </w:t>
      </w:r>
      <w:r w:rsidRPr="004B6803">
        <w:rPr>
          <w:bCs/>
          <w:iCs/>
          <w:noProof/>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r11 ::=</w:t>
      </w:r>
      <w:r w:rsidRPr="004B6803">
        <w:tab/>
      </w:r>
      <w:r w:rsidRPr="004B6803">
        <w:tab/>
        <w:t>SEQUENCE {</w:t>
      </w:r>
    </w:p>
    <w:p w:rsidR="00F0608D" w:rsidRPr="004B6803" w:rsidRDefault="00F0608D" w:rsidP="00F0608D">
      <w:pPr>
        <w:pStyle w:val="PL"/>
        <w:shd w:val="clear" w:color="auto" w:fill="E6E6E6"/>
      </w:pPr>
      <w:r w:rsidRPr="004B6803">
        <w:tab/>
        <w:t>csi-ProcessId-r11</w:t>
      </w:r>
      <w:r w:rsidRPr="004B6803">
        <w:tab/>
      </w:r>
      <w:r w:rsidRPr="004B6803">
        <w:tab/>
      </w:r>
      <w:r w:rsidRPr="004B6803">
        <w:tab/>
        <w:t>CSI-ProcessId-r11,</w:t>
      </w:r>
    </w:p>
    <w:p w:rsidR="00F0608D" w:rsidRPr="004B6803" w:rsidRDefault="00F0608D" w:rsidP="00F0608D">
      <w:pPr>
        <w:pStyle w:val="PL"/>
        <w:shd w:val="clear" w:color="auto" w:fill="E6E6E6"/>
      </w:pPr>
      <w:r w:rsidRPr="004B6803">
        <w:tab/>
        <w:t>csi-RS-ConfigNZPId-r11</w:t>
      </w:r>
      <w:r w:rsidRPr="004B6803">
        <w:tab/>
      </w:r>
      <w:r w:rsidRPr="004B6803">
        <w:tab/>
        <w:t>CSI-RS-ConfigNZPId-r11,</w:t>
      </w:r>
    </w:p>
    <w:p w:rsidR="00F0608D" w:rsidRPr="004B6803" w:rsidRDefault="00F0608D" w:rsidP="00F0608D">
      <w:pPr>
        <w:pStyle w:val="PL"/>
        <w:shd w:val="clear" w:color="auto" w:fill="E6E6E6"/>
      </w:pPr>
      <w:r w:rsidRPr="004B6803">
        <w:tab/>
        <w:t>csi-IM-ConfigId-r11</w:t>
      </w:r>
      <w:r w:rsidRPr="004B6803">
        <w:tab/>
      </w:r>
      <w:r w:rsidRPr="004B6803">
        <w:tab/>
      </w:r>
      <w:r w:rsidRPr="004B6803">
        <w:tab/>
        <w:t>CSI-IM-ConfigId-r11,</w:t>
      </w:r>
    </w:p>
    <w:p w:rsidR="00F0608D" w:rsidRPr="004B6803" w:rsidRDefault="00F0608D" w:rsidP="00F0608D">
      <w:pPr>
        <w:pStyle w:val="PL"/>
        <w:shd w:val="clear" w:color="auto" w:fill="E6E6E6"/>
      </w:pPr>
      <w:r w:rsidRPr="004B6803">
        <w:tab/>
        <w:t>p-C-AndCBSRList-r11</w:t>
      </w:r>
      <w:r w:rsidRPr="004B6803">
        <w:tab/>
      </w:r>
      <w:r w:rsidR="001A34CE" w:rsidRPr="004B6803">
        <w:tab/>
      </w:r>
      <w:r w:rsidR="001A34CE" w:rsidRPr="004B6803">
        <w:tab/>
      </w:r>
      <w:r w:rsidRPr="004B6803">
        <w:t>P-C-AndCBSR</w:t>
      </w:r>
      <w:r w:rsidR="001A34CE" w:rsidRPr="004B6803">
        <w:t>-Pair</w:t>
      </w:r>
      <w:r w:rsidRPr="004B6803">
        <w:t>-r1</w:t>
      </w:r>
      <w:r w:rsidR="001A34CE" w:rsidRPr="004B6803">
        <w:t>3a</w:t>
      </w:r>
      <w:r w:rsidRPr="004B6803">
        <w:t>,</w:t>
      </w:r>
    </w:p>
    <w:p w:rsidR="00F0608D" w:rsidRPr="004B6803" w:rsidRDefault="00F0608D" w:rsidP="00F0608D">
      <w:pPr>
        <w:pStyle w:val="PL"/>
        <w:shd w:val="clear" w:color="auto" w:fill="E6E6E6"/>
      </w:pPr>
      <w:r w:rsidRPr="004B6803">
        <w:tab/>
        <w:t>cqi-ReportBothProc-r11</w:t>
      </w:r>
      <w:r w:rsidRPr="004B6803">
        <w:tab/>
      </w:r>
      <w:r w:rsidRPr="004B6803">
        <w:tab/>
        <w:t>CQI-ReportBothProc-r11</w:t>
      </w:r>
      <w:r w:rsidRPr="004B6803">
        <w:tab/>
      </w:r>
      <w:r w:rsidRPr="004B6803">
        <w:tab/>
      </w:r>
      <w:r w:rsidRPr="004B6803">
        <w:tab/>
      </w:r>
      <w:r w:rsidR="000C54A7" w:rsidRPr="004B6803">
        <w:tab/>
      </w:r>
      <w:r w:rsidR="000C54A7" w:rsidRPr="004B6803">
        <w:tab/>
      </w:r>
      <w:r w:rsidRPr="004B6803">
        <w:t>OPTIONAL,</w:t>
      </w:r>
      <w:r w:rsidRPr="004B6803">
        <w:tab/>
      </w:r>
      <w:r w:rsidRPr="004B6803">
        <w:tab/>
        <w:t>-- Need OR</w:t>
      </w:r>
    </w:p>
    <w:p w:rsidR="00F0608D" w:rsidRPr="004B6803" w:rsidRDefault="00F0608D" w:rsidP="00F0608D">
      <w:pPr>
        <w:pStyle w:val="PL"/>
        <w:shd w:val="clear" w:color="auto" w:fill="E6E6E6"/>
      </w:pPr>
      <w:r w:rsidRPr="004B6803">
        <w:tab/>
        <w:t>cqi-ReportPeriodicProcId-r11</w:t>
      </w:r>
      <w:r w:rsidRPr="004B6803">
        <w:tab/>
        <w:t>INTEGER (0..maxCQI-ProcExt-r11)</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cqi-ReportAperiodicProc-r11</w:t>
      </w:r>
      <w:r w:rsidRPr="004B6803">
        <w:tab/>
        <w:t>CQI-ReportAperiodicProc-r11</w:t>
      </w:r>
      <w:r w:rsidRPr="004B6803">
        <w:tab/>
      </w:r>
      <w:r w:rsidRPr="004B6803">
        <w:tab/>
      </w:r>
      <w:r w:rsidR="000C54A7" w:rsidRPr="004B6803">
        <w:tab/>
      </w:r>
      <w:r w:rsidR="000C54A7" w:rsidRPr="004B6803">
        <w:tab/>
      </w:r>
      <w:r w:rsidRPr="004B6803">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rFonts w:eastAsia="SimSun"/>
          <w:lang w:eastAsia="zh-CN"/>
        </w:rPr>
      </w:pPr>
      <w:r w:rsidRPr="004B6803">
        <w:tab/>
        <w:t>[[</w:t>
      </w:r>
      <w:r w:rsidRPr="004B6803">
        <w:tab/>
        <w:t>alternativeCodebookEnabledFor4TXProc-r12</w:t>
      </w:r>
      <w:r w:rsidRPr="004B6803">
        <w:tab/>
        <w:t>ENUMERATED {true}</w:t>
      </w:r>
      <w:r w:rsidRPr="004B6803">
        <w:tab/>
        <w:t>OPTIONAL</w:t>
      </w:r>
      <w:r w:rsidRPr="004B6803">
        <w:rPr>
          <w:rFonts w:eastAsia="SimSun"/>
          <w:lang w:eastAsia="zh-CN"/>
        </w:rPr>
        <w:t>,</w:t>
      </w:r>
      <w:r w:rsidRPr="004B6803">
        <w:tab/>
        <w:t>-- Need ON</w:t>
      </w:r>
    </w:p>
    <w:p w:rsidR="00F0608D" w:rsidRPr="004B6803" w:rsidRDefault="00F0608D" w:rsidP="00F0608D">
      <w:pPr>
        <w:pStyle w:val="PL"/>
        <w:shd w:val="clear" w:color="auto" w:fill="E6E6E6"/>
      </w:pPr>
      <w:r w:rsidRPr="004B6803">
        <w:rPr>
          <w:rFonts w:eastAsia="SimSun"/>
          <w:lang w:eastAsia="zh-CN"/>
        </w:rPr>
        <w:tab/>
      </w:r>
      <w:r w:rsidRPr="004B6803">
        <w:rPr>
          <w:rFonts w:eastAsia="SimSun"/>
          <w:lang w:eastAsia="zh-CN"/>
        </w:rPr>
        <w:tab/>
      </w:r>
      <w:r w:rsidRPr="004B6803">
        <w:t>csi-IM-ConfigId</w:t>
      </w:r>
      <w:r w:rsidRPr="004B6803">
        <w:rPr>
          <w:rFonts w:eastAsia="SimSun"/>
          <w:lang w:eastAsia="zh-CN"/>
        </w:rPr>
        <w:t>List</w:t>
      </w:r>
      <w:r w:rsidRPr="004B6803">
        <w:t>-r1</w:t>
      </w:r>
      <w:r w:rsidRPr="004B6803">
        <w:rPr>
          <w:rFonts w:eastAsia="SimSun"/>
          <w:lang w:eastAsia="zh-CN"/>
        </w:rPr>
        <w:t>2</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SIZE (1..2)) OF CSI-IM-ConfigId-r1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t>-- Need ON</w:t>
      </w:r>
    </w:p>
    <w:p w:rsidR="00F0608D" w:rsidRPr="004B6803" w:rsidRDefault="00F0608D" w:rsidP="00F0608D">
      <w:pPr>
        <w:pStyle w:val="PL"/>
        <w:shd w:val="clear" w:color="auto" w:fill="E6E6E6"/>
      </w:pPr>
      <w:r w:rsidRPr="004B6803">
        <w:tab/>
      </w:r>
      <w:r w:rsidRPr="004B6803">
        <w:tab/>
        <w:t>cqi-ReportAperiodicProc2-r12</w:t>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CQI-ReportAperiodicProc-r1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t>-- Need ON</w:t>
      </w:r>
    </w:p>
    <w:p w:rsidR="00F0608D" w:rsidRPr="004B6803" w:rsidRDefault="00F0608D" w:rsidP="00F0608D">
      <w:pPr>
        <w:pStyle w:val="PL"/>
        <w:shd w:val="clear" w:color="auto" w:fill="E6E6E6"/>
      </w:pPr>
      <w:r w:rsidRPr="004B6803">
        <w:tab/>
        <w:t>]],</w:t>
      </w:r>
    </w:p>
    <w:p w:rsidR="006D00A0" w:rsidRPr="004B6803" w:rsidRDefault="00F0608D" w:rsidP="00F0608D">
      <w:pPr>
        <w:pStyle w:val="PL"/>
        <w:shd w:val="clear" w:color="auto" w:fill="E6E6E6"/>
      </w:pPr>
      <w:r w:rsidRPr="004B6803">
        <w:tab/>
        <w:t>[[</w:t>
      </w:r>
      <w:r w:rsidRPr="004B6803">
        <w:tab/>
        <w:t>cqi-ReportAperiodicProc-</w:t>
      </w:r>
      <w:r w:rsidR="006D00A0" w:rsidRPr="004B6803">
        <w:t>v13</w:t>
      </w:r>
      <w:r w:rsidR="00414684" w:rsidRPr="004B6803">
        <w:t>10</w:t>
      </w:r>
      <w:r w:rsidRPr="004B6803">
        <w:tab/>
      </w:r>
      <w:r w:rsidR="006D00A0" w:rsidRPr="004B6803">
        <w:t>CHOICE {</w:t>
      </w:r>
    </w:p>
    <w:p w:rsidR="006D00A0" w:rsidRPr="004B6803" w:rsidRDefault="006D00A0"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6D00A0" w:rsidRPr="004B6803" w:rsidRDefault="006D00A0"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F0608D" w:rsidRPr="004B6803">
        <w:tab/>
        <w:t>CQI-ReportAperiodicProc-</w:t>
      </w:r>
      <w:r w:rsidR="000C5F24" w:rsidRPr="004B6803">
        <w:t>v13</w:t>
      </w:r>
      <w:r w:rsidR="00414684" w:rsidRPr="004B6803">
        <w:t>10</w:t>
      </w:r>
    </w:p>
    <w:p w:rsidR="00F0608D" w:rsidRPr="004B6803" w:rsidRDefault="00F0608D" w:rsidP="00F0608D">
      <w:pPr>
        <w:pStyle w:val="PL"/>
        <w:shd w:val="clear" w:color="auto" w:fill="E6E6E6"/>
      </w:pPr>
      <w:r w:rsidRPr="004B6803">
        <w:tab/>
      </w:r>
      <w:r w:rsidRPr="004B6803">
        <w:tab/>
      </w:r>
      <w:r w:rsidR="006D00A0" w:rsidRPr="004B6803">
        <w:t>}</w:t>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006D00A0"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qi-ReportAperiodicProc2-</w:t>
      </w:r>
      <w:r w:rsidR="006D00A0" w:rsidRPr="004B6803">
        <w:t>v13</w:t>
      </w:r>
      <w:r w:rsidR="00414684" w:rsidRPr="004B6803">
        <w:t>10</w:t>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000C54A7" w:rsidRPr="004B6803">
        <w:tab/>
      </w:r>
      <w:r w:rsidRPr="004B6803">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000C54A7" w:rsidRPr="004B6803">
        <w:tab/>
      </w:r>
      <w:r w:rsidRPr="004B6803">
        <w:t>CQI-ReportAperiodicProc-</w:t>
      </w:r>
      <w:r w:rsidR="006D00A0" w:rsidRPr="004B6803">
        <w:t>v13</w:t>
      </w:r>
      <w:r w:rsidR="00414684" w:rsidRPr="004B6803">
        <w:t>1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C54A7" w:rsidRPr="004B6803">
        <w:tab/>
      </w:r>
      <w:r w:rsidR="000C54A7"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r>
      <w:r w:rsidRPr="004B6803">
        <w:tab/>
        <w:t>eMIMO-Type-r13</w:t>
      </w:r>
      <w:r w:rsidRPr="004B6803">
        <w:tab/>
      </w:r>
      <w:r w:rsidRPr="004B6803">
        <w:tab/>
      </w:r>
      <w:r w:rsidRPr="004B6803">
        <w:tab/>
      </w:r>
      <w:r w:rsidRPr="004B6803">
        <w:tab/>
      </w:r>
      <w:r w:rsidR="00474AF2" w:rsidRPr="004B6803">
        <w:tab/>
      </w:r>
      <w:r w:rsidR="000C54A7" w:rsidRPr="004B6803">
        <w:t>CSI-RS-</w:t>
      </w:r>
      <w:r w:rsidR="00474AF2" w:rsidRPr="004B6803">
        <w:t>ConfigEMIMO</w:t>
      </w:r>
      <w:r w:rsidR="000C54A7" w:rsidRPr="004B6803">
        <w:t>-r13</w:t>
      </w:r>
      <w:r w:rsidRPr="004B6803">
        <w:tab/>
      </w:r>
      <w:r w:rsidRPr="004B6803">
        <w:tab/>
      </w:r>
      <w:r w:rsidRPr="004B6803">
        <w:tab/>
        <w:t>OPTIONAL</w:t>
      </w:r>
      <w:r w:rsidRPr="004B6803">
        <w:tab/>
      </w:r>
      <w:r w:rsidR="00474AF2"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CSI-Proces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alternativeCodebookEnabledFor4TX</w:t>
            </w:r>
            <w:r w:rsidRPr="004B6803">
              <w:rPr>
                <w:b/>
                <w:i/>
                <w:noProof/>
                <w:lang w:val="en-GB" w:eastAsia="en-GB"/>
              </w:rPr>
              <w:t>Proc</w:t>
            </w:r>
          </w:p>
          <w:p w:rsidR="00F0608D" w:rsidRPr="004B6803" w:rsidRDefault="00F0608D" w:rsidP="00156BDF">
            <w:pPr>
              <w:pStyle w:val="TAL"/>
              <w:rPr>
                <w:i/>
                <w:lang w:val="en-GB" w:eastAsia="en-GB"/>
              </w:rPr>
            </w:pPr>
            <w:r w:rsidRPr="004B6803">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cqi-ReportAperiodicProc</w:t>
            </w:r>
          </w:p>
          <w:p w:rsidR="00F0608D" w:rsidRPr="004B6803" w:rsidRDefault="00F0608D" w:rsidP="00156BDF">
            <w:pPr>
              <w:pStyle w:val="TAL"/>
              <w:rPr>
                <w:rFonts w:eastAsia="SimSun"/>
                <w:lang w:val="en-GB" w:eastAsia="zh-CN"/>
              </w:rPr>
            </w:pPr>
            <w:r w:rsidRPr="004B6803">
              <w:rPr>
                <w:rFonts w:eastAsia="SimSun"/>
                <w:lang w:val="en-GB" w:eastAsia="zh-CN"/>
              </w:rPr>
              <w:t xml:space="preserve">If </w:t>
            </w:r>
            <w:r w:rsidRPr="004B6803">
              <w:rPr>
                <w:rFonts w:eastAsia="SimSun"/>
                <w:i/>
                <w:lang w:val="en-GB" w:eastAsia="zh-CN"/>
              </w:rPr>
              <w:t>csi-MeasSubframeSets-r12</w:t>
            </w:r>
            <w:r w:rsidRPr="004B6803">
              <w:rPr>
                <w:rFonts w:eastAsia="SimSun"/>
                <w:lang w:val="en-GB" w:eastAsia="zh-CN"/>
              </w:rPr>
              <w:t xml:space="preserve"> is configured for the same frequency as the CSI process, </w:t>
            </w:r>
            <w:r w:rsidRPr="004B6803">
              <w:rPr>
                <w:rFonts w:eastAsia="SimSun"/>
                <w:i/>
                <w:lang w:val="en-GB" w:eastAsia="zh-CN"/>
              </w:rPr>
              <w:t>cqi-ReportAperiodicProc</w:t>
            </w:r>
          </w:p>
          <w:p w:rsidR="00F0608D" w:rsidRPr="004B6803" w:rsidRDefault="00F0608D" w:rsidP="00414684">
            <w:pPr>
              <w:pStyle w:val="TAL"/>
              <w:rPr>
                <w:rFonts w:eastAsia="SimSun"/>
                <w:lang w:val="en-GB" w:eastAsia="zh-CN"/>
              </w:rPr>
            </w:pPr>
            <w:r w:rsidRPr="004B6803">
              <w:rPr>
                <w:rFonts w:eastAsia="SimSun"/>
                <w:lang w:val="en-GB" w:eastAsia="zh-CN"/>
              </w:rPr>
              <w:t xml:space="preserve">applies for CSI subframe set 1. If </w:t>
            </w:r>
            <w:r w:rsidRPr="004B6803">
              <w:rPr>
                <w:rFonts w:eastAsia="SimSun"/>
                <w:i/>
                <w:lang w:val="en-GB" w:eastAsia="zh-CN"/>
              </w:rPr>
              <w:t>csi-MeasSubframeSet1-r10</w:t>
            </w:r>
            <w:r w:rsidRPr="004B6803">
              <w:rPr>
                <w:rFonts w:eastAsia="SimSun"/>
                <w:lang w:val="en-GB" w:eastAsia="zh-CN"/>
              </w:rPr>
              <w:t xml:space="preserve"> or </w:t>
            </w:r>
            <w:r w:rsidRPr="004B6803">
              <w:rPr>
                <w:rFonts w:eastAsia="SimSun"/>
                <w:i/>
                <w:lang w:val="en-GB" w:eastAsia="zh-CN"/>
              </w:rPr>
              <w:t>csi-MeasSubframeSet2-r10</w:t>
            </w:r>
            <w:r w:rsidRPr="004B6803">
              <w:rPr>
                <w:rFonts w:eastAsia="SimSun"/>
                <w:lang w:val="en-GB" w:eastAsia="zh-CN"/>
              </w:rPr>
              <w:t xml:space="preserve"> are configured for the same frequency as the CSI process, </w:t>
            </w:r>
            <w:r w:rsidRPr="004B6803">
              <w:rPr>
                <w:rFonts w:eastAsia="SimSun"/>
                <w:i/>
                <w:lang w:val="en-GB" w:eastAsia="zh-CN"/>
              </w:rPr>
              <w:t>cqi-ReportAperiodicProc</w:t>
            </w:r>
            <w:r w:rsidRPr="004B6803">
              <w:rPr>
                <w:rFonts w:eastAsia="SimSun"/>
                <w:lang w:val="en-GB" w:eastAsia="zh-CN"/>
              </w:rPr>
              <w:t xml:space="preserve"> applies for CSI subframe set 1 or CSI subframe set 2. Otherwise, </w:t>
            </w:r>
            <w:r w:rsidRPr="004B6803">
              <w:rPr>
                <w:rFonts w:eastAsia="SimSun"/>
                <w:i/>
                <w:lang w:val="en-GB" w:eastAsia="zh-CN"/>
              </w:rPr>
              <w:t>cqi-ReportAperiodicProc</w:t>
            </w:r>
            <w:r w:rsidRPr="004B6803">
              <w:rPr>
                <w:rFonts w:eastAsia="SimSun"/>
                <w:lang w:val="en-GB" w:eastAsia="zh-CN"/>
              </w:rPr>
              <w:t xml:space="preserve"> applies for all subframes</w:t>
            </w:r>
            <w:r w:rsidR="006D00A0" w:rsidRPr="004B6803">
              <w:rPr>
                <w:rFonts w:eastAsia="SimSun"/>
                <w:lang w:val="en-GB" w:eastAsia="zh-CN"/>
              </w:rPr>
              <w:t xml:space="preserve">. </w:t>
            </w:r>
            <w:r w:rsidR="006D00A0" w:rsidRPr="004B6803">
              <w:rPr>
                <w:noProof/>
                <w:lang w:val="en-GB" w:eastAsia="en-GB"/>
              </w:rPr>
              <w:t xml:space="preserve">E-UTRAN configures </w:t>
            </w:r>
            <w:r w:rsidR="006D00A0" w:rsidRPr="004B6803">
              <w:rPr>
                <w:i/>
                <w:noProof/>
                <w:lang w:val="en-GB" w:eastAsia="en-GB"/>
              </w:rPr>
              <w:t>cqi-ReportAperiodicProc-v13</w:t>
            </w:r>
            <w:r w:rsidR="00414684" w:rsidRPr="004B6803">
              <w:rPr>
                <w:i/>
                <w:noProof/>
                <w:lang w:val="en-GB" w:eastAsia="en-GB"/>
              </w:rPr>
              <w:t>10</w:t>
            </w:r>
            <w:r w:rsidR="006D00A0" w:rsidRPr="004B6803">
              <w:rPr>
                <w:noProof/>
                <w:lang w:val="en-GB" w:eastAsia="en-GB"/>
              </w:rPr>
              <w:t xml:space="preserve"> only if </w:t>
            </w:r>
            <w:r w:rsidR="006D00A0" w:rsidRPr="004B6803">
              <w:rPr>
                <w:rFonts w:eastAsia="MS Mincho"/>
                <w:i/>
                <w:noProof/>
                <w:lang w:val="en-GB" w:eastAsia="en-US"/>
              </w:rPr>
              <w:t>cqi-ReportAperiodicProc</w:t>
            </w:r>
            <w:r w:rsidR="006D00A0" w:rsidRPr="004B6803">
              <w:rPr>
                <w:i/>
                <w:noProof/>
                <w:lang w:val="en-GB" w:eastAsia="en-GB"/>
              </w:rPr>
              <w:t>-r11</w:t>
            </w:r>
            <w:r w:rsidR="006D00A0" w:rsidRPr="004B6803">
              <w:rPr>
                <w:noProof/>
                <w:lang w:val="en-GB" w:eastAsia="en-GB"/>
              </w:rPr>
              <w:t xml:space="preserve"> is </w:t>
            </w:r>
            <w:r w:rsidR="006D00A0" w:rsidRPr="004B6803">
              <w:rPr>
                <w:lang w:val="en-GB" w:eastAsia="en-GB"/>
              </w:rPr>
              <w:t>configured</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cqi-ReportAperiodicProc2</w:t>
            </w:r>
          </w:p>
          <w:p w:rsidR="00F0608D" w:rsidRPr="004B6803" w:rsidRDefault="00F0608D" w:rsidP="00414684">
            <w:pPr>
              <w:pStyle w:val="TAL"/>
              <w:rPr>
                <w:b/>
                <w:i/>
                <w:lang w:val="en-GB" w:eastAsia="en-GB"/>
              </w:rPr>
            </w:pPr>
            <w:r w:rsidRPr="004B6803">
              <w:rPr>
                <w:i/>
                <w:lang w:val="en-GB" w:eastAsia="en-GB"/>
              </w:rPr>
              <w:t>cqi-ReportAperiodicProc</w:t>
            </w:r>
            <w:r w:rsidRPr="004B6803">
              <w:rPr>
                <w:rFonts w:eastAsia="SimSun"/>
                <w:i/>
                <w:lang w:val="en-GB" w:eastAsia="zh-CN"/>
              </w:rPr>
              <w:t>2</w:t>
            </w:r>
            <w:r w:rsidRPr="004B6803">
              <w:rPr>
                <w:rFonts w:eastAsia="SimSun"/>
                <w:lang w:val="en-GB" w:eastAsia="zh-CN"/>
              </w:rPr>
              <w:t xml:space="preserve"> is configured only if </w:t>
            </w:r>
            <w:r w:rsidRPr="004B6803">
              <w:rPr>
                <w:i/>
                <w:lang w:val="en-GB" w:eastAsia="en-GB"/>
              </w:rPr>
              <w:t>csi-MeasSubframeSets-r12</w:t>
            </w:r>
            <w:r w:rsidRPr="004B6803">
              <w:rPr>
                <w:lang w:val="en-GB" w:eastAsia="en-GB"/>
              </w:rPr>
              <w:t xml:space="preserve"> is configured for the same frequency as the CSI process</w:t>
            </w:r>
            <w:r w:rsidRPr="004B6803">
              <w:rPr>
                <w:rFonts w:eastAsia="SimSun"/>
                <w:lang w:val="en-GB" w:eastAsia="zh-CN"/>
              </w:rPr>
              <w:t xml:space="preserve">. </w:t>
            </w:r>
            <w:r w:rsidRPr="004B6803">
              <w:rPr>
                <w:i/>
                <w:lang w:val="en-GB" w:eastAsia="en-GB"/>
              </w:rPr>
              <w:t>cqi-ReportAperiodicProc</w:t>
            </w:r>
            <w:r w:rsidRPr="004B6803">
              <w:rPr>
                <w:rFonts w:eastAsia="SimSun"/>
                <w:i/>
                <w:lang w:val="en-GB" w:eastAsia="zh-CN"/>
              </w:rPr>
              <w:t xml:space="preserve">2 </w:t>
            </w:r>
            <w:r w:rsidRPr="004B6803">
              <w:rPr>
                <w:rFonts w:eastAsia="SimSun"/>
                <w:lang w:val="en-GB" w:eastAsia="zh-CN"/>
              </w:rPr>
              <w:t xml:space="preserve">is for CSI subframe set 2. E-UTRAN shall set </w:t>
            </w:r>
            <w:r w:rsidRPr="004B6803">
              <w:rPr>
                <w:rFonts w:eastAsia="SimSun"/>
                <w:i/>
                <w:lang w:val="en-GB" w:eastAsia="zh-CN"/>
              </w:rPr>
              <w:t>cqi-ReportModeAperiodic-r11</w:t>
            </w:r>
            <w:r w:rsidRPr="004B6803">
              <w:rPr>
                <w:rFonts w:eastAsia="SimSun"/>
                <w:lang w:val="en-GB" w:eastAsia="zh-CN"/>
              </w:rPr>
              <w:t xml:space="preserve"> in </w:t>
            </w:r>
            <w:r w:rsidRPr="004B6803">
              <w:rPr>
                <w:i/>
                <w:lang w:val="en-GB" w:eastAsia="en-GB"/>
              </w:rPr>
              <w:t>cqi-ReportAperiodicProc</w:t>
            </w:r>
            <w:r w:rsidRPr="004B6803">
              <w:rPr>
                <w:rFonts w:eastAsia="SimSun"/>
                <w:i/>
                <w:lang w:val="en-GB" w:eastAsia="zh-CN"/>
              </w:rPr>
              <w:t>2</w:t>
            </w:r>
            <w:r w:rsidRPr="004B6803">
              <w:rPr>
                <w:rFonts w:eastAsia="SimSun"/>
                <w:lang w:val="en-GB" w:eastAsia="zh-CN"/>
              </w:rPr>
              <w:t xml:space="preserve"> the same as in </w:t>
            </w:r>
            <w:r w:rsidRPr="004B6803">
              <w:rPr>
                <w:i/>
                <w:lang w:val="en-GB" w:eastAsia="en-GB"/>
              </w:rPr>
              <w:t>cqi-ReportAperiodicProc</w:t>
            </w:r>
            <w:r w:rsidRPr="004B6803">
              <w:rPr>
                <w:rFonts w:eastAsia="SimSun"/>
                <w:lang w:val="en-GB" w:eastAsia="zh-CN"/>
              </w:rPr>
              <w:t>.</w:t>
            </w:r>
            <w:r w:rsidR="006D00A0" w:rsidRPr="004B6803">
              <w:rPr>
                <w:rFonts w:eastAsia="SimSun"/>
                <w:lang w:val="en-GB" w:eastAsia="zh-CN"/>
              </w:rPr>
              <w:t xml:space="preserve"> </w:t>
            </w:r>
            <w:r w:rsidR="006D00A0" w:rsidRPr="004B6803">
              <w:rPr>
                <w:noProof/>
                <w:lang w:val="en-GB" w:eastAsia="en-GB"/>
              </w:rPr>
              <w:t xml:space="preserve">E-UTRAN configures </w:t>
            </w:r>
            <w:r w:rsidR="006D00A0" w:rsidRPr="004B6803">
              <w:rPr>
                <w:i/>
                <w:noProof/>
                <w:lang w:val="en-GB" w:eastAsia="en-GB"/>
              </w:rPr>
              <w:t>cqi-ReportAperiodicProc2-v13</w:t>
            </w:r>
            <w:r w:rsidR="00414684" w:rsidRPr="004B6803">
              <w:rPr>
                <w:i/>
                <w:noProof/>
                <w:lang w:val="en-GB" w:eastAsia="en-GB"/>
              </w:rPr>
              <w:t>10</w:t>
            </w:r>
            <w:r w:rsidR="006D00A0" w:rsidRPr="004B6803">
              <w:rPr>
                <w:noProof/>
                <w:lang w:val="en-GB" w:eastAsia="en-GB"/>
              </w:rPr>
              <w:t xml:space="preserve"> only if </w:t>
            </w:r>
            <w:r w:rsidR="006D00A0" w:rsidRPr="004B6803">
              <w:rPr>
                <w:rFonts w:eastAsia="MS Mincho"/>
                <w:i/>
                <w:noProof/>
                <w:lang w:val="en-GB" w:eastAsia="en-US"/>
              </w:rPr>
              <w:t>cqi-ReportAperiodicProc2</w:t>
            </w:r>
            <w:r w:rsidR="006D00A0" w:rsidRPr="004B6803">
              <w:rPr>
                <w:i/>
                <w:noProof/>
                <w:lang w:val="en-GB" w:eastAsia="en-GB"/>
              </w:rPr>
              <w:t>-r12</w:t>
            </w:r>
            <w:r w:rsidR="006D00A0" w:rsidRPr="004B6803">
              <w:rPr>
                <w:noProof/>
                <w:lang w:val="en-GB" w:eastAsia="en-GB"/>
              </w:rPr>
              <w:t xml:space="preserve"> is </w:t>
            </w:r>
            <w:r w:rsidR="006D00A0" w:rsidRPr="004B6803">
              <w:rPr>
                <w:lang w:val="en-GB" w:eastAsia="en-GB"/>
              </w:rPr>
              <w:t>configured</w:t>
            </w:r>
            <w:r w:rsidR="006D00A0" w:rsidRPr="004B6803">
              <w:rPr>
                <w:i/>
                <w:iCs/>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ReportBothProc</w:t>
            </w:r>
          </w:p>
          <w:p w:rsidR="00F0608D" w:rsidRPr="004B6803" w:rsidRDefault="00F0608D" w:rsidP="00156BDF">
            <w:pPr>
              <w:pStyle w:val="TAL"/>
              <w:rPr>
                <w:lang w:val="en-GB" w:eastAsia="en-GB"/>
              </w:rPr>
            </w:pPr>
            <w:r w:rsidRPr="004B6803">
              <w:rPr>
                <w:lang w:val="en-GB" w:eastAsia="en-GB"/>
              </w:rPr>
              <w:t xml:space="preserve">Includes CQI configuration parameters applicable for both aperiodic and periodic CSI reporting, for which CSI process specific values may be configured. E-UTRAN configures the field if and only if </w:t>
            </w:r>
            <w:r w:rsidRPr="004B6803">
              <w:rPr>
                <w:i/>
                <w:lang w:val="en-GB" w:eastAsia="en-GB"/>
              </w:rPr>
              <w:t>cqi-ReportPeriodicProcId</w:t>
            </w:r>
            <w:r w:rsidRPr="004B6803">
              <w:rPr>
                <w:lang w:val="en-GB" w:eastAsia="en-GB"/>
              </w:rPr>
              <w:t xml:space="preserve"> is included and/ or if </w:t>
            </w:r>
            <w:r w:rsidRPr="004B6803">
              <w:rPr>
                <w:i/>
                <w:lang w:val="en-GB" w:eastAsia="en-GB"/>
              </w:rPr>
              <w:t>cqi-ReportAperiodicProc</w:t>
            </w:r>
            <w:r w:rsidRPr="004B6803">
              <w:rPr>
                <w:lang w:val="en-GB" w:eastAsia="en-GB"/>
              </w:rPr>
              <w:t xml:space="preserve"> is included</w:t>
            </w:r>
            <w:r w:rsidRPr="004B6803">
              <w:rPr>
                <w:i/>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qi-ReportPeriodicProcId</w:t>
            </w:r>
          </w:p>
          <w:p w:rsidR="00F0608D" w:rsidRPr="004B6803" w:rsidRDefault="00F0608D" w:rsidP="00156BDF">
            <w:pPr>
              <w:pStyle w:val="TAL"/>
              <w:rPr>
                <w:lang w:val="en-GB" w:eastAsia="en-GB"/>
              </w:rPr>
            </w:pPr>
            <w:r w:rsidRPr="004B6803">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B6803">
              <w:rPr>
                <w:i/>
                <w:lang w:val="en-GB" w:eastAsia="en-GB"/>
              </w:rPr>
              <w:t>CQI-ReportPeriodicProcExt-r11</w:t>
            </w:r>
            <w:r w:rsidRPr="004B6803">
              <w:rPr>
                <w:lang w:val="en-GB" w:eastAsia="en-GB"/>
              </w:rPr>
              <w:t xml:space="preserve"> (and as covered by </w:t>
            </w:r>
            <w:r w:rsidRPr="004B6803">
              <w:rPr>
                <w:i/>
                <w:lang w:val="en-GB" w:eastAsia="en-GB"/>
              </w:rPr>
              <w:t>CQI-ReportPeriodicProcExtId</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IM-ConfigId</w:t>
            </w:r>
          </w:p>
          <w:p w:rsidR="00F0608D" w:rsidRPr="004B6803" w:rsidRDefault="00F0608D" w:rsidP="00156BDF">
            <w:pPr>
              <w:pStyle w:val="TAL"/>
              <w:rPr>
                <w:lang w:val="en-GB" w:eastAsia="en-GB"/>
              </w:rPr>
            </w:pPr>
            <w:r w:rsidRPr="004B6803">
              <w:rPr>
                <w:lang w:val="en-GB" w:eastAsia="en-GB"/>
              </w:rPr>
              <w:t>Refers to a CSI-IM configuration that is configured for the same frequency as the CSI process.</w:t>
            </w:r>
            <w:r w:rsidR="00E46800" w:rsidRPr="004B6803">
              <w:rPr>
                <w:lang w:val="en-GB" w:eastAsia="en-GB"/>
              </w:rPr>
              <w:t xml:space="preserve"> If </w:t>
            </w:r>
            <w:r w:rsidR="00E46800" w:rsidRPr="004B6803">
              <w:rPr>
                <w:i/>
                <w:lang w:val="en-GB" w:eastAsia="en-GB"/>
              </w:rPr>
              <w:t>csi-IM-ConfigId-v1250</w:t>
            </w:r>
            <w:r w:rsidR="00E46800" w:rsidRPr="004B6803">
              <w:rPr>
                <w:lang w:val="en-GB" w:eastAsia="en-GB"/>
              </w:rPr>
              <w:t xml:space="preserve"> or </w:t>
            </w:r>
            <w:r w:rsidR="00E46800" w:rsidRPr="004B6803">
              <w:rPr>
                <w:i/>
                <w:lang w:val="en-GB" w:eastAsia="en-GB"/>
              </w:rPr>
              <w:t>csi-IM-ConfigId-v1310</w:t>
            </w:r>
            <w:r w:rsidR="00E46800" w:rsidRPr="004B6803">
              <w:rPr>
                <w:lang w:val="en-GB" w:eastAsia="en-GB"/>
              </w:rPr>
              <w:t xml:space="preserve"> is configured, the UE only considers this extension (and ignores </w:t>
            </w:r>
            <w:r w:rsidR="00E46800" w:rsidRPr="004B6803">
              <w:rPr>
                <w:i/>
                <w:lang w:val="en-GB" w:eastAsia="en-GB"/>
              </w:rPr>
              <w:t>csi-IM-ConfigId-r11</w:t>
            </w:r>
            <w:r w:rsidR="00E46800" w:rsidRPr="004B6803">
              <w:rPr>
                <w:lang w:val="en-GB" w:eastAsia="en-GB"/>
              </w:rPr>
              <w:t xml:space="preserve"> or </w:t>
            </w:r>
            <w:r w:rsidR="00E46800" w:rsidRPr="004B6803">
              <w:rPr>
                <w:i/>
                <w:lang w:val="en-GB" w:eastAsia="en-GB"/>
              </w:rPr>
              <w:t>csi-IM-ConfigId-r12</w:t>
            </w:r>
            <w:r w:rsidR="00E46800"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IM-ConfigIdList</w:t>
            </w:r>
          </w:p>
          <w:p w:rsidR="00F0608D" w:rsidRPr="004B6803" w:rsidRDefault="00F0608D" w:rsidP="00E46800">
            <w:pPr>
              <w:pStyle w:val="TAL"/>
              <w:rPr>
                <w:b/>
                <w:i/>
                <w:lang w:val="en-GB" w:eastAsia="en-GB"/>
              </w:rPr>
            </w:pPr>
            <w:r w:rsidRPr="004B6803">
              <w:rPr>
                <w:lang w:val="en-GB" w:eastAsia="en-GB"/>
              </w:rPr>
              <w:t xml:space="preserve"> Refers to one or two CSI-IM configurations that are configured for the same frequency as the CSI process. </w:t>
            </w:r>
            <w:r w:rsidRPr="004B6803">
              <w:rPr>
                <w:i/>
                <w:lang w:val="en-GB" w:eastAsia="en-GB"/>
              </w:rPr>
              <w:t>csi-IM-ConfigIdList</w:t>
            </w:r>
            <w:r w:rsidRPr="004B6803">
              <w:rPr>
                <w:lang w:val="en-GB" w:eastAsia="en-GB"/>
              </w:rPr>
              <w:t xml:space="preserve"> can include 2 entries only if </w:t>
            </w:r>
            <w:r w:rsidRPr="004B6803">
              <w:rPr>
                <w:i/>
                <w:lang w:val="en-GB" w:eastAsia="en-GB"/>
              </w:rPr>
              <w:t xml:space="preserve">csi-MeasSubframeSets-r12 </w:t>
            </w:r>
            <w:r w:rsidRPr="004B6803">
              <w:rPr>
                <w:lang w:val="en-GB" w:eastAsia="en-GB"/>
              </w:rPr>
              <w:t>is configured for the same frequency as the CSI proces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si-RS-ConfigNZPId</w:t>
            </w:r>
          </w:p>
          <w:p w:rsidR="00F0608D" w:rsidRPr="004B6803" w:rsidRDefault="00F0608D" w:rsidP="00156BDF">
            <w:pPr>
              <w:pStyle w:val="TAL"/>
              <w:rPr>
                <w:lang w:val="en-GB" w:eastAsia="en-GB"/>
              </w:rPr>
            </w:pPr>
            <w:r w:rsidRPr="004B6803">
              <w:rPr>
                <w:lang w:val="en-GB" w:eastAsia="en-GB"/>
              </w:rPr>
              <w:t>Refers to a CSI RS configuration using non-zero power transmission that is configured for the same frequency as the CSI process.</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eMIMO-Type</w:t>
            </w:r>
          </w:p>
          <w:p w:rsidR="00DA100E" w:rsidRPr="004B6803" w:rsidRDefault="00DA100E" w:rsidP="00E05B09">
            <w:pPr>
              <w:pStyle w:val="TAL"/>
              <w:rPr>
                <w:i/>
                <w:noProof/>
                <w:lang w:val="en-GB" w:eastAsia="en-GB"/>
              </w:rPr>
            </w:pPr>
            <w:r w:rsidRPr="004B6803">
              <w:rPr>
                <w:noProof/>
                <w:lang w:val="en-GB" w:eastAsia="en-GB"/>
              </w:rPr>
              <w:t xml:space="preserve">Parameter: </w:t>
            </w:r>
            <w:r w:rsidRPr="004B6803">
              <w:rPr>
                <w:i/>
                <w:noProof/>
                <w:lang w:val="en-GB" w:eastAsia="en-GB"/>
              </w:rPr>
              <w:t>eMIMO-Type</w:t>
            </w:r>
            <w:r w:rsidRPr="004B6803">
              <w:rPr>
                <w:noProof/>
                <w:lang w:val="en-GB" w:eastAsia="en-GB"/>
              </w:rPr>
              <w:t>, see TS 36.213 [23], TS</w:t>
            </w:r>
            <w:r w:rsidR="00345835" w:rsidRPr="004B6803">
              <w:rPr>
                <w:noProof/>
                <w:lang w:val="en-GB" w:eastAsia="en-GB"/>
              </w:rPr>
              <w:t xml:space="preserve"> </w:t>
            </w:r>
            <w:r w:rsidRPr="004B6803">
              <w:rPr>
                <w:noProof/>
                <w:lang w:val="en-GB" w:eastAsia="en-GB"/>
              </w:rPr>
              <w:t xml:space="preserve">36.211 [21]. If </w:t>
            </w:r>
            <w:r w:rsidRPr="004B6803">
              <w:rPr>
                <w:i/>
                <w:noProof/>
                <w:lang w:val="en-GB" w:eastAsia="en-GB"/>
              </w:rPr>
              <w:t>eMIMO-Type</w:t>
            </w:r>
            <w:r w:rsidRPr="004B6803">
              <w:rPr>
                <w:noProof/>
                <w:lang w:val="en-GB" w:eastAsia="en-GB"/>
              </w:rPr>
              <w:t xml:space="preserve"> is set to </w:t>
            </w:r>
            <w:r w:rsidRPr="004B6803">
              <w:rPr>
                <w:i/>
                <w:noProof/>
                <w:lang w:val="en-GB" w:eastAsia="en-GB"/>
              </w:rPr>
              <w:t>nonPrecoded</w:t>
            </w:r>
            <w:r w:rsidRPr="004B6803">
              <w:rPr>
                <w:noProof/>
                <w:lang w:val="en-GB" w:eastAsia="en-GB"/>
              </w:rPr>
              <w:t xml:space="preserve">, the codebooks used for deriving CSI feedback are in </w:t>
            </w:r>
            <w:r w:rsidR="00345835" w:rsidRPr="004B6803">
              <w:rPr>
                <w:noProof/>
                <w:lang w:val="en-GB" w:eastAsia="en-GB"/>
              </w:rPr>
              <w:t xml:space="preserve">TS </w:t>
            </w:r>
            <w:r w:rsidRPr="004B6803">
              <w:rPr>
                <w:noProof/>
                <w:lang w:val="en-GB" w:eastAsia="en-GB"/>
              </w:rPr>
              <w:t>36.213 [23</w:t>
            </w:r>
            <w:r w:rsidR="00E05B09" w:rsidRPr="004B6803">
              <w:rPr>
                <w:noProof/>
                <w:lang w:val="en-GB" w:eastAsia="en-GB"/>
              </w:rPr>
              <w:t>,</w:t>
            </w:r>
            <w:r w:rsidRPr="004B6803">
              <w:rPr>
                <w:noProof/>
                <w:lang w:val="en-GB" w:eastAsia="en-GB"/>
              </w:rPr>
              <w:t xml:space="preserve"> Table 7.2.4-10 to Table 7.2.4-17</w:t>
            </w:r>
            <w:r w:rsidR="00E05B09" w:rsidRPr="004B6803">
              <w:rPr>
                <w:noProof/>
                <w:lang w:val="en-GB" w:eastAsia="en-GB"/>
              </w:rPr>
              <w:t>]</w:t>
            </w:r>
            <w:r w:rsidRPr="004B6803">
              <w:rPr>
                <w:noProof/>
                <w:lang w:val="en-GB" w:eastAsia="en-GB"/>
              </w:rPr>
              <w:t xml:space="preserve">. Choice values </w:t>
            </w:r>
            <w:r w:rsidRPr="004B6803">
              <w:rPr>
                <w:i/>
                <w:noProof/>
                <w:lang w:val="en-GB" w:eastAsia="en-GB"/>
              </w:rPr>
              <w:t>nonPrecoded</w:t>
            </w:r>
            <w:r w:rsidRPr="004B6803">
              <w:rPr>
                <w:noProof/>
                <w:lang w:val="en-GB" w:eastAsia="en-GB"/>
              </w:rPr>
              <w:t xml:space="preserve"> and </w:t>
            </w:r>
            <w:r w:rsidRPr="004B6803">
              <w:rPr>
                <w:i/>
                <w:noProof/>
                <w:lang w:val="en-GB" w:eastAsia="en-GB"/>
              </w:rPr>
              <w:t>beamformed</w:t>
            </w:r>
            <w:r w:rsidRPr="004B6803">
              <w:rPr>
                <w:noProof/>
                <w:lang w:val="en-GB" w:eastAsia="en-GB"/>
              </w:rPr>
              <w:t xml:space="preserve"> correspond to </w:t>
            </w:r>
            <w:r w:rsidR="005A4770" w:rsidRPr="004B6803">
              <w:rPr>
                <w:noProof/>
                <w:lang w:val="en-GB" w:eastAsia="en-GB"/>
              </w:rPr>
              <w:t>'</w:t>
            </w:r>
            <w:r w:rsidRPr="004B6803">
              <w:rPr>
                <w:i/>
                <w:noProof/>
                <w:lang w:val="en-GB" w:eastAsia="en-GB"/>
              </w:rPr>
              <w:t>CLASS A</w:t>
            </w:r>
            <w:r w:rsidR="005A4770" w:rsidRPr="004B6803">
              <w:rPr>
                <w:lang w:val="en-GB" w:eastAsia="zh-CN"/>
              </w:rPr>
              <w:t>'</w:t>
            </w:r>
            <w:r w:rsidRPr="004B6803">
              <w:rPr>
                <w:lang w:val="en-GB" w:eastAsia="zh-CN"/>
              </w:rPr>
              <w:t xml:space="preserve"> and </w:t>
            </w:r>
            <w:r w:rsidR="005A4770" w:rsidRPr="004B6803">
              <w:rPr>
                <w:lang w:val="en-GB" w:eastAsia="zh-CN"/>
              </w:rPr>
              <w:t>'</w:t>
            </w:r>
            <w:r w:rsidRPr="004B6803">
              <w:rPr>
                <w:i/>
                <w:lang w:val="en-GB" w:eastAsia="zh-CN"/>
              </w:rPr>
              <w:t>CLASS B</w:t>
            </w:r>
            <w:r w:rsidR="005A4770" w:rsidRPr="004B6803">
              <w:rPr>
                <w:lang w:val="en-GB" w:eastAsia="zh-CN"/>
              </w:rPr>
              <w:t>'</w:t>
            </w:r>
            <w:r w:rsidRPr="004B6803">
              <w:rPr>
                <w:lang w:val="en-GB" w:eastAsia="zh-CN"/>
              </w:rPr>
              <w:t xml:space="preserve"> respectively, see TS</w:t>
            </w:r>
            <w:r w:rsidR="00345835" w:rsidRPr="004B6803">
              <w:rPr>
                <w:lang w:val="en-GB" w:eastAsia="zh-CN"/>
              </w:rPr>
              <w:t xml:space="preserve"> </w:t>
            </w:r>
            <w:r w:rsidRPr="004B6803">
              <w:rPr>
                <w:lang w:val="en-GB" w:eastAsia="zh-CN"/>
              </w:rPr>
              <w:t xml:space="preserve">36.212 </w:t>
            </w:r>
            <w:r w:rsidR="00345835" w:rsidRPr="004B6803">
              <w:rPr>
                <w:lang w:val="en-GB" w:eastAsia="zh-CN"/>
              </w:rPr>
              <w:t xml:space="preserve">[22] </w:t>
            </w:r>
            <w:r w:rsidRPr="004B6803">
              <w:rPr>
                <w:lang w:val="en-GB" w:eastAsia="zh-CN"/>
              </w:rPr>
              <w:t>and TS</w:t>
            </w:r>
            <w:r w:rsidR="00345835" w:rsidRPr="004B6803">
              <w:rPr>
                <w:lang w:val="en-GB" w:eastAsia="zh-CN"/>
              </w:rPr>
              <w:t xml:space="preserve"> </w:t>
            </w:r>
            <w:r w:rsidRPr="004B6803">
              <w:rPr>
                <w:lang w:val="en-GB" w:eastAsia="zh-CN"/>
              </w:rPr>
              <w:t>36.213</w:t>
            </w:r>
            <w:r w:rsidR="00345835" w:rsidRPr="004B6803">
              <w:rPr>
                <w:lang w:val="en-GB" w:eastAsia="zh-CN"/>
              </w:rPr>
              <w:t xml:space="preserve"> </w:t>
            </w:r>
            <w:r w:rsidRPr="004B6803">
              <w:rPr>
                <w:lang w:val="en-GB" w:eastAsia="zh-CN"/>
              </w:rPr>
              <w:t>[23].</w:t>
            </w:r>
          </w:p>
        </w:tc>
      </w:tr>
      <w:tr w:rsidR="001A34CE" w:rsidRPr="004B6803" w:rsidTr="00156BDF">
        <w:trPr>
          <w:cantSplit/>
        </w:trPr>
        <w:tc>
          <w:tcPr>
            <w:tcW w:w="9639" w:type="dxa"/>
          </w:tcPr>
          <w:p w:rsidR="001A34CE" w:rsidRPr="004B6803" w:rsidRDefault="001A34CE" w:rsidP="001A34CE">
            <w:pPr>
              <w:pStyle w:val="TAL"/>
              <w:rPr>
                <w:b/>
                <w:i/>
                <w:lang w:val="en-GB" w:eastAsia="en-GB"/>
              </w:rPr>
            </w:pPr>
            <w:r w:rsidRPr="004B6803">
              <w:rPr>
                <w:b/>
                <w:i/>
                <w:lang w:val="en-GB" w:eastAsia="en-GB"/>
              </w:rPr>
              <w:t>p-C-AndCBSRList</w:t>
            </w:r>
          </w:p>
          <w:p w:rsidR="001A34CE" w:rsidRPr="004B6803" w:rsidRDefault="001A34CE" w:rsidP="001A34CE">
            <w:pPr>
              <w:pStyle w:val="TAL"/>
              <w:rPr>
                <w:b/>
                <w:i/>
                <w:noProof/>
                <w:lang w:val="en-GB" w:eastAsia="en-GB"/>
              </w:rPr>
            </w:pPr>
            <w:r w:rsidRPr="004B6803">
              <w:rPr>
                <w:lang w:val="en-GB" w:eastAsia="en-GB"/>
              </w:rPr>
              <w:t xml:space="preserve">The UE shall ignore </w:t>
            </w:r>
            <w:r w:rsidRPr="004B6803">
              <w:rPr>
                <w:i/>
                <w:lang w:val="en-GB" w:eastAsia="en-GB"/>
              </w:rPr>
              <w:t>p-C-AndCBSRList-r11</w:t>
            </w:r>
            <w:r w:rsidRPr="004B6803">
              <w:rPr>
                <w:lang w:val="en-GB" w:eastAsia="en-GB"/>
              </w:rPr>
              <w:t xml:space="preserve"> if configured with </w:t>
            </w:r>
            <w:r w:rsidRPr="004B6803">
              <w:rPr>
                <w:i/>
                <w:lang w:val="en-GB" w:eastAsia="en-GB"/>
              </w:rPr>
              <w:t>eMIMO-Type</w:t>
            </w:r>
            <w:r w:rsidRPr="004B6803">
              <w:rPr>
                <w:lang w:val="en-GB" w:eastAsia="en-GB"/>
              </w:rPr>
              <w:t xml:space="preserve"> unless it is set to </w:t>
            </w:r>
            <w:r w:rsidRPr="004B6803">
              <w:rPr>
                <w:i/>
                <w:lang w:val="en-GB" w:eastAsia="en-GB"/>
              </w:rPr>
              <w:t>beamformed</w:t>
            </w:r>
            <w:r w:rsidRPr="004B6803">
              <w:rPr>
                <w:lang w:val="en-GB" w:eastAsia="en-GB"/>
              </w:rPr>
              <w:t xml:space="preserve">,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w:t>
            </w:r>
          </w:p>
        </w:tc>
      </w:tr>
    </w:tbl>
    <w:p w:rsidR="00F0608D" w:rsidRPr="004B6803" w:rsidRDefault="00F0608D" w:rsidP="00F0608D"/>
    <w:p w:rsidR="00F0608D" w:rsidRPr="004B6803" w:rsidRDefault="00F0608D" w:rsidP="00F0608D">
      <w:pPr>
        <w:pStyle w:val="Heading4"/>
        <w:rPr>
          <w:lang w:val="en-GB"/>
        </w:rPr>
      </w:pPr>
      <w:bookmarkStart w:id="1709" w:name="_Toc12655741"/>
      <w:bookmarkStart w:id="1710" w:name="_Toc29323477"/>
      <w:bookmarkStart w:id="1711" w:name="_Toc52554004"/>
      <w:r w:rsidRPr="004B6803">
        <w:rPr>
          <w:lang w:val="en-GB"/>
        </w:rPr>
        <w:t>–</w:t>
      </w:r>
      <w:r w:rsidRPr="004B6803">
        <w:rPr>
          <w:lang w:val="en-GB"/>
        </w:rPr>
        <w:tab/>
      </w:r>
      <w:r w:rsidRPr="004B6803">
        <w:rPr>
          <w:i/>
          <w:noProof/>
          <w:lang w:val="en-GB"/>
        </w:rPr>
        <w:t>CSI-ProcessId</w:t>
      </w:r>
      <w:bookmarkEnd w:id="1709"/>
      <w:bookmarkEnd w:id="1710"/>
      <w:bookmarkEnd w:id="1711"/>
    </w:p>
    <w:p w:rsidR="00F0608D" w:rsidRPr="004B6803" w:rsidRDefault="00F0608D" w:rsidP="00F0608D">
      <w:r w:rsidRPr="004B6803">
        <w:t xml:space="preserve">The IE </w:t>
      </w:r>
      <w:r w:rsidRPr="004B6803">
        <w:rPr>
          <w:i/>
          <w:noProof/>
        </w:rPr>
        <w:t>CSI-ProcessId</w:t>
      </w:r>
      <w:r w:rsidRPr="004B6803">
        <w:t xml:space="preserve"> is used to identify a CSI process that is configured by the IE </w:t>
      </w:r>
      <w:r w:rsidRPr="004B6803">
        <w:rPr>
          <w:i/>
        </w:rPr>
        <w:t>CSI-Process</w:t>
      </w:r>
      <w:r w:rsidRPr="004B6803">
        <w:t>. The identity is unique within the scope of a carrier frequency.</w:t>
      </w:r>
    </w:p>
    <w:p w:rsidR="00F0608D" w:rsidRPr="004B6803" w:rsidRDefault="00F0608D" w:rsidP="00DF149C">
      <w:pPr>
        <w:pStyle w:val="TH"/>
        <w:rPr>
          <w:bCs/>
          <w:i/>
          <w:iCs/>
          <w:lang w:val="en-GB"/>
        </w:rPr>
      </w:pPr>
      <w:r w:rsidRPr="004B6803">
        <w:rPr>
          <w:bCs/>
          <w:i/>
          <w:iCs/>
          <w:lang w:val="en-GB"/>
        </w:rPr>
        <w:t>CSI-ProcessId</w:t>
      </w:r>
      <w:r w:rsidRPr="004B6803">
        <w:rPr>
          <w:bCs/>
          <w:i/>
          <w:iCs/>
          <w:noProof/>
          <w:lang w:val="en-GB"/>
        </w:rPr>
        <w:t xml:space="preserve"> </w:t>
      </w:r>
      <w:r w:rsidRPr="004B6803">
        <w:rPr>
          <w:lang w:val="en-GB"/>
        </w:rPr>
        <w:t>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ProcessId-r11 ::=</w:t>
      </w:r>
      <w:r w:rsidRPr="004B6803">
        <w:tab/>
      </w:r>
      <w:r w:rsidRPr="004B6803">
        <w:tab/>
        <w:t>INTEGER (1..</w:t>
      </w:r>
      <w:bookmarkStart w:id="1712" w:name="OLE_LINK18"/>
      <w:r w:rsidRPr="004B6803">
        <w:t>maxCSI-Proc</w:t>
      </w:r>
      <w:bookmarkEnd w:id="1712"/>
      <w:r w:rsidRPr="004B6803">
        <w:t>-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13" w:name="_Toc12655742"/>
      <w:bookmarkStart w:id="1714" w:name="_Toc29323478"/>
      <w:bookmarkStart w:id="1715" w:name="_Toc52554005"/>
      <w:r w:rsidRPr="004B6803">
        <w:rPr>
          <w:lang w:val="en-GB"/>
        </w:rPr>
        <w:t>–</w:t>
      </w:r>
      <w:r w:rsidRPr="004B6803">
        <w:rPr>
          <w:lang w:val="en-GB"/>
        </w:rPr>
        <w:tab/>
      </w:r>
      <w:r w:rsidRPr="004B6803">
        <w:rPr>
          <w:i/>
          <w:lang w:val="en-GB"/>
        </w:rPr>
        <w:t>CSI-RS-Config</w:t>
      </w:r>
      <w:bookmarkEnd w:id="1713"/>
      <w:bookmarkEnd w:id="1714"/>
      <w:bookmarkEnd w:id="1715"/>
    </w:p>
    <w:p w:rsidR="00F0608D" w:rsidRPr="004B6803" w:rsidRDefault="00F0608D" w:rsidP="00F0608D">
      <w:r w:rsidRPr="004B6803">
        <w:t xml:space="preserve">The IE </w:t>
      </w:r>
      <w:r w:rsidRPr="004B6803">
        <w:rPr>
          <w:i/>
          <w:noProof/>
        </w:rPr>
        <w:t>CSI-RS-Config</w:t>
      </w:r>
      <w:r w:rsidRPr="004B6803">
        <w:t xml:space="preserve"> is used to specify the CSI (Channel-State Information) reference signal configuration.</w:t>
      </w:r>
    </w:p>
    <w:p w:rsidR="00F0608D" w:rsidRPr="004B6803" w:rsidRDefault="00F0608D" w:rsidP="00DF149C">
      <w:pPr>
        <w:pStyle w:val="TH"/>
        <w:rPr>
          <w:lang w:val="en-GB"/>
        </w:rPr>
      </w:pPr>
      <w:r w:rsidRPr="004B6803">
        <w:rPr>
          <w:bCs/>
          <w:i/>
          <w:iCs/>
          <w:lang w:val="en-GB"/>
        </w:rPr>
        <w:t>CSI-RS-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CSI-RS-Config-r10 ::=</w:t>
      </w:r>
      <w:r w:rsidRPr="004B6803">
        <w:tab/>
      </w:r>
      <w:r w:rsidRPr="004B6803">
        <w:tab/>
        <w:t>SEQUENCE {</w:t>
      </w:r>
    </w:p>
    <w:p w:rsidR="00F0608D" w:rsidRPr="004B6803" w:rsidRDefault="00F0608D" w:rsidP="00F0608D">
      <w:pPr>
        <w:pStyle w:val="PL"/>
        <w:shd w:val="clear" w:color="auto" w:fill="E6E6E6"/>
      </w:pPr>
      <w:r w:rsidRPr="004B6803">
        <w:tab/>
        <w:t>csi-R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antennaPortsCount-r10</w:t>
      </w:r>
      <w:r w:rsidRPr="004B6803">
        <w:tab/>
      </w:r>
      <w:r w:rsidRPr="004B6803">
        <w:tab/>
      </w:r>
      <w:r w:rsidRPr="004B6803">
        <w:tab/>
        <w:t>ENUMERATED {an1, an2, an4, an8},</w:t>
      </w:r>
    </w:p>
    <w:p w:rsidR="00F0608D" w:rsidRPr="004B6803" w:rsidRDefault="00F0608D" w:rsidP="00F0608D">
      <w:pPr>
        <w:pStyle w:val="PL"/>
        <w:shd w:val="clear" w:color="auto" w:fill="E6E6E6"/>
      </w:pPr>
      <w:r w:rsidRPr="004B6803">
        <w:tab/>
      </w:r>
      <w:r w:rsidRPr="004B6803">
        <w:tab/>
      </w:r>
      <w:r w:rsidRPr="004B6803">
        <w:tab/>
        <w:t>resourceConfig-r10</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r>
      <w:r w:rsidRPr="004B6803">
        <w:tab/>
        <w:t>subframeConfig-r10</w:t>
      </w:r>
      <w:r w:rsidRPr="004B6803">
        <w:tab/>
      </w:r>
      <w:r w:rsidRPr="004B6803">
        <w:tab/>
      </w:r>
      <w:r w:rsidRPr="004B6803">
        <w:tab/>
      </w:r>
      <w:r w:rsidRPr="004B6803">
        <w:tab/>
        <w:t>INTEGER (0..154),</w:t>
      </w:r>
    </w:p>
    <w:p w:rsidR="00F0608D" w:rsidRPr="004B6803" w:rsidRDefault="00F0608D" w:rsidP="00F0608D">
      <w:pPr>
        <w:pStyle w:val="PL"/>
        <w:shd w:val="clear" w:color="auto" w:fill="E6E6E6"/>
      </w:pPr>
      <w:r w:rsidRPr="004B6803">
        <w:tab/>
      </w:r>
      <w:r w:rsidRPr="004B6803">
        <w:tab/>
      </w:r>
      <w:r w:rsidRPr="004B6803">
        <w:tab/>
        <w:t>p-C-r10</w:t>
      </w:r>
      <w:r w:rsidRPr="004B6803">
        <w:tab/>
      </w:r>
      <w:r w:rsidRPr="004B6803">
        <w:tab/>
      </w:r>
      <w:r w:rsidRPr="004B6803">
        <w:tab/>
      </w:r>
      <w:r w:rsidRPr="004B6803">
        <w:tab/>
      </w:r>
      <w:r w:rsidRPr="004B6803">
        <w:tab/>
      </w:r>
      <w:r w:rsidRPr="004B6803">
        <w:tab/>
      </w:r>
      <w:r w:rsidRPr="004B6803">
        <w:tab/>
        <w:t>INTEGER (-8..15)</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zeroTxPowerCSI-RS-r10</w:t>
      </w:r>
      <w:r w:rsidRPr="004B6803">
        <w:tab/>
      </w:r>
      <w:r w:rsidRPr="004B6803">
        <w:tab/>
      </w:r>
      <w:r w:rsidRPr="004B6803">
        <w:rPr>
          <w:lang w:eastAsia="zh-CN"/>
        </w:rPr>
        <w:t>ZeroTxPowerCSI-RS-Conf-r12</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v1250 ::=</w:t>
      </w:r>
      <w:r w:rsidRPr="004B6803">
        <w:tab/>
      </w:r>
      <w:r w:rsidRPr="004B6803">
        <w:tab/>
        <w:t>SEQUENCE {</w:t>
      </w:r>
    </w:p>
    <w:p w:rsidR="00F0608D" w:rsidRPr="004B6803" w:rsidRDefault="00F0608D" w:rsidP="00F0608D">
      <w:pPr>
        <w:pStyle w:val="PL"/>
        <w:shd w:val="clear" w:color="auto" w:fill="E6E6E6"/>
        <w:rPr>
          <w:lang w:eastAsia="zh-CN"/>
        </w:rPr>
      </w:pPr>
      <w:r w:rsidRPr="004B6803">
        <w:tab/>
      </w:r>
      <w:r w:rsidRPr="004B6803">
        <w:rPr>
          <w:lang w:eastAsia="zh-CN"/>
        </w:rPr>
        <w:t>z</w:t>
      </w:r>
      <w:r w:rsidRPr="004B6803">
        <w:t>eroTxPowerCSI-RS2-r12</w:t>
      </w:r>
      <w:r w:rsidRPr="004B6803">
        <w:tab/>
      </w:r>
      <w:r w:rsidRPr="004B6803">
        <w:tab/>
      </w:r>
      <w:r w:rsidRPr="004B6803">
        <w:rPr>
          <w:lang w:eastAsia="zh-CN"/>
        </w:rPr>
        <w:t>ZeroTxPowerCSI-RS-Conf-r12</w:t>
      </w:r>
      <w:r w:rsidRPr="004B6803">
        <w:tab/>
      </w:r>
      <w:r w:rsidRPr="004B6803">
        <w:tab/>
      </w:r>
      <w:r w:rsidRPr="004B6803">
        <w:tab/>
        <w:t>OPTIONAL</w:t>
      </w:r>
      <w:r w:rsidRPr="004B6803">
        <w:rPr>
          <w:lang w:eastAsia="zh-CN"/>
        </w:rPr>
        <w:t>,</w:t>
      </w:r>
      <w:r w:rsidRPr="004B6803">
        <w:tab/>
      </w:r>
      <w:r w:rsidRPr="004B6803">
        <w:tab/>
      </w:r>
      <w:r w:rsidRPr="004B6803">
        <w:tab/>
        <w:t>-- Need ON</w:t>
      </w:r>
    </w:p>
    <w:p w:rsidR="00F0608D" w:rsidRPr="004B6803" w:rsidRDefault="00F0608D" w:rsidP="00F0608D">
      <w:pPr>
        <w:pStyle w:val="PL"/>
        <w:shd w:val="clear" w:color="auto" w:fill="E6E6E6"/>
      </w:pPr>
      <w:r w:rsidRPr="004B6803">
        <w:rPr>
          <w:lang w:eastAsia="zh-CN"/>
        </w:rPr>
        <w:tab/>
        <w:t>ds-Z</w:t>
      </w:r>
      <w:r w:rsidRPr="004B6803">
        <w:t>eroTxPowerCSI-RS-r12</w:t>
      </w:r>
      <w:r w:rsidRPr="004B6803">
        <w:tab/>
      </w:r>
      <w:r w:rsidRPr="004B6803">
        <w:tab/>
        <w:t>CHOICE {</w:t>
      </w:r>
    </w:p>
    <w:p w:rsidR="00F0608D" w:rsidRPr="004B6803" w:rsidRDefault="00F0608D" w:rsidP="00F0608D">
      <w:pPr>
        <w:pStyle w:val="PL"/>
        <w:shd w:val="clear" w:color="auto" w:fill="E6E6E6"/>
      </w:pPr>
      <w:r w:rsidRPr="004B6803">
        <w:tab/>
      </w:r>
      <w:r w:rsidRPr="004B6803">
        <w:rPr>
          <w:lang w:eastAsia="zh-CN"/>
        </w:rPr>
        <w:tab/>
      </w:r>
      <w:r w:rsidRPr="004B6803">
        <w:t>release</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NULL,</w:t>
      </w:r>
    </w:p>
    <w:p w:rsidR="00F0608D" w:rsidRPr="004B6803" w:rsidRDefault="00F0608D" w:rsidP="00F0608D">
      <w:pPr>
        <w:pStyle w:val="PL"/>
        <w:shd w:val="clear" w:color="auto" w:fill="E6E6E6"/>
      </w:pPr>
      <w:r w:rsidRPr="004B6803">
        <w:tab/>
      </w:r>
      <w:r w:rsidRPr="004B6803">
        <w:rPr>
          <w:lang w:eastAsia="zh-CN"/>
        </w:rPr>
        <w:tab/>
      </w:r>
      <w:r w:rsidRPr="004B6803">
        <w:t>setup</w:t>
      </w:r>
      <w:r w:rsidRPr="004B6803">
        <w:tab/>
      </w:r>
      <w:r w:rsidRPr="004B6803">
        <w:tab/>
      </w:r>
      <w:r w:rsidRPr="004B6803">
        <w:tab/>
      </w:r>
      <w:r w:rsidRPr="004B6803">
        <w:tab/>
      </w:r>
      <w:r w:rsidRPr="004B6803">
        <w:rPr>
          <w:lang w:eastAsia="zh-CN"/>
        </w:rPr>
        <w:tab/>
      </w:r>
      <w:r w:rsidRPr="004B6803">
        <w:rPr>
          <w:lang w:eastAsia="zh-CN"/>
        </w:rPr>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t>zeroTxPowerCSI-RS-</w:t>
      </w:r>
      <w:r w:rsidRPr="004B6803">
        <w:rPr>
          <w:lang w:eastAsia="zh-CN"/>
        </w:rPr>
        <w:t>List-</w:t>
      </w:r>
      <w:r w:rsidRPr="004B6803">
        <w:t>r12</w:t>
      </w:r>
      <w:r w:rsidRPr="004B6803">
        <w:tab/>
      </w:r>
      <w:r w:rsidRPr="004B6803">
        <w:rPr>
          <w:lang w:eastAsia="zh-CN"/>
        </w:rPr>
        <w:tab/>
      </w:r>
      <w:r w:rsidRPr="004B6803">
        <w:t>SEQUENCE (SI</w:t>
      </w:r>
      <w:r w:rsidRPr="004B6803">
        <w:rPr>
          <w:lang w:eastAsia="zh-CN"/>
        </w:rPr>
        <w:t>ZE (1..maxDS-ZTP-CSI-RS-r12))</w:t>
      </w:r>
      <w:r w:rsidRPr="004B6803">
        <w:t xml:space="preserve"> OF </w:t>
      </w:r>
      <w:r w:rsidRPr="004B6803">
        <w:rPr>
          <w:lang w:eastAsia="zh-CN"/>
        </w:rPr>
        <w:t>Z</w:t>
      </w:r>
      <w:r w:rsidRPr="004B6803">
        <w:t>eroTxPowerCSI-RS-r12</w:t>
      </w:r>
    </w:p>
    <w:p w:rsidR="00F0608D" w:rsidRPr="004B6803" w:rsidRDefault="00F0608D" w:rsidP="00F0608D">
      <w:pPr>
        <w:pStyle w:val="PL"/>
        <w:shd w:val="clear" w:color="auto" w:fill="E6E6E6"/>
      </w:pPr>
      <w:r w:rsidRPr="004B6803">
        <w:rPr>
          <w:lang w:eastAsia="zh-CN"/>
        </w:rPr>
        <w:tab/>
      </w:r>
      <w:r w:rsidRPr="004B6803">
        <w:tab/>
        <w:t>}</w:t>
      </w:r>
    </w:p>
    <w:p w:rsidR="00F0608D" w:rsidRPr="004B6803" w:rsidRDefault="00F0608D" w:rsidP="00F0608D">
      <w:pPr>
        <w:pStyle w:val="PL"/>
        <w:shd w:val="clear" w:color="auto" w:fill="E6E6E6"/>
      </w:pPr>
      <w:r w:rsidRPr="004B6803">
        <w:rPr>
          <w:lang w:eastAsia="zh-CN"/>
        </w:rPr>
        <w:tab/>
      </w:r>
      <w:r w:rsidRPr="004B6803">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rPr>
          <w:lang w:eastAsia="zh-CN"/>
        </w:rPr>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SI-RS-Config-v13</w:t>
      </w:r>
      <w:r w:rsidR="00414684" w:rsidRPr="004B6803">
        <w:rPr>
          <w:lang w:eastAsia="zh-CN"/>
        </w:rPr>
        <w:t>1</w:t>
      </w:r>
      <w:r w:rsidRPr="004B6803">
        <w:rPr>
          <w:lang w:eastAsia="zh-CN"/>
        </w:rPr>
        <w:t>0 ::=</w:t>
      </w:r>
      <w:r w:rsidRPr="004B6803">
        <w:rPr>
          <w:lang w:eastAsia="zh-CN"/>
        </w:rPr>
        <w:tab/>
      </w:r>
      <w:r w:rsidRPr="004B6803">
        <w:rPr>
          <w:lang w:eastAsia="zh-CN"/>
        </w:rPr>
        <w:tab/>
        <w:t>SEQUENCE {</w:t>
      </w:r>
    </w:p>
    <w:p w:rsidR="00F0608D" w:rsidRPr="004B6803" w:rsidRDefault="00F0608D" w:rsidP="000C54A7">
      <w:pPr>
        <w:pStyle w:val="PL"/>
        <w:shd w:val="clear" w:color="auto" w:fill="E6E6E6"/>
        <w:rPr>
          <w:lang w:eastAsia="zh-CN"/>
        </w:rPr>
      </w:pPr>
      <w:r w:rsidRPr="004B6803">
        <w:rPr>
          <w:lang w:eastAsia="zh-CN"/>
        </w:rPr>
        <w:tab/>
        <w:t>eMIMO-Type-r13</w:t>
      </w:r>
      <w:r w:rsidRPr="004B6803">
        <w:rPr>
          <w:lang w:eastAsia="zh-CN"/>
        </w:rPr>
        <w:tab/>
      </w:r>
      <w:r w:rsidRPr="004B6803">
        <w:rPr>
          <w:lang w:eastAsia="zh-CN"/>
        </w:rPr>
        <w:tab/>
      </w:r>
      <w:r w:rsidRPr="004B6803">
        <w:rPr>
          <w:lang w:eastAsia="zh-CN"/>
        </w:rPr>
        <w:tab/>
      </w:r>
      <w:r w:rsidRPr="004B6803">
        <w:rPr>
          <w:lang w:eastAsia="zh-CN"/>
        </w:rPr>
        <w:tab/>
      </w:r>
      <w:r w:rsidR="00DA100E" w:rsidRPr="004B6803">
        <w:rPr>
          <w:lang w:eastAsia="zh-CN"/>
        </w:rPr>
        <w:t>CSI-RS-</w:t>
      </w:r>
      <w:r w:rsidR="00DA100E" w:rsidRPr="004B6803">
        <w:t>ConfigEMIMO</w:t>
      </w:r>
      <w:r w:rsidR="00DA100E" w:rsidRPr="004B6803">
        <w:rPr>
          <w:lang w:eastAsia="zh-CN"/>
        </w:rPr>
        <w:t>-r13</w:t>
      </w:r>
      <w:r w:rsidR="00DA100E" w:rsidRPr="004B6803">
        <w:rPr>
          <w:lang w:eastAsia="zh-CN"/>
        </w:rPr>
        <w:tab/>
      </w:r>
      <w:r w:rsidR="00DA100E" w:rsidRPr="004B6803">
        <w:rPr>
          <w:lang w:eastAsia="zh-CN"/>
        </w:rPr>
        <w:tab/>
      </w:r>
      <w:r w:rsidR="00DA100E" w:rsidRPr="004B6803">
        <w:rPr>
          <w:lang w:eastAsia="zh-CN"/>
        </w:rPr>
        <w:tab/>
        <w:t>OPTIONAL</w:t>
      </w:r>
      <w:r w:rsidR="00DA100E"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ZeroTxPowerCSI-RS-Conf-r12 ::=</w:t>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ZeroTxPowerCSI-RS-r12</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Z</w:t>
      </w:r>
      <w:r w:rsidRPr="004B6803">
        <w:t>eroTxPowerCSI-RS-r12 ::=</w:t>
      </w:r>
      <w:r w:rsidRPr="004B6803">
        <w:tab/>
        <w:t>SEQUENCE {</w:t>
      </w:r>
    </w:p>
    <w:p w:rsidR="00F0608D" w:rsidRPr="004B6803" w:rsidRDefault="00F0608D" w:rsidP="00F0608D">
      <w:pPr>
        <w:pStyle w:val="PL"/>
        <w:shd w:val="clear" w:color="auto" w:fill="E6E6E6"/>
      </w:pPr>
      <w:r w:rsidRPr="004B6803">
        <w:tab/>
        <w:t>zeroTxPowerResourceConfigList-r12</w:t>
      </w:r>
      <w:r w:rsidRPr="004B6803">
        <w:tab/>
      </w:r>
      <w:r w:rsidRPr="004B6803">
        <w:rPr>
          <w:lang w:eastAsia="zh-CN"/>
        </w:rPr>
        <w:tab/>
      </w:r>
      <w:r w:rsidRPr="004B6803">
        <w:t>BIT STRING (SIZE (16)),</w:t>
      </w:r>
    </w:p>
    <w:p w:rsidR="00F0608D" w:rsidRPr="004B6803" w:rsidRDefault="00F0608D" w:rsidP="00F0608D">
      <w:pPr>
        <w:pStyle w:val="PL"/>
        <w:shd w:val="clear" w:color="auto" w:fill="E6E6E6"/>
      </w:pPr>
      <w:r w:rsidRPr="004B6803">
        <w:tab/>
        <w:t>zeroTxPowerSubframeConfig-r12</w:t>
      </w:r>
      <w:r w:rsidRPr="004B6803">
        <w:tab/>
      </w:r>
      <w:r w:rsidRPr="004B6803">
        <w:tab/>
      </w:r>
      <w:r w:rsidRPr="004B6803">
        <w:rPr>
          <w:lang w:eastAsia="zh-CN"/>
        </w:rPr>
        <w:tab/>
      </w:r>
      <w:r w:rsidRPr="004B6803">
        <w:t>INTEGER (0..154)</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w:t>
            </w:r>
            <w:r w:rsidRPr="004B6803">
              <w:rPr>
                <w:iCs/>
                <w:noProof/>
                <w:lang w:val="en-GB" w:eastAsia="en-GB"/>
              </w:rPr>
              <w:t xml:space="preserve"> field descriptions</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ace-For4Tx-PerResourceConfigList</w:t>
            </w:r>
          </w:p>
          <w:p w:rsidR="00DA100E" w:rsidRPr="004B6803" w:rsidRDefault="00DA100E" w:rsidP="0070181D">
            <w:pPr>
              <w:pStyle w:val="TAL"/>
              <w:rPr>
                <w:lang w:val="en-GB" w:eastAsia="en-GB"/>
              </w:rPr>
            </w:pPr>
            <w:r w:rsidRPr="004B6803">
              <w:rPr>
                <w:lang w:val="en-GB" w:eastAsia="en-GB"/>
              </w:rPr>
              <w:t xml:space="preserve">The field indicates the </w:t>
            </w:r>
            <w:r w:rsidRPr="004B6803">
              <w:rPr>
                <w:i/>
                <w:lang w:val="en-GB" w:eastAsia="en-GB"/>
              </w:rPr>
              <w:t>alternativeCodeBookEnabledFor4TX-r12</w:t>
            </w:r>
            <w:r w:rsidRPr="004B6803">
              <w:rPr>
                <w:lang w:val="en-GB" w:eastAsia="en-GB"/>
              </w:rPr>
              <w:t xml:space="preserve"> per CSI-RS resource. E-UTRAN configures the field only if </w:t>
            </w:r>
            <w:r w:rsidRPr="004B6803">
              <w:rPr>
                <w:i/>
                <w:lang w:val="en-GB" w:eastAsia="en-GB"/>
              </w:rPr>
              <w:t>csi-RS-ConfigNZPIdListExt</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antenna ports used for transmission of CSI reference signals where value an1 corresponds to 1 antenna port, an2 to 2 antenna ports and so on, see TS 36.211 [21, 6.10.5].</w:t>
            </w:r>
          </w:p>
        </w:tc>
      </w:tr>
      <w:tr w:rsidR="004B6803" w:rsidRPr="004B6803" w:rsidTr="00156BDF">
        <w:trPr>
          <w:cantSplit/>
        </w:trPr>
        <w:tc>
          <w:tcPr>
            <w:tcW w:w="9639" w:type="dxa"/>
          </w:tcPr>
          <w:p w:rsidR="00F0608D" w:rsidRPr="004B6803" w:rsidRDefault="00F0608D" w:rsidP="00156BDF">
            <w:pPr>
              <w:pStyle w:val="TAL"/>
              <w:rPr>
                <w:b/>
                <w:i/>
                <w:noProof/>
                <w:lang w:val="en-GB" w:eastAsia="zh-CN"/>
              </w:rPr>
            </w:pPr>
            <w:r w:rsidRPr="004B6803">
              <w:rPr>
                <w:b/>
                <w:i/>
                <w:noProof/>
                <w:lang w:val="en-GB" w:eastAsia="en-GB"/>
              </w:rPr>
              <w:t>ds-ZeroTxPowerCSI-RS</w:t>
            </w:r>
          </w:p>
          <w:p w:rsidR="00F0608D" w:rsidRPr="004B6803" w:rsidRDefault="00F0608D" w:rsidP="00156BDF">
            <w:pPr>
              <w:pStyle w:val="TAL"/>
              <w:rPr>
                <w:b/>
                <w:i/>
                <w:noProof/>
                <w:lang w:val="en-GB" w:eastAsia="en-GB"/>
              </w:rPr>
            </w:pPr>
            <w:r w:rsidRPr="004B6803">
              <w:rPr>
                <w:noProof/>
                <w:lang w:val="en-GB" w:eastAsia="en-GB"/>
              </w:rPr>
              <w:t xml:space="preserve">Parameter for additional </w:t>
            </w:r>
            <w:r w:rsidRPr="004B6803">
              <w:rPr>
                <w:i/>
                <w:noProof/>
                <w:lang w:val="en-GB" w:eastAsia="en-GB"/>
              </w:rPr>
              <w:t>zeroTxPowerCSI-RS</w:t>
            </w:r>
            <w:r w:rsidRPr="004B6803">
              <w:rPr>
                <w:noProof/>
                <w:lang w:val="en-GB" w:eastAsia="en-GB"/>
              </w:rPr>
              <w:t xml:space="preserve"> for a serving cell, </w:t>
            </w:r>
            <w:r w:rsidRPr="004B6803">
              <w:rPr>
                <w:noProof/>
                <w:lang w:val="en-GB" w:eastAsia="zh-CN"/>
              </w:rPr>
              <w:t xml:space="preserve">concerning the CSI-RS included in </w:t>
            </w:r>
            <w:r w:rsidRPr="004B6803">
              <w:rPr>
                <w:noProof/>
                <w:lang w:val="en-GB" w:eastAsia="en-GB"/>
              </w:rPr>
              <w:t>discovery signal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C</w:t>
            </w:r>
          </w:p>
          <w:p w:rsidR="00F0608D" w:rsidRPr="004B6803" w:rsidRDefault="00F0608D" w:rsidP="00156BDF">
            <w:pPr>
              <w:pStyle w:val="TAL"/>
              <w:rPr>
                <w:sz w:val="20"/>
                <w:lang w:val="en-GB" w:eastAsia="en-GB"/>
              </w:rPr>
            </w:pPr>
            <w:r w:rsidRPr="004B6803">
              <w:rPr>
                <w:lang w:val="en-GB" w:eastAsia="en-GB"/>
              </w:rPr>
              <w:t xml:space="preserve">Parameter: </w:t>
            </w:r>
            <w:r w:rsidRPr="004B6803">
              <w:rPr>
                <w:position w:val="-10"/>
                <w:lang w:val="en-GB" w:eastAsia="en-GB"/>
              </w:rPr>
              <w:object w:dxaOrig="260" w:dyaOrig="300">
                <v:shape id="_x0000_i1113" type="#_x0000_t75" style="width:12.75pt;height:15pt" o:ole="">
                  <v:imagedata r:id="rId182" o:title=""/>
                </v:shape>
                <o:OLEObject Type="Embed" ProgID="Equation.3" ShapeID="_x0000_i1113" DrawAspect="Content" ObjectID="_1671355813" r:id="rId183"/>
              </w:object>
            </w:r>
            <w:r w:rsidRPr="004B6803">
              <w:rPr>
                <w:lang w:val="en-GB" w:eastAsia="en-GB"/>
              </w:rPr>
              <w:t>, see TS 36.213 [23, 7.2.5].</w:t>
            </w:r>
            <w:r w:rsidR="001A34CE" w:rsidRPr="004B6803">
              <w:rPr>
                <w:lang w:val="en-GB" w:eastAsia="en-GB"/>
              </w:rPr>
              <w:t xml:space="preserve"> The UE shall ignore </w:t>
            </w:r>
            <w:r w:rsidR="001A34CE" w:rsidRPr="004B6803">
              <w:rPr>
                <w:i/>
                <w:lang w:val="en-GB" w:eastAsia="en-GB"/>
              </w:rPr>
              <w:t>p-C-r10</w:t>
            </w:r>
            <w:r w:rsidR="001A34CE" w:rsidRPr="004B6803">
              <w:rPr>
                <w:lang w:val="en-GB" w:eastAsia="en-GB"/>
              </w:rPr>
              <w:t xml:space="preserve"> if configured with </w:t>
            </w:r>
            <w:r w:rsidR="001A34CE" w:rsidRPr="004B6803">
              <w:rPr>
                <w:i/>
                <w:lang w:val="en-GB" w:eastAsia="en-GB"/>
              </w:rPr>
              <w:t>eMIMO-Type</w:t>
            </w:r>
            <w:r w:rsidR="001A34CE" w:rsidRPr="004B6803">
              <w:rPr>
                <w:lang w:val="en-GB" w:eastAsia="en-GB"/>
              </w:rPr>
              <w:t xml:space="preserve"> unless it is set to </w:t>
            </w:r>
            <w:r w:rsidR="001A34CE" w:rsidRPr="004B6803">
              <w:rPr>
                <w:i/>
                <w:lang w:val="en-GB" w:eastAsia="en-GB"/>
              </w:rPr>
              <w:t>beamformed</w:t>
            </w:r>
            <w:r w:rsidR="001A34CE" w:rsidRPr="004B6803">
              <w:rPr>
                <w:lang w:val="en-GB" w:eastAsia="en-GB"/>
              </w:rPr>
              <w:t xml:space="preserve">, </w:t>
            </w:r>
            <w:r w:rsidR="001A34CE" w:rsidRPr="004B6803">
              <w:rPr>
                <w:i/>
                <w:lang w:val="en-GB" w:eastAsia="en-GB"/>
              </w:rPr>
              <w:t>alternativeCodebookEnabledBeamformed</w:t>
            </w:r>
            <w:r w:rsidR="001A34CE" w:rsidRPr="004B6803">
              <w:rPr>
                <w:lang w:val="en-GB" w:eastAsia="en-GB"/>
              </w:rPr>
              <w:t xml:space="preserve"> is set to </w:t>
            </w:r>
            <w:r w:rsidR="001A34CE" w:rsidRPr="004B6803">
              <w:rPr>
                <w:i/>
                <w:lang w:val="en-GB" w:eastAsia="en-GB"/>
              </w:rPr>
              <w:t>FALSE</w:t>
            </w:r>
            <w:r w:rsidR="001A34CE" w:rsidRPr="004B6803">
              <w:rPr>
                <w:lang w:val="en-GB" w:eastAsia="en-GB"/>
              </w:rPr>
              <w:t xml:space="preserve"> and </w:t>
            </w:r>
            <w:r w:rsidR="001A34CE" w:rsidRPr="004B6803">
              <w:rPr>
                <w:i/>
                <w:lang w:val="en-GB" w:eastAsia="en-GB"/>
              </w:rPr>
              <w:t>csi-RS-ConfigNZPIdListExt</w:t>
            </w:r>
            <w:r w:rsidR="001A34CE" w:rsidRPr="004B6803">
              <w:rPr>
                <w:lang w:val="en-GB"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w:t>
            </w:r>
          </w:p>
          <w:p w:rsidR="00F0608D" w:rsidRPr="004B6803" w:rsidRDefault="00F0608D" w:rsidP="00156BDF">
            <w:pPr>
              <w:pStyle w:val="TAL"/>
              <w:rPr>
                <w:b/>
                <w:i/>
                <w:noProof/>
                <w:lang w:val="en-GB" w:eastAsia="en-GB"/>
              </w:rPr>
            </w:pPr>
            <w:r w:rsidRPr="004B6803">
              <w:rPr>
                <w:lang w:val="en-GB" w:eastAsia="en-GB"/>
              </w:rPr>
              <w:t>Parameter: CSI reference signal configuration, see TS 36.211 [21, table 6.10.5.2-1 and 6.10.5.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4" type="#_x0000_t75" style="width:32.25pt;height:15pt" o:ole="">
                  <v:imagedata r:id="rId180" o:title=""/>
                </v:shape>
                <o:OLEObject Type="Embed" ProgID="Equation.3" ShapeID="_x0000_i1114" DrawAspect="Content" ObjectID="_1671355814" r:id="rId184"/>
              </w:object>
            </w:r>
            <w:r w:rsidRPr="004B6803">
              <w:rPr>
                <w:lang w:val="en-GB" w:eastAsia="en-GB"/>
              </w:rPr>
              <w:t>, see TS 36.211 [21, table 6.10.5.3-1].</w:t>
            </w:r>
          </w:p>
        </w:tc>
      </w:tr>
      <w:tr w:rsidR="004B6803" w:rsidRPr="004B6803" w:rsidTr="0070181D">
        <w:trPr>
          <w:cantSplit/>
        </w:trPr>
        <w:tc>
          <w:tcPr>
            <w:tcW w:w="9639" w:type="dxa"/>
          </w:tcPr>
          <w:p w:rsidR="00DA100E" w:rsidRPr="004B6803" w:rsidRDefault="00DA100E" w:rsidP="0070181D">
            <w:pPr>
              <w:pStyle w:val="TAL"/>
              <w:rPr>
                <w:b/>
                <w:i/>
                <w:noProof/>
                <w:lang w:val="en-GB" w:eastAsia="en-GB"/>
              </w:rPr>
            </w:pPr>
            <w:r w:rsidRPr="004B6803">
              <w:rPr>
                <w:b/>
                <w:i/>
                <w:noProof/>
                <w:lang w:val="en-GB" w:eastAsia="en-GB"/>
              </w:rPr>
              <w:t>zeroTxPowerCSI-RS2</w:t>
            </w:r>
          </w:p>
          <w:p w:rsidR="00DA100E" w:rsidRPr="004B6803" w:rsidRDefault="00DA100E" w:rsidP="0070181D">
            <w:pPr>
              <w:pStyle w:val="TAL"/>
              <w:rPr>
                <w:noProof/>
                <w:lang w:val="en-GB" w:eastAsia="en-GB"/>
              </w:rPr>
            </w:pPr>
            <w:r w:rsidRPr="004B6803">
              <w:rPr>
                <w:noProof/>
                <w:lang w:val="en-GB" w:eastAsia="en-GB"/>
              </w:rPr>
              <w:t xml:space="preserve">Parameter for additional </w:t>
            </w:r>
            <w:r w:rsidRPr="004B6803">
              <w:rPr>
                <w:i/>
                <w:noProof/>
                <w:lang w:val="en-GB" w:eastAsia="en-GB"/>
              </w:rPr>
              <w:t>zeroTxPowerCSI-RS</w:t>
            </w:r>
            <w:r w:rsidRPr="004B6803">
              <w:rPr>
                <w:noProof/>
                <w:lang w:val="en-GB" w:eastAsia="en-GB"/>
              </w:rPr>
              <w:t xml:space="preserve"> for a serving cell. E-UTRAN configures the field only if </w:t>
            </w:r>
            <w:r w:rsidRPr="004B6803">
              <w:rPr>
                <w:i/>
                <w:noProof/>
                <w:lang w:val="en-GB" w:eastAsia="en-GB"/>
              </w:rPr>
              <w:t>csi-MeasSubframeSets-r12</w:t>
            </w:r>
            <w:r w:rsidRPr="004B6803">
              <w:rPr>
                <w:noProof/>
                <w:lang w:val="en-GB" w:eastAsia="en-GB"/>
              </w:rPr>
              <w:t xml:space="preserve"> and </w:t>
            </w:r>
            <w:r w:rsidRPr="004B6803">
              <w:rPr>
                <w:i/>
                <w:noProof/>
                <w:lang w:val="en-GB" w:eastAsia="en-GB"/>
              </w:rPr>
              <w:t>TM 1 – 9</w:t>
            </w:r>
            <w:r w:rsidRPr="004B6803">
              <w:rPr>
                <w:noProof/>
                <w:lang w:val="en-GB" w:eastAsia="en-GB"/>
              </w:rPr>
              <w:t xml:space="preserve"> are configured for the serving cell.</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zeroTxPowerResourceConfigList</w:t>
            </w:r>
          </w:p>
          <w:p w:rsidR="00F0608D" w:rsidRPr="004B6803" w:rsidDel="00FE7FDF" w:rsidRDefault="00F0608D" w:rsidP="00156BDF">
            <w:pPr>
              <w:pStyle w:val="TAL"/>
              <w:rPr>
                <w:noProof/>
                <w:lang w:val="en-GB" w:eastAsia="en-GB"/>
              </w:rPr>
            </w:pPr>
            <w:r w:rsidRPr="004B6803">
              <w:rPr>
                <w:noProof/>
                <w:lang w:val="en-GB" w:eastAsia="en-GB"/>
              </w:rPr>
              <w:t xml:space="preserve">Parameter: </w:t>
            </w:r>
            <w:r w:rsidRPr="004B6803">
              <w:rPr>
                <w:i/>
                <w:lang w:val="en-GB" w:eastAsia="en-GB"/>
              </w:rPr>
              <w:t xml:space="preserve">ZeroPowerCSI-RS, </w:t>
            </w:r>
            <w:r w:rsidRPr="004B6803">
              <w:rPr>
                <w:lang w:val="en-GB" w:eastAsia="en-GB"/>
              </w:rPr>
              <w:t>see TS 36.213 [23, 7.2.7].</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zeroTxPowerSubframeConfig</w:t>
            </w:r>
          </w:p>
          <w:p w:rsidR="00F0608D" w:rsidRPr="004B6803" w:rsidRDefault="00F0608D" w:rsidP="00156BDF">
            <w:pPr>
              <w:pStyle w:val="TAL"/>
              <w:rPr>
                <w:bCs/>
                <w:iCs/>
                <w:noProof/>
                <w:lang w:val="en-GB" w:eastAsia="en-GB"/>
              </w:rPr>
            </w:pPr>
            <w:r w:rsidRPr="004B6803">
              <w:rPr>
                <w:lang w:val="en-GB" w:eastAsia="en-GB"/>
              </w:rPr>
              <w:t xml:space="preserve">Parameter: </w:t>
            </w:r>
            <w:r w:rsidRPr="004B6803">
              <w:rPr>
                <w:position w:val="-10"/>
                <w:lang w:val="en-GB" w:eastAsia="en-GB"/>
              </w:rPr>
              <w:object w:dxaOrig="639" w:dyaOrig="300">
                <v:shape id="_x0000_i1115" type="#_x0000_t75" style="width:32.25pt;height:15pt" o:ole="">
                  <v:imagedata r:id="rId180" o:title=""/>
                </v:shape>
                <o:OLEObject Type="Embed" ProgID="Equation.3" ShapeID="_x0000_i1115" DrawAspect="Content" ObjectID="_1671355815" r:id="rId185"/>
              </w:object>
            </w:r>
            <w:r w:rsidRPr="004B6803">
              <w:rPr>
                <w:lang w:val="en-GB" w:eastAsia="en-GB"/>
              </w:rPr>
              <w:t>, see TS 36.211 [21, table 6.10.5.3-1].</w:t>
            </w:r>
          </w:p>
        </w:tc>
      </w:tr>
    </w:tbl>
    <w:p w:rsidR="00F0608D" w:rsidRPr="004B6803" w:rsidRDefault="00F0608D" w:rsidP="00F0608D"/>
    <w:p w:rsidR="001A34CE" w:rsidRPr="004B6803" w:rsidRDefault="001A34CE" w:rsidP="001A34CE">
      <w:pPr>
        <w:pStyle w:val="Heading4"/>
        <w:rPr>
          <w:lang w:val="en-GB"/>
        </w:rPr>
      </w:pPr>
      <w:bookmarkStart w:id="1716" w:name="_Toc12655743"/>
      <w:bookmarkStart w:id="1717" w:name="_Toc29323479"/>
      <w:bookmarkStart w:id="1718" w:name="_Toc52554006"/>
      <w:r w:rsidRPr="004B6803">
        <w:rPr>
          <w:lang w:val="en-GB"/>
        </w:rPr>
        <w:lastRenderedPageBreak/>
        <w:t>–</w:t>
      </w:r>
      <w:r w:rsidRPr="004B6803">
        <w:rPr>
          <w:lang w:val="en-GB"/>
        </w:rPr>
        <w:tab/>
      </w:r>
      <w:r w:rsidRPr="004B6803">
        <w:rPr>
          <w:i/>
          <w:lang w:val="en-GB"/>
        </w:rPr>
        <w:t>CSI-RS-ConfigEMIMO</w:t>
      </w:r>
      <w:bookmarkEnd w:id="1716"/>
      <w:bookmarkEnd w:id="1717"/>
      <w:bookmarkEnd w:id="1718"/>
    </w:p>
    <w:p w:rsidR="001A34CE" w:rsidRPr="004B6803" w:rsidRDefault="001A34CE" w:rsidP="001A34CE">
      <w:r w:rsidRPr="004B6803">
        <w:t xml:space="preserve">The IE </w:t>
      </w:r>
      <w:r w:rsidRPr="004B6803">
        <w:rPr>
          <w:i/>
          <w:noProof/>
        </w:rPr>
        <w:t>CSI-RS-ConfigEMIMO</w:t>
      </w:r>
      <w:r w:rsidRPr="004B6803">
        <w:t xml:space="preserve"> is used to specify the CSI (Channel-State Information) reference signal configuration for EBF</w:t>
      </w:r>
      <w:r w:rsidR="0076633A" w:rsidRPr="004B6803">
        <w:t>/</w:t>
      </w:r>
      <w:r w:rsidRPr="004B6803">
        <w:t xml:space="preserve"> </w:t>
      </w:r>
      <w:r w:rsidR="0076633A" w:rsidRPr="004B6803">
        <w:t>FD-MIMO</w:t>
      </w:r>
      <w:r w:rsidRPr="004B6803">
        <w:t>.</w:t>
      </w:r>
    </w:p>
    <w:p w:rsidR="001A34CE" w:rsidRPr="004B6803" w:rsidRDefault="001A34CE" w:rsidP="001A34CE">
      <w:pPr>
        <w:pStyle w:val="TH"/>
        <w:rPr>
          <w:lang w:val="en-GB"/>
        </w:rPr>
      </w:pPr>
      <w:r w:rsidRPr="004B6803">
        <w:rPr>
          <w:bCs/>
          <w:i/>
          <w:iCs/>
          <w:lang w:val="en-GB"/>
        </w:rPr>
        <w:t>CSI-RS-ConfigEMIMO</w:t>
      </w:r>
      <w:r w:rsidRPr="004B6803">
        <w:rPr>
          <w:lang w:val="en-GB"/>
        </w:rPr>
        <w:t xml:space="preserve"> information elements</w:t>
      </w:r>
    </w:p>
    <w:p w:rsidR="001A34CE" w:rsidRPr="004B6803" w:rsidRDefault="001A34CE" w:rsidP="001A34CE">
      <w:pPr>
        <w:pStyle w:val="PL"/>
        <w:shd w:val="clear" w:color="auto" w:fill="E6E6E6"/>
      </w:pPr>
      <w:r w:rsidRPr="004B6803">
        <w:t>-- ASN1STAR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EMIMO-r13 ::=</w:t>
      </w:r>
      <w:r w:rsidRPr="004B6803">
        <w:tab/>
        <w:t>CHOICE {</w:t>
      </w:r>
    </w:p>
    <w:p w:rsidR="001A34CE" w:rsidRPr="004B6803" w:rsidRDefault="001A34CE" w:rsidP="001A34CE">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1A34CE" w:rsidRPr="004B6803" w:rsidRDefault="001A34CE" w:rsidP="001A34CE">
      <w:pPr>
        <w:pStyle w:val="PL"/>
        <w:shd w:val="clear" w:color="auto" w:fill="E6E6E6"/>
      </w:pPr>
      <w:r w:rsidRPr="004B6803">
        <w:tab/>
        <w:t>setup</w:t>
      </w:r>
      <w:r w:rsidRPr="004B6803">
        <w:tab/>
      </w:r>
      <w:r w:rsidRPr="004B6803">
        <w:tab/>
      </w:r>
      <w:r w:rsidRPr="004B6803">
        <w:tab/>
      </w:r>
      <w:r w:rsidRPr="004B6803">
        <w:tab/>
      </w:r>
      <w:r w:rsidRPr="004B6803">
        <w:tab/>
      </w:r>
      <w:r w:rsidRPr="004B6803">
        <w:tab/>
        <w:t>CHOICE {</w:t>
      </w:r>
    </w:p>
    <w:p w:rsidR="001A34CE" w:rsidRPr="004B6803" w:rsidRDefault="001A34CE" w:rsidP="001A34CE">
      <w:pPr>
        <w:pStyle w:val="PL"/>
        <w:shd w:val="clear" w:color="auto" w:fill="E6E6E6"/>
      </w:pPr>
      <w:r w:rsidRPr="004B6803">
        <w:tab/>
      </w:r>
      <w:r w:rsidRPr="004B6803">
        <w:tab/>
        <w:t>nonPrecoded-r13</w:t>
      </w:r>
      <w:r w:rsidRPr="004B6803">
        <w:tab/>
      </w:r>
      <w:r w:rsidRPr="004B6803">
        <w:tab/>
      </w:r>
      <w:r w:rsidRPr="004B6803">
        <w:tab/>
      </w:r>
      <w:r w:rsidRPr="004B6803">
        <w:tab/>
        <w:t>CSI-RS-ConfigNonPrecoded-r13,</w:t>
      </w:r>
    </w:p>
    <w:p w:rsidR="001A34CE" w:rsidRPr="004B6803" w:rsidRDefault="001A34CE" w:rsidP="001A34CE">
      <w:pPr>
        <w:pStyle w:val="PL"/>
        <w:shd w:val="clear" w:color="auto" w:fill="E6E6E6"/>
      </w:pPr>
      <w:r w:rsidRPr="004B6803">
        <w:tab/>
      </w:r>
      <w:r w:rsidRPr="004B6803">
        <w:tab/>
        <w:t>beamformed-r13</w:t>
      </w:r>
      <w:r w:rsidRPr="004B6803">
        <w:tab/>
      </w:r>
      <w:r w:rsidRPr="004B6803">
        <w:tab/>
      </w:r>
      <w:r w:rsidRPr="004B6803">
        <w:tab/>
      </w:r>
      <w:r w:rsidRPr="004B6803">
        <w:tab/>
        <w:t>CSI-RS-ConfigBeamformed-r13</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NonPrecoded-r13 ::=</w:t>
      </w:r>
      <w:r w:rsidRPr="004B6803">
        <w:tab/>
      </w:r>
      <w:r w:rsidRPr="004B6803">
        <w:tab/>
        <w:t>SEQUENCE {</w:t>
      </w:r>
    </w:p>
    <w:p w:rsidR="001A34CE" w:rsidRPr="004B6803" w:rsidRDefault="001A34CE" w:rsidP="001A34CE">
      <w:pPr>
        <w:pStyle w:val="PL"/>
        <w:shd w:val="clear" w:color="auto" w:fill="E6E6E6"/>
      </w:pPr>
      <w:r w:rsidRPr="004B6803">
        <w:tab/>
        <w:t>p-C-AndCBSRList-r13</w:t>
      </w:r>
      <w:r w:rsidRPr="004B6803">
        <w:tab/>
      </w:r>
      <w:r w:rsidRPr="004B6803">
        <w:tab/>
      </w:r>
      <w:r w:rsidRPr="004B6803">
        <w:tab/>
      </w:r>
      <w:r w:rsidRPr="004B6803">
        <w:tab/>
      </w:r>
      <w:r w:rsidRPr="004B6803">
        <w:tab/>
      </w:r>
      <w:r w:rsidRPr="004B6803">
        <w:tab/>
        <w:t>P-C-AndCBSR-Pair-r13</w:t>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ConfigN1-r13</w:t>
      </w:r>
      <w:r w:rsidRPr="004B6803">
        <w:tab/>
      </w:r>
      <w:r w:rsidRPr="004B6803">
        <w:tab/>
      </w:r>
      <w:r w:rsidRPr="004B6803">
        <w:tab/>
      </w:r>
      <w:r w:rsidRPr="004B6803">
        <w:tab/>
      </w:r>
      <w:r w:rsidRPr="004B6803">
        <w:tab/>
        <w:t>ENUMERATED {n1, n2, n3, n4, n8},</w:t>
      </w:r>
    </w:p>
    <w:p w:rsidR="001A34CE" w:rsidRPr="004B6803" w:rsidRDefault="001A34CE" w:rsidP="001A34CE">
      <w:pPr>
        <w:pStyle w:val="PL"/>
        <w:shd w:val="clear" w:color="auto" w:fill="E6E6E6"/>
      </w:pPr>
      <w:r w:rsidRPr="004B6803">
        <w:tab/>
        <w:t>codebookConfigN2-r13</w:t>
      </w:r>
      <w:r w:rsidRPr="004B6803">
        <w:tab/>
      </w:r>
      <w:r w:rsidRPr="004B6803">
        <w:tab/>
      </w:r>
      <w:r w:rsidRPr="004B6803">
        <w:tab/>
      </w:r>
      <w:r w:rsidRPr="004B6803">
        <w:tab/>
      </w:r>
      <w:r w:rsidRPr="004B6803">
        <w:tab/>
        <w:t>ENUMERATED {n1, n2, n3, n4, n8},</w:t>
      </w:r>
    </w:p>
    <w:p w:rsidR="001A34CE" w:rsidRPr="004B6803" w:rsidRDefault="001A34CE" w:rsidP="001A34CE">
      <w:pPr>
        <w:pStyle w:val="PL"/>
        <w:shd w:val="clear" w:color="auto" w:fill="E6E6E6"/>
      </w:pPr>
      <w:r w:rsidRPr="004B6803">
        <w:tab/>
        <w:t>codebookOverSamplingRateConfig-O1-r13</w:t>
      </w:r>
      <w:r w:rsidRPr="004B6803">
        <w:tab/>
        <w:t>ENUMERATED {n4, n8}</w:t>
      </w:r>
      <w:r w:rsidRPr="004B6803">
        <w:tab/>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OverSamplingRateConfig-O2-r13</w:t>
      </w:r>
      <w:r w:rsidRPr="004B6803">
        <w:tab/>
        <w:t>ENUMERATED {n4,</w:t>
      </w:r>
      <w:r w:rsidR="0076633A" w:rsidRPr="004B6803">
        <w:rPr>
          <w:lang w:eastAsia="de-DE"/>
        </w:rPr>
        <w:tab/>
      </w:r>
      <w:r w:rsidRPr="004B6803">
        <w:t>n8}</w:t>
      </w:r>
      <w:r w:rsidRPr="004B6803">
        <w:tab/>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ab/>
        <w:t>codebookConfig-r13</w:t>
      </w:r>
      <w:r w:rsidRPr="004B6803">
        <w:tab/>
      </w:r>
      <w:r w:rsidRPr="004B6803">
        <w:tab/>
      </w:r>
      <w:r w:rsidRPr="004B6803">
        <w:tab/>
      </w:r>
      <w:r w:rsidRPr="004B6803">
        <w:tab/>
      </w:r>
      <w:r w:rsidRPr="004B6803">
        <w:tab/>
      </w:r>
      <w:r w:rsidRPr="004B6803">
        <w:tab/>
        <w:t>INTEGER (1..4),</w:t>
      </w:r>
    </w:p>
    <w:p w:rsidR="001A34CE" w:rsidRPr="004B6803" w:rsidRDefault="001A34CE" w:rsidP="001A34CE">
      <w:pPr>
        <w:pStyle w:val="PL"/>
        <w:shd w:val="clear" w:color="auto" w:fill="E6E6E6"/>
      </w:pPr>
      <w:r w:rsidRPr="004B6803">
        <w:tab/>
        <w:t>csi-IM-ConfigIdList-r13</w:t>
      </w:r>
      <w:r w:rsidRPr="004B6803">
        <w:tab/>
      </w:r>
      <w:r w:rsidRPr="004B6803">
        <w:tab/>
      </w:r>
      <w:r w:rsidRPr="004B6803">
        <w:tab/>
      </w:r>
      <w:r w:rsidRPr="004B6803">
        <w:tab/>
      </w:r>
      <w:r w:rsidRPr="004B6803">
        <w:tab/>
        <w:t>SEQUENCE (SIZE (1..2)) OF CSI-IM-ConfigId-r13</w:t>
      </w:r>
      <w:r w:rsidRPr="004B6803">
        <w:tab/>
        <w:t>OPTIONAL,</w:t>
      </w:r>
      <w:r w:rsidRPr="004B6803">
        <w:tab/>
        <w:t>-- Need OR</w:t>
      </w:r>
    </w:p>
    <w:p w:rsidR="001A34CE" w:rsidRPr="004B6803" w:rsidRDefault="001A34CE" w:rsidP="001A34CE">
      <w:pPr>
        <w:pStyle w:val="PL"/>
        <w:shd w:val="clear" w:color="auto" w:fill="E6E6E6"/>
      </w:pPr>
      <w:r w:rsidRPr="004B6803">
        <w:tab/>
        <w:t>csi-RS-ConfigNZP-EMIMO-r13</w:t>
      </w:r>
      <w:r w:rsidRPr="004B6803">
        <w:tab/>
      </w:r>
      <w:r w:rsidRPr="004B6803">
        <w:tab/>
      </w:r>
      <w:r w:rsidRPr="004B6803">
        <w:tab/>
      </w:r>
      <w:r w:rsidRPr="004B6803">
        <w:tab/>
        <w:t>CSI-RS-ConfigNZP-EMIMO-r13</w:t>
      </w:r>
      <w:r w:rsidRPr="004B6803">
        <w:tab/>
      </w:r>
      <w:r w:rsidRPr="004B6803">
        <w:tab/>
        <w:t>OPTIONAL</w:t>
      </w:r>
      <w:r w:rsidRPr="004B6803">
        <w:tab/>
        <w:t>-- Need ON</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CSI-RS-ConfigBeamformed-r13 ::=</w:t>
      </w:r>
      <w:r w:rsidRPr="004B6803">
        <w:tab/>
      </w:r>
      <w:r w:rsidRPr="004B6803">
        <w:tab/>
      </w:r>
      <w:r w:rsidRPr="004B6803">
        <w:tab/>
        <w:t>SEQUENCE</w:t>
      </w:r>
      <w:r w:rsidRPr="004B6803">
        <w:tab/>
        <w:t>{</w:t>
      </w:r>
    </w:p>
    <w:p w:rsidR="001A34CE" w:rsidRPr="004B6803" w:rsidRDefault="001A34CE" w:rsidP="001A34CE">
      <w:pPr>
        <w:pStyle w:val="PL"/>
        <w:shd w:val="clear" w:color="auto" w:fill="E6E6E6"/>
      </w:pPr>
      <w:r w:rsidRPr="004B6803">
        <w:tab/>
        <w:t>csi-RS-ConfigNZPIdListExt-r13</w:t>
      </w:r>
      <w:r w:rsidR="005A4770" w:rsidRPr="004B6803">
        <w:tab/>
      </w:r>
      <w:r w:rsidRPr="004B6803">
        <w:tab/>
      </w:r>
      <w:r w:rsidRPr="004B6803">
        <w:tab/>
        <w:t>SEQUENCE (SIZE (1..7)) OF CSI-RS-ConfigNZPId-r13</w:t>
      </w:r>
      <w:r w:rsidRPr="004B6803">
        <w:tab/>
        <w:t>OPTIONAL,</w:t>
      </w:r>
      <w:r w:rsidRPr="004B6803">
        <w:tab/>
        <w:t>-- Need OR</w:t>
      </w:r>
    </w:p>
    <w:p w:rsidR="001A34CE" w:rsidRPr="004B6803" w:rsidRDefault="001A34CE" w:rsidP="001A34CE">
      <w:pPr>
        <w:pStyle w:val="PL"/>
        <w:shd w:val="clear" w:color="auto" w:fill="E6E6E6"/>
      </w:pPr>
      <w:r w:rsidRPr="004B6803">
        <w:tab/>
        <w:t>csi-IM-ConfigIdList-r13</w:t>
      </w:r>
      <w:r w:rsidRPr="004B6803">
        <w:tab/>
      </w:r>
      <w:r w:rsidRPr="004B6803">
        <w:tab/>
      </w:r>
      <w:r w:rsidRPr="004B6803">
        <w:tab/>
      </w:r>
      <w:r w:rsidRPr="004B6803">
        <w:tab/>
      </w:r>
      <w:r w:rsidRPr="004B6803">
        <w:tab/>
        <w:t>SEQUENCE (SIZE (1..8)) OF CSI-IM-ConfigId-r13</w:t>
      </w:r>
      <w:r w:rsidRPr="004B6803">
        <w:tab/>
        <w:t>OPTIONAL,</w:t>
      </w:r>
      <w:r w:rsidRPr="004B6803">
        <w:tab/>
        <w:t>-- Need OR</w:t>
      </w:r>
    </w:p>
    <w:p w:rsidR="001A34CE" w:rsidRPr="004B6803" w:rsidRDefault="001A34CE" w:rsidP="001A34CE">
      <w:pPr>
        <w:pStyle w:val="PL"/>
        <w:shd w:val="clear" w:color="auto" w:fill="E6E6E6"/>
      </w:pPr>
      <w:r w:rsidRPr="004B6803">
        <w:tab/>
        <w:t>p-C-AndCBSR-PerResourceConfigList-r13</w:t>
      </w:r>
      <w:r w:rsidRPr="004B6803">
        <w:tab/>
        <w:t>SEQUENCE (SIZE (1..8)) OF P-C-AndCBSR-Pair-r13</w:t>
      </w:r>
      <w:r w:rsidRPr="004B6803">
        <w:tab/>
        <w:t>OPTIONAL,</w:t>
      </w:r>
      <w:r w:rsidRPr="004B6803">
        <w:tab/>
        <w:t>-- Need OR</w:t>
      </w:r>
    </w:p>
    <w:p w:rsidR="001A34CE" w:rsidRPr="004B6803" w:rsidRDefault="001A34CE" w:rsidP="001A34CE">
      <w:pPr>
        <w:pStyle w:val="PL"/>
        <w:shd w:val="clear" w:color="auto" w:fill="E6E6E6"/>
      </w:pPr>
      <w:r w:rsidRPr="004B6803">
        <w:tab/>
        <w:t>ace-For4Tx-PerResourceConfigList-r13</w:t>
      </w:r>
      <w:r w:rsidRPr="004B6803">
        <w:tab/>
        <w:t>SEQUENCE (SIZE (1..7)) OF BOOLEAN</w:t>
      </w:r>
      <w:r w:rsidRPr="004B6803">
        <w:tab/>
        <w:t>OPTIONAL,</w:t>
      </w:r>
      <w:r w:rsidRPr="004B6803">
        <w:tab/>
        <w:t>-- Need OR</w:t>
      </w:r>
    </w:p>
    <w:p w:rsidR="001A34CE" w:rsidRPr="004B6803" w:rsidRDefault="001A34CE" w:rsidP="001A34CE">
      <w:pPr>
        <w:pStyle w:val="PL"/>
        <w:shd w:val="clear" w:color="auto" w:fill="E6E6E6"/>
      </w:pPr>
      <w:r w:rsidRPr="004B6803">
        <w:tab/>
        <w:t>alternativeCodebookEnabledBeamformed-r13</w:t>
      </w:r>
      <w:r w:rsidRPr="004B6803">
        <w:tab/>
        <w:t>ENUMERATED {true}</w:t>
      </w:r>
      <w:r w:rsidRPr="004B6803">
        <w:tab/>
        <w:t>OPTIONAL,</w:t>
      </w:r>
      <w:r w:rsidRPr="004B6803">
        <w:tab/>
        <w:t>-- Need OR</w:t>
      </w:r>
    </w:p>
    <w:p w:rsidR="001A34CE" w:rsidRPr="004B6803" w:rsidRDefault="001A34CE" w:rsidP="001A34CE">
      <w:pPr>
        <w:pStyle w:val="PL"/>
        <w:shd w:val="clear" w:color="auto" w:fill="E6E6E6"/>
      </w:pPr>
      <w:r w:rsidRPr="004B6803">
        <w:tab/>
        <w:t>channelMeasRestriction-r13</w:t>
      </w:r>
      <w:r w:rsidRPr="004B6803">
        <w:tab/>
      </w:r>
      <w:r w:rsidRPr="004B6803">
        <w:tab/>
      </w:r>
      <w:r w:rsidRPr="004B6803">
        <w:tab/>
      </w:r>
      <w:r w:rsidRPr="004B6803">
        <w:tab/>
        <w:t>ENUMERATED {on}</w:t>
      </w:r>
      <w:r w:rsidRPr="004B6803">
        <w:tab/>
      </w:r>
      <w:r w:rsidRPr="004B6803">
        <w:tab/>
      </w:r>
      <w:r w:rsidRPr="004B6803">
        <w:tab/>
        <w:t>OPTIONAL</w:t>
      </w:r>
      <w:r w:rsidRPr="004B6803">
        <w:tab/>
        <w:t>-- Need OR</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 ASN1STOP</w:t>
      </w:r>
    </w:p>
    <w:p w:rsidR="001A34CE" w:rsidRPr="004B6803"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H"/>
              <w:rPr>
                <w:lang w:val="en-GB" w:eastAsia="en-GB"/>
              </w:rPr>
            </w:pPr>
            <w:r w:rsidRPr="004B6803">
              <w:rPr>
                <w:i/>
                <w:noProof/>
                <w:lang w:val="en-GB" w:eastAsia="en-GB"/>
              </w:rPr>
              <w:t>CSI-RS-ConfigEMIMO</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en-GB"/>
              </w:rPr>
            </w:pPr>
            <w:r w:rsidRPr="004B6803">
              <w:rPr>
                <w:b/>
                <w:i/>
                <w:lang w:val="en-GB" w:eastAsia="en-GB"/>
              </w:rPr>
              <w:t>alternativeCodebookEnabledBeamformed</w:t>
            </w:r>
          </w:p>
          <w:p w:rsidR="001A34CE" w:rsidRPr="004B6803" w:rsidRDefault="001A34CE" w:rsidP="00DA276F">
            <w:pPr>
              <w:pStyle w:val="TAL"/>
              <w:rPr>
                <w:lang w:val="en-GB" w:eastAsia="en-GB"/>
              </w:rPr>
            </w:pPr>
            <w:r w:rsidRPr="004B6803">
              <w:rPr>
                <w:lang w:val="en-GB" w:eastAsia="en-GB"/>
              </w:rPr>
              <w:t>The field indicates whether code book in TS 36.213 [23, Tab</w:t>
            </w:r>
            <w:r w:rsidR="0076633A" w:rsidRPr="004B6803">
              <w:rPr>
                <w:lang w:val="en-GB" w:eastAsia="en-GB"/>
              </w:rPr>
              <w:t>le</w:t>
            </w:r>
            <w:r w:rsidRPr="004B6803">
              <w:rPr>
                <w:lang w:val="en-GB" w:eastAsia="en-GB"/>
              </w:rPr>
              <w:t xml:space="preserve"> 7.2.4-18 to Tab</w:t>
            </w:r>
            <w:r w:rsidR="0076633A" w:rsidRPr="004B6803">
              <w:rPr>
                <w:lang w:val="en-GB" w:eastAsia="en-GB"/>
              </w:rPr>
              <w:t>le</w:t>
            </w:r>
            <w:r w:rsidRPr="004B6803">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4B6803">
              <w:rPr>
                <w:i/>
                <w:lang w:val="en-GB" w:eastAsia="en-GB"/>
              </w:rPr>
              <w:t>csi-RS-ConfigNZPIdListExt</w:t>
            </w:r>
            <w:r w:rsidRPr="004B6803">
              <w:rPr>
                <w:lang w:val="en-GB" w:eastAsia="en-GB"/>
              </w:rPr>
              <w:t xml:space="preserve"> is not configured). Field </w:t>
            </w:r>
            <w:r w:rsidRPr="004B6803">
              <w:rPr>
                <w:i/>
                <w:lang w:val="en-GB" w:eastAsia="en-GB"/>
              </w:rPr>
              <w:t>alternativeCodebookEnabledBeamformed</w:t>
            </w:r>
            <w:r w:rsidRPr="004B6803">
              <w:rPr>
                <w:lang w:val="en-GB" w:eastAsia="en-GB"/>
              </w:rPr>
              <w:t xml:space="preserve"> corresponds to parameter alternativeCodebookEnabledCLASSB_K1 in TS</w:t>
            </w:r>
            <w:r w:rsidR="00DA276F" w:rsidRPr="004B6803">
              <w:rPr>
                <w:lang w:val="en-GB" w:eastAsia="en-GB"/>
              </w:rPr>
              <w:t xml:space="preserve"> </w:t>
            </w:r>
            <w:r w:rsidRPr="004B6803">
              <w:rPr>
                <w:lang w:val="en-GB" w:eastAsia="en-GB"/>
              </w:rPr>
              <w:t xml:space="preserve">36.212 </w:t>
            </w:r>
            <w:r w:rsidR="00DA276F" w:rsidRPr="004B6803">
              <w:rPr>
                <w:lang w:val="en-GB" w:eastAsia="en-GB"/>
              </w:rPr>
              <w:t xml:space="preserve">[22] </w:t>
            </w:r>
            <w:r w:rsidRPr="004B6803">
              <w:rPr>
                <w:lang w:val="en-GB" w:eastAsia="en-GB"/>
              </w:rPr>
              <w:t>and TS</w:t>
            </w:r>
            <w:r w:rsidR="00DA276F" w:rsidRPr="004B6803">
              <w:rPr>
                <w:lang w:val="en-GB" w:eastAsia="en-GB"/>
              </w:rPr>
              <w:t xml:space="preserve"> </w:t>
            </w:r>
            <w:r w:rsidRPr="004B6803">
              <w:rPr>
                <w:lang w:val="en-GB" w:eastAsia="en-GB"/>
              </w:rPr>
              <w:t>36.213 [23]</w:t>
            </w:r>
            <w:r w:rsidR="00DA276F"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spacing w:after="0"/>
              <w:rPr>
                <w:rFonts w:ascii="Arial" w:eastAsia="SimSun" w:hAnsi="Arial" w:cs="Arial"/>
                <w:b/>
                <w:i/>
                <w:noProof/>
                <w:sz w:val="18"/>
                <w:szCs w:val="18"/>
                <w:lang w:eastAsia="zh-CN"/>
              </w:rPr>
            </w:pPr>
            <w:r w:rsidRPr="004B6803">
              <w:rPr>
                <w:rFonts w:ascii="Arial" w:hAnsi="Arial" w:cs="Arial"/>
                <w:b/>
                <w:i/>
                <w:noProof/>
                <w:sz w:val="18"/>
                <w:szCs w:val="18"/>
              </w:rPr>
              <w:t>codebookConfig</w:t>
            </w:r>
          </w:p>
          <w:p w:rsidR="001A34CE" w:rsidRPr="004B6803" w:rsidRDefault="001A34CE" w:rsidP="00086500">
            <w:pPr>
              <w:pStyle w:val="TAL"/>
              <w:rPr>
                <w:b/>
                <w:szCs w:val="18"/>
                <w:lang w:val="en-GB" w:eastAsia="en-GB"/>
              </w:rPr>
            </w:pPr>
            <w:r w:rsidRPr="004B6803">
              <w:rPr>
                <w:rFonts w:cs="Arial"/>
                <w:noProof/>
                <w:szCs w:val="18"/>
                <w:lang w:val="en-GB" w:eastAsia="ja-JP"/>
              </w:rPr>
              <w:t>Indicates a sub-set of the codebook entry, see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lastRenderedPageBreak/>
              <w:t>codebookConfigNx</w:t>
            </w:r>
          </w:p>
          <w:p w:rsidR="001A34CE" w:rsidRPr="004B6803" w:rsidRDefault="001A34CE" w:rsidP="00086500">
            <w:pPr>
              <w:pStyle w:val="TAL"/>
              <w:rPr>
                <w:lang w:val="en-GB" w:eastAsia="en-GB"/>
              </w:rPr>
            </w:pPr>
            <w:r w:rsidRPr="004B6803">
              <w:rPr>
                <w:lang w:val="en-GB" w:eastAsia="en-GB"/>
              </w:rPr>
              <w:t xml:space="preserve">Indicates the number of antenna ports per polarization in dimension x as used for transmission of CSI reference signals. Value n1 corresponds to 1, </w:t>
            </w:r>
            <w:r w:rsidR="0076633A" w:rsidRPr="004B6803">
              <w:rPr>
                <w:lang w:val="en-GB" w:eastAsia="en-GB"/>
              </w:rPr>
              <w:t xml:space="preserve">value </w:t>
            </w:r>
            <w:r w:rsidRPr="004B6803">
              <w:rPr>
                <w:lang w:val="en-GB" w:eastAsia="en-GB"/>
              </w:rPr>
              <w:t>n2</w:t>
            </w:r>
            <w:r w:rsidR="0076633A" w:rsidRPr="004B6803">
              <w:rPr>
                <w:lang w:val="en-GB" w:eastAsia="en-GB"/>
              </w:rPr>
              <w:t xml:space="preserve"> corresponds</w:t>
            </w:r>
            <w:r w:rsidRPr="004B6803">
              <w:rPr>
                <w:lang w:val="en-GB" w:eastAsia="en-GB"/>
              </w:rPr>
              <w:t xml:space="preserve"> to 2 and so on, see TS 36.213 [23].</w:t>
            </w:r>
            <w:r w:rsidR="0076633A" w:rsidRPr="004B6803">
              <w:rPr>
                <w:lang w:val="en-GB" w:eastAsia="en-GB"/>
              </w:rPr>
              <w:t xml:space="preserve"> Value n1 is not used for </w:t>
            </w:r>
            <w:r w:rsidR="0076633A" w:rsidRPr="004B6803">
              <w:rPr>
                <w:i/>
                <w:lang w:val="en-GB" w:eastAsia="en-GB"/>
              </w:rPr>
              <w:t>codebookConfigN1</w:t>
            </w:r>
            <w:r w:rsidR="0076633A" w:rsidRPr="004B6803">
              <w:rPr>
                <w:lang w:val="en-GB" w:eastAsia="en-GB"/>
              </w:rPr>
              <w:t xml:space="preserve"> and value n8 is not used for </w:t>
            </w:r>
            <w:r w:rsidR="0076633A" w:rsidRPr="004B6803">
              <w:rPr>
                <w:i/>
                <w:lang w:val="en-GB" w:eastAsia="en-GB"/>
              </w:rPr>
              <w:t>codebookConfigN2</w:t>
            </w:r>
            <w:r w:rsidR="0076633A"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OverSamplingRateConfig-Ox</w:t>
            </w:r>
          </w:p>
          <w:p w:rsidR="001A34CE" w:rsidRPr="004B6803" w:rsidRDefault="001A34CE" w:rsidP="00086500">
            <w:pPr>
              <w:pStyle w:val="TAL"/>
              <w:rPr>
                <w:lang w:val="en-GB" w:eastAsia="en-GB"/>
              </w:rPr>
            </w:pPr>
            <w:r w:rsidRPr="004B6803">
              <w:rPr>
                <w:lang w:val="en-GB" w:eastAsia="en-GB"/>
              </w:rPr>
              <w:t xml:space="preserve">Indicates the spatial over-sampling rate in dimension x as used for transmission of CSI reference signals. Value </w:t>
            </w:r>
            <w:r w:rsidR="0076633A" w:rsidRPr="004B6803">
              <w:rPr>
                <w:lang w:val="en-GB" w:eastAsia="en-GB"/>
              </w:rPr>
              <w:t xml:space="preserve">n4 </w:t>
            </w:r>
            <w:r w:rsidRPr="004B6803">
              <w:rPr>
                <w:lang w:val="en-GB" w:eastAsia="en-GB"/>
              </w:rPr>
              <w:t xml:space="preserve">corresponds to </w:t>
            </w:r>
            <w:r w:rsidR="0076633A" w:rsidRPr="004B6803">
              <w:rPr>
                <w:lang w:val="en-GB" w:eastAsia="en-GB"/>
              </w:rPr>
              <w:t>4</w:t>
            </w:r>
            <w:r w:rsidRPr="004B6803">
              <w:rPr>
                <w:lang w:val="en-GB" w:eastAsia="en-GB"/>
              </w:rPr>
              <w:t xml:space="preserve"> </w:t>
            </w:r>
            <w:r w:rsidR="0076633A" w:rsidRPr="004B6803">
              <w:rPr>
                <w:lang w:val="en-GB" w:eastAsia="en-GB"/>
              </w:rPr>
              <w:t xml:space="preserve">and value n8 corresponds </w:t>
            </w:r>
            <w:r w:rsidRPr="004B6803">
              <w:rPr>
                <w:lang w:val="en-GB" w:eastAsia="en-GB"/>
              </w:rPr>
              <w:t xml:space="preserve">to </w:t>
            </w:r>
            <w:r w:rsidR="0076633A" w:rsidRPr="004B6803">
              <w:rPr>
                <w:lang w:val="en-GB" w:eastAsia="en-GB"/>
              </w:rPr>
              <w:t>8</w:t>
            </w:r>
            <w:r w:rsidRPr="004B6803">
              <w:rPr>
                <w:lang w:val="en-GB" w:eastAsia="en-GB"/>
              </w:rPr>
              <w:t>, see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si-IM-ConfigId(List)</w:t>
            </w:r>
          </w:p>
          <w:p w:rsidR="001A34CE" w:rsidRPr="004B6803" w:rsidRDefault="001A34CE" w:rsidP="00086500">
            <w:pPr>
              <w:pStyle w:val="TAL"/>
              <w:rPr>
                <w:lang w:val="en-GB" w:eastAsia="en-GB"/>
              </w:rPr>
            </w:pPr>
            <w:r w:rsidRPr="004B6803">
              <w:rPr>
                <w:lang w:val="en-GB" w:eastAsia="en-GB"/>
              </w:rPr>
              <w:t xml:space="preserve">E-UTRAN configures the field </w:t>
            </w:r>
            <w:r w:rsidRPr="004B6803">
              <w:rPr>
                <w:i/>
                <w:lang w:val="en-GB" w:eastAsia="en-GB"/>
              </w:rPr>
              <w:t>csi-IM-ConfigIdList</w:t>
            </w:r>
            <w:r w:rsidRPr="004B6803">
              <w:rPr>
                <w:lang w:val="en-GB" w:eastAsia="en-GB"/>
              </w:rPr>
              <w:t xml:space="preserve"> </w:t>
            </w:r>
            <w:r w:rsidRPr="004B6803">
              <w:rPr>
                <w:noProof/>
                <w:lang w:val="en-GB" w:eastAsia="en-GB"/>
              </w:rPr>
              <w:t>only if the IE is included in CSI-Process</w:t>
            </w:r>
            <w:r w:rsidRPr="004B6803">
              <w:rPr>
                <w:lang w:val="en-GB" w:eastAsia="en-GB"/>
              </w:rPr>
              <w:t xml:space="preserve"> is configured (i.e. when TM10</w:t>
            </w:r>
            <w:r w:rsidRPr="004B6803">
              <w:rPr>
                <w:noProof/>
                <w:lang w:val="en-GB" w:eastAsia="en-GB"/>
              </w:rPr>
              <w:t xml:space="preserve"> is configured for the serving cell</w:t>
            </w:r>
            <w:r w:rsidRPr="004B6803">
              <w:rPr>
                <w:lang w:val="en-GB" w:eastAsia="en-GB"/>
              </w:rPr>
              <w:t>).</w:t>
            </w:r>
          </w:p>
        </w:tc>
      </w:tr>
      <w:tr w:rsidR="004B6803" w:rsidRPr="004B6803"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4B6803" w:rsidRDefault="00271E11" w:rsidP="00C23C1F">
            <w:pPr>
              <w:pStyle w:val="TAL"/>
              <w:rPr>
                <w:b/>
                <w:i/>
                <w:noProof/>
                <w:lang w:val="en-GB" w:eastAsia="zh-CN"/>
              </w:rPr>
            </w:pPr>
            <w:r w:rsidRPr="004B6803">
              <w:rPr>
                <w:b/>
                <w:i/>
                <w:noProof/>
                <w:lang w:val="en-GB" w:eastAsia="en-GB"/>
              </w:rPr>
              <w:t>csi-RS-ConfigNZPIdListExt (in CSI-RS-ConfigBeamformed)</w:t>
            </w:r>
          </w:p>
          <w:p w:rsidR="00271E11" w:rsidRPr="004B6803" w:rsidRDefault="00271E11" w:rsidP="00C23C1F">
            <w:pPr>
              <w:pStyle w:val="TAL"/>
              <w:rPr>
                <w:noProof/>
                <w:lang w:val="en-GB" w:eastAsia="en-GB"/>
              </w:rPr>
            </w:pPr>
            <w:r w:rsidRPr="004B6803">
              <w:rPr>
                <w:noProof/>
                <w:lang w:val="en-GB" w:eastAsia="en-GB"/>
              </w:rPr>
              <w:t xml:space="preserve">Indicates the NZP configuration(s)in addition to the original NZP configuration, as defined by </w:t>
            </w:r>
            <w:r w:rsidRPr="004B6803">
              <w:rPr>
                <w:i/>
                <w:noProof/>
                <w:lang w:val="en-GB" w:eastAsia="en-GB"/>
              </w:rPr>
              <w:t>csi-RS-Config-r10</w:t>
            </w:r>
            <w:r w:rsidRPr="004B6803">
              <w:rPr>
                <w:noProof/>
                <w:lang w:val="en-GB" w:eastAsia="en-GB"/>
              </w:rPr>
              <w:t xml:space="preserve"> (TM9)</w:t>
            </w:r>
            <w:r w:rsidRPr="004B6803">
              <w:rPr>
                <w:lang w:val="en-GB"/>
              </w:rPr>
              <w:t xml:space="preserve"> </w:t>
            </w:r>
            <w:r w:rsidRPr="004B6803">
              <w:rPr>
                <w:noProof/>
                <w:lang w:val="en-GB" w:eastAsia="en-GB"/>
              </w:rPr>
              <w:t xml:space="preserve">or </w:t>
            </w:r>
            <w:r w:rsidRPr="004B6803">
              <w:rPr>
                <w:i/>
                <w:noProof/>
                <w:lang w:val="en-GB" w:eastAsia="en-GB"/>
              </w:rPr>
              <w:t>csi-RS-ConfigNZPId-r11</w:t>
            </w:r>
            <w:r w:rsidRPr="004B6803">
              <w:rPr>
                <w:noProof/>
                <w:lang w:val="en-GB" w:eastAsia="en-GB"/>
              </w:rPr>
              <w:t xml:space="preserve"> (TM10). I.e. extends the size of the NZP configuration list (originally a single entry i.e. list of size 1) using the general principles specified in 5.1.2.</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zh-CN"/>
              </w:rPr>
            </w:pPr>
            <w:r w:rsidRPr="004B6803">
              <w:rPr>
                <w:b/>
                <w:i/>
                <w:noProof/>
                <w:lang w:val="en-GB" w:eastAsia="en-GB"/>
              </w:rPr>
              <w:t>CSI-RS-ConfigBeamformed</w:t>
            </w:r>
          </w:p>
          <w:p w:rsidR="001A34CE" w:rsidRPr="004B6803" w:rsidRDefault="001A34CE" w:rsidP="00086500">
            <w:pPr>
              <w:pStyle w:val="TAL"/>
              <w:rPr>
                <w:b/>
                <w:i/>
                <w:noProof/>
                <w:lang w:val="en-GB" w:eastAsia="en-GB"/>
              </w:rPr>
            </w:pPr>
            <w:r w:rsidRPr="004B6803">
              <w:rPr>
                <w:noProof/>
                <w:lang w:val="en-GB" w:eastAsia="en-GB"/>
              </w:rPr>
              <w:t xml:space="preserve">If </w:t>
            </w:r>
            <w:r w:rsidRPr="004B6803">
              <w:rPr>
                <w:i/>
                <w:noProof/>
                <w:lang w:val="en-GB" w:eastAsia="en-GB"/>
              </w:rPr>
              <w:t>csi-RS-ConfigNZPIdListExt-r13</w:t>
            </w:r>
            <w:r w:rsidRPr="004B6803">
              <w:rPr>
                <w:noProof/>
                <w:lang w:val="en-GB" w:eastAsia="en-GB"/>
              </w:rPr>
              <w:t xml:space="preserve"> is configured, E-UTRAN configures the same total number of entries for NZP, </w:t>
            </w:r>
            <w:r w:rsidRPr="004B6803">
              <w:rPr>
                <w:i/>
                <w:noProof/>
                <w:lang w:val="en-GB" w:eastAsia="en-GB"/>
              </w:rPr>
              <w:t>csi-IM-ConfigIdList-r13</w:t>
            </w:r>
            <w:r w:rsidRPr="004B6803">
              <w:rPr>
                <w:noProof/>
                <w:lang w:val="en-GB" w:eastAsia="en-GB"/>
              </w:rPr>
              <w:t xml:space="preserve"> and </w:t>
            </w:r>
            <w:r w:rsidRPr="004B6803">
              <w:rPr>
                <w:i/>
                <w:noProof/>
                <w:lang w:val="en-GB" w:eastAsia="en-GB"/>
              </w:rPr>
              <w:t>p-C-AndCBSR-PerResourceConfigList-r13</w:t>
            </w:r>
            <w:r w:rsidRPr="004B6803">
              <w:rPr>
                <w:noProof/>
                <w:lang w:val="en-GB" w:eastAsia="en-GB"/>
              </w:rPr>
              <w:t>.</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4B6803" w:rsidRDefault="00680DFC" w:rsidP="00A4475E">
            <w:pPr>
              <w:pStyle w:val="TAL"/>
              <w:rPr>
                <w:b/>
                <w:i/>
                <w:noProof/>
                <w:lang w:val="en-GB" w:eastAsia="zh-CN"/>
              </w:rPr>
            </w:pPr>
            <w:r w:rsidRPr="004B6803">
              <w:rPr>
                <w:b/>
                <w:i/>
                <w:lang w:val="en-GB" w:eastAsia="ja-JP"/>
              </w:rPr>
              <w:t>csi-RS-ConfigNZP-EMIMO</w:t>
            </w:r>
          </w:p>
          <w:p w:rsidR="00680DFC" w:rsidRPr="004B6803" w:rsidRDefault="008726EC" w:rsidP="00A4475E">
            <w:pPr>
              <w:pStyle w:val="TAL"/>
              <w:rPr>
                <w:b/>
                <w:i/>
                <w:noProof/>
                <w:lang w:val="en-GB" w:eastAsia="en-GB"/>
              </w:rPr>
            </w:pPr>
            <w:r w:rsidRPr="004B6803">
              <w:rPr>
                <w:noProof/>
                <w:lang w:val="en-GB" w:eastAsia="en-GB"/>
              </w:rPr>
              <w:t xml:space="preserve">The field is used to configure NZP configurations additional to the one defined by the original NZP configuration as included in </w:t>
            </w:r>
            <w:r w:rsidRPr="004B6803">
              <w:rPr>
                <w:i/>
                <w:noProof/>
                <w:lang w:val="en-GB" w:eastAsia="en-GB"/>
              </w:rPr>
              <w:t>CSI-RS-Config</w:t>
            </w:r>
            <w:r w:rsidRPr="004B6803">
              <w:rPr>
                <w:noProof/>
                <w:lang w:val="en-GB" w:eastAsia="en-GB"/>
              </w:rPr>
              <w:t xml:space="preserve">/ </w:t>
            </w:r>
            <w:r w:rsidRPr="004B6803">
              <w:rPr>
                <w:i/>
                <w:noProof/>
                <w:lang w:val="en-GB" w:eastAsia="en-GB"/>
              </w:rPr>
              <w:t>CSI-Process</w:t>
            </w:r>
            <w:r w:rsidRPr="004B6803">
              <w:rPr>
                <w:noProof/>
                <w:lang w:val="en-GB" w:eastAsia="en-GB"/>
              </w:rPr>
              <w:t xml:space="preserve"> when using 12 and 16 ports CSI-RS.</w:t>
            </w:r>
          </w:p>
        </w:tc>
      </w:tr>
      <w:tr w:rsidR="001A34CE" w:rsidRPr="004B6803" w:rsidTr="00086500">
        <w:trPr>
          <w:cantSplit/>
        </w:trPr>
        <w:tc>
          <w:tcPr>
            <w:tcW w:w="9639" w:type="dxa"/>
          </w:tcPr>
          <w:p w:rsidR="001A34CE" w:rsidRPr="004B6803" w:rsidRDefault="001A34CE" w:rsidP="00086500">
            <w:pPr>
              <w:pStyle w:val="TAL"/>
              <w:rPr>
                <w:b/>
                <w:i/>
                <w:lang w:val="en-GB" w:eastAsia="en-GB"/>
              </w:rPr>
            </w:pPr>
            <w:r w:rsidRPr="004B6803">
              <w:rPr>
                <w:b/>
                <w:i/>
                <w:lang w:val="en-GB" w:eastAsia="en-GB"/>
              </w:rPr>
              <w:t>p-C-AndCBSR-PerResourceConfigList</w:t>
            </w:r>
          </w:p>
          <w:p w:rsidR="001A34CE" w:rsidRPr="004B6803" w:rsidRDefault="001A34CE" w:rsidP="00086500">
            <w:pPr>
              <w:pStyle w:val="TAL"/>
              <w:rPr>
                <w:lang w:val="en-GB" w:eastAsia="en-GB"/>
              </w:rPr>
            </w:pPr>
            <w:r w:rsidRPr="004B6803">
              <w:rPr>
                <w:lang w:val="en-GB" w:eastAsia="en-GB"/>
              </w:rPr>
              <w:t xml:space="preserve">E-UTRAN does not configure the field </w:t>
            </w:r>
            <w:r w:rsidRPr="004B6803">
              <w:rPr>
                <w:i/>
                <w:lang w:val="en-GB" w:eastAsia="en-GB"/>
              </w:rPr>
              <w:t>p-C-AndCBSR-PerResourceConfigList</w:t>
            </w:r>
            <w:r w:rsidRPr="004B6803">
              <w:rPr>
                <w:lang w:val="en-GB" w:eastAsia="en-GB"/>
              </w:rPr>
              <w:t xml:space="preserve"> if the UE is configured with </w:t>
            </w:r>
            <w:r w:rsidRPr="004B6803">
              <w:rPr>
                <w:i/>
                <w:lang w:val="en-GB" w:eastAsia="en-GB"/>
              </w:rPr>
              <w:t>eMIMO-Type</w:t>
            </w:r>
            <w:r w:rsidRPr="004B6803">
              <w:rPr>
                <w:lang w:val="en-GB" w:eastAsia="en-GB"/>
              </w:rPr>
              <w:t xml:space="preserve"> set to </w:t>
            </w:r>
            <w:r w:rsidRPr="004B6803">
              <w:rPr>
                <w:i/>
                <w:lang w:val="en-GB" w:eastAsia="en-GB"/>
              </w:rPr>
              <w:t>beamformed</w:t>
            </w:r>
            <w:r w:rsidRPr="004B6803">
              <w:rPr>
                <w:lang w:val="en-GB" w:eastAsia="en-GB"/>
              </w:rPr>
              <w:t xml:space="preserve">,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w:t>
            </w:r>
          </w:p>
        </w:tc>
      </w:tr>
    </w:tbl>
    <w:p w:rsidR="001A34CE" w:rsidRPr="004B6803" w:rsidRDefault="001A34CE" w:rsidP="001A34CE"/>
    <w:p w:rsidR="00F0608D" w:rsidRPr="004B6803" w:rsidRDefault="00F0608D" w:rsidP="00F0608D">
      <w:pPr>
        <w:pStyle w:val="Heading4"/>
        <w:rPr>
          <w:lang w:val="en-GB"/>
        </w:rPr>
      </w:pPr>
      <w:bookmarkStart w:id="1719" w:name="_Toc12655744"/>
      <w:bookmarkStart w:id="1720" w:name="_Toc29323480"/>
      <w:bookmarkStart w:id="1721" w:name="_Toc52554007"/>
      <w:r w:rsidRPr="004B6803">
        <w:rPr>
          <w:lang w:val="en-GB"/>
        </w:rPr>
        <w:t>–</w:t>
      </w:r>
      <w:r w:rsidRPr="004B6803">
        <w:rPr>
          <w:lang w:val="en-GB"/>
        </w:rPr>
        <w:tab/>
      </w:r>
      <w:r w:rsidRPr="004B6803">
        <w:rPr>
          <w:i/>
          <w:lang w:val="en-GB"/>
        </w:rPr>
        <w:t>CSI-RS-ConfigNZP</w:t>
      </w:r>
      <w:bookmarkEnd w:id="1719"/>
      <w:bookmarkEnd w:id="1720"/>
      <w:bookmarkEnd w:id="1721"/>
    </w:p>
    <w:p w:rsidR="00F0608D" w:rsidRPr="004B6803" w:rsidRDefault="00F0608D" w:rsidP="00F0608D">
      <w:r w:rsidRPr="004B6803">
        <w:t xml:space="preserve">The IE </w:t>
      </w:r>
      <w:r w:rsidRPr="004B6803">
        <w:rPr>
          <w:i/>
          <w:noProof/>
        </w:rPr>
        <w:t>CSI-RS-ConfigNZP</w:t>
      </w:r>
      <w:r w:rsidRPr="004B6803">
        <w:t xml:space="preserve"> is the CSI-RS resource configuration using non-zero power transmission that E-UTRAN may configure on a serving frequency.</w:t>
      </w:r>
    </w:p>
    <w:p w:rsidR="00F0608D" w:rsidRPr="004B6803" w:rsidRDefault="00F0608D" w:rsidP="00DF149C">
      <w:pPr>
        <w:pStyle w:val="TH"/>
        <w:rPr>
          <w:lang w:val="en-GB"/>
        </w:rPr>
      </w:pPr>
      <w:r w:rsidRPr="004B6803">
        <w:rPr>
          <w:bCs/>
          <w:i/>
          <w:iCs/>
          <w:lang w:val="en-GB"/>
        </w:rPr>
        <w:t>CSI-RS-ConfigNZP</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r11 ::=</w:t>
      </w:r>
      <w:r w:rsidRPr="004B6803">
        <w:tab/>
      </w:r>
      <w:r w:rsidRPr="004B6803">
        <w:tab/>
        <w:t>SEQUENCE {</w:t>
      </w:r>
    </w:p>
    <w:p w:rsidR="00F0608D" w:rsidRPr="004B6803" w:rsidRDefault="00F0608D" w:rsidP="00F0608D">
      <w:pPr>
        <w:pStyle w:val="PL"/>
        <w:shd w:val="clear" w:color="auto" w:fill="E6E6E6"/>
      </w:pPr>
      <w:r w:rsidRPr="004B6803">
        <w:tab/>
        <w:t>csi-RS-ConfigNZPId-r11</w:t>
      </w:r>
      <w:r w:rsidRPr="004B6803">
        <w:tab/>
      </w:r>
      <w:r w:rsidRPr="004B6803">
        <w:tab/>
      </w:r>
      <w:r w:rsidRPr="004B6803">
        <w:tab/>
        <w:t>CSI-RS-ConfigNZPId-r11,</w:t>
      </w:r>
    </w:p>
    <w:p w:rsidR="00F0608D" w:rsidRPr="004B6803" w:rsidRDefault="00F0608D" w:rsidP="00F0608D">
      <w:pPr>
        <w:pStyle w:val="PL"/>
        <w:shd w:val="clear" w:color="auto" w:fill="E6E6E6"/>
      </w:pPr>
      <w:r w:rsidRPr="004B6803">
        <w:tab/>
        <w:t>antennaPortsCount-r11</w:t>
      </w:r>
      <w:r w:rsidRPr="004B6803">
        <w:tab/>
      </w:r>
      <w:r w:rsidRPr="004B6803">
        <w:tab/>
      </w:r>
      <w:r w:rsidRPr="004B6803">
        <w:tab/>
        <w:t>ENUMERATED {an1, an2, an4, an8},</w:t>
      </w:r>
    </w:p>
    <w:p w:rsidR="00F0608D" w:rsidRPr="004B6803" w:rsidRDefault="00F0608D" w:rsidP="00F0608D">
      <w:pPr>
        <w:pStyle w:val="PL"/>
        <w:shd w:val="clear" w:color="auto" w:fill="E6E6E6"/>
      </w:pPr>
      <w:r w:rsidRPr="004B6803">
        <w:tab/>
        <w:t>resourceConfig-r11</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subframeConfig-r11</w:t>
      </w:r>
      <w:r w:rsidRPr="004B6803">
        <w:tab/>
      </w:r>
      <w:r w:rsidRPr="004B6803">
        <w:tab/>
      </w:r>
      <w:r w:rsidRPr="004B6803">
        <w:tab/>
      </w:r>
      <w:r w:rsidRPr="004B6803">
        <w:tab/>
        <w:t>INTEGER (0..154),</w:t>
      </w:r>
    </w:p>
    <w:p w:rsidR="00F0608D" w:rsidRPr="004B6803" w:rsidRDefault="00F0608D" w:rsidP="00F0608D">
      <w:pPr>
        <w:pStyle w:val="PL"/>
        <w:shd w:val="clear" w:color="auto" w:fill="E6E6E6"/>
      </w:pPr>
      <w:r w:rsidRPr="004B6803">
        <w:tab/>
        <w:t>scramblingIdentity-r11</w:t>
      </w:r>
      <w:r w:rsidRPr="004B6803">
        <w:tab/>
      </w:r>
      <w:r w:rsidRPr="004B6803">
        <w:tab/>
      </w:r>
      <w:r w:rsidRPr="004B6803">
        <w:tab/>
        <w:t>INTEGER (0..503),</w:t>
      </w:r>
    </w:p>
    <w:p w:rsidR="00F0608D" w:rsidRPr="004B6803" w:rsidRDefault="00F0608D" w:rsidP="00F0608D">
      <w:pPr>
        <w:pStyle w:val="PL"/>
        <w:shd w:val="clear" w:color="auto" w:fill="E6E6E6"/>
      </w:pPr>
      <w:r w:rsidRPr="004B6803">
        <w:tab/>
        <w:t>qcl-CRS-Info-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qcl-ScramblingIdentity-r11</w:t>
      </w:r>
      <w:r w:rsidRPr="004B6803">
        <w:tab/>
      </w:r>
      <w:r w:rsidRPr="004B6803">
        <w:tab/>
        <w:t>INTEGER (0..503),</w:t>
      </w:r>
    </w:p>
    <w:p w:rsidR="00F0608D" w:rsidRPr="004B6803" w:rsidRDefault="00F0608D" w:rsidP="00F0608D">
      <w:pPr>
        <w:pStyle w:val="PL"/>
        <w:shd w:val="clear" w:color="auto" w:fill="E6E6E6"/>
      </w:pPr>
      <w:r w:rsidRPr="004B6803">
        <w:tab/>
      </w:r>
      <w:r w:rsidRPr="004B6803">
        <w:tab/>
        <w:t>crs-PortsCount-r11</w:t>
      </w:r>
      <w:r w:rsidRPr="004B6803">
        <w:tab/>
      </w:r>
      <w:r w:rsidRPr="004B6803">
        <w:tab/>
      </w:r>
      <w:r w:rsidRPr="004B6803">
        <w:tab/>
      </w:r>
      <w:r w:rsidRPr="004B6803">
        <w:tab/>
        <w:t>ENUMERATED {n1, n2, n4, spare1},</w:t>
      </w:r>
    </w:p>
    <w:p w:rsidR="00F0608D" w:rsidRPr="004B6803" w:rsidRDefault="00F0608D" w:rsidP="00F0608D">
      <w:pPr>
        <w:pStyle w:val="PL"/>
        <w:shd w:val="clear" w:color="auto" w:fill="E6E6E6"/>
      </w:pPr>
      <w:r w:rsidRPr="004B6803">
        <w:tab/>
      </w:r>
      <w:r w:rsidRPr="004B6803">
        <w:tab/>
        <w:t>mbsfn-SubframeConfigList-r11</w:t>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ubframeConfigList</w:t>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DA100E" w:rsidRPr="004B6803">
        <w:t>csi-RS-ConfigNZPId-v13</w:t>
      </w:r>
      <w:r w:rsidR="00414684" w:rsidRPr="004B6803">
        <w:t>1</w:t>
      </w:r>
      <w:r w:rsidR="00DA100E" w:rsidRPr="004B6803">
        <w:t>0</w:t>
      </w:r>
      <w:r w:rsidR="00DA100E" w:rsidRPr="004B6803">
        <w:tab/>
      </w:r>
      <w:r w:rsidR="00DA100E" w:rsidRPr="004B6803">
        <w:tab/>
        <w:t>CSI-RS-ConfigNZPId-v13</w:t>
      </w:r>
      <w:r w:rsidR="00414684" w:rsidRPr="004B6803">
        <w:t>1</w:t>
      </w:r>
      <w:r w:rsidR="00DA100E" w:rsidRPr="004B6803">
        <w:t>0</w:t>
      </w:r>
      <w:r w:rsidR="00DA100E" w:rsidRPr="004B6803">
        <w:tab/>
      </w:r>
      <w:r w:rsidR="00DA100E" w:rsidRPr="004B6803">
        <w:tab/>
        <w:t>OPTIONAL</w:t>
      </w:r>
      <w:r w:rsidR="00DA100E"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A100E" w:rsidRPr="004B6803" w:rsidRDefault="00DA100E" w:rsidP="00DA100E">
      <w:pPr>
        <w:pStyle w:val="PL"/>
        <w:shd w:val="clear" w:color="auto" w:fill="E6E6E6"/>
      </w:pPr>
      <w:r w:rsidRPr="004B6803">
        <w:t>CSI-RS-ConfigNZP-EMIMO-r13 ::=</w:t>
      </w:r>
      <w:r w:rsidRPr="004B6803">
        <w:tab/>
        <w:t>CHOICE {</w:t>
      </w:r>
    </w:p>
    <w:p w:rsidR="00DA100E" w:rsidRPr="004B6803" w:rsidRDefault="00DA100E" w:rsidP="00DA100E">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DA100E" w:rsidRPr="004B6803" w:rsidRDefault="00DA100E" w:rsidP="00DA100E">
      <w:pPr>
        <w:pStyle w:val="PL"/>
        <w:shd w:val="clear" w:color="auto" w:fill="E6E6E6"/>
      </w:pPr>
      <w:r w:rsidRPr="004B6803">
        <w:tab/>
        <w:t>setup</w:t>
      </w:r>
      <w:r w:rsidRPr="004B6803">
        <w:tab/>
      </w:r>
      <w:r w:rsidRPr="004B6803">
        <w:tab/>
      </w:r>
      <w:r w:rsidRPr="004B6803">
        <w:tab/>
      </w:r>
      <w:r w:rsidRPr="004B6803">
        <w:tab/>
      </w:r>
      <w:r w:rsidRPr="004B6803">
        <w:tab/>
      </w:r>
      <w:r w:rsidRPr="004B6803">
        <w:tab/>
        <w:t>SEQUENCE {</w:t>
      </w:r>
    </w:p>
    <w:p w:rsidR="00DA100E" w:rsidRPr="004B6803" w:rsidRDefault="00DA100E" w:rsidP="00DA100E">
      <w:pPr>
        <w:pStyle w:val="PL"/>
        <w:shd w:val="clear" w:color="auto" w:fill="E6E6E6"/>
      </w:pPr>
      <w:r w:rsidRPr="004B6803">
        <w:tab/>
      </w:r>
      <w:r w:rsidRPr="004B6803">
        <w:tab/>
        <w:t>nzp-resourceConfigList-r13</w:t>
      </w:r>
      <w:r w:rsidRPr="004B6803">
        <w:tab/>
      </w:r>
      <w:r w:rsidRPr="004B6803">
        <w:tab/>
        <w:t>SEQUENCE (SIZE (1..2)) OF NZP-ResourceConfig-r13,</w:t>
      </w:r>
    </w:p>
    <w:p w:rsidR="00DA100E" w:rsidRPr="004B6803" w:rsidRDefault="00DA100E" w:rsidP="00DA100E">
      <w:pPr>
        <w:pStyle w:val="PL"/>
        <w:shd w:val="clear" w:color="auto" w:fill="E6E6E6"/>
      </w:pPr>
      <w:r w:rsidRPr="004B6803">
        <w:tab/>
      </w:r>
      <w:r w:rsidRPr="004B6803">
        <w:tab/>
        <w:t>cdmType-r13</w:t>
      </w:r>
      <w:r w:rsidRPr="004B6803">
        <w:tab/>
      </w:r>
      <w:r w:rsidRPr="004B6803">
        <w:tab/>
      </w:r>
      <w:r w:rsidRPr="004B6803">
        <w:tab/>
      </w:r>
      <w:r w:rsidRPr="004B6803">
        <w:tab/>
      </w:r>
      <w:r w:rsidRPr="004B6803">
        <w:tab/>
      </w:r>
      <w:r w:rsidRPr="004B6803">
        <w:tab/>
        <w:t>ENUMERATED {cdm2, cdm4}</w:t>
      </w:r>
      <w:r w:rsidRPr="004B6803">
        <w:tab/>
        <w:t>OPTIONAL</w:t>
      </w:r>
      <w:r w:rsidRPr="004B6803">
        <w:tab/>
        <w:t>-- Need OR</w:t>
      </w:r>
    </w:p>
    <w:p w:rsidR="00DA100E" w:rsidRPr="004B6803" w:rsidRDefault="00DA100E" w:rsidP="00DA100E">
      <w:pPr>
        <w:pStyle w:val="PL"/>
        <w:shd w:val="clear" w:color="auto" w:fill="E6E6E6"/>
      </w:pPr>
      <w:r w:rsidRPr="004B6803">
        <w:tab/>
      </w:r>
      <w:r w:rsidRPr="004B6803">
        <w:tab/>
        <w:t>}</w:t>
      </w:r>
    </w:p>
    <w:p w:rsidR="00DA100E" w:rsidRPr="004B6803" w:rsidRDefault="00DA100E" w:rsidP="00DA100E">
      <w:pPr>
        <w:pStyle w:val="PL"/>
        <w:shd w:val="clear" w:color="auto" w:fill="E6E6E6"/>
      </w:pPr>
      <w:r w:rsidRPr="004B6803">
        <w:t>}</w:t>
      </w:r>
    </w:p>
    <w:p w:rsidR="00DA100E" w:rsidRPr="004B6803" w:rsidRDefault="00DA100E" w:rsidP="00DA100E">
      <w:pPr>
        <w:pStyle w:val="PL"/>
        <w:shd w:val="clear" w:color="auto" w:fill="E6E6E6"/>
      </w:pPr>
    </w:p>
    <w:p w:rsidR="00DA100E" w:rsidRPr="004B6803" w:rsidRDefault="00DA100E" w:rsidP="00DA100E">
      <w:pPr>
        <w:pStyle w:val="PL"/>
        <w:shd w:val="clear" w:color="auto" w:fill="E6E6E6"/>
      </w:pPr>
      <w:r w:rsidRPr="004B6803">
        <w:t>NZP-ResourceConfig-r13 ::=</w:t>
      </w:r>
      <w:r w:rsidRPr="004B6803">
        <w:tab/>
        <w:t>SEQUENCE {</w:t>
      </w:r>
    </w:p>
    <w:p w:rsidR="00DA100E" w:rsidRPr="004B6803" w:rsidRDefault="00DA100E" w:rsidP="00DA100E">
      <w:pPr>
        <w:pStyle w:val="PL"/>
        <w:shd w:val="clear" w:color="auto" w:fill="E6E6E6"/>
      </w:pPr>
      <w:r w:rsidRPr="004B6803">
        <w:tab/>
        <w:t>resourceConfig-r13</w:t>
      </w:r>
      <w:r w:rsidRPr="004B6803">
        <w:tab/>
      </w:r>
      <w:r w:rsidRPr="004B6803">
        <w:tab/>
      </w:r>
      <w:r w:rsidRPr="004B6803">
        <w:tab/>
      </w:r>
      <w:r w:rsidRPr="004B6803">
        <w:tab/>
        <w:t>ResourceConfig-r13,</w:t>
      </w:r>
    </w:p>
    <w:p w:rsidR="00DA100E" w:rsidRPr="004B6803" w:rsidRDefault="00DA100E" w:rsidP="00DA100E">
      <w:pPr>
        <w:pStyle w:val="PL"/>
        <w:shd w:val="clear" w:color="auto" w:fill="E6E6E6"/>
      </w:pPr>
      <w:r w:rsidRPr="004B6803">
        <w:tab/>
        <w:t>...</w:t>
      </w:r>
    </w:p>
    <w:p w:rsidR="00DA100E" w:rsidRPr="004B6803" w:rsidRDefault="00DA100E" w:rsidP="00DA100E">
      <w:pPr>
        <w:pStyle w:val="PL"/>
        <w:shd w:val="clear" w:color="auto" w:fill="E6E6E6"/>
      </w:pPr>
      <w:r w:rsidRPr="004B6803">
        <w:t>}</w:t>
      </w:r>
    </w:p>
    <w:p w:rsidR="00DA100E" w:rsidRPr="004B6803" w:rsidRDefault="00DA100E" w:rsidP="00DA100E">
      <w:pPr>
        <w:pStyle w:val="PL"/>
        <w:shd w:val="clear" w:color="auto" w:fill="E6E6E6"/>
      </w:pPr>
    </w:p>
    <w:p w:rsidR="00F0608D" w:rsidRPr="004B6803" w:rsidRDefault="00F0608D" w:rsidP="00F0608D">
      <w:pPr>
        <w:pStyle w:val="PL"/>
        <w:shd w:val="clear" w:color="auto" w:fill="E6E6E6"/>
      </w:pPr>
      <w:r w:rsidRPr="004B6803">
        <w:t>ResourceConfig-r13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NZP</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PortsCount</w:t>
            </w:r>
          </w:p>
          <w:p w:rsidR="00F0608D" w:rsidRPr="004B6803" w:rsidRDefault="00F0608D" w:rsidP="00156BDF">
            <w:pPr>
              <w:pStyle w:val="TAL"/>
              <w:rPr>
                <w:lang w:val="en-GB" w:eastAsia="en-GB"/>
              </w:rPr>
            </w:pPr>
            <w:r w:rsidRPr="004B6803">
              <w:rPr>
                <w:lang w:val="en-GB" w:eastAsia="en-GB"/>
              </w:rPr>
              <w:t>Parameter represents the number of antenna ports used for transmission of CSI reference signals where an1 corresponds to 1, an2 to 2 antenna ports etc. see TS 36.211 [21, 6.10.5].</w:t>
            </w:r>
          </w:p>
        </w:tc>
      </w:tr>
      <w:tr w:rsidR="004B6803" w:rsidRPr="004B6803" w:rsidTr="00156BDF">
        <w:trPr>
          <w:cantSplit/>
        </w:trPr>
        <w:tc>
          <w:tcPr>
            <w:tcW w:w="9639" w:type="dxa"/>
          </w:tcPr>
          <w:p w:rsidR="00F0608D" w:rsidRPr="004B6803" w:rsidRDefault="00680DFC" w:rsidP="00156BDF">
            <w:pPr>
              <w:pStyle w:val="TAL"/>
              <w:rPr>
                <w:b/>
                <w:i/>
                <w:noProof/>
                <w:lang w:val="en-GB" w:eastAsia="en-GB"/>
              </w:rPr>
            </w:pPr>
            <w:r w:rsidRPr="004B6803">
              <w:rPr>
                <w:rFonts w:cs="Arial"/>
                <w:b/>
                <w:i/>
                <w:szCs w:val="18"/>
                <w:lang w:val="en-GB" w:eastAsia="zh-CN"/>
              </w:rPr>
              <w:t>cdmType</w:t>
            </w:r>
          </w:p>
          <w:p w:rsidR="00F0608D" w:rsidRPr="004B6803" w:rsidRDefault="005C48B9" w:rsidP="00156BDF">
            <w:pPr>
              <w:pStyle w:val="TAL"/>
              <w:rPr>
                <w:noProof/>
                <w:lang w:val="en-GB" w:eastAsia="en-GB"/>
              </w:rPr>
            </w:pPr>
            <w:r w:rsidRPr="004B6803">
              <w:rPr>
                <w:rFonts w:cs="Arial"/>
                <w:noProof/>
                <w:szCs w:val="18"/>
                <w:lang w:val="en-GB" w:eastAsia="en-GB"/>
              </w:rPr>
              <w:t xml:space="preserve">Parameter: </w:t>
            </w:r>
            <w:r w:rsidRPr="004B6803">
              <w:rPr>
                <w:rFonts w:cs="Arial"/>
                <w:i/>
                <w:noProof/>
                <w:szCs w:val="18"/>
                <w:lang w:val="en-GB" w:eastAsia="en-GB"/>
              </w:rPr>
              <w:t>CDMType</w:t>
            </w:r>
            <w:r w:rsidRPr="004B6803">
              <w:rPr>
                <w:rFonts w:cs="Arial"/>
                <w:noProof/>
                <w:szCs w:val="18"/>
                <w:lang w:val="en-GB" w:eastAsia="en-GB"/>
              </w:rPr>
              <w:t>, see TS 36.211 [21, 6.10.5.2].</w:t>
            </w:r>
          </w:p>
        </w:tc>
      </w:tr>
      <w:tr w:rsidR="004B6803" w:rsidRPr="004B6803" w:rsidTr="002C6763">
        <w:trPr>
          <w:cantSplit/>
        </w:trPr>
        <w:tc>
          <w:tcPr>
            <w:tcW w:w="9639" w:type="dxa"/>
          </w:tcPr>
          <w:p w:rsidR="00E46800" w:rsidRPr="004B6803" w:rsidRDefault="00E46800" w:rsidP="002C6763">
            <w:pPr>
              <w:pStyle w:val="TAL"/>
              <w:rPr>
                <w:b/>
                <w:i/>
                <w:lang w:val="en-GB" w:eastAsia="en-GB"/>
              </w:rPr>
            </w:pPr>
            <w:r w:rsidRPr="004B6803">
              <w:rPr>
                <w:b/>
                <w:i/>
                <w:lang w:val="en-GB" w:eastAsia="en-GB"/>
              </w:rPr>
              <w:t>csi-RS-ConfigNZPId</w:t>
            </w:r>
          </w:p>
          <w:p w:rsidR="00E46800" w:rsidRPr="004B6803" w:rsidRDefault="00E46800" w:rsidP="002C6763">
            <w:pPr>
              <w:pStyle w:val="TAL"/>
              <w:rPr>
                <w:b/>
                <w:i/>
                <w:noProof/>
                <w:lang w:val="en-GB" w:eastAsia="en-GB"/>
              </w:rPr>
            </w:pPr>
            <w:r w:rsidRPr="004B6803">
              <w:rPr>
                <w:lang w:val="en-GB" w:eastAsia="en-GB"/>
              </w:rPr>
              <w:t>Refers to a CSI RS configuration using non-zero power transmission that is configured for the same frequency as the CSI process. UE shall ignore</w:t>
            </w:r>
            <w:r w:rsidRPr="004B6803">
              <w:rPr>
                <w:rFonts w:cs="Arial"/>
                <w:lang w:val="en-GB" w:eastAsia="zh-CN"/>
              </w:rPr>
              <w:t xml:space="preserve"> </w:t>
            </w:r>
            <w:r w:rsidRPr="004B6803">
              <w:rPr>
                <w:rFonts w:cs="Arial"/>
                <w:i/>
                <w:lang w:val="en-GB" w:eastAsia="zh-CN"/>
              </w:rPr>
              <w:t>CSI-RS-ConfigNZPId-r11</w:t>
            </w:r>
            <w:r w:rsidRPr="004B6803">
              <w:rPr>
                <w:lang w:val="en-GB" w:eastAsia="en-GB"/>
              </w:rPr>
              <w:t xml:space="preserve"> </w:t>
            </w:r>
            <w:r w:rsidRPr="004B6803">
              <w:rPr>
                <w:rFonts w:cs="Arial"/>
                <w:lang w:val="en-GB" w:eastAsia="zh-CN"/>
              </w:rPr>
              <w:t xml:space="preserve">if </w:t>
            </w:r>
            <w:r w:rsidRPr="004B6803">
              <w:rPr>
                <w:rFonts w:cs="Arial"/>
                <w:i/>
                <w:lang w:val="en-GB" w:eastAsia="zh-CN"/>
              </w:rPr>
              <w:t>CSI-RS-ConfigNZPId-v1310</w:t>
            </w:r>
            <w:r w:rsidRPr="004B6803">
              <w:rPr>
                <w:rFonts w:cs="Arial"/>
                <w:lang w:val="en-GB" w:eastAsia="zh-CN"/>
              </w:rPr>
              <w:t xml:space="preserve"> is signalled.</w:t>
            </w:r>
          </w:p>
        </w:tc>
      </w:tr>
      <w:tr w:rsidR="004B6803" w:rsidRPr="004B6803" w:rsidTr="00156BDF">
        <w:trPr>
          <w:cantSplit/>
        </w:trPr>
        <w:tc>
          <w:tcPr>
            <w:tcW w:w="9639" w:type="dxa"/>
          </w:tcPr>
          <w:p w:rsidR="000C54A7" w:rsidRPr="004B6803" w:rsidRDefault="000C54A7" w:rsidP="000C54A7">
            <w:pPr>
              <w:pStyle w:val="TAL"/>
              <w:rPr>
                <w:b/>
                <w:i/>
                <w:noProof/>
                <w:lang w:val="en-GB" w:eastAsia="en-GB"/>
              </w:rPr>
            </w:pPr>
            <w:r w:rsidRPr="004B6803">
              <w:rPr>
                <w:b/>
                <w:i/>
                <w:noProof/>
                <w:lang w:val="en-GB" w:eastAsia="en-GB"/>
              </w:rPr>
              <w:t>nzp-resourceConfigList</w:t>
            </w:r>
          </w:p>
          <w:p w:rsidR="000C54A7" w:rsidRPr="004B6803" w:rsidRDefault="000C54A7" w:rsidP="000C54A7">
            <w:pPr>
              <w:pStyle w:val="TAL"/>
              <w:rPr>
                <w:b/>
                <w:noProof/>
                <w:lang w:val="en-GB" w:eastAsia="en-GB"/>
              </w:rPr>
            </w:pPr>
            <w:r w:rsidRPr="004B6803">
              <w:rPr>
                <w:noProof/>
                <w:lang w:val="en-GB" w:eastAsia="en-GB"/>
              </w:rPr>
              <w:t>Indicate a list of non-zero power transmission CSI-RS resources using parameter</w:t>
            </w:r>
            <w:r w:rsidRPr="004B6803">
              <w:rPr>
                <w:b/>
                <w:i/>
                <w:noProof/>
                <w:lang w:val="en-GB" w:eastAsia="en-GB"/>
              </w:rPr>
              <w:t xml:space="preserve"> </w:t>
            </w:r>
            <w:r w:rsidRPr="004B6803">
              <w:rPr>
                <w:i/>
                <w:noProof/>
                <w:lang w:val="en-GB" w:eastAsia="en-GB"/>
              </w:rPr>
              <w:t>resourceConfi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CRS-Info</w:t>
            </w:r>
          </w:p>
          <w:p w:rsidR="00F0608D" w:rsidRPr="004B6803" w:rsidRDefault="00F0608D" w:rsidP="00156BDF">
            <w:pPr>
              <w:pStyle w:val="TAL"/>
              <w:rPr>
                <w:noProof/>
                <w:lang w:val="en-GB" w:eastAsia="en-GB"/>
              </w:rPr>
            </w:pPr>
            <w:r w:rsidRPr="004B6803">
              <w:rPr>
                <w:noProof/>
                <w:lang w:val="en-GB" w:eastAsia="en-GB"/>
              </w:rPr>
              <w:t xml:space="preserve">Indicates CRS antenna ports that is quasi co-located with the CSI-RS antenna ports, see TS 36.213 [23, 7.2.5]. EUTRAN configures this field </w:t>
            </w:r>
            <w:r w:rsidRPr="004B6803">
              <w:rPr>
                <w:lang w:val="en-GB" w:eastAsia="en-GB"/>
              </w:rPr>
              <w:t xml:space="preserve">if and only if the UE is configured with </w:t>
            </w:r>
            <w:r w:rsidRPr="004B6803">
              <w:rPr>
                <w:i/>
                <w:lang w:val="en-GB" w:eastAsia="en-GB"/>
              </w:rPr>
              <w:t>qcl-Operation</w:t>
            </w:r>
            <w:r w:rsidRPr="004B6803">
              <w:rPr>
                <w:lang w:val="en-GB" w:eastAsia="en-GB"/>
              </w:rPr>
              <w:t xml:space="preserve"> set to </w:t>
            </w:r>
            <w:r w:rsidRPr="004B6803">
              <w:rPr>
                <w:i/>
                <w:lang w:val="en-GB" w:eastAsia="en-GB"/>
              </w:rPr>
              <w:t>typeB.</w:t>
            </w:r>
          </w:p>
        </w:tc>
      </w:tr>
      <w:tr w:rsidR="004B6803" w:rsidRPr="004B6803" w:rsidTr="00156BDF">
        <w:trPr>
          <w:cantSplit/>
        </w:trPr>
        <w:tc>
          <w:tcPr>
            <w:tcW w:w="9639" w:type="dxa"/>
          </w:tcPr>
          <w:p w:rsidR="00F0608D" w:rsidRPr="004B6803" w:rsidRDefault="00F0608D" w:rsidP="00156BDF">
            <w:pPr>
              <w:pStyle w:val="TAL"/>
              <w:rPr>
                <w:noProof/>
                <w:lang w:val="en-GB" w:eastAsia="en-GB"/>
              </w:rPr>
            </w:pPr>
            <w:r w:rsidRPr="004B6803">
              <w:rPr>
                <w:b/>
                <w:i/>
                <w:noProof/>
                <w:lang w:val="en-GB" w:eastAsia="en-GB"/>
              </w:rPr>
              <w:t>resourceConfig</w:t>
            </w:r>
          </w:p>
          <w:p w:rsidR="00F0608D" w:rsidRPr="004B6803" w:rsidRDefault="00F0608D" w:rsidP="00680DFC">
            <w:pPr>
              <w:pStyle w:val="TAL"/>
              <w:rPr>
                <w:b/>
                <w:i/>
                <w:noProof/>
                <w:lang w:val="en-GB" w:eastAsia="en-GB"/>
              </w:rPr>
            </w:pPr>
            <w:r w:rsidRPr="004B6803">
              <w:rPr>
                <w:lang w:val="en-GB" w:eastAsia="en-GB"/>
              </w:rPr>
              <w:t>Parameter: CSI reference signal configuration, see TS 36.211 [21, table 6.10.5.2-1 and 6.10.5.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6" type="#_x0000_t75" style="width:32.25pt;height:15pt" o:ole="">
                  <v:imagedata r:id="rId180" o:title=""/>
                </v:shape>
                <o:OLEObject Type="Embed" ProgID="Equation.3" ShapeID="_x0000_i1116" DrawAspect="Content" ObjectID="_1671355816" r:id="rId186"/>
              </w:object>
            </w:r>
            <w:r w:rsidRPr="004B6803">
              <w:rPr>
                <w:lang w:val="en-GB" w:eastAsia="en-GB"/>
              </w:rPr>
              <w:t>, see TS 36.211 [21, table 6.10.5.3-1].</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cramblingIdentity</w:t>
            </w:r>
          </w:p>
          <w:p w:rsidR="00F0608D" w:rsidRPr="004B6803" w:rsidDel="00FE7FDF" w:rsidRDefault="00F0608D" w:rsidP="00156BDF">
            <w:pPr>
              <w:pStyle w:val="TAL"/>
              <w:rPr>
                <w:noProof/>
                <w:lang w:val="en-GB" w:eastAsia="en-GB"/>
              </w:rPr>
            </w:pPr>
            <w:r w:rsidRPr="004B6803">
              <w:rPr>
                <w:noProof/>
                <w:lang w:val="en-GB" w:eastAsia="en-GB"/>
              </w:rPr>
              <w:t xml:space="preserve">Parameter: Pseudo-random sequence generator parameter, </w:t>
            </w:r>
            <w:r w:rsidRPr="004B6803">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71355817" r:id="rId188"/>
              </w:object>
            </w:r>
            <w:r w:rsidRPr="004B6803">
              <w:rPr>
                <w:i/>
                <w:lang w:val="en-GB" w:eastAsia="en-GB"/>
              </w:rPr>
              <w:t xml:space="preserve">, </w:t>
            </w:r>
            <w:r w:rsidRPr="004B6803">
              <w:rPr>
                <w:lang w:val="en-GB" w:eastAsia="en-GB"/>
              </w:rPr>
              <w:t xml:space="preserve">see TS 36.213 [23, </w:t>
            </w:r>
            <w:r w:rsidRPr="004B6803">
              <w:rPr>
                <w:noProof/>
                <w:lang w:val="en-GB" w:eastAsia="en-GB"/>
              </w:rPr>
              <w:t>7.2.5</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722" w:name="_Toc12655745"/>
      <w:bookmarkStart w:id="1723" w:name="_Toc29323481"/>
      <w:bookmarkStart w:id="1724" w:name="_Toc52554008"/>
      <w:r w:rsidRPr="004B6803">
        <w:rPr>
          <w:lang w:val="en-GB"/>
        </w:rPr>
        <w:t>–</w:t>
      </w:r>
      <w:r w:rsidRPr="004B6803">
        <w:rPr>
          <w:lang w:val="en-GB"/>
        </w:rPr>
        <w:tab/>
      </w:r>
      <w:r w:rsidRPr="004B6803">
        <w:rPr>
          <w:i/>
          <w:noProof/>
          <w:lang w:val="en-GB"/>
        </w:rPr>
        <w:t>CSI-RS-ConfigNZPId</w:t>
      </w:r>
      <w:bookmarkEnd w:id="1722"/>
      <w:bookmarkEnd w:id="1723"/>
      <w:bookmarkEnd w:id="1724"/>
    </w:p>
    <w:p w:rsidR="00F0608D" w:rsidRPr="004B6803" w:rsidRDefault="00F0608D" w:rsidP="00F0608D">
      <w:r w:rsidRPr="004B6803">
        <w:t xml:space="preserve">The IE </w:t>
      </w:r>
      <w:r w:rsidRPr="004B6803">
        <w:rPr>
          <w:i/>
          <w:noProof/>
        </w:rPr>
        <w:t>CSI-RS-ConfigNZPId</w:t>
      </w:r>
      <w:r w:rsidRPr="004B6803">
        <w:t xml:space="preserve"> is used to identify a CSI-RS resource configuration using non-zero transmission power, as configured by the IE </w:t>
      </w:r>
      <w:r w:rsidRPr="004B6803">
        <w:rPr>
          <w:i/>
        </w:rPr>
        <w:t>CSI-RS-ConfigNZP</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CSI-RS-ConfigNZP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Id-r11 ::=</w:t>
      </w:r>
      <w:r w:rsidRPr="004B6803">
        <w:tab/>
      </w:r>
      <w:r w:rsidRPr="004B6803">
        <w:tab/>
      </w:r>
      <w:r w:rsidRPr="004B6803">
        <w:tab/>
      </w:r>
      <w:r w:rsidRPr="004B6803">
        <w:tab/>
      </w:r>
      <w:r w:rsidRPr="004B6803">
        <w:tab/>
        <w:t>INTEGER (1..maxCSI-RS-NZP-r11)</w:t>
      </w:r>
    </w:p>
    <w:p w:rsidR="00DA100E" w:rsidRPr="004B6803" w:rsidRDefault="00DA100E" w:rsidP="00DA100E">
      <w:pPr>
        <w:pStyle w:val="PL"/>
        <w:shd w:val="clear" w:color="auto" w:fill="E6E6E6"/>
      </w:pPr>
      <w:r w:rsidRPr="004B6803">
        <w:t>CSI-RS-ConfigNZPId-v13</w:t>
      </w:r>
      <w:r w:rsidR="00414684" w:rsidRPr="004B6803">
        <w:t>1</w:t>
      </w:r>
      <w:r w:rsidRPr="004B6803">
        <w:t>0 ::=</w:t>
      </w:r>
      <w:r w:rsidRPr="004B6803">
        <w:tab/>
      </w:r>
      <w:r w:rsidRPr="004B6803">
        <w:tab/>
      </w:r>
      <w:r w:rsidRPr="004B6803">
        <w:tab/>
      </w:r>
      <w:r w:rsidRPr="004B6803">
        <w:tab/>
        <w:t>INTEGER (minCSI-RS-NZP-r13..maxCSI-RS-NZP-r13)</w:t>
      </w:r>
    </w:p>
    <w:p w:rsidR="00DA100E" w:rsidRPr="004B6803" w:rsidRDefault="00DA100E" w:rsidP="00DA100E">
      <w:pPr>
        <w:pStyle w:val="PL"/>
        <w:shd w:val="clear" w:color="auto" w:fill="E6E6E6"/>
      </w:pPr>
      <w:r w:rsidRPr="004B6803">
        <w:t>CSI-RS-ConfigNZPId-r13 ::=</w:t>
      </w:r>
      <w:r w:rsidRPr="004B6803">
        <w:tab/>
      </w:r>
      <w:r w:rsidRPr="004B6803">
        <w:tab/>
      </w:r>
      <w:r w:rsidRPr="004B6803">
        <w:tab/>
      </w:r>
      <w:r w:rsidRPr="004B6803">
        <w:tab/>
      </w:r>
      <w:r w:rsidRPr="004B6803">
        <w:tab/>
        <w:t>INTEGER (1..maxCSI-RS-NZP-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25" w:name="_Toc12655746"/>
      <w:bookmarkStart w:id="1726" w:name="_Toc29323482"/>
      <w:bookmarkStart w:id="1727" w:name="_Toc52554009"/>
      <w:r w:rsidRPr="004B6803">
        <w:rPr>
          <w:lang w:val="en-GB"/>
        </w:rPr>
        <w:t>–</w:t>
      </w:r>
      <w:r w:rsidRPr="004B6803">
        <w:rPr>
          <w:lang w:val="en-GB"/>
        </w:rPr>
        <w:tab/>
      </w:r>
      <w:r w:rsidRPr="004B6803">
        <w:rPr>
          <w:i/>
          <w:lang w:val="en-GB"/>
        </w:rPr>
        <w:t>CSI-RS-ConfigZP</w:t>
      </w:r>
      <w:bookmarkEnd w:id="1725"/>
      <w:bookmarkEnd w:id="1726"/>
      <w:bookmarkEnd w:id="1727"/>
    </w:p>
    <w:p w:rsidR="00F0608D" w:rsidRPr="004B6803" w:rsidRDefault="00F0608D" w:rsidP="00F0608D">
      <w:r w:rsidRPr="004B6803">
        <w:t xml:space="preserve">The IE </w:t>
      </w:r>
      <w:r w:rsidRPr="004B6803">
        <w:rPr>
          <w:i/>
          <w:noProof/>
        </w:rPr>
        <w:t>CSI-RS-ConfigZP</w:t>
      </w:r>
      <w:r w:rsidRPr="004B6803">
        <w:t xml:space="preserve"> is the CSI-RS resource configuration, for which UE assumes zero transmission power, that E-UTRAN may configure on a serving frequency.</w:t>
      </w:r>
    </w:p>
    <w:p w:rsidR="00F0608D" w:rsidRPr="004B6803" w:rsidRDefault="00F0608D" w:rsidP="00DF149C">
      <w:pPr>
        <w:pStyle w:val="TH"/>
        <w:rPr>
          <w:lang w:val="en-GB"/>
        </w:rPr>
      </w:pPr>
      <w:r w:rsidRPr="004B6803">
        <w:rPr>
          <w:bCs/>
          <w:i/>
          <w:iCs/>
          <w:lang w:val="en-GB"/>
        </w:rPr>
        <w:t>CSI-RS-ConfigZP</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r11 ::=</w:t>
      </w:r>
      <w:r w:rsidRPr="004B6803">
        <w:tab/>
      </w:r>
      <w:r w:rsidRPr="004B6803">
        <w:tab/>
        <w:t>SEQUENCE {</w:t>
      </w:r>
    </w:p>
    <w:p w:rsidR="00F0608D" w:rsidRPr="004B6803" w:rsidRDefault="00F0608D" w:rsidP="00F0608D">
      <w:pPr>
        <w:pStyle w:val="PL"/>
        <w:shd w:val="clear" w:color="auto" w:fill="E6E6E6"/>
      </w:pPr>
      <w:r w:rsidRPr="004B6803">
        <w:tab/>
        <w:t>csi-RS-ConfigZPId-r11</w:t>
      </w:r>
      <w:r w:rsidRPr="004B6803">
        <w:tab/>
      </w:r>
      <w:r w:rsidRPr="004B6803">
        <w:tab/>
        <w:t>CSI-RS-ConfigZPId-r11,</w:t>
      </w:r>
    </w:p>
    <w:p w:rsidR="00F0608D" w:rsidRPr="004B6803" w:rsidRDefault="00F0608D" w:rsidP="00F0608D">
      <w:pPr>
        <w:pStyle w:val="PL"/>
        <w:shd w:val="clear" w:color="auto" w:fill="E6E6E6"/>
      </w:pPr>
      <w:r w:rsidRPr="004B6803">
        <w:tab/>
        <w:t>resourceConfigList-r11</w:t>
      </w:r>
      <w:r w:rsidRPr="004B6803">
        <w:tab/>
      </w:r>
      <w:r w:rsidRPr="004B6803">
        <w:tab/>
        <w:t>BIT STRING (SIZE (16)),</w:t>
      </w:r>
    </w:p>
    <w:p w:rsidR="00F0608D" w:rsidRPr="004B6803" w:rsidRDefault="00F0608D" w:rsidP="00F0608D">
      <w:pPr>
        <w:pStyle w:val="PL"/>
        <w:shd w:val="clear" w:color="auto" w:fill="E6E6E6"/>
      </w:pPr>
      <w:r w:rsidRPr="004B6803">
        <w:tab/>
        <w:t>subframeConfig-r11</w:t>
      </w:r>
      <w:r w:rsidRPr="004B6803">
        <w:tab/>
      </w:r>
      <w:r w:rsidRPr="004B6803">
        <w:tab/>
      </w:r>
      <w:r w:rsidRPr="004B6803">
        <w:tab/>
        <w:t>INTEGER (0..15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SI-RS-ConfigZP</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sourceConfigLis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i/>
                <w:lang w:val="en-GB" w:eastAsia="en-GB"/>
              </w:rPr>
              <w:t>ZeroPowerCSI-RS</w:t>
            </w:r>
            <w:r w:rsidRPr="004B6803">
              <w:rPr>
                <w:lang w:val="en-GB" w:eastAsia="en-GB"/>
              </w:rPr>
              <w:t>, see TS 36.213 [23, 7.2.7].</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Config</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639" w:dyaOrig="300">
                <v:shape id="_x0000_i1118" type="#_x0000_t75" style="width:32.25pt;height:15pt" o:ole="">
                  <v:imagedata r:id="rId180" o:title=""/>
                </v:shape>
                <o:OLEObject Type="Embed" ProgID="Equation.3" ShapeID="_x0000_i1118" DrawAspect="Content" ObjectID="_1671355818" r:id="rId189"/>
              </w:object>
            </w:r>
            <w:r w:rsidRPr="004B6803">
              <w:rPr>
                <w:lang w:val="en-GB" w:eastAsia="en-GB"/>
              </w:rPr>
              <w:t>, see TS 36.211 [21, table 6.10.5.3-1].</w:t>
            </w:r>
          </w:p>
        </w:tc>
      </w:tr>
    </w:tbl>
    <w:p w:rsidR="00F0608D" w:rsidRPr="004B6803" w:rsidRDefault="00F0608D" w:rsidP="00F0608D"/>
    <w:p w:rsidR="00F0608D" w:rsidRPr="004B6803" w:rsidRDefault="00F0608D" w:rsidP="00F0608D">
      <w:pPr>
        <w:pStyle w:val="Heading4"/>
        <w:rPr>
          <w:lang w:val="en-GB"/>
        </w:rPr>
      </w:pPr>
      <w:bookmarkStart w:id="1728" w:name="_Toc12655747"/>
      <w:bookmarkStart w:id="1729" w:name="_Toc29323483"/>
      <w:bookmarkStart w:id="1730" w:name="_Toc52554010"/>
      <w:r w:rsidRPr="004B6803">
        <w:rPr>
          <w:lang w:val="en-GB"/>
        </w:rPr>
        <w:lastRenderedPageBreak/>
        <w:t>–</w:t>
      </w:r>
      <w:r w:rsidRPr="004B6803">
        <w:rPr>
          <w:lang w:val="en-GB"/>
        </w:rPr>
        <w:tab/>
      </w:r>
      <w:r w:rsidRPr="004B6803">
        <w:rPr>
          <w:i/>
          <w:noProof/>
          <w:lang w:val="en-GB"/>
        </w:rPr>
        <w:t>CSI-RS-ConfigZPId</w:t>
      </w:r>
      <w:bookmarkEnd w:id="1728"/>
      <w:bookmarkEnd w:id="1729"/>
      <w:bookmarkEnd w:id="1730"/>
    </w:p>
    <w:p w:rsidR="00F0608D" w:rsidRPr="004B6803" w:rsidRDefault="00F0608D" w:rsidP="00F0608D">
      <w:r w:rsidRPr="004B6803">
        <w:t xml:space="preserve">The IE </w:t>
      </w:r>
      <w:r w:rsidRPr="004B6803">
        <w:rPr>
          <w:i/>
          <w:noProof/>
        </w:rPr>
        <w:t>CSI-RS-ConfigZPId</w:t>
      </w:r>
      <w:r w:rsidRPr="004B6803">
        <w:t xml:space="preserve"> is used to identify a CSI-RS resource configuration for which UE assumes zero transmission power, as configured by the IE </w:t>
      </w:r>
      <w:r w:rsidRPr="004B6803">
        <w:rPr>
          <w:i/>
        </w:rPr>
        <w:t>CSI-RS-ConfigZP</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CSI-RS-ConfigZP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Id-r11 ::=</w:t>
      </w:r>
      <w:r w:rsidRPr="004B6803">
        <w:tab/>
      </w:r>
      <w:r w:rsidRPr="004B6803">
        <w:tab/>
      </w:r>
      <w:r w:rsidRPr="004B6803">
        <w:tab/>
      </w:r>
      <w:r w:rsidRPr="004B6803">
        <w:tab/>
      </w:r>
      <w:r w:rsidRPr="004B6803">
        <w:tab/>
        <w:t>INTEGER (1..maxCSI-RS-ZP-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731" w:name="_Toc12655748"/>
      <w:bookmarkStart w:id="1732" w:name="_Toc29323484"/>
      <w:bookmarkStart w:id="1733" w:name="_Toc52554011"/>
      <w:r w:rsidRPr="004B6803">
        <w:rPr>
          <w:lang w:val="en-GB"/>
        </w:rPr>
        <w:t>–</w:t>
      </w:r>
      <w:r w:rsidRPr="004B6803">
        <w:rPr>
          <w:lang w:val="en-GB"/>
        </w:rPr>
        <w:tab/>
      </w:r>
      <w:r w:rsidRPr="004B6803">
        <w:rPr>
          <w:i/>
          <w:lang w:val="en-GB"/>
        </w:rPr>
        <w:t>DMRS-Config</w:t>
      </w:r>
      <w:bookmarkEnd w:id="1731"/>
      <w:bookmarkEnd w:id="1732"/>
      <w:bookmarkEnd w:id="1733"/>
    </w:p>
    <w:p w:rsidR="00F0608D" w:rsidRPr="004B6803" w:rsidRDefault="00F0608D" w:rsidP="00F0608D">
      <w:r w:rsidRPr="004B6803">
        <w:t xml:space="preserve">The IE </w:t>
      </w:r>
      <w:r w:rsidRPr="004B6803">
        <w:rPr>
          <w:i/>
          <w:noProof/>
        </w:rPr>
        <w:t>DMRS-Config</w:t>
      </w:r>
      <w:r w:rsidRPr="004B6803">
        <w:t xml:space="preserve"> is the DMRS configuration that E-UTRAN may configure on a serving frequency.</w:t>
      </w:r>
    </w:p>
    <w:p w:rsidR="00F0608D" w:rsidRPr="004B6803" w:rsidRDefault="00F0608D" w:rsidP="00DF149C">
      <w:pPr>
        <w:pStyle w:val="TH"/>
        <w:rPr>
          <w:lang w:val="en-GB"/>
        </w:rPr>
      </w:pPr>
      <w:r w:rsidRPr="004B6803">
        <w:rPr>
          <w:bCs/>
          <w:i/>
          <w:iCs/>
          <w:lang w:val="en-GB"/>
        </w:rPr>
        <w:t>DMRS-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MRS-Config-r11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ramblingIdentity-r11</w:t>
      </w:r>
      <w:r w:rsidRPr="004B6803">
        <w:tab/>
      </w:r>
      <w:r w:rsidRPr="004B6803">
        <w:tab/>
        <w:t>INTEGER (0..503),</w:t>
      </w:r>
    </w:p>
    <w:p w:rsidR="00F0608D" w:rsidRPr="004B6803" w:rsidRDefault="00F0608D" w:rsidP="00F0608D">
      <w:pPr>
        <w:pStyle w:val="PL"/>
        <w:shd w:val="clear" w:color="auto" w:fill="E6E6E6"/>
      </w:pPr>
      <w:r w:rsidRPr="004B6803">
        <w:tab/>
      </w:r>
      <w:r w:rsidRPr="004B6803">
        <w:tab/>
        <w:t>scramblingIdentity2-r11</w:t>
      </w:r>
      <w:r w:rsidRPr="004B6803">
        <w:tab/>
      </w:r>
      <w:r w:rsidRPr="004B6803">
        <w:tab/>
        <w:t>INTEGER (0..50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DMRS-Config-v13</w:t>
      </w:r>
      <w:r w:rsidR="00414684" w:rsidRPr="004B6803">
        <w:t>1</w:t>
      </w:r>
      <w:r w:rsidRPr="004B6803">
        <w:t>0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mrs-tableAlt-r13</w:t>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DMRS-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cramblingIdentity, scramblingIdentity2</w:t>
            </w:r>
          </w:p>
          <w:p w:rsidR="00F0608D" w:rsidRPr="004B6803" w:rsidDel="00FE7FDF" w:rsidRDefault="00F0608D" w:rsidP="00156BDF">
            <w:pPr>
              <w:pStyle w:val="TAL"/>
              <w:rPr>
                <w:noProof/>
                <w:lang w:val="en-GB" w:eastAsia="en-GB"/>
              </w:rPr>
            </w:pPr>
            <w:r w:rsidRPr="004B6803">
              <w:rPr>
                <w:noProof/>
                <w:lang w:val="en-GB" w:eastAsia="en-GB"/>
              </w:rPr>
              <w:t xml:space="preserve">Parameter: </w:t>
            </w:r>
            <w:r w:rsidR="00894AB9" w:rsidRPr="004B6803">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B6803">
              <w:rPr>
                <w:i/>
                <w:lang w:val="en-GB" w:eastAsia="en-GB"/>
              </w:rPr>
              <w:t xml:space="preserve">, </w:t>
            </w:r>
            <w:r w:rsidRPr="004B6803">
              <w:rPr>
                <w:lang w:val="en-GB" w:eastAsia="en-GB"/>
              </w:rPr>
              <w:t>see TS 36.211 [21, 6.10.3.1].</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mrs-tableAlt</w:t>
            </w:r>
          </w:p>
          <w:p w:rsidR="00F0608D" w:rsidRPr="004B6803" w:rsidRDefault="00F0608D" w:rsidP="00480E56">
            <w:pPr>
              <w:pStyle w:val="TAL"/>
              <w:rPr>
                <w:lang w:val="en-GB" w:eastAsia="en-GB"/>
              </w:rPr>
            </w:pPr>
            <w:r w:rsidRPr="004B6803">
              <w:rPr>
                <w:lang w:val="en-GB" w:eastAsia="en-GB"/>
              </w:rPr>
              <w:t>The field indicates whether to use an alternative table for DMRS upon PDSCH transmission, see TS 36.213 [23].</w:t>
            </w:r>
          </w:p>
        </w:tc>
      </w:tr>
    </w:tbl>
    <w:p w:rsidR="00F0608D" w:rsidRPr="004B6803" w:rsidRDefault="00F0608D" w:rsidP="00F0608D"/>
    <w:p w:rsidR="00F0608D" w:rsidRPr="004B6803" w:rsidRDefault="00F0608D" w:rsidP="00F0608D">
      <w:pPr>
        <w:pStyle w:val="Heading4"/>
        <w:rPr>
          <w:lang w:val="en-GB"/>
        </w:rPr>
      </w:pPr>
      <w:bookmarkStart w:id="1734" w:name="_Toc12655749"/>
      <w:bookmarkStart w:id="1735" w:name="_Toc29323485"/>
      <w:bookmarkStart w:id="1736" w:name="_Toc52554012"/>
      <w:r w:rsidRPr="004B6803">
        <w:rPr>
          <w:lang w:val="en-GB"/>
        </w:rPr>
        <w:t>–</w:t>
      </w:r>
      <w:r w:rsidRPr="004B6803">
        <w:rPr>
          <w:lang w:val="en-GB"/>
        </w:rPr>
        <w:tab/>
      </w:r>
      <w:r w:rsidRPr="004B6803">
        <w:rPr>
          <w:i/>
          <w:noProof/>
          <w:lang w:val="en-GB"/>
        </w:rPr>
        <w:t>DRB-Identity</w:t>
      </w:r>
      <w:bookmarkEnd w:id="1734"/>
      <w:bookmarkEnd w:id="1735"/>
      <w:bookmarkEnd w:id="1736"/>
    </w:p>
    <w:p w:rsidR="00F0608D" w:rsidRPr="004B6803" w:rsidRDefault="00F0608D" w:rsidP="00F0608D">
      <w:r w:rsidRPr="004B6803">
        <w:t xml:space="preserve">The IE </w:t>
      </w:r>
      <w:r w:rsidRPr="004B6803">
        <w:rPr>
          <w:i/>
          <w:noProof/>
        </w:rPr>
        <w:t>DRB-Identity</w:t>
      </w:r>
      <w:r w:rsidRPr="004B6803">
        <w:t xml:space="preserve"> is used to identify a DRB used by a UE.</w:t>
      </w:r>
    </w:p>
    <w:p w:rsidR="00F0608D" w:rsidRPr="004B6803" w:rsidRDefault="00F0608D" w:rsidP="00DF149C">
      <w:pPr>
        <w:pStyle w:val="TH"/>
        <w:rPr>
          <w:lang w:val="en-GB"/>
        </w:rPr>
      </w:pPr>
      <w:r w:rsidRPr="004B6803">
        <w:rPr>
          <w:bCs/>
          <w:i/>
          <w:iCs/>
          <w:lang w:val="en-GB"/>
        </w:rPr>
        <w:t>DRB-Identity</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Identity ::=</w:t>
      </w:r>
      <w:r w:rsidRPr="004B6803">
        <w:tab/>
      </w:r>
      <w:r w:rsidRPr="004B6803">
        <w:tab/>
      </w:r>
      <w:r w:rsidRPr="004B6803">
        <w:tab/>
      </w:r>
      <w:r w:rsidRPr="004B6803">
        <w:tab/>
      </w:r>
      <w:r w:rsidRPr="004B6803">
        <w:tab/>
        <w:t>INTEGER (1..3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lang w:val="en-GB"/>
        </w:rPr>
      </w:pPr>
      <w:bookmarkStart w:id="1737" w:name="_Toc12655750"/>
      <w:bookmarkStart w:id="1738" w:name="_Toc29323486"/>
      <w:bookmarkStart w:id="1739" w:name="_Toc52554013"/>
      <w:r w:rsidRPr="004B6803">
        <w:rPr>
          <w:lang w:val="en-GB"/>
        </w:rPr>
        <w:t>–</w:t>
      </w:r>
      <w:r w:rsidRPr="004B6803">
        <w:rPr>
          <w:lang w:val="en-GB"/>
        </w:rPr>
        <w:tab/>
      </w:r>
      <w:r w:rsidRPr="004B6803">
        <w:rPr>
          <w:i/>
          <w:lang w:val="en-GB"/>
        </w:rPr>
        <w:t>EPDCCH-Config</w:t>
      </w:r>
      <w:bookmarkEnd w:id="1737"/>
      <w:bookmarkEnd w:id="1738"/>
      <w:bookmarkEnd w:id="1739"/>
    </w:p>
    <w:p w:rsidR="00F0608D" w:rsidRPr="004B6803" w:rsidRDefault="00F0608D" w:rsidP="00F0608D">
      <w:r w:rsidRPr="004B6803">
        <w:t>The IE EPDCCH-Config specifies the subframes and resource blocks for EPDCCH monitoring that E-UTRAN may configure for a serving cell.</w:t>
      </w:r>
    </w:p>
    <w:p w:rsidR="00F0608D" w:rsidRPr="004B6803" w:rsidRDefault="00F0608D" w:rsidP="00DF149C">
      <w:pPr>
        <w:pStyle w:val="TH"/>
        <w:rPr>
          <w:lang w:val="en-GB"/>
        </w:rPr>
      </w:pPr>
      <w:r w:rsidRPr="004B6803">
        <w:rPr>
          <w:bCs/>
          <w:i/>
          <w:iCs/>
          <w:lang w:val="en-GB"/>
        </w:rPr>
        <w:t>EPDC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Config-r11 ::=</w:t>
      </w:r>
      <w:r w:rsidRPr="004B6803">
        <w:tab/>
      </w:r>
      <w:r w:rsidRPr="004B6803">
        <w:tab/>
        <w:t>SEQUENCE{</w:t>
      </w:r>
    </w:p>
    <w:p w:rsidR="00F0608D" w:rsidRPr="004B6803" w:rsidRDefault="00F0608D" w:rsidP="00F0608D">
      <w:pPr>
        <w:pStyle w:val="PL"/>
        <w:shd w:val="clear" w:color="auto" w:fill="E6E6E6"/>
      </w:pPr>
      <w:r w:rsidRPr="004B6803">
        <w:lastRenderedPageBreak/>
        <w:tab/>
        <w:t>config-r11</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ubframePatternConfig-r11</w:t>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ubframePattern-r11</w:t>
      </w:r>
      <w:r w:rsidRPr="004B6803">
        <w:tab/>
      </w:r>
      <w:r w:rsidRPr="004B6803">
        <w:tab/>
      </w:r>
      <w:r w:rsidRPr="004B6803">
        <w:tab/>
        <w:t>MeasSubframePattern-r10</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N</w:t>
      </w:r>
    </w:p>
    <w:p w:rsidR="00F0608D" w:rsidRPr="004B6803" w:rsidRDefault="00F0608D" w:rsidP="00F0608D">
      <w:pPr>
        <w:pStyle w:val="PL"/>
        <w:shd w:val="clear" w:color="auto" w:fill="E6E6E6"/>
      </w:pPr>
      <w:r w:rsidRPr="004B6803">
        <w:tab/>
      </w:r>
      <w:r w:rsidRPr="004B6803">
        <w:tab/>
      </w:r>
      <w:r w:rsidRPr="004B6803">
        <w:tab/>
        <w:t>startSymbol-r11</w:t>
      </w:r>
      <w:r w:rsidRPr="004B6803">
        <w:tab/>
      </w:r>
      <w:r w:rsidRPr="004B6803">
        <w:tab/>
      </w:r>
      <w:r w:rsidRPr="004B6803">
        <w:tab/>
      </w:r>
      <w:r w:rsidRPr="004B6803">
        <w:tab/>
        <w:t>INTEGER (1..4)</w:t>
      </w:r>
      <w:r w:rsidRPr="004B6803">
        <w:tab/>
      </w:r>
      <w:r w:rsidRPr="004B6803">
        <w:tab/>
      </w:r>
      <w:r w:rsidRPr="004B6803">
        <w:tab/>
      </w:r>
      <w:r w:rsidRPr="004B6803">
        <w:tab/>
      </w:r>
      <w:r w:rsidRPr="004B6803">
        <w:tab/>
      </w:r>
      <w:r w:rsidRPr="004B6803">
        <w:tab/>
      </w:r>
      <w:r w:rsidRPr="004B6803">
        <w:tab/>
        <w:t>OPTIONAL, -- Need OP</w:t>
      </w:r>
    </w:p>
    <w:p w:rsidR="00F0608D" w:rsidRPr="004B6803" w:rsidRDefault="00F0608D" w:rsidP="00F0608D">
      <w:pPr>
        <w:pStyle w:val="PL"/>
        <w:shd w:val="clear" w:color="auto" w:fill="E6E6E6"/>
      </w:pPr>
      <w:r w:rsidRPr="004B6803">
        <w:tab/>
      </w:r>
      <w:r w:rsidRPr="004B6803">
        <w:tab/>
      </w:r>
      <w:r w:rsidRPr="004B6803">
        <w:tab/>
        <w:t>setConfigToReleaseList-r11</w:t>
      </w:r>
      <w:r w:rsidRPr="004B6803">
        <w:tab/>
        <w:t>EPDCCH-SetConfigToReleaseList-r11</w:t>
      </w:r>
      <w:r w:rsidRPr="004B6803">
        <w:tab/>
      </w:r>
      <w:r w:rsidRPr="004B6803">
        <w:tab/>
        <w:t>OPTIONAL, -- Need ON</w:t>
      </w:r>
    </w:p>
    <w:p w:rsidR="00F0608D" w:rsidRPr="004B6803" w:rsidRDefault="00F0608D" w:rsidP="00F0608D">
      <w:pPr>
        <w:pStyle w:val="PL"/>
        <w:shd w:val="clear" w:color="auto" w:fill="E6E6E6"/>
      </w:pPr>
      <w:r w:rsidRPr="004B6803">
        <w:tab/>
      </w:r>
      <w:r w:rsidRPr="004B6803">
        <w:tab/>
      </w:r>
      <w:r w:rsidRPr="004B6803">
        <w:tab/>
        <w:t>setConfigToAddModList-r11</w:t>
      </w:r>
      <w:r w:rsidRPr="004B6803">
        <w:tab/>
        <w:t>EPDCCH-SetConfigToAddModList-r11</w:t>
      </w:r>
      <w:r w:rsidRPr="004B6803">
        <w:tab/>
      </w:r>
      <w:r w:rsidRPr="004B6803">
        <w:tab/>
        <w:t>OPTIONAL --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ToAddModList-r11 ::=</w:t>
      </w:r>
      <w:r w:rsidRPr="004B6803">
        <w:tab/>
        <w:t>SEQUENCE (SIZE(1..maxEPDCCH-Set-r11)) OF EPDCCH-SetConfi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ToReleaseList-r11 ::=</w:t>
      </w:r>
      <w:r w:rsidRPr="004B6803">
        <w:tab/>
        <w:t>SEQUENCE (SIZE(1..maxEPDCCH-Set-r11)) OF EPDCCH-SetConfi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PDCCH-SetConfig-r11 ::=</w:t>
      </w:r>
      <w:r w:rsidRPr="004B6803">
        <w:tab/>
      </w:r>
      <w:r w:rsidRPr="004B6803">
        <w:tab/>
        <w:t>SEQUENCE {</w:t>
      </w:r>
    </w:p>
    <w:p w:rsidR="00F0608D" w:rsidRPr="004B6803" w:rsidRDefault="00F0608D" w:rsidP="00F0608D">
      <w:pPr>
        <w:pStyle w:val="PL"/>
        <w:shd w:val="clear" w:color="auto" w:fill="E6E6E6"/>
      </w:pPr>
      <w:r w:rsidRPr="004B6803">
        <w:tab/>
        <w:t>setConfigId-r11</w:t>
      </w:r>
      <w:r w:rsidRPr="004B6803">
        <w:tab/>
      </w:r>
      <w:r w:rsidRPr="004B6803">
        <w:tab/>
      </w:r>
      <w:r w:rsidRPr="004B6803">
        <w:tab/>
      </w:r>
      <w:r w:rsidRPr="004B6803">
        <w:tab/>
      </w:r>
      <w:r w:rsidRPr="004B6803">
        <w:tab/>
        <w:t>EPDCCH-SetConfigId-r11,</w:t>
      </w:r>
    </w:p>
    <w:p w:rsidR="00F0608D" w:rsidRPr="004B6803" w:rsidRDefault="00F0608D" w:rsidP="00F0608D">
      <w:pPr>
        <w:pStyle w:val="PL"/>
        <w:shd w:val="clear" w:color="auto" w:fill="E6E6E6"/>
      </w:pPr>
      <w:r w:rsidRPr="004B6803">
        <w:tab/>
        <w:t>transmissionType-r11</w:t>
      </w:r>
      <w:r w:rsidRPr="004B6803">
        <w:tab/>
      </w:r>
      <w:r w:rsidRPr="004B6803">
        <w:tab/>
      </w:r>
      <w:r w:rsidRPr="004B6803">
        <w:tab/>
        <w:t>ENUMERATED {localised, distributed},</w:t>
      </w:r>
    </w:p>
    <w:p w:rsidR="00F0608D" w:rsidRPr="004B6803" w:rsidRDefault="00F0608D" w:rsidP="00F0608D">
      <w:pPr>
        <w:pStyle w:val="PL"/>
        <w:shd w:val="clear" w:color="auto" w:fill="E6E6E6"/>
      </w:pPr>
      <w:r w:rsidRPr="004B6803">
        <w:tab/>
        <w:t>resourceBlockAssignment-r11</w:t>
      </w:r>
      <w:r w:rsidRPr="004B6803">
        <w:tab/>
      </w:r>
      <w:r w:rsidRPr="004B6803">
        <w:tab/>
        <w:t>SEQUENCE{</w:t>
      </w:r>
    </w:p>
    <w:p w:rsidR="00F0608D" w:rsidRPr="004B6803" w:rsidRDefault="00F0608D" w:rsidP="00F0608D">
      <w:pPr>
        <w:pStyle w:val="PL"/>
        <w:shd w:val="clear" w:color="auto" w:fill="E6E6E6"/>
      </w:pPr>
      <w:r w:rsidRPr="004B6803">
        <w:tab/>
      </w:r>
      <w:r w:rsidRPr="004B6803">
        <w:tab/>
        <w:t>numberPRB-Pairs-r11</w:t>
      </w:r>
      <w:r w:rsidRPr="004B6803">
        <w:tab/>
      </w:r>
      <w:r w:rsidRPr="004B6803">
        <w:tab/>
      </w:r>
      <w:r w:rsidRPr="004B6803">
        <w:tab/>
      </w:r>
      <w:r w:rsidRPr="004B6803">
        <w:tab/>
        <w:t>ENUMERATED {n2, n4, n8},</w:t>
      </w:r>
    </w:p>
    <w:p w:rsidR="00F0608D" w:rsidRPr="004B6803" w:rsidRDefault="00F0608D" w:rsidP="00F0608D">
      <w:pPr>
        <w:pStyle w:val="PL"/>
        <w:shd w:val="clear" w:color="auto" w:fill="E6E6E6"/>
      </w:pPr>
      <w:r w:rsidRPr="004B6803">
        <w:tab/>
      </w:r>
      <w:r w:rsidRPr="004B6803">
        <w:tab/>
        <w:t>resourceBlockAssignment-r11</w:t>
      </w:r>
      <w:r w:rsidRPr="004B6803">
        <w:tab/>
      </w:r>
      <w:r w:rsidRPr="004B6803">
        <w:tab/>
        <w:t>BIT STRING (SIZE(4..3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dmrs-ScramblingSequenceInt-r11</w:t>
      </w:r>
      <w:r w:rsidRPr="004B6803">
        <w:tab/>
        <w:t>INTEGER (0..503),</w:t>
      </w:r>
    </w:p>
    <w:p w:rsidR="00F0608D" w:rsidRPr="004B6803" w:rsidRDefault="00F0608D" w:rsidP="00F0608D">
      <w:pPr>
        <w:pStyle w:val="PL"/>
        <w:shd w:val="clear" w:color="auto" w:fill="E6E6E6"/>
      </w:pPr>
      <w:r w:rsidRPr="004B6803">
        <w:tab/>
        <w:t>pucch-ResourceStartOffset-r11</w:t>
      </w:r>
      <w:r w:rsidRPr="004B6803">
        <w:tab/>
        <w:t>INTEGER (0..2047),</w:t>
      </w:r>
    </w:p>
    <w:p w:rsidR="00F0608D" w:rsidRPr="004B6803" w:rsidRDefault="00F0608D" w:rsidP="00F0608D">
      <w:pPr>
        <w:pStyle w:val="PL"/>
        <w:shd w:val="clear" w:color="auto" w:fill="E6E6E6"/>
      </w:pPr>
      <w:r w:rsidRPr="004B6803">
        <w:tab/>
        <w:t>re-MappingQCL-ConfigId-r11</w:t>
      </w:r>
      <w:r w:rsidRPr="004B6803">
        <w:tab/>
      </w:r>
      <w:r w:rsidRPr="004B6803">
        <w:tab/>
        <w:t>PDSCH-RE-MappingQCL-ConfigId-r11</w:t>
      </w:r>
      <w:r w:rsidRPr="004B6803">
        <w:tab/>
        <w:t>OPTIONAL, -- Need OR</w:t>
      </w:r>
    </w:p>
    <w:p w:rsidR="00F0608D" w:rsidRPr="004B6803" w:rsidRDefault="00F0608D" w:rsidP="00F0608D">
      <w:pPr>
        <w:pStyle w:val="PL"/>
        <w:shd w:val="clear" w:color="auto" w:fill="E6E6E6"/>
        <w:rPr>
          <w:rFonts w:eastAsia="SimSun"/>
          <w:lang w:eastAsia="zh-CN"/>
        </w:rPr>
      </w:pPr>
      <w:r w:rsidRPr="004B6803">
        <w:tab/>
        <w:t>...</w:t>
      </w:r>
      <w:r w:rsidRPr="004B6803">
        <w:rPr>
          <w:rFonts w:eastAsia="SimSun"/>
          <w:lang w:eastAsia="zh-CN"/>
        </w:rPr>
        <w:t>,</w:t>
      </w:r>
    </w:p>
    <w:p w:rsidR="00F0608D" w:rsidRPr="004B6803" w:rsidRDefault="00F0608D" w:rsidP="00F0608D">
      <w:pPr>
        <w:pStyle w:val="PL"/>
        <w:shd w:val="clear" w:color="auto" w:fill="E6E6E6"/>
      </w:pPr>
      <w:r w:rsidRPr="004B6803">
        <w:rPr>
          <w:rFonts w:eastAsia="SimSun"/>
          <w:lang w:eastAsia="zh-CN"/>
        </w:rPr>
        <w:tab/>
        <w:t>[[</w:t>
      </w:r>
      <w:r w:rsidRPr="004B6803">
        <w:rPr>
          <w:rFonts w:eastAsia="SimSun"/>
          <w:lang w:eastAsia="zh-CN"/>
        </w:rPr>
        <w:tab/>
        <w:t>csi-RS-ConfigZPId2-r12</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rPr>
          <w:rFonts w:eastAsia="SimSun"/>
          <w:lang w:eastAsia="zh-CN"/>
        </w:rPr>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rPr>
          <w:rFonts w:eastAsia="SimSun"/>
          <w:lang w:eastAsia="zh-CN"/>
        </w:rPr>
        <w:t>CSI-RS-ConfigZPId-r11</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r w:rsidRPr="004B6803">
        <w:rPr>
          <w:rFonts w:eastAsia="SimSun"/>
          <w:lang w:eastAsia="zh-CN"/>
        </w:rPr>
        <w:tab/>
        <w:t>-- Need ON</w:t>
      </w:r>
    </w:p>
    <w:p w:rsidR="00B66390" w:rsidRPr="004B6803" w:rsidRDefault="00F0608D" w:rsidP="00B66390">
      <w:pPr>
        <w:pStyle w:val="PL"/>
        <w:shd w:val="clear" w:color="auto" w:fill="E6E6E6"/>
      </w:pPr>
      <w:r w:rsidRPr="004B6803">
        <w:rPr>
          <w:rFonts w:eastAsia="SimSun"/>
          <w:lang w:eastAsia="zh-CN"/>
        </w:rPr>
        <w:tab/>
        <w:t>]]</w:t>
      </w:r>
      <w:r w:rsidR="00B66390" w:rsidRPr="004B6803">
        <w:rPr>
          <w:rFonts w:eastAsia="SimSun"/>
          <w:lang w:eastAsia="zh-CN"/>
        </w:rPr>
        <w:t>,</w:t>
      </w:r>
    </w:p>
    <w:p w:rsidR="00B66390" w:rsidRPr="004B6803" w:rsidRDefault="00B66390" w:rsidP="00B66390">
      <w:pPr>
        <w:pStyle w:val="PL"/>
        <w:shd w:val="clear" w:color="auto" w:fill="E6E6E6"/>
        <w:rPr>
          <w:rFonts w:eastAsia="SimSun"/>
          <w:lang w:eastAsia="zh-CN"/>
        </w:rPr>
      </w:pPr>
      <w:r w:rsidRPr="004B6803">
        <w:rPr>
          <w:rFonts w:eastAsia="SimSun"/>
          <w:lang w:eastAsia="zh-CN"/>
        </w:rPr>
        <w:tab/>
        <w:t>[[</w:t>
      </w:r>
      <w:r w:rsidRPr="004B6803">
        <w:rPr>
          <w:rFonts w:eastAsia="SimSun"/>
          <w:lang w:eastAsia="zh-CN"/>
        </w:rPr>
        <w:tab/>
        <w:t>numberPRB-Pairs-v13</w:t>
      </w:r>
      <w:r w:rsidR="00414684" w:rsidRPr="004B6803">
        <w:rPr>
          <w:rFonts w:eastAsia="SimSun"/>
          <w:lang w:eastAsia="zh-CN"/>
        </w:rPr>
        <w:t>10</w:t>
      </w:r>
      <w:r w:rsidRPr="004B6803">
        <w:rPr>
          <w:rFonts w:eastAsia="SimSun"/>
          <w:lang w:eastAsia="zh-CN"/>
        </w:rPr>
        <w:tab/>
      </w:r>
      <w:r w:rsidRPr="004B6803">
        <w:rPr>
          <w:rFonts w:eastAsia="SimSun"/>
          <w:lang w:eastAsia="zh-CN"/>
        </w:rPr>
        <w:tab/>
      </w:r>
      <w:r w:rsidRPr="004B6803">
        <w:rPr>
          <w:rFonts w:eastAsia="SimSun"/>
          <w:lang w:eastAsia="zh-CN"/>
        </w:rPr>
        <w:tab/>
        <w:t>CHOICE {</w:t>
      </w:r>
    </w:p>
    <w:p w:rsidR="00B66390" w:rsidRPr="004B6803" w:rsidRDefault="00B66390" w:rsidP="00B66390">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t>release</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NULL,</w:t>
      </w:r>
    </w:p>
    <w:p w:rsidR="00B66390" w:rsidRPr="004B6803" w:rsidRDefault="00B66390" w:rsidP="00B66390">
      <w:pPr>
        <w:pStyle w:val="PL"/>
        <w:shd w:val="clear" w:color="auto" w:fill="E6E6E6"/>
      </w:pPr>
      <w:r w:rsidRPr="004B6803">
        <w:rPr>
          <w:rFonts w:eastAsia="SimSun"/>
          <w:lang w:eastAsia="zh-CN"/>
        </w:rPr>
        <w:tab/>
      </w:r>
      <w:r w:rsidRPr="004B6803">
        <w:rPr>
          <w:rFonts w:eastAsia="SimSun"/>
          <w:lang w:eastAsia="zh-CN"/>
        </w:rPr>
        <w:tab/>
      </w:r>
      <w:r w:rsidRPr="004B6803">
        <w:rPr>
          <w:rFonts w:eastAsia="SimSun"/>
          <w:lang w:eastAsia="zh-CN"/>
        </w:rPr>
        <w:tab/>
        <w:t>setup</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ENUMERATED {n6}</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mpdcch-config-r13</w:t>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r>
      <w:r w:rsidRPr="004B6803">
        <w:tab/>
      </w:r>
      <w:r w:rsidRPr="004B6803">
        <w:tab/>
      </w:r>
      <w:r w:rsidRPr="004B6803">
        <w:tab/>
        <w:t>csi-NumRepetitionCE-r13</w:t>
      </w:r>
      <w:r w:rsidRPr="004B6803">
        <w:tab/>
      </w:r>
      <w:r w:rsidRPr="004B6803">
        <w:tab/>
      </w:r>
      <w:r w:rsidRPr="004B6803">
        <w:tab/>
        <w:t>ENUMERATED {</w:t>
      </w:r>
      <w:r w:rsidR="002A0708" w:rsidRPr="004B6803">
        <w:t>sf</w:t>
      </w:r>
      <w:r w:rsidRPr="004B6803">
        <w:t xml:space="preserve">1, </w:t>
      </w:r>
      <w:r w:rsidR="002A0708" w:rsidRPr="004B6803">
        <w:t>sf</w:t>
      </w:r>
      <w:r w:rsidRPr="004B6803">
        <w:t xml:space="preserve">2, </w:t>
      </w:r>
      <w:r w:rsidR="002A0708" w:rsidRPr="004B6803">
        <w:t>sf</w:t>
      </w:r>
      <w:r w:rsidRPr="004B6803">
        <w:t xml:space="preserve">4, </w:t>
      </w:r>
      <w:r w:rsidR="002A0708" w:rsidRPr="004B6803">
        <w:t>sf</w:t>
      </w:r>
      <w:r w:rsidRPr="004B6803">
        <w:t xml:space="preserve">8, </w:t>
      </w:r>
      <w:r w:rsidR="002A0708" w:rsidRPr="004B6803">
        <w:t>sf</w:t>
      </w:r>
      <w:r w:rsidRPr="004B6803">
        <w:t xml:space="preserve">16, </w:t>
      </w:r>
      <w:r w:rsidR="002A0708" w:rsidRPr="004B6803">
        <w:t>sf</w:t>
      </w:r>
      <w:r w:rsidRPr="004B6803">
        <w:t>32},</w:t>
      </w:r>
    </w:p>
    <w:p w:rsidR="00B66390" w:rsidRPr="004B6803" w:rsidRDefault="00B66390" w:rsidP="00B66390">
      <w:pPr>
        <w:pStyle w:val="PL"/>
        <w:shd w:val="clear" w:color="auto" w:fill="E6E6E6"/>
      </w:pPr>
      <w:r w:rsidRPr="004B6803">
        <w:tab/>
      </w:r>
      <w:r w:rsidRPr="004B6803">
        <w:tab/>
      </w:r>
      <w:r w:rsidRPr="004B6803">
        <w:tab/>
      </w:r>
      <w:r w:rsidRPr="004B6803">
        <w:tab/>
        <w:t>mpdcch-pdsch-HoppingConfig-r13</w:t>
      </w:r>
      <w:r w:rsidRPr="004B6803">
        <w:tab/>
        <w:t>ENUMERATED {on,off},</w:t>
      </w:r>
    </w:p>
    <w:p w:rsidR="00B66390" w:rsidRPr="004B6803" w:rsidRDefault="00B66390" w:rsidP="00B66390">
      <w:pPr>
        <w:pStyle w:val="PL"/>
        <w:shd w:val="clear" w:color="auto" w:fill="E6E6E6"/>
      </w:pPr>
      <w:r w:rsidRPr="004B6803">
        <w:tab/>
      </w:r>
      <w:r w:rsidRPr="004B6803">
        <w:tab/>
      </w:r>
      <w:r w:rsidRPr="004B6803">
        <w:tab/>
      </w:r>
      <w:r w:rsidRPr="004B6803">
        <w:tab/>
        <w:t>mpdcch-StartSF-UESS-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t>fdd-r13</w:t>
      </w:r>
      <w:r w:rsidRPr="004B6803">
        <w:tab/>
      </w:r>
      <w:r w:rsidRPr="004B6803">
        <w:tab/>
      </w:r>
      <w:r w:rsidRPr="004B6803">
        <w:tab/>
      </w:r>
      <w:r w:rsidRPr="004B6803">
        <w:tab/>
      </w:r>
      <w:r w:rsidRPr="004B6803">
        <w:tab/>
      </w:r>
      <w:r w:rsidRPr="004B6803">
        <w:tab/>
      </w:r>
      <w:r w:rsidRPr="004B6803">
        <w:tab/>
        <w:t>ENUMERATED {v1, v1dot5, v2, v2dot5, v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5, v8, v10},</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t>tdd-r13</w:t>
      </w:r>
      <w:r w:rsidRPr="004B6803">
        <w:tab/>
      </w:r>
      <w:r w:rsidRPr="004B6803">
        <w:tab/>
      </w:r>
      <w:r w:rsidRPr="004B6803">
        <w:tab/>
      </w:r>
      <w:r w:rsidRPr="004B6803">
        <w:tab/>
      </w:r>
      <w:r w:rsidRPr="004B6803">
        <w:tab/>
      </w:r>
      <w:r w:rsidRPr="004B6803">
        <w:tab/>
      </w:r>
      <w:r w:rsidRPr="004B6803">
        <w:tab/>
        <w:t>ENUMERATED {v1, v2, v4, v5, v8, v1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20, spare1}</w:t>
      </w:r>
    </w:p>
    <w:p w:rsidR="00B66390" w:rsidRPr="004B6803" w:rsidRDefault="00B66390" w:rsidP="00B66390">
      <w:pPr>
        <w:pStyle w:val="PL"/>
        <w:shd w:val="clear" w:color="auto" w:fill="E6E6E6"/>
      </w:pPr>
      <w:r w:rsidRPr="004B6803">
        <w:tab/>
      </w:r>
      <w:r w:rsidRPr="004B6803">
        <w:tab/>
      </w:r>
      <w:r w:rsidRPr="004B6803">
        <w:tab/>
      </w:r>
      <w:r w:rsidRPr="004B6803">
        <w:tab/>
        <w:t>},</w:t>
      </w:r>
    </w:p>
    <w:p w:rsidR="00B66390" w:rsidRPr="004B6803" w:rsidRDefault="00B66390" w:rsidP="00B66390">
      <w:pPr>
        <w:pStyle w:val="PL"/>
        <w:shd w:val="clear" w:color="auto" w:fill="E6E6E6"/>
      </w:pPr>
      <w:r w:rsidRPr="004B6803">
        <w:tab/>
      </w:r>
      <w:r w:rsidRPr="004B6803">
        <w:tab/>
      </w:r>
      <w:r w:rsidRPr="004B6803">
        <w:tab/>
      </w:r>
      <w:r w:rsidRPr="004B6803">
        <w:tab/>
        <w:t>mpdcch-NumRepetition-r13</w:t>
      </w:r>
      <w:r w:rsidRPr="004B6803">
        <w:tab/>
      </w:r>
      <w:r w:rsidRPr="004B6803">
        <w:tab/>
        <w:t>ENUMERATED {r1, r2, r4, r8, r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32, r64, r128, r256},</w:t>
      </w:r>
    </w:p>
    <w:p w:rsidR="00B66390" w:rsidRPr="004B6803" w:rsidRDefault="00B66390" w:rsidP="00B66390">
      <w:pPr>
        <w:pStyle w:val="PL"/>
        <w:shd w:val="clear" w:color="auto" w:fill="E6E6E6"/>
      </w:pPr>
      <w:r w:rsidRPr="004B6803">
        <w:tab/>
      </w:r>
      <w:r w:rsidRPr="004B6803">
        <w:tab/>
      </w:r>
      <w:r w:rsidRPr="004B6803">
        <w:tab/>
      </w:r>
      <w:r w:rsidRPr="004B6803">
        <w:tab/>
        <w:t>mpdcch-Narrowband-r13</w:t>
      </w:r>
      <w:r w:rsidRPr="004B6803">
        <w:tab/>
      </w:r>
      <w:r w:rsidRPr="004B6803">
        <w:tab/>
      </w:r>
      <w:r w:rsidRPr="004B6803">
        <w:tab/>
        <w:t>INTEGER (1.. maxAvailNarrowBands-r13)</w:t>
      </w:r>
    </w:p>
    <w:p w:rsidR="00B66390" w:rsidRPr="004B6803" w:rsidRDefault="00B66390" w:rsidP="00B66390">
      <w:pPr>
        <w:pStyle w:val="PL"/>
        <w:shd w:val="clear" w:color="auto" w:fill="E6E6E6"/>
      </w:pPr>
      <w:r w:rsidRPr="004B6803">
        <w:tab/>
      </w:r>
      <w:r w:rsidRPr="004B6803">
        <w:tab/>
      </w:r>
      <w:r w:rsidRPr="004B6803">
        <w:tab/>
        <w:t>}</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B66390" w:rsidP="00F0608D">
      <w:pPr>
        <w:pStyle w:val="PL"/>
        <w:shd w:val="clear" w:color="auto" w:fill="E6E6E6"/>
      </w:pPr>
      <w:r w:rsidRPr="004B6803">
        <w:tab/>
        <w:t>]]</w:t>
      </w:r>
    </w:p>
    <w:p w:rsidR="00F0608D" w:rsidRPr="004B6803" w:rsidRDefault="00F0608D" w:rsidP="00F0608D">
      <w:pPr>
        <w:pStyle w:val="PL"/>
        <w:shd w:val="clear" w:color="auto" w:fill="E6E6E6"/>
        <w:rPr>
          <w:i/>
        </w:rPr>
      </w:pPr>
      <w:r w:rsidRPr="004B6803">
        <w:t>}</w:t>
      </w:r>
    </w:p>
    <w:p w:rsidR="00F0608D" w:rsidRPr="004B6803" w:rsidRDefault="00F0608D" w:rsidP="00F0608D">
      <w:pPr>
        <w:pStyle w:val="PL"/>
        <w:shd w:val="clear" w:color="auto" w:fill="E6E6E6"/>
        <w:rPr>
          <w:i/>
        </w:rPr>
      </w:pPr>
    </w:p>
    <w:p w:rsidR="00F0608D" w:rsidRPr="004B6803" w:rsidRDefault="00F0608D" w:rsidP="00F0608D">
      <w:pPr>
        <w:pStyle w:val="PL"/>
        <w:shd w:val="clear" w:color="auto" w:fill="E6E6E6"/>
      </w:pPr>
      <w:r w:rsidRPr="004B6803">
        <w:t>EPDCCH-SetConfigId-r11 ::=</w:t>
      </w:r>
      <w:r w:rsidRPr="004B6803">
        <w:tab/>
        <w:t>INTEGER (0..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noProof/>
                <w:lang w:val="en-GB" w:eastAsia="en-GB"/>
              </w:rPr>
            </w:pPr>
            <w:r w:rsidRPr="004B6803">
              <w:rPr>
                <w:i/>
                <w:noProof/>
                <w:lang w:val="en-GB" w:eastAsia="en-GB"/>
              </w:rPr>
              <w:lastRenderedPageBreak/>
              <w:t>EPDCCH-Config</w:t>
            </w:r>
            <w:r w:rsidRPr="004B6803">
              <w:rPr>
                <w:noProof/>
                <w:lang w:val="en-GB" w:eastAsia="en-GB"/>
              </w:rPr>
              <w:t xml:space="preserve"> field descriptions</w:t>
            </w:r>
          </w:p>
        </w:tc>
      </w:tr>
      <w:tr w:rsidR="004B6803" w:rsidRPr="004B6803" w:rsidTr="00602394">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noProof/>
                <w:lang w:val="en-GB" w:eastAsia="en-GB"/>
              </w:rPr>
            </w:pPr>
            <w:r w:rsidRPr="004B6803">
              <w:rPr>
                <w:b/>
                <w:i/>
                <w:noProof/>
                <w:lang w:val="en-GB" w:eastAsia="en-GB"/>
              </w:rPr>
              <w:t>csi-NumRepetitionCE</w:t>
            </w:r>
          </w:p>
          <w:p w:rsidR="00B66390" w:rsidRPr="004B6803" w:rsidRDefault="00B66390" w:rsidP="00602394">
            <w:pPr>
              <w:pStyle w:val="TAL"/>
              <w:rPr>
                <w:b/>
                <w:i/>
                <w:noProof/>
                <w:lang w:val="en-GB" w:eastAsia="en-GB"/>
              </w:rPr>
            </w:pPr>
            <w:r w:rsidRPr="004B6803">
              <w:rPr>
                <w:noProof/>
                <w:lang w:val="en-GB" w:eastAsia="en-GB"/>
              </w:rPr>
              <w:t xml:space="preserve">Number of subframes for CSI reference resource, </w:t>
            </w:r>
            <w:r w:rsidRPr="004B6803">
              <w:rPr>
                <w:lang w:val="en-GB" w:eastAsia="en-GB"/>
              </w:rPr>
              <w:t>see TS 36.213 [23]. Value sf1 corresponds to 1 subframe, sf2 corresponds to 2 subframes and so on.</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si-RS-ConfigZPId2</w:t>
            </w:r>
          </w:p>
          <w:p w:rsidR="00F0608D" w:rsidRPr="004B6803" w:rsidRDefault="00F0608D" w:rsidP="00156BDF">
            <w:pPr>
              <w:pStyle w:val="TAL"/>
              <w:rPr>
                <w:noProof/>
                <w:lang w:val="en-GB" w:eastAsia="en-GB"/>
              </w:rPr>
            </w:pPr>
            <w:r w:rsidRPr="004B6803">
              <w:rPr>
                <w:noProof/>
                <w:lang w:val="en-GB" w:eastAsia="en-GB"/>
              </w:rPr>
              <w:t xml:space="preserve">Indicates the rate matching parameters in addition to those indicated by </w:t>
            </w:r>
            <w:r w:rsidRPr="004B6803">
              <w:rPr>
                <w:i/>
                <w:noProof/>
                <w:lang w:val="en-GB" w:eastAsia="en-GB"/>
              </w:rPr>
              <w:t>re-MappingQCL-ConfigId</w:t>
            </w:r>
            <w:r w:rsidRPr="004B6803">
              <w:rPr>
                <w:noProof/>
                <w:lang w:val="en-GB" w:eastAsia="en-GB"/>
              </w:rPr>
              <w:t>. E-UTRAN configures this field only when tm10 is configured.</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dmrs-ScramblingSequenceInt</w:t>
            </w:r>
          </w:p>
          <w:p w:rsidR="00F0608D" w:rsidRPr="004B6803" w:rsidRDefault="00F0608D" w:rsidP="00156BDF">
            <w:pPr>
              <w:pStyle w:val="TAL"/>
              <w:rPr>
                <w:kern w:val="2"/>
                <w:lang w:val="en-GB" w:eastAsia="en-GB"/>
              </w:rPr>
            </w:pPr>
            <w:r w:rsidRPr="004B6803">
              <w:rPr>
                <w:lang w:val="en-GB" w:eastAsia="en-GB"/>
              </w:rPr>
              <w:t xml:space="preserve">The DMRS scrambling sequence initialization parameter </w:t>
            </w:r>
            <w:r w:rsidRPr="004B6803">
              <w:rPr>
                <w:position w:val="-12"/>
                <w:lang w:val="en-GB" w:eastAsia="en-GB"/>
              </w:rPr>
              <w:object w:dxaOrig="760" w:dyaOrig="360">
                <v:shape id="_x0000_i1119" type="#_x0000_t75" style="width:38.25pt;height:18pt" o:ole="">
                  <v:imagedata r:id="rId191" o:title=""/>
                </v:shape>
                <o:OLEObject Type="Embed" ProgID="Equation.3" ShapeID="_x0000_i1119" DrawAspect="Content" ObjectID="_1671355819" r:id="rId192"/>
              </w:object>
            </w:r>
            <w:r w:rsidRPr="004B6803">
              <w:rPr>
                <w:lang w:val="en-GB" w:eastAsia="en-GB"/>
              </w:rPr>
              <w:t xml:space="preserve"> </w:t>
            </w:r>
            <w:r w:rsidR="00682E33" w:rsidRPr="004B6803">
              <w:rPr>
                <w:lang w:val="en-GB" w:eastAsia="en-GB"/>
              </w:rPr>
              <w:t xml:space="preserve">or </w:t>
            </w:r>
            <w:r w:rsidR="00682E33" w:rsidRPr="004B6803">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71355820" r:id="rId194"/>
              </w:object>
            </w:r>
            <w:r w:rsidR="00682E33" w:rsidRPr="004B6803">
              <w:rPr>
                <w:lang w:val="en-GB" w:eastAsia="en-GB"/>
              </w:rPr>
              <w:t xml:space="preserve"> </w:t>
            </w:r>
            <w:r w:rsidRPr="004B6803">
              <w:rPr>
                <w:lang w:val="en-GB" w:eastAsia="en-GB"/>
              </w:rPr>
              <w:t>defined in TS 36.211</w:t>
            </w:r>
            <w:r w:rsidR="00DA276F" w:rsidRPr="004B6803">
              <w:rPr>
                <w:lang w:val="en-GB" w:eastAsia="en-GB"/>
              </w:rPr>
              <w:t xml:space="preserve"> </w:t>
            </w:r>
            <w:r w:rsidRPr="004B6803">
              <w:rPr>
                <w:lang w:val="en-GB" w:eastAsia="en-GB"/>
              </w:rPr>
              <w:t>[21, 6.10.3A.1].</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EPDCCH-SetConfig</w:t>
            </w:r>
          </w:p>
          <w:p w:rsidR="00F0608D" w:rsidRPr="004B6803" w:rsidRDefault="00F0608D" w:rsidP="00156BDF">
            <w:pPr>
              <w:pStyle w:val="TAL"/>
              <w:rPr>
                <w:lang w:val="en-GB" w:eastAsia="en-GB"/>
              </w:rPr>
            </w:pPr>
            <w:r w:rsidRPr="004B6803">
              <w:rPr>
                <w:lang w:val="en-GB" w:eastAsia="en-GB"/>
              </w:rPr>
              <w:t xml:space="preserve">Provides EPDCCH configuration set. See TS 36.213 [23, 9.1.4]. E-UTRAN configures at least one </w:t>
            </w:r>
            <w:r w:rsidRPr="004B6803">
              <w:rPr>
                <w:i/>
                <w:lang w:val="en-GB" w:eastAsia="en-GB"/>
              </w:rPr>
              <w:t>EPDCCH-SetConfig when EPDCCH-Config</w:t>
            </w:r>
            <w:r w:rsidRPr="004B6803">
              <w:rPr>
                <w:lang w:val="en-GB" w:eastAsia="en-GB"/>
              </w:rPr>
              <w:t xml:space="preserve"> is configured.</w:t>
            </w:r>
            <w:r w:rsidR="00813D3C" w:rsidRPr="004B6803">
              <w:rPr>
                <w:lang w:val="en-GB" w:eastAsia="ja-JP"/>
              </w:rPr>
              <w:t xml:space="preserve"> </w:t>
            </w:r>
            <w:r w:rsidR="00813D3C" w:rsidRPr="004B6803">
              <w:rPr>
                <w:lang w:val="en-GB" w:eastAsia="en-GB"/>
              </w:rPr>
              <w:t>For BL UEs or UEs in CE, EUTRAN does not configure more than one EPDCCH-SetConfig.</w:t>
            </w:r>
          </w:p>
        </w:tc>
      </w:tr>
      <w:tr w:rsidR="004B6803" w:rsidRPr="004B6803" w:rsidTr="00602394">
        <w:tc>
          <w:tcPr>
            <w:tcW w:w="9639" w:type="dxa"/>
          </w:tcPr>
          <w:p w:rsidR="00B66390" w:rsidRPr="004B6803" w:rsidRDefault="00B66390" w:rsidP="00602394">
            <w:pPr>
              <w:pStyle w:val="TAL"/>
              <w:rPr>
                <w:b/>
                <w:i/>
                <w:noProof/>
                <w:lang w:val="en-GB" w:eastAsia="en-GB"/>
              </w:rPr>
            </w:pPr>
            <w:r w:rsidRPr="004B6803">
              <w:rPr>
                <w:b/>
                <w:i/>
                <w:noProof/>
                <w:lang w:val="en-GB" w:eastAsia="en-GB"/>
              </w:rPr>
              <w:t>mpdcch-Narrowband</w:t>
            </w:r>
          </w:p>
          <w:p w:rsidR="00B66390" w:rsidRPr="004B6803" w:rsidRDefault="00287295" w:rsidP="0012361E">
            <w:pPr>
              <w:pStyle w:val="TAL"/>
              <w:rPr>
                <w:b/>
                <w:i/>
                <w:lang w:val="en-GB" w:eastAsia="en-GB"/>
              </w:rPr>
            </w:pPr>
            <w:r w:rsidRPr="004B6803">
              <w:rPr>
                <w:lang w:val="en-GB" w:eastAsia="en-GB"/>
              </w:rPr>
              <w:t xml:space="preserve">Parameter: </w:t>
            </w:r>
            <w:r w:rsidR="00894AB9" w:rsidRPr="004B6803">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B6803">
              <w:rPr>
                <w:lang w:val="en-GB" w:eastAsia="en-GB"/>
              </w:rPr>
              <w:t>, see TS 36.211 [21, 6.8B.5]. Field values (1..</w:t>
            </w:r>
            <w:r w:rsidRPr="004B6803">
              <w:rPr>
                <w:i/>
                <w:lang w:val="en-GB" w:eastAsia="en-GB"/>
              </w:rPr>
              <w:t>maxAvailNarrowBands-r13</w:t>
            </w:r>
            <w:r w:rsidRPr="004B6803">
              <w:rPr>
                <w:lang w:val="en-GB" w:eastAsia="en-GB"/>
              </w:rPr>
              <w:t xml:space="preserve">) correspond to narrowband indices </w:t>
            </w:r>
            <w:r w:rsidRPr="004B6803">
              <w:rPr>
                <w:lang w:val="en-GB" w:eastAsia="ja-JP"/>
              </w:rPr>
              <w:t>(0..[</w:t>
            </w:r>
            <w:r w:rsidRPr="004B6803">
              <w:rPr>
                <w:i/>
                <w:lang w:val="en-GB" w:eastAsia="ja-JP"/>
              </w:rPr>
              <w:t>maxAvailNarrowBands-r13</w:t>
            </w:r>
            <w:r w:rsidRPr="004B6803">
              <w:rPr>
                <w:lang w:val="en-GB" w:eastAsia="ja-JP"/>
              </w:rPr>
              <w:t>-1]) as specified in TS 36.211 [21].</w:t>
            </w:r>
          </w:p>
        </w:tc>
      </w:tr>
      <w:tr w:rsidR="004B6803" w:rsidRPr="004B6803" w:rsidTr="00602394">
        <w:tc>
          <w:tcPr>
            <w:tcW w:w="9639" w:type="dxa"/>
          </w:tcPr>
          <w:p w:rsidR="00B66390" w:rsidRPr="004B6803" w:rsidRDefault="00B66390" w:rsidP="00602394">
            <w:pPr>
              <w:pStyle w:val="TAL"/>
              <w:rPr>
                <w:b/>
                <w:i/>
                <w:lang w:val="en-GB" w:eastAsia="ja-JP"/>
              </w:rPr>
            </w:pPr>
            <w:r w:rsidRPr="004B6803">
              <w:rPr>
                <w:b/>
                <w:i/>
                <w:lang w:val="en-GB" w:eastAsia="ja-JP"/>
              </w:rPr>
              <w:t>mpdcch-NumRepetition</w:t>
            </w:r>
          </w:p>
          <w:p w:rsidR="00B66390" w:rsidRPr="004B6803" w:rsidRDefault="00B66390" w:rsidP="00602394">
            <w:pPr>
              <w:pStyle w:val="TAL"/>
              <w:rPr>
                <w:b/>
                <w:i/>
                <w:lang w:val="en-GB" w:eastAsia="en-GB"/>
              </w:rPr>
            </w:pPr>
            <w:r w:rsidRPr="004B6803">
              <w:rPr>
                <w:lang w:val="en-GB" w:eastAsia="en-GB"/>
              </w:rPr>
              <w:t>Maximum numbers of repetitions for UE-SS for MPDCCH, see TS 36.211 [21].</w:t>
            </w:r>
          </w:p>
        </w:tc>
      </w:tr>
      <w:tr w:rsidR="004B6803" w:rsidRPr="004B6803" w:rsidTr="00602394">
        <w:tc>
          <w:tcPr>
            <w:tcW w:w="9639" w:type="dxa"/>
          </w:tcPr>
          <w:p w:rsidR="00B66390" w:rsidRPr="004B6803" w:rsidRDefault="00B66390" w:rsidP="00602394">
            <w:pPr>
              <w:pStyle w:val="TAL"/>
              <w:rPr>
                <w:b/>
                <w:i/>
                <w:lang w:val="en-GB" w:eastAsia="en-GB"/>
              </w:rPr>
            </w:pPr>
            <w:r w:rsidRPr="004B6803">
              <w:rPr>
                <w:b/>
                <w:i/>
                <w:lang w:val="en-GB" w:eastAsia="en-GB"/>
              </w:rPr>
              <w:t>mpdcch-pdsch-HoppingConfig</w:t>
            </w:r>
          </w:p>
          <w:p w:rsidR="00B66390" w:rsidRPr="004B6803" w:rsidRDefault="00B66390" w:rsidP="00602394">
            <w:pPr>
              <w:pStyle w:val="TAL"/>
              <w:rPr>
                <w:b/>
                <w:i/>
                <w:lang w:val="en-GB" w:eastAsia="en-GB"/>
              </w:rPr>
            </w:pPr>
            <w:r w:rsidRPr="004B6803">
              <w:rPr>
                <w:lang w:val="en-GB" w:eastAsia="en-GB"/>
              </w:rPr>
              <w:t>Frequency hopping activation/deactivation for unicast MPDCCH/PDSCH, see TS 36.211 [21]</w:t>
            </w:r>
            <w:r w:rsidR="007A35AD" w:rsidRPr="004B6803">
              <w:rPr>
                <w:lang w:val="en-GB" w:eastAsia="en-GB"/>
              </w:rPr>
              <w:t xml:space="preserve">. E-UTRAN does not configure the value on if </w:t>
            </w:r>
            <w:r w:rsidR="007A35AD" w:rsidRPr="004B6803">
              <w:rPr>
                <w:i/>
                <w:lang w:val="en-GB" w:eastAsia="en-GB"/>
              </w:rPr>
              <w:t>freqHoppingParametersDL</w:t>
            </w:r>
            <w:r w:rsidR="007A35AD" w:rsidRPr="004B6803">
              <w:rPr>
                <w:lang w:val="en-GB" w:eastAsia="en-GB"/>
              </w:rPr>
              <w:t xml:space="preserve"> is not present in </w:t>
            </w:r>
            <w:r w:rsidR="007A35AD" w:rsidRPr="004B6803">
              <w:rPr>
                <w:i/>
                <w:lang w:val="en-GB" w:eastAsia="en-GB"/>
              </w:rPr>
              <w:t>SystemInformationBlockType1</w:t>
            </w:r>
            <w:r w:rsidR="007A35AD" w:rsidRPr="004B6803">
              <w:rPr>
                <w:lang w:val="en-GB" w:eastAsia="en-GB"/>
              </w:rPr>
              <w:t>.</w:t>
            </w:r>
          </w:p>
        </w:tc>
      </w:tr>
      <w:tr w:rsidR="004B6803" w:rsidRPr="004B6803" w:rsidTr="00602394">
        <w:tc>
          <w:tcPr>
            <w:tcW w:w="9639" w:type="dxa"/>
          </w:tcPr>
          <w:p w:rsidR="00B66390" w:rsidRPr="004B6803" w:rsidRDefault="00B66390" w:rsidP="00602394">
            <w:pPr>
              <w:pStyle w:val="TAL"/>
              <w:rPr>
                <w:b/>
                <w:i/>
                <w:lang w:val="en-GB" w:eastAsia="ja-JP"/>
              </w:rPr>
            </w:pPr>
            <w:r w:rsidRPr="004B6803">
              <w:rPr>
                <w:b/>
                <w:i/>
                <w:lang w:val="en-GB" w:eastAsia="ja-JP"/>
              </w:rPr>
              <w:t>mpdcch-StartSF-UESS</w:t>
            </w:r>
          </w:p>
          <w:p w:rsidR="00B66390" w:rsidRPr="004B6803" w:rsidRDefault="00B66390" w:rsidP="00602394">
            <w:pPr>
              <w:pStyle w:val="TAL"/>
              <w:rPr>
                <w:lang w:val="en-GB" w:eastAsia="en-GB"/>
              </w:rPr>
            </w:pPr>
            <w:r w:rsidRPr="004B6803">
              <w:rPr>
                <w:lang w:val="en-GB" w:eastAsia="en-GB"/>
              </w:rPr>
              <w:t>Starting subframe configuration for an MPDCCH UE-specific search space, see TS 36.211 [21]. Value v1 corresponds to 1, value v1dot5 corresponds to 1.5, and so on.</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numberPRB-Pairs</w:t>
            </w:r>
          </w:p>
          <w:p w:rsidR="00F0608D" w:rsidRPr="004B6803" w:rsidRDefault="00F0608D" w:rsidP="00414684">
            <w:pPr>
              <w:pStyle w:val="TAL"/>
              <w:rPr>
                <w:lang w:val="en-GB" w:eastAsia="en-GB"/>
              </w:rPr>
            </w:pPr>
            <w:r w:rsidRPr="004B6803">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4B6803">
              <w:rPr>
                <w:i/>
                <w:lang w:val="en-GB" w:eastAsia="en-GB"/>
              </w:rPr>
              <w:t>dl-Bandwidth</w:t>
            </w:r>
            <w:r w:rsidRPr="004B6803">
              <w:rPr>
                <w:lang w:val="en-GB" w:eastAsia="en-GB"/>
              </w:rPr>
              <w:t xml:space="preserve"> is set to 6 resource blocks.</w:t>
            </w:r>
            <w:r w:rsidR="00B66390" w:rsidRPr="004B6803">
              <w:rPr>
                <w:lang w:val="en-GB" w:eastAsia="en-GB"/>
              </w:rPr>
              <w:t xml:space="preserve"> EUTRAN configures value </w:t>
            </w:r>
            <w:r w:rsidR="00813D3C" w:rsidRPr="004B6803">
              <w:rPr>
                <w:lang w:val="en-GB" w:eastAsia="en-GB"/>
              </w:rPr>
              <w:t xml:space="preserve">up to </w:t>
            </w:r>
            <w:r w:rsidR="00B66390" w:rsidRPr="004B6803">
              <w:rPr>
                <w:lang w:val="en-GB" w:eastAsia="en-GB"/>
              </w:rPr>
              <w:t xml:space="preserve">n6 only for BL UEs or UEs in CE. </w:t>
            </w:r>
            <w:r w:rsidR="00813D3C" w:rsidRPr="004B6803">
              <w:rPr>
                <w:lang w:val="en-GB" w:eastAsia="en-GB"/>
              </w:rPr>
              <w:t>Value n6 is only applicable to BL UEs or UEs in CE</w:t>
            </w:r>
            <w:r w:rsidR="00813D3C" w:rsidRPr="004B6803" w:rsidDel="00DA42BF">
              <w:rPr>
                <w:lang w:val="en-GB" w:eastAsia="en-GB"/>
              </w:rPr>
              <w:t xml:space="preserve"> </w:t>
            </w:r>
            <w:r w:rsidR="00B66390" w:rsidRPr="004B6803">
              <w:rPr>
                <w:lang w:val="en-GB" w:eastAsia="ja-JP"/>
              </w:rPr>
              <w:t>.</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pucch-ResourceStartOffset</w:t>
            </w:r>
          </w:p>
          <w:p w:rsidR="00F0608D" w:rsidRPr="004B6803" w:rsidRDefault="00F0608D" w:rsidP="00156BDF">
            <w:pPr>
              <w:pStyle w:val="TAL"/>
              <w:rPr>
                <w:kern w:val="2"/>
                <w:lang w:val="en-GB" w:eastAsia="en-GB"/>
              </w:rPr>
            </w:pPr>
            <w:r w:rsidRPr="004B6803">
              <w:rPr>
                <w:kern w:val="2"/>
                <w:lang w:val="en-GB" w:eastAsia="en-GB"/>
              </w:rPr>
              <w:t xml:space="preserve">PUCCH </w:t>
            </w:r>
            <w:r w:rsidRPr="004B6803">
              <w:rPr>
                <w:lang w:val="en-GB" w:eastAsia="en-GB"/>
              </w:rPr>
              <w:t>f</w:t>
            </w:r>
            <w:r w:rsidRPr="004B6803">
              <w:rPr>
                <w:kern w:val="2"/>
                <w:lang w:val="en-GB" w:eastAsia="en-GB"/>
              </w:rPr>
              <w:t>ormat 1a</w:t>
            </w:r>
            <w:r w:rsidRPr="004B6803">
              <w:rPr>
                <w:kern w:val="2"/>
                <w:lang w:val="en-GB" w:eastAsia="zh-CN"/>
              </w:rPr>
              <w:t>,</w:t>
            </w:r>
            <w:r w:rsidRPr="004B6803">
              <w:rPr>
                <w:kern w:val="2"/>
                <w:lang w:val="en-GB" w:eastAsia="en-GB"/>
              </w:rPr>
              <w:t xml:space="preserve"> 1b </w:t>
            </w:r>
            <w:r w:rsidRPr="004B6803">
              <w:rPr>
                <w:kern w:val="2"/>
                <w:lang w:val="en-GB" w:eastAsia="zh-CN"/>
              </w:rPr>
              <w:t xml:space="preserve">and 3 </w:t>
            </w:r>
            <w:r w:rsidRPr="004B6803">
              <w:rPr>
                <w:kern w:val="2"/>
                <w:lang w:val="en-GB" w:eastAsia="en-GB"/>
              </w:rPr>
              <w:t>resource starting offset for the EPDCCH set. See TS 36.213 [23, 10.1].</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re-MappingQCL-ConfigId</w:t>
            </w:r>
          </w:p>
          <w:p w:rsidR="00F0608D" w:rsidRPr="004B6803" w:rsidRDefault="00F0608D" w:rsidP="00156BDF">
            <w:pPr>
              <w:pStyle w:val="TAL"/>
              <w:rPr>
                <w:rFonts w:eastAsia="Arial Unicode MS"/>
                <w:lang w:val="en-GB" w:eastAsia="en-GB"/>
              </w:rPr>
            </w:pPr>
            <w:r w:rsidRPr="004B6803">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4B6803">
              <w:rPr>
                <w:i/>
                <w:lang w:val="en-GB" w:eastAsia="en-GB"/>
              </w:rPr>
              <w:t>PDSCH-RE-MappingQCL-Config</w:t>
            </w:r>
            <w:r w:rsidRPr="004B6803">
              <w:rPr>
                <w:lang w:val="en-GB" w:eastAsia="en-GB"/>
              </w:rPr>
              <w:t>.</w:t>
            </w:r>
            <w:r w:rsidRPr="004B6803">
              <w:rPr>
                <w:rFonts w:eastAsia="Arial Unicode MS"/>
                <w:lang w:val="en-GB" w:eastAsia="en-GB"/>
              </w:rPr>
              <w:t xml:space="preserve"> E-UTRAN configures this field only when tm10 is configured.</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resourceBlockAssignment</w:t>
            </w:r>
          </w:p>
          <w:p w:rsidR="00F0608D" w:rsidRPr="004B6803" w:rsidRDefault="00F0608D" w:rsidP="00156BDF">
            <w:pPr>
              <w:pStyle w:val="TAL"/>
              <w:rPr>
                <w:lang w:val="en-GB" w:eastAsia="en-GB"/>
              </w:rPr>
            </w:pPr>
            <w:r w:rsidRPr="004B6803">
              <w:rPr>
                <w:lang w:val="en-GB" w:eastAsia="en-GB"/>
              </w:rPr>
              <w:t xml:space="preserve">Indicates the index to a specific combination of physical resource-block pair for EPDCCH set. See TS 36.213 [23, 9.1.4.4]. The size of </w:t>
            </w:r>
            <w:r w:rsidRPr="004B6803">
              <w:rPr>
                <w:i/>
                <w:lang w:val="en-GB" w:eastAsia="en-GB"/>
              </w:rPr>
              <w:t>resourceBlockAssignment</w:t>
            </w:r>
            <w:r w:rsidRPr="004B6803">
              <w:rPr>
                <w:lang w:val="en-GB" w:eastAsia="en-GB"/>
              </w:rPr>
              <w:t xml:space="preserve"> is specified in TS 36.213 [23, 9.1.4.4] and based on </w:t>
            </w:r>
            <w:r w:rsidRPr="004B6803">
              <w:rPr>
                <w:i/>
                <w:lang w:val="en-GB" w:eastAsia="en-GB"/>
              </w:rPr>
              <w:t xml:space="preserve">numberPRB-Pairs </w:t>
            </w:r>
            <w:r w:rsidRPr="004B6803">
              <w:rPr>
                <w:lang w:val="en-GB" w:eastAsia="en-GB"/>
              </w:rPr>
              <w:t>and</w:t>
            </w:r>
            <w:r w:rsidRPr="004B6803">
              <w:rPr>
                <w:i/>
                <w:lang w:val="en-GB" w:eastAsia="en-GB"/>
              </w:rPr>
              <w:t xml:space="preserve"> </w:t>
            </w:r>
            <w:r w:rsidRPr="004B6803">
              <w:rPr>
                <w:lang w:val="en-GB" w:eastAsia="en-GB"/>
              </w:rPr>
              <w:t xml:space="preserve">the signalled value of </w:t>
            </w:r>
            <w:r w:rsidRPr="004B6803">
              <w:rPr>
                <w:i/>
                <w:lang w:val="en-GB" w:eastAsia="en-GB"/>
              </w:rPr>
              <w:t>dl-Bandwidth.</w:t>
            </w:r>
            <w:r w:rsidR="00813D3C" w:rsidRPr="004B6803">
              <w:rPr>
                <w:lang w:val="en-GB" w:eastAsia="ja-JP"/>
              </w:rPr>
              <w:t xml:space="preserve"> </w:t>
            </w:r>
            <w:r w:rsidR="00813D3C" w:rsidRPr="004B6803">
              <w:rPr>
                <w:lang w:val="en-GB" w:eastAsia="en-GB"/>
              </w:rPr>
              <w:t xml:space="preserve">If </w:t>
            </w:r>
            <w:r w:rsidR="00813D3C" w:rsidRPr="004B6803">
              <w:rPr>
                <w:i/>
                <w:lang w:val="en-GB" w:eastAsia="en-GB"/>
              </w:rPr>
              <w:t>numberPRB-Pairs-v1310</w:t>
            </w:r>
            <w:r w:rsidR="00813D3C" w:rsidRPr="004B6803">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4B6803">
              <w:rPr>
                <w:i/>
                <w:lang w:val="en-GB" w:eastAsia="en-GB"/>
              </w:rPr>
              <w:t>resourceBlockAssignment</w:t>
            </w:r>
            <w:r w:rsidR="00813D3C" w:rsidRPr="004B6803">
              <w:rPr>
                <w:lang w:val="en-GB" w:eastAsia="en-GB"/>
              </w:rPr>
              <w:t xml:space="preserve"> field defines the subset of 2 physical resource-block pairs.</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setConfigId</w:t>
            </w:r>
          </w:p>
          <w:p w:rsidR="00F0608D" w:rsidRPr="004B6803" w:rsidRDefault="00F0608D" w:rsidP="00156BDF">
            <w:pPr>
              <w:pStyle w:val="TAL"/>
              <w:rPr>
                <w:lang w:val="en-GB" w:eastAsia="en-GB"/>
              </w:rPr>
            </w:pPr>
            <w:r w:rsidRPr="004B6803">
              <w:rPr>
                <w:lang w:val="en-GB" w:eastAsia="en-GB"/>
              </w:rPr>
              <w:t>Indicates the identity of the EPDCCH configuration set.</w:t>
            </w:r>
          </w:p>
        </w:tc>
      </w:tr>
      <w:tr w:rsidR="004B6803" w:rsidRPr="004B6803" w:rsidTr="00156BDF">
        <w:tc>
          <w:tcPr>
            <w:tcW w:w="9639" w:type="dxa"/>
          </w:tcPr>
          <w:p w:rsidR="00F0608D" w:rsidRPr="004B6803" w:rsidRDefault="00F0608D" w:rsidP="00156BDF">
            <w:pPr>
              <w:pStyle w:val="TAL"/>
              <w:rPr>
                <w:b/>
                <w:lang w:val="en-GB" w:eastAsia="en-GB"/>
              </w:rPr>
            </w:pPr>
            <w:r w:rsidRPr="004B6803">
              <w:rPr>
                <w:b/>
                <w:i/>
                <w:lang w:val="en-GB" w:eastAsia="en-GB"/>
              </w:rPr>
              <w:t>startSymbol</w:t>
            </w:r>
          </w:p>
          <w:p w:rsidR="00F0608D" w:rsidRPr="004B6803" w:rsidRDefault="00F0608D" w:rsidP="00156BDF">
            <w:pPr>
              <w:pStyle w:val="TAL"/>
              <w:rPr>
                <w:lang w:val="en-GB" w:eastAsia="en-GB"/>
              </w:rPr>
            </w:pPr>
            <w:r w:rsidRPr="004B6803">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4B6803">
              <w:rPr>
                <w:lang w:val="en-GB" w:eastAsia="en-GB"/>
              </w:rPr>
              <w:t xml:space="preserve"> Values 1, 2, and 3 are applicable for </w:t>
            </w:r>
            <w:r w:rsidRPr="004B6803">
              <w:rPr>
                <w:i/>
                <w:lang w:val="en-GB" w:eastAsia="en-GB"/>
              </w:rPr>
              <w:t>dl-Bandwidth</w:t>
            </w:r>
            <w:r w:rsidRPr="004B6803">
              <w:rPr>
                <w:lang w:val="en-GB" w:eastAsia="en-GB"/>
              </w:rPr>
              <w:t xml:space="preserve"> greater than 10 resource blocks. Values 2, 3, and 4 are applicable otherwise. E-UTRAN does not configure the field for UEs configured with tm10.</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subframePatternConfig</w:t>
            </w:r>
          </w:p>
          <w:p w:rsidR="00F0608D" w:rsidRPr="004B6803" w:rsidRDefault="00F0608D" w:rsidP="00156BDF">
            <w:pPr>
              <w:pStyle w:val="TAL"/>
              <w:rPr>
                <w:lang w:val="en-GB" w:eastAsia="en-GB"/>
              </w:rPr>
            </w:pPr>
            <w:r w:rsidRPr="004B6803">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transmissionType</w:t>
            </w:r>
          </w:p>
          <w:p w:rsidR="00F0608D" w:rsidRPr="004B6803" w:rsidRDefault="00F0608D" w:rsidP="00156BDF">
            <w:pPr>
              <w:pStyle w:val="TAL"/>
              <w:rPr>
                <w:lang w:val="en-GB" w:eastAsia="en-GB"/>
              </w:rPr>
            </w:pPr>
            <w:r w:rsidRPr="004B6803">
              <w:rPr>
                <w:lang w:val="en-GB" w:eastAsia="en-GB"/>
              </w:rPr>
              <w:t>Indicates whether distributed or localized EPDCCH transmission mode is used as defined in TS 36.211 [21, 6.8A.1].</w:t>
            </w:r>
          </w:p>
        </w:tc>
      </w:tr>
    </w:tbl>
    <w:p w:rsidR="00F0608D" w:rsidRPr="004B6803" w:rsidRDefault="00F0608D" w:rsidP="00F0608D">
      <w:pPr>
        <w:rPr>
          <w:iCs/>
        </w:rPr>
      </w:pPr>
    </w:p>
    <w:p w:rsidR="00F0608D" w:rsidRPr="004B6803" w:rsidRDefault="00F0608D" w:rsidP="00F0608D">
      <w:pPr>
        <w:pStyle w:val="Heading4"/>
        <w:ind w:left="1180" w:hanging="1180"/>
        <w:rPr>
          <w:rFonts w:eastAsia="MS Mincho"/>
          <w:i/>
          <w:noProof/>
          <w:lang w:val="en-GB"/>
        </w:rPr>
      </w:pPr>
      <w:bookmarkStart w:id="1740" w:name="_Toc12655751"/>
      <w:bookmarkStart w:id="1741" w:name="_Toc29323487"/>
      <w:bookmarkStart w:id="1742" w:name="_Toc52554014"/>
      <w:r w:rsidRPr="004B6803">
        <w:rPr>
          <w:rFonts w:eastAsia="MS Mincho"/>
          <w:i/>
          <w:noProof/>
          <w:lang w:val="en-GB"/>
        </w:rPr>
        <w:t>–</w:t>
      </w:r>
      <w:r w:rsidRPr="004B6803">
        <w:rPr>
          <w:i/>
          <w:noProof/>
          <w:lang w:val="en-GB"/>
        </w:rPr>
        <w:tab/>
      </w:r>
      <w:r w:rsidRPr="004B6803">
        <w:rPr>
          <w:rFonts w:eastAsia="MS Mincho"/>
          <w:i/>
          <w:noProof/>
          <w:lang w:val="en-GB"/>
        </w:rPr>
        <w:t>EIMTA-MainConfig</w:t>
      </w:r>
      <w:bookmarkEnd w:id="1740"/>
      <w:bookmarkEnd w:id="1741"/>
      <w:bookmarkEnd w:id="1742"/>
    </w:p>
    <w:p w:rsidR="00F0608D" w:rsidRPr="004B6803" w:rsidRDefault="00F0608D" w:rsidP="00F0608D">
      <w:pPr>
        <w:rPr>
          <w:rFonts w:eastAsia="MS Mincho"/>
          <w:iCs/>
        </w:rPr>
      </w:pPr>
      <w:r w:rsidRPr="004B6803">
        <w:rPr>
          <w:rFonts w:eastAsia="MS Mincho"/>
        </w:rPr>
        <w:t xml:space="preserve">The IE </w:t>
      </w:r>
      <w:r w:rsidRPr="004B6803">
        <w:rPr>
          <w:i/>
        </w:rPr>
        <w:t>EIMTA</w:t>
      </w:r>
      <w:r w:rsidRPr="004B6803">
        <w:rPr>
          <w:rFonts w:eastAsia="MS Mincho"/>
          <w:i/>
        </w:rPr>
        <w:t>-</w:t>
      </w:r>
      <w:r w:rsidRPr="004B6803">
        <w:rPr>
          <w:i/>
        </w:rPr>
        <w:t>Main</w:t>
      </w:r>
      <w:r w:rsidRPr="004B6803">
        <w:rPr>
          <w:rFonts w:eastAsia="MS Mincho"/>
          <w:i/>
        </w:rPr>
        <w:t>Config</w:t>
      </w:r>
      <w:r w:rsidRPr="004B6803">
        <w:rPr>
          <w:rFonts w:eastAsia="MS Mincho"/>
        </w:rPr>
        <w:t xml:space="preserve"> is used to specify the eIMTA-RNTI used for eIMTA and the subframes used for monitoring PDCCH with eIMTA-RNTI.</w:t>
      </w:r>
      <w:r w:rsidRPr="004B6803">
        <w:t xml:space="preserve"> </w:t>
      </w:r>
      <w:r w:rsidRPr="004B6803">
        <w:rPr>
          <w:rFonts w:eastAsia="MS Mincho"/>
        </w:rPr>
        <w:t xml:space="preserve">The IE </w:t>
      </w:r>
      <w:r w:rsidRPr="004B6803">
        <w:rPr>
          <w:rFonts w:eastAsia="MS Mincho"/>
          <w:i/>
        </w:rPr>
        <w:t>EIMTA-MainConfigServCell</w:t>
      </w:r>
      <w:r w:rsidRPr="004B6803">
        <w:rPr>
          <w:rFonts w:eastAsia="MS Mincho"/>
        </w:rPr>
        <w:t xml:space="preserve"> is used to specify the eIMTA related parameters applicable for the concerned serving cell.</w:t>
      </w:r>
    </w:p>
    <w:p w:rsidR="00F0608D" w:rsidRPr="004B6803" w:rsidRDefault="00F0608D" w:rsidP="00DF149C">
      <w:pPr>
        <w:pStyle w:val="TH"/>
        <w:rPr>
          <w:lang w:val="en-GB"/>
        </w:rPr>
      </w:pPr>
      <w:r w:rsidRPr="004B6803">
        <w:rPr>
          <w:bCs/>
          <w:i/>
          <w:iCs/>
          <w:lang w:val="en-GB"/>
        </w:rPr>
        <w:lastRenderedPageBreak/>
        <w:t>EIMTA-Mai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DA276F" w:rsidRPr="004B6803" w:rsidRDefault="00DA276F" w:rsidP="00DA276F">
      <w:pPr>
        <w:pStyle w:val="PL"/>
        <w:shd w:val="clear" w:color="auto" w:fill="E6E6E6"/>
      </w:pPr>
    </w:p>
    <w:p w:rsidR="00F0608D" w:rsidRPr="004B6803" w:rsidRDefault="00F0608D" w:rsidP="00F0608D">
      <w:pPr>
        <w:pStyle w:val="PL"/>
        <w:shd w:val="clear" w:color="auto" w:fill="E6E6E6"/>
      </w:pPr>
      <w:r w:rsidRPr="004B6803">
        <w:t>EIMTA-MainConfig-r12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eimta-RNTI-r12</w:t>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t>eimta-CommandPeriodicity-r12</w:t>
      </w:r>
      <w:r w:rsidRPr="004B6803">
        <w:tab/>
        <w:t>ENUMERATED {sf10, sf20, sf40, sf80},</w:t>
      </w:r>
    </w:p>
    <w:p w:rsidR="00F0608D" w:rsidRPr="004B6803" w:rsidRDefault="00F0608D" w:rsidP="00F0608D">
      <w:pPr>
        <w:pStyle w:val="PL"/>
        <w:shd w:val="clear" w:color="auto" w:fill="E6E6E6"/>
      </w:pPr>
      <w:r w:rsidRPr="004B6803">
        <w:tab/>
      </w:r>
      <w:r w:rsidRPr="004B6803">
        <w:tab/>
        <w:t>eimta-CommandSubframeSet-r12</w:t>
      </w:r>
      <w:r w:rsidRPr="004B6803">
        <w:tab/>
        <w:t>BIT STRING (SIZE(10))</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IMTA-MainConfigServCell-r12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eimta-UL-DL-ConfigIndex-r12</w:t>
      </w:r>
      <w:r w:rsidRPr="004B6803">
        <w:tab/>
      </w:r>
      <w:r w:rsidRPr="004B6803">
        <w:tab/>
      </w:r>
      <w:r w:rsidRPr="004B6803">
        <w:tab/>
      </w:r>
      <w:r w:rsidRPr="004B6803">
        <w:tab/>
        <w:t>INTEGER (1..5),</w:t>
      </w:r>
    </w:p>
    <w:p w:rsidR="00F0608D" w:rsidRPr="004B6803" w:rsidRDefault="00F0608D" w:rsidP="00F0608D">
      <w:pPr>
        <w:pStyle w:val="PL"/>
        <w:shd w:val="clear" w:color="auto" w:fill="E6E6E6"/>
      </w:pPr>
      <w:r w:rsidRPr="004B6803">
        <w:tab/>
      </w:r>
      <w:r w:rsidRPr="004B6803">
        <w:tab/>
        <w:t>eimta-HARQ-ReferenceConfig-r12</w:t>
      </w:r>
      <w:r w:rsidRPr="004B6803">
        <w:tab/>
      </w:r>
      <w:r w:rsidRPr="004B6803">
        <w:tab/>
        <w:t>ENUMERATED {sa2,sa4,sa5},</w:t>
      </w:r>
    </w:p>
    <w:p w:rsidR="00F0608D" w:rsidRPr="004B6803" w:rsidRDefault="00F0608D" w:rsidP="00F0608D">
      <w:pPr>
        <w:pStyle w:val="PL"/>
        <w:shd w:val="clear" w:color="auto" w:fill="E6E6E6"/>
      </w:pPr>
      <w:r w:rsidRPr="004B6803">
        <w:tab/>
      </w:r>
      <w:r w:rsidRPr="004B6803">
        <w:tab/>
        <w:t>mbsfn-SubframeConfigList-v125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ubframeConfigList-r12</w:t>
      </w:r>
      <w:r w:rsidRPr="004B6803">
        <w:tab/>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rFonts w:eastAsia="MS Mincho"/>
                <w:lang w:val="en-GB" w:eastAsia="en-US"/>
              </w:rPr>
            </w:pPr>
            <w:r w:rsidRPr="004B6803">
              <w:rPr>
                <w:rFonts w:eastAsia="MS Mincho"/>
                <w:i/>
                <w:noProof/>
                <w:lang w:val="en-GB" w:eastAsia="en-US"/>
              </w:rPr>
              <w:t>EIMTA-MainConfig</w:t>
            </w:r>
            <w:r w:rsidRPr="004B6803">
              <w:rPr>
                <w:rFonts w:eastAsia="MS Mincho"/>
                <w:noProof/>
                <w:lang w:val="en-GB" w:eastAsia="en-US"/>
              </w:rPr>
              <w:t xml:space="preserve"> field descriptions</w:t>
            </w:r>
          </w:p>
        </w:tc>
      </w:tr>
      <w:tr w:rsidR="004B6803" w:rsidRPr="004B6803" w:rsidTr="00156BDF">
        <w:trPr>
          <w:cantSplit/>
        </w:trPr>
        <w:tc>
          <w:tcPr>
            <w:tcW w:w="9639" w:type="dxa"/>
          </w:tcPr>
          <w:p w:rsidR="00F0608D" w:rsidRPr="004B6803" w:rsidRDefault="00F0608D" w:rsidP="00156BDF">
            <w:pPr>
              <w:pStyle w:val="TAL"/>
              <w:rPr>
                <w:rFonts w:eastAsia="MS Mincho"/>
                <w:b/>
                <w:i/>
                <w:noProof/>
                <w:lang w:val="en-GB" w:eastAsia="en-GB"/>
              </w:rPr>
            </w:pPr>
            <w:r w:rsidRPr="004B6803">
              <w:rPr>
                <w:rFonts w:eastAsia="MS Mincho"/>
                <w:b/>
                <w:i/>
                <w:lang w:val="en-GB" w:eastAsia="en-US"/>
              </w:rPr>
              <w:t>eimta-CommandPeriodicity</w:t>
            </w:r>
          </w:p>
          <w:p w:rsidR="00F0608D" w:rsidRPr="004B6803" w:rsidRDefault="00F0608D" w:rsidP="00156BDF">
            <w:pPr>
              <w:pStyle w:val="TAL"/>
              <w:rPr>
                <w:rFonts w:eastAsia="MS Mincho"/>
                <w:i/>
                <w:lang w:val="en-GB" w:eastAsia="en-GB"/>
              </w:rPr>
            </w:pPr>
            <w:r w:rsidRPr="004B6803">
              <w:rPr>
                <w:lang w:val="en-GB" w:eastAsia="en-GB"/>
              </w:rPr>
              <w:t>Configures the periodicity to monitor PDCCH with eIMTA-RNTI, see TS 36.213 [23, 13.1]. Value sf10 corresponds to 10 subframes, sf20 corresponds to 20 subframes and so on.</w:t>
            </w:r>
          </w:p>
        </w:tc>
      </w:tr>
      <w:tr w:rsidR="004B6803" w:rsidRPr="004B6803" w:rsidTr="00156BDF">
        <w:trPr>
          <w:cantSplit/>
          <w:trHeight w:val="685"/>
        </w:trPr>
        <w:tc>
          <w:tcPr>
            <w:tcW w:w="9639" w:type="dxa"/>
          </w:tcPr>
          <w:p w:rsidR="00F0608D" w:rsidRPr="004B6803" w:rsidRDefault="00F0608D" w:rsidP="00156BDF">
            <w:pPr>
              <w:pStyle w:val="TAL"/>
              <w:rPr>
                <w:rFonts w:eastAsia="MS Mincho"/>
                <w:b/>
                <w:lang w:val="en-GB" w:eastAsia="en-GB"/>
              </w:rPr>
            </w:pPr>
            <w:r w:rsidRPr="004B6803">
              <w:rPr>
                <w:rFonts w:eastAsia="MS Mincho"/>
                <w:b/>
                <w:i/>
                <w:lang w:val="en-GB" w:eastAsia="en-US"/>
              </w:rPr>
              <w:t>eimta-CommandSubframeSet</w:t>
            </w:r>
          </w:p>
          <w:p w:rsidR="00F0608D" w:rsidRPr="004B6803" w:rsidRDefault="00F0608D" w:rsidP="00156BDF">
            <w:pPr>
              <w:pStyle w:val="TAL"/>
              <w:rPr>
                <w:lang w:val="en-GB" w:eastAsia="en-GB"/>
              </w:rPr>
            </w:pPr>
            <w:r w:rsidRPr="004B6803">
              <w:rPr>
                <w:lang w:val="en-GB" w:eastAsia="en-GB"/>
              </w:rPr>
              <w:t>Configures the s</w:t>
            </w:r>
            <w:r w:rsidRPr="004B6803">
              <w:rPr>
                <w:rFonts w:eastAsia="MS Mincho"/>
                <w:lang w:val="en-GB" w:eastAsia="en-GB"/>
              </w:rPr>
              <w:t>ubframe</w:t>
            </w:r>
            <w:r w:rsidRPr="004B6803">
              <w:rPr>
                <w:lang w:val="en-GB" w:eastAsia="en-GB"/>
              </w:rPr>
              <w:t>(s)</w:t>
            </w:r>
            <w:r w:rsidRPr="004B6803">
              <w:rPr>
                <w:rFonts w:eastAsia="MS Mincho"/>
                <w:lang w:val="en-GB" w:eastAsia="en-GB"/>
              </w:rPr>
              <w:t xml:space="preserve"> to monitor </w:t>
            </w:r>
            <w:r w:rsidRPr="004B6803">
              <w:rPr>
                <w:lang w:val="en-GB" w:eastAsia="en-GB"/>
              </w:rPr>
              <w:t xml:space="preserve">PDCCH with eIMTA-RNTI within the periodicity configured by </w:t>
            </w:r>
            <w:r w:rsidRPr="004B6803">
              <w:rPr>
                <w:i/>
                <w:lang w:val="en-GB" w:eastAsia="en-GB"/>
              </w:rPr>
              <w:t>eimta-CommandPeriodicity</w:t>
            </w:r>
            <w:r w:rsidRPr="004B6803">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4B6803">
              <w:rPr>
                <w:lang w:val="en-GB" w:eastAsia="en-GB"/>
              </w:rPr>
              <w:t xml:space="preserve">and the special </w:t>
            </w:r>
            <w:r w:rsidRPr="004B6803">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4B6803" w:rsidRPr="004B6803" w:rsidTr="00156BDF">
        <w:trPr>
          <w:cantSplit/>
          <w:trHeight w:val="685"/>
        </w:trPr>
        <w:tc>
          <w:tcPr>
            <w:tcW w:w="9639" w:type="dxa"/>
          </w:tcPr>
          <w:p w:rsidR="00F0608D" w:rsidRPr="004B6803" w:rsidRDefault="00F0608D" w:rsidP="00156BDF">
            <w:pPr>
              <w:pStyle w:val="TAL"/>
              <w:rPr>
                <w:lang w:val="en-GB" w:eastAsia="en-GB"/>
              </w:rPr>
            </w:pPr>
            <w:r w:rsidRPr="004B6803">
              <w:rPr>
                <w:rFonts w:eastAsia="MS Mincho"/>
                <w:b/>
                <w:bCs/>
                <w:i/>
                <w:iCs/>
                <w:lang w:val="en-GB" w:eastAsia="en-US"/>
              </w:rPr>
              <w:t>eimta-HARQ-ReferenceConfig</w:t>
            </w:r>
          </w:p>
          <w:p w:rsidR="00F0608D" w:rsidRPr="004B6803" w:rsidRDefault="00F0608D" w:rsidP="00156BDF">
            <w:pPr>
              <w:pStyle w:val="TAL"/>
              <w:rPr>
                <w:rFonts w:eastAsia="MS Mincho"/>
                <w:b/>
                <w:bCs/>
                <w:i/>
                <w:iCs/>
                <w:lang w:val="en-GB" w:eastAsia="en-US"/>
              </w:rPr>
            </w:pPr>
            <w:r w:rsidRPr="004B6803">
              <w:rPr>
                <w:rFonts w:eastAsia="MS Mincho"/>
                <w:lang w:val="en-GB" w:eastAsia="en-US"/>
              </w:rPr>
              <w:t xml:space="preserve">Indicates UL/ DL configuration </w:t>
            </w:r>
            <w:r w:rsidRPr="004B6803">
              <w:rPr>
                <w:lang w:val="en-GB" w:eastAsia="en-GB"/>
              </w:rPr>
              <w:t>used as</w:t>
            </w:r>
            <w:r w:rsidRPr="004B6803">
              <w:rPr>
                <w:rFonts w:eastAsia="MS Mincho"/>
                <w:lang w:val="en-GB" w:eastAsia="en-GB"/>
              </w:rPr>
              <w:t xml:space="preserve"> the DL HARQ reference </w:t>
            </w:r>
            <w:r w:rsidRPr="004B6803">
              <w:rPr>
                <w:lang w:val="en-GB" w:eastAsia="en-GB"/>
              </w:rPr>
              <w:t xml:space="preserve">configuration for this serving cell. Value sa2 corresponds to Configuration2, sa4 to Configuration4 etc, as specified in </w:t>
            </w:r>
            <w:r w:rsidRPr="004B6803">
              <w:rPr>
                <w:rFonts w:eastAsia="MS Mincho"/>
                <w:lang w:val="en-GB" w:eastAsia="en-US"/>
              </w:rPr>
              <w:t xml:space="preserve">TS 36.211 [21, table 4.2-2]. </w:t>
            </w:r>
            <w:r w:rsidRPr="004B6803">
              <w:rPr>
                <w:lang w:val="en-GB" w:eastAsia="en-GB"/>
              </w:rPr>
              <w:t>E-UTRAN configures the same value for all serving cells residing on same frequency band.</w:t>
            </w:r>
          </w:p>
        </w:tc>
      </w:tr>
      <w:tr w:rsidR="004B6803" w:rsidRPr="004B6803" w:rsidTr="00156BDF">
        <w:trPr>
          <w:cantSplit/>
          <w:trHeight w:val="221"/>
        </w:trPr>
        <w:tc>
          <w:tcPr>
            <w:tcW w:w="9639" w:type="dxa"/>
          </w:tcPr>
          <w:p w:rsidR="00F0608D" w:rsidRPr="004B6803" w:rsidRDefault="00F0608D" w:rsidP="00156BDF">
            <w:pPr>
              <w:pStyle w:val="TAL"/>
              <w:rPr>
                <w:lang w:val="en-GB" w:eastAsia="en-GB"/>
              </w:rPr>
            </w:pPr>
            <w:r w:rsidRPr="004B6803">
              <w:rPr>
                <w:rFonts w:eastAsia="MS Mincho"/>
                <w:b/>
                <w:i/>
                <w:lang w:val="en-GB" w:eastAsia="en-US"/>
              </w:rPr>
              <w:t>eimta-UL-DL-ConfigIndex</w:t>
            </w:r>
          </w:p>
          <w:p w:rsidR="00F0608D" w:rsidRPr="004B6803" w:rsidRDefault="00F0608D" w:rsidP="00156BDF">
            <w:pPr>
              <w:pStyle w:val="TAL"/>
              <w:rPr>
                <w:b/>
                <w:bCs/>
                <w:i/>
                <w:iCs/>
                <w:lang w:val="en-GB" w:eastAsia="en-GB"/>
              </w:rPr>
            </w:pPr>
            <w:r w:rsidRPr="004B6803">
              <w:rPr>
                <w:lang w:val="en-GB" w:eastAsia="en-GB"/>
              </w:rPr>
              <w:t xml:space="preserve">Index of </w:t>
            </w:r>
            <w:r w:rsidRPr="004B6803">
              <w:rPr>
                <w:i/>
                <w:lang w:val="en-GB" w:eastAsia="en-GB"/>
              </w:rPr>
              <w:t>I</w:t>
            </w:r>
            <w:r w:rsidRPr="004B6803">
              <w:rPr>
                <w:lang w:val="en-GB" w:eastAsia="en-GB"/>
              </w:rPr>
              <w:t>, see TS 36.212 [22, 5.3.3.1.4]. E-UTRAN configures the same value for all serving cells residing on same frequency band.</w:t>
            </w:r>
          </w:p>
        </w:tc>
      </w:tr>
      <w:tr w:rsidR="00F0608D" w:rsidRPr="004B6803" w:rsidTr="00156BDF">
        <w:trPr>
          <w:cantSplit/>
          <w:trHeight w:val="685"/>
        </w:trPr>
        <w:tc>
          <w:tcPr>
            <w:tcW w:w="9639" w:type="dxa"/>
          </w:tcPr>
          <w:p w:rsidR="00F0608D" w:rsidRPr="004B6803" w:rsidRDefault="00F0608D" w:rsidP="00156BDF">
            <w:pPr>
              <w:pStyle w:val="TAL"/>
              <w:rPr>
                <w:b/>
                <w:bCs/>
                <w:i/>
                <w:iCs/>
                <w:lang w:val="en-GB" w:eastAsia="en-GB"/>
              </w:rPr>
            </w:pPr>
            <w:r w:rsidRPr="004B6803">
              <w:rPr>
                <w:rFonts w:eastAsia="MS Mincho"/>
                <w:b/>
                <w:bCs/>
                <w:i/>
                <w:iCs/>
                <w:lang w:val="en-GB" w:eastAsia="en-US"/>
              </w:rPr>
              <w:t>mbsfn-SubframeConfigList</w:t>
            </w:r>
          </w:p>
          <w:p w:rsidR="00F0608D" w:rsidRPr="004B6803" w:rsidRDefault="00F0608D" w:rsidP="00156BDF">
            <w:pPr>
              <w:pStyle w:val="TAL"/>
              <w:rPr>
                <w:rFonts w:eastAsia="MS Mincho"/>
                <w:b/>
                <w:bCs/>
                <w:i/>
                <w:iCs/>
                <w:lang w:val="en-GB" w:eastAsia="en-US"/>
              </w:rPr>
            </w:pPr>
            <w:r w:rsidRPr="004B6803">
              <w:rPr>
                <w:noProof/>
                <w:lang w:val="en-GB" w:eastAsia="en-GB"/>
              </w:rPr>
              <w:t>Configure the MBSFN subframes for the UE on this serving cell. An uplink subframe indicated by the DL/UL subframe configuration in SIB1 can be configured as MBSFN subframe.</w:t>
            </w:r>
          </w:p>
        </w:tc>
      </w:tr>
    </w:tbl>
    <w:p w:rsidR="00F0608D" w:rsidRPr="004B6803" w:rsidRDefault="00F0608D" w:rsidP="00F0608D">
      <w:pPr>
        <w:rPr>
          <w:iCs/>
        </w:rPr>
      </w:pPr>
    </w:p>
    <w:p w:rsidR="00F0608D" w:rsidRPr="004B6803" w:rsidRDefault="00F0608D" w:rsidP="00F0608D">
      <w:pPr>
        <w:pStyle w:val="Heading4"/>
        <w:rPr>
          <w:lang w:val="en-GB"/>
        </w:rPr>
      </w:pPr>
      <w:bookmarkStart w:id="1743" w:name="_Toc12655752"/>
      <w:bookmarkStart w:id="1744" w:name="_Toc29323488"/>
      <w:bookmarkStart w:id="1745" w:name="_Toc52554015"/>
      <w:r w:rsidRPr="004B6803">
        <w:rPr>
          <w:lang w:val="en-GB"/>
        </w:rPr>
        <w:t>–</w:t>
      </w:r>
      <w:r w:rsidRPr="004B6803">
        <w:rPr>
          <w:lang w:val="en-GB"/>
        </w:rPr>
        <w:tab/>
      </w:r>
      <w:r w:rsidRPr="004B6803">
        <w:rPr>
          <w:i/>
          <w:noProof/>
          <w:lang w:val="en-GB"/>
        </w:rPr>
        <w:t>LogicalChannelConfig</w:t>
      </w:r>
      <w:bookmarkEnd w:id="1743"/>
      <w:bookmarkEnd w:id="1744"/>
      <w:bookmarkEnd w:id="1745"/>
    </w:p>
    <w:p w:rsidR="00F0608D" w:rsidRPr="004B6803" w:rsidRDefault="00F0608D" w:rsidP="00F0608D">
      <w:r w:rsidRPr="004B6803">
        <w:t xml:space="preserve">The IE </w:t>
      </w:r>
      <w:r w:rsidRPr="004B6803">
        <w:rPr>
          <w:i/>
          <w:noProof/>
        </w:rPr>
        <w:t>LogicalChannelConfig</w:t>
      </w:r>
      <w:r w:rsidRPr="004B6803">
        <w:t xml:space="preserve"> is used to configure the logical channel parameters.</w:t>
      </w:r>
    </w:p>
    <w:p w:rsidR="00F0608D" w:rsidRPr="004B6803" w:rsidRDefault="00F0608D" w:rsidP="00DF149C">
      <w:pPr>
        <w:pStyle w:val="TH"/>
        <w:rPr>
          <w:lang w:val="en-GB"/>
        </w:rPr>
      </w:pPr>
      <w:r w:rsidRPr="004B6803">
        <w:rPr>
          <w:bCs/>
          <w:i/>
          <w:iCs/>
          <w:lang w:val="en-GB"/>
        </w:rPr>
        <w:t xml:space="preserve">LogicalChannel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r>
      <w:r w:rsidRPr="004B6803">
        <w:tab/>
        <w:t>prioritisedBitRat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0, kBps8, kBps16, kBps32, kBps64, kBps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256, infinity, kBps512-v1020, kBps1024-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ps2048-v1020, 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bucketSizeDuration</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0, ms100, ms150, ms300, ms500, ms1000, spare2,</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logicalChannelGroup</w:t>
      </w:r>
      <w:r w:rsidRPr="004B6803">
        <w:tab/>
      </w:r>
      <w:r w:rsidRPr="004B6803">
        <w:tab/>
      </w:r>
      <w:r w:rsidRPr="004B6803">
        <w:tab/>
      </w:r>
      <w:r w:rsidRPr="004B6803">
        <w:tab/>
      </w:r>
      <w:r w:rsidRPr="004B6803">
        <w:tab/>
        <w:t>INTEGER (0..3)</w:t>
      </w:r>
      <w:r w:rsidRPr="004B6803">
        <w:tab/>
      </w:r>
      <w:r w:rsidRPr="004B6803">
        <w:tab/>
      </w:r>
      <w:r w:rsidRPr="004B6803">
        <w:tab/>
        <w:t>OPTIONAL</w:t>
      </w:r>
      <w:r w:rsidRPr="004B6803">
        <w:tab/>
      </w:r>
      <w:r w:rsidRPr="004B6803">
        <w:tab/>
      </w:r>
      <w:r w:rsidRPr="004B6803">
        <w:tab/>
        <w:t>-- Need OR</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U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bookmarkStart w:id="1746" w:name="OLE_LINK17"/>
      <w:bookmarkStart w:id="1747" w:name="OLE_LINK25"/>
      <w:r w:rsidRPr="004B6803">
        <w:t>logicalChannelSR-Mask</w:t>
      </w:r>
      <w:bookmarkEnd w:id="1746"/>
      <w:bookmarkEnd w:id="1747"/>
      <w:r w:rsidRPr="004B6803">
        <w:t>-r9</w:t>
      </w:r>
      <w:r w:rsidRPr="004B6803">
        <w:tab/>
      </w:r>
      <w:r w:rsidRPr="004B6803">
        <w:tab/>
      </w:r>
      <w:r w:rsidRPr="004B6803">
        <w:tab/>
        <w:t>ENUMERATED {setup}</w:t>
      </w:r>
      <w:r w:rsidRPr="004B6803">
        <w:tab/>
      </w:r>
      <w:r w:rsidRPr="004B6803">
        <w:tab/>
        <w:t>OPTIONAL</w:t>
      </w:r>
      <w:r w:rsidRPr="004B6803">
        <w:tab/>
      </w:r>
      <w:r w:rsidRPr="004B6803">
        <w:tab/>
        <w:t>-- Cond SRmask</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logicalChannelSR-Prohibit-r12</w:t>
      </w:r>
      <w:r w:rsidRPr="004B6803">
        <w:tab/>
      </w:r>
      <w:r w:rsidRPr="004B6803">
        <w:tab/>
        <w:t>BOOLEAN</w:t>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LogicalChannel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bucketSizeDuration</w:t>
            </w:r>
          </w:p>
          <w:p w:rsidR="00F0608D" w:rsidRPr="004B6803" w:rsidRDefault="00F0608D" w:rsidP="00156BDF">
            <w:pPr>
              <w:pStyle w:val="TAL"/>
              <w:rPr>
                <w:b/>
                <w:i/>
                <w:noProof/>
                <w:lang w:val="en-GB" w:eastAsia="en-GB"/>
              </w:rPr>
            </w:pPr>
            <w:r w:rsidRPr="004B6803">
              <w:rPr>
                <w:noProof/>
                <w:lang w:val="en-GB" w:eastAsia="en-GB"/>
              </w:rPr>
              <w:t>Bucket Size Duration</w:t>
            </w:r>
            <w:r w:rsidRPr="004B6803">
              <w:rPr>
                <w:iCs/>
                <w:lang w:val="en-GB" w:eastAsia="en-GB"/>
              </w:rPr>
              <w:t xml:space="preserve"> for logical channel prioritization in TS </w:t>
            </w:r>
            <w:r w:rsidRPr="004B6803">
              <w:rPr>
                <w:lang w:val="en-GB" w:eastAsia="en-GB"/>
              </w:rPr>
              <w:t>36.321 [6]. Value in milliseconds. Value ms50 corresponds to 50 ms, ms100 corresponds to 100 m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Group</w:t>
            </w:r>
          </w:p>
          <w:p w:rsidR="00F0608D" w:rsidRPr="004B6803" w:rsidRDefault="00F0608D" w:rsidP="00156BDF">
            <w:pPr>
              <w:pStyle w:val="TAL"/>
              <w:rPr>
                <w:lang w:val="en-GB" w:eastAsia="en-GB"/>
              </w:rPr>
            </w:pPr>
            <w:r w:rsidRPr="004B6803">
              <w:rPr>
                <w:lang w:val="en-GB" w:eastAsia="en-GB"/>
              </w:rPr>
              <w:t>Mapping of logical channel to logical channel group for BSR reporting in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Mask</w:t>
            </w:r>
          </w:p>
          <w:p w:rsidR="00F0608D" w:rsidRPr="004B6803" w:rsidRDefault="00F0608D" w:rsidP="00156BDF">
            <w:pPr>
              <w:pStyle w:val="TAL"/>
              <w:rPr>
                <w:b/>
                <w:i/>
                <w:noProof/>
                <w:lang w:val="en-GB" w:eastAsia="en-GB"/>
              </w:rPr>
            </w:pPr>
            <w:r w:rsidRPr="004B6803">
              <w:rPr>
                <w:lang w:val="en-GB" w:eastAsia="en-GB"/>
              </w:rPr>
              <w:t xml:space="preserve">Controlling SR triggering on a logical channel basis when an uplink grant is configured. See </w:t>
            </w:r>
            <w:r w:rsidRPr="004B6803">
              <w:rPr>
                <w:iCs/>
                <w:lang w:val="en-GB" w:eastAsia="en-GB"/>
              </w:rPr>
              <w:t xml:space="preserve">TS </w:t>
            </w:r>
            <w:r w:rsidRPr="004B6803">
              <w:rPr>
                <w:lang w:val="en-GB" w:eastAsia="en-GB"/>
              </w:rPr>
              <w:t>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Prohibit</w:t>
            </w:r>
          </w:p>
          <w:p w:rsidR="00F0608D" w:rsidRPr="004B6803" w:rsidRDefault="00F0608D" w:rsidP="00156BDF">
            <w:pPr>
              <w:keepNext/>
              <w:keepLines/>
              <w:spacing w:after="0"/>
              <w:rPr>
                <w:rFonts w:ascii="Arial" w:hAnsi="Arial"/>
                <w:b/>
                <w:i/>
                <w:noProof/>
                <w:sz w:val="18"/>
              </w:rPr>
            </w:pPr>
            <w:r w:rsidRPr="004B6803">
              <w:rPr>
                <w:rFonts w:ascii="Arial" w:hAnsi="Arial" w:cs="Arial"/>
                <w:sz w:val="18"/>
                <w:szCs w:val="18"/>
              </w:rPr>
              <w:t xml:space="preserve">Value </w:t>
            </w:r>
            <w:r w:rsidRPr="004B6803">
              <w:rPr>
                <w:rFonts w:ascii="Arial" w:hAnsi="Arial" w:cs="Arial"/>
                <w:i/>
                <w:sz w:val="18"/>
                <w:szCs w:val="18"/>
              </w:rPr>
              <w:t>TRUE</w:t>
            </w:r>
            <w:r w:rsidRPr="004B6803">
              <w:rPr>
                <w:rFonts w:ascii="Arial" w:hAnsi="Arial" w:cs="Arial"/>
                <w:sz w:val="18"/>
                <w:szCs w:val="18"/>
              </w:rPr>
              <w:t xml:space="preserve"> indicates that the </w:t>
            </w:r>
            <w:r w:rsidRPr="004B6803">
              <w:rPr>
                <w:rFonts w:ascii="Arial" w:hAnsi="Arial" w:cs="Arial"/>
                <w:i/>
                <w:sz w:val="18"/>
                <w:szCs w:val="18"/>
              </w:rPr>
              <w:t>logicalChannelSR-ProhibitTimer</w:t>
            </w:r>
            <w:r w:rsidRPr="004B6803">
              <w:rPr>
                <w:rFonts w:ascii="Arial" w:hAnsi="Arial" w:cs="Arial"/>
                <w:sz w:val="18"/>
                <w:szCs w:val="18"/>
              </w:rPr>
              <w:t xml:space="preserve"> is enabled for the logical channel. E-UTRAN only (optionally) configures the field (i.e. indicates value </w:t>
            </w:r>
            <w:r w:rsidRPr="004B6803">
              <w:rPr>
                <w:rFonts w:ascii="Arial" w:hAnsi="Arial" w:cs="Arial"/>
                <w:i/>
                <w:sz w:val="18"/>
                <w:szCs w:val="18"/>
              </w:rPr>
              <w:t>TRUE</w:t>
            </w:r>
            <w:r w:rsidRPr="004B6803">
              <w:rPr>
                <w:rFonts w:ascii="Arial" w:hAnsi="Arial" w:cs="Arial"/>
                <w:sz w:val="18"/>
                <w:szCs w:val="18"/>
              </w:rPr>
              <w:t xml:space="preserve">) if </w:t>
            </w:r>
            <w:r w:rsidRPr="004B6803">
              <w:rPr>
                <w:rFonts w:ascii="Arial" w:hAnsi="Arial" w:cs="Arial"/>
                <w:i/>
                <w:sz w:val="18"/>
                <w:szCs w:val="18"/>
              </w:rPr>
              <w:t>logicalChannelSR-ProhibitTimer</w:t>
            </w:r>
            <w:r w:rsidRPr="004B6803">
              <w:rPr>
                <w:rFonts w:ascii="Arial" w:hAnsi="Arial" w:cs="Arial"/>
                <w:sz w:val="18"/>
                <w:szCs w:val="18"/>
              </w:rPr>
              <w:t xml:space="preserve"> is configured. See TS 36.321 [6].</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b/>
                <w:i/>
                <w:noProof/>
                <w:lang w:val="en-GB" w:eastAsia="en-GB"/>
              </w:rPr>
              <w:t>prioritisedBitRate</w:t>
            </w:r>
          </w:p>
          <w:p w:rsidR="00F0608D" w:rsidRPr="004B6803" w:rsidRDefault="00F0608D" w:rsidP="00156BDF">
            <w:pPr>
              <w:pStyle w:val="TAL"/>
              <w:rPr>
                <w:b/>
                <w:i/>
                <w:noProof/>
                <w:lang w:val="en-GB" w:eastAsia="en-GB"/>
              </w:rPr>
            </w:pPr>
            <w:r w:rsidRPr="004B6803">
              <w:rPr>
                <w:noProof/>
                <w:lang w:val="en-GB" w:eastAsia="en-GB"/>
              </w:rPr>
              <w:t>Prioritized Bit Rate</w:t>
            </w:r>
            <w:r w:rsidRPr="004B6803">
              <w:rPr>
                <w:iCs/>
                <w:lang w:val="en-GB" w:eastAsia="en-GB"/>
              </w:rPr>
              <w:t xml:space="preserve"> for logical channel prioritization in TS </w:t>
            </w:r>
            <w:r w:rsidRPr="004B6803">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iority</w:t>
            </w:r>
          </w:p>
          <w:p w:rsidR="00F0608D" w:rsidRPr="004B6803" w:rsidRDefault="00F0608D" w:rsidP="00156BDF">
            <w:pPr>
              <w:pStyle w:val="TAL"/>
              <w:rPr>
                <w:b/>
                <w:i/>
                <w:noProof/>
                <w:lang w:val="en-GB" w:eastAsia="en-GB"/>
              </w:rPr>
            </w:pPr>
            <w:r w:rsidRPr="004B6803">
              <w:rPr>
                <w:lang w:val="en-GB" w:eastAsia="en-GB"/>
              </w:rPr>
              <w:t>Logical channel priority in TS 36.321 [6]. Value is an integer.</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Rmask</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if </w:t>
            </w:r>
            <w:r w:rsidRPr="004B6803">
              <w:rPr>
                <w:i/>
                <w:lang w:val="en-GB" w:eastAsia="en-GB"/>
              </w:rPr>
              <w:t>ul-SpecificParameters</w:t>
            </w:r>
            <w:r w:rsidRPr="004B6803">
              <w:rPr>
                <w:lang w:val="en-GB" w:eastAsia="en-GB"/>
              </w:rPr>
              <w:t xml:space="preserve"> is present, need OR; otherwise it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UL</w:t>
            </w:r>
          </w:p>
        </w:tc>
        <w:tc>
          <w:tcPr>
            <w:tcW w:w="7371" w:type="dxa"/>
          </w:tcPr>
          <w:p w:rsidR="00F0608D" w:rsidRPr="004B6803" w:rsidRDefault="00F0608D" w:rsidP="00156BDF">
            <w:pPr>
              <w:pStyle w:val="TAL"/>
              <w:rPr>
                <w:lang w:val="en-GB" w:eastAsia="en-GB"/>
              </w:rPr>
            </w:pPr>
            <w:r w:rsidRPr="004B6803">
              <w:rPr>
                <w:lang w:val="en-GB" w:eastAsia="en-GB"/>
              </w:rPr>
              <w:t>The field is mandatory present for UL logical channels; otherwise it is not present.</w:t>
            </w:r>
          </w:p>
        </w:tc>
      </w:tr>
    </w:tbl>
    <w:p w:rsidR="00F0608D" w:rsidRPr="004B6803" w:rsidRDefault="00F0608D" w:rsidP="00F0608D"/>
    <w:p w:rsidR="009A3C10" w:rsidRPr="004B6803" w:rsidRDefault="009A3C10" w:rsidP="009A3C10">
      <w:pPr>
        <w:pStyle w:val="Heading4"/>
        <w:rPr>
          <w:i/>
          <w:lang w:val="en-GB"/>
        </w:rPr>
      </w:pPr>
      <w:bookmarkStart w:id="1748" w:name="_Toc12655753"/>
      <w:bookmarkStart w:id="1749" w:name="_Toc29323489"/>
      <w:bookmarkStart w:id="1750" w:name="_Toc52554016"/>
      <w:r w:rsidRPr="004B6803">
        <w:rPr>
          <w:lang w:val="en-GB"/>
        </w:rPr>
        <w:t>–</w:t>
      </w:r>
      <w:r w:rsidRPr="004B6803">
        <w:rPr>
          <w:lang w:val="en-GB"/>
        </w:rPr>
        <w:tab/>
      </w:r>
      <w:r w:rsidRPr="004B6803">
        <w:rPr>
          <w:i/>
          <w:lang w:val="en-GB"/>
        </w:rPr>
        <w:t>LWA-Configuration</w:t>
      </w:r>
      <w:bookmarkEnd w:id="1748"/>
      <w:bookmarkEnd w:id="1749"/>
      <w:bookmarkEnd w:id="1750"/>
    </w:p>
    <w:p w:rsidR="009A3C10" w:rsidRPr="004B6803" w:rsidRDefault="009A3C10" w:rsidP="009A3C10">
      <w:r w:rsidRPr="004B6803">
        <w:t xml:space="preserve">The IE </w:t>
      </w:r>
      <w:r w:rsidRPr="004B6803">
        <w:rPr>
          <w:i/>
        </w:rPr>
        <w:t>LWA-Configuration</w:t>
      </w:r>
      <w:r w:rsidRPr="004B6803">
        <w:t xml:space="preserve"> is used to setup/modify/release LTE-WLAN Aggregation.</w:t>
      </w:r>
    </w:p>
    <w:p w:rsidR="009A3C10" w:rsidRPr="004B6803" w:rsidRDefault="009A3C10" w:rsidP="009A3C10">
      <w:pPr>
        <w:pStyle w:val="PL"/>
        <w:shd w:val="clear" w:color="auto" w:fill="E6E6E6"/>
      </w:pPr>
      <w:r w:rsidRPr="004B6803">
        <w:t>-- ASN1STAR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LWA-Configuration-r13 ::=</w:t>
      </w:r>
      <w:r w:rsidRPr="004B6803">
        <w:tab/>
      </w:r>
      <w:r w:rsidRPr="004B6803">
        <w:tab/>
      </w:r>
      <w:r w:rsidRPr="004B6803">
        <w:tab/>
        <w:t>CHOICE {</w:t>
      </w:r>
    </w:p>
    <w:p w:rsidR="009A3C10" w:rsidRPr="004B6803" w:rsidRDefault="009A3C10" w:rsidP="009A3C10">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9A3C10" w:rsidRPr="004B6803" w:rsidRDefault="009A3C10" w:rsidP="009A3C10">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9A3C10" w:rsidRPr="004B6803" w:rsidRDefault="009A3C10" w:rsidP="009A3C10">
      <w:pPr>
        <w:pStyle w:val="PL"/>
        <w:shd w:val="clear" w:color="auto" w:fill="E6E6E6"/>
      </w:pPr>
      <w:r w:rsidRPr="004B6803">
        <w:tab/>
      </w:r>
      <w:r w:rsidRPr="004B6803">
        <w:tab/>
        <w:t>lwa-Config-r13</w:t>
      </w:r>
      <w:r w:rsidRPr="004B6803">
        <w:tab/>
      </w:r>
      <w:r w:rsidRPr="004B6803">
        <w:tab/>
      </w:r>
      <w:r w:rsidRPr="004B6803">
        <w:tab/>
      </w:r>
      <w:r w:rsidRPr="004B6803">
        <w:tab/>
      </w:r>
      <w:r w:rsidRPr="004B6803">
        <w:tab/>
        <w:t>LWA-Config-r13</w:t>
      </w:r>
    </w:p>
    <w:p w:rsidR="009A3C10" w:rsidRPr="004B6803" w:rsidRDefault="009A3C10" w:rsidP="009A3C10">
      <w:pPr>
        <w:pStyle w:val="PL"/>
        <w:shd w:val="clear" w:color="auto" w:fill="E6E6E6"/>
      </w:pPr>
      <w:r w:rsidRPr="004B6803">
        <w:tab/>
        <w:t>}</w:t>
      </w:r>
    </w:p>
    <w:p w:rsidR="009A3C10" w:rsidRPr="004B6803" w:rsidRDefault="009A3C10" w:rsidP="009A3C10">
      <w:pPr>
        <w:pStyle w:val="PL"/>
        <w:shd w:val="clear" w:color="auto" w:fill="E6E6E6"/>
      </w:pPr>
      <w:r w:rsidRPr="004B6803">
        <w: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LWA-Config-r13 ::=</w:t>
      </w:r>
      <w:r w:rsidRPr="004B6803">
        <w:tab/>
        <w:t>SEQUENCE {</w:t>
      </w:r>
    </w:p>
    <w:p w:rsidR="009A3C10" w:rsidRPr="004B6803" w:rsidRDefault="009A3C10" w:rsidP="009A3C10">
      <w:pPr>
        <w:pStyle w:val="PL"/>
        <w:shd w:val="clear" w:color="auto" w:fill="E6E6E6"/>
      </w:pPr>
      <w:r w:rsidRPr="004B6803">
        <w:tab/>
        <w:t>lwa-MobilityConfig-r13</w:t>
      </w:r>
      <w:r w:rsidRPr="004B6803">
        <w:tab/>
      </w:r>
      <w:r w:rsidRPr="004B6803">
        <w:tab/>
      </w:r>
      <w:r w:rsidRPr="004B6803">
        <w:tab/>
        <w:t>WLAN-MobilityConfig-r13</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t>lwa-WT-Counter-r13</w:t>
      </w:r>
      <w:r w:rsidRPr="004B6803">
        <w:tab/>
      </w:r>
      <w:r w:rsidRPr="004B6803">
        <w:tab/>
      </w:r>
      <w:r w:rsidRPr="004B6803">
        <w:tab/>
      </w:r>
      <w:r w:rsidRPr="004B6803">
        <w:tab/>
        <w:t>INTEGER (0..</w:t>
      </w:r>
      <w:r w:rsidRPr="004B6803">
        <w:rPr>
          <w:rFonts w:eastAsia="SimSun"/>
          <w:lang w:eastAsia="zh-CN"/>
        </w:rPr>
        <w:t>65535</w:t>
      </w:r>
      <w:r w:rsidRPr="004B6803">
        <w:t>)</w:t>
      </w:r>
      <w:r w:rsidRPr="004B6803">
        <w:tab/>
      </w:r>
      <w:r w:rsidRPr="004B6803">
        <w:tab/>
      </w:r>
      <w:r w:rsidRPr="004B6803">
        <w:tab/>
        <w:t>OPTIONAL,</w:t>
      </w:r>
      <w:r w:rsidRPr="004B6803">
        <w:tab/>
        <w:t>-- Need ON</w:t>
      </w:r>
    </w:p>
    <w:p w:rsidR="009A3C10" w:rsidRPr="004B6803" w:rsidRDefault="009A3C10" w:rsidP="009A3C10">
      <w:pPr>
        <w:pStyle w:val="PL"/>
        <w:shd w:val="clear" w:color="auto" w:fill="E6E6E6"/>
      </w:pPr>
      <w:r w:rsidRPr="004B6803">
        <w:tab/>
        <w:t>...</w:t>
      </w:r>
    </w:p>
    <w:p w:rsidR="009A3C10" w:rsidRPr="004B6803" w:rsidRDefault="009A3C10" w:rsidP="009A3C10">
      <w:pPr>
        <w:pStyle w:val="PL"/>
        <w:shd w:val="clear" w:color="auto" w:fill="E6E6E6"/>
      </w:pPr>
      <w:r w:rsidRPr="004B6803">
        <w:t>}</w:t>
      </w:r>
    </w:p>
    <w:p w:rsidR="009A3C10" w:rsidRPr="004B6803" w:rsidRDefault="009A3C10" w:rsidP="009A3C10">
      <w:pPr>
        <w:pStyle w:val="PL"/>
        <w:shd w:val="clear" w:color="auto" w:fill="E6E6E6"/>
      </w:pPr>
    </w:p>
    <w:p w:rsidR="009A3C10" w:rsidRPr="004B6803" w:rsidRDefault="009A3C10" w:rsidP="009A3C10">
      <w:pPr>
        <w:pStyle w:val="PL"/>
        <w:shd w:val="clear" w:color="auto" w:fill="E6E6E6"/>
      </w:pPr>
      <w:r w:rsidRPr="004B6803">
        <w:t>-- ASN1STOP</w:t>
      </w:r>
    </w:p>
    <w:p w:rsidR="009A3C10" w:rsidRPr="004B6803"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jc w:val="center"/>
        </w:trPr>
        <w:tc>
          <w:tcPr>
            <w:tcW w:w="9639" w:type="dxa"/>
          </w:tcPr>
          <w:p w:rsidR="009A3C10" w:rsidRPr="004B6803" w:rsidRDefault="009A3C10" w:rsidP="0005115A">
            <w:pPr>
              <w:pStyle w:val="TAH"/>
              <w:rPr>
                <w:lang w:val="en-GB" w:eastAsia="en-GB"/>
              </w:rPr>
            </w:pPr>
            <w:r w:rsidRPr="004B6803">
              <w:rPr>
                <w:i/>
                <w:lang w:val="en-GB" w:eastAsia="ja-JP"/>
              </w:rPr>
              <w:t>LWA-Configuration</w:t>
            </w:r>
            <w:r w:rsidRPr="004B6803">
              <w:rPr>
                <w:iCs/>
                <w:noProof/>
                <w:lang w:val="en-GB" w:eastAsia="en-GB"/>
              </w:rPr>
              <w:t xml:space="preserve"> field descriptions</w:t>
            </w:r>
          </w:p>
        </w:tc>
      </w:tr>
      <w:tr w:rsidR="004B6803" w:rsidRPr="004B6803" w:rsidTr="0005115A">
        <w:trPr>
          <w:cantSplit/>
          <w:jc w:val="center"/>
        </w:trPr>
        <w:tc>
          <w:tcPr>
            <w:tcW w:w="9639" w:type="dxa"/>
          </w:tcPr>
          <w:p w:rsidR="009A3C10" w:rsidRPr="004B6803" w:rsidRDefault="009A3C10" w:rsidP="0005115A">
            <w:pPr>
              <w:pStyle w:val="TAL"/>
              <w:rPr>
                <w:b/>
                <w:i/>
                <w:noProof/>
                <w:lang w:val="en-GB" w:eastAsia="en-GB"/>
              </w:rPr>
            </w:pPr>
            <w:r w:rsidRPr="004B6803">
              <w:rPr>
                <w:b/>
                <w:i/>
                <w:lang w:val="en-GB" w:eastAsia="ja-JP"/>
              </w:rPr>
              <w:t>lwa-MobilityConfig</w:t>
            </w:r>
          </w:p>
          <w:p w:rsidR="009A3C10" w:rsidRPr="004B6803" w:rsidRDefault="009A3C10" w:rsidP="0005115A">
            <w:pPr>
              <w:pStyle w:val="TAL"/>
              <w:rPr>
                <w:b/>
                <w:i/>
                <w:lang w:val="en-GB" w:eastAsia="ja-JP"/>
              </w:rPr>
            </w:pPr>
            <w:r w:rsidRPr="004B6803">
              <w:rPr>
                <w:noProof/>
                <w:lang w:val="en-GB" w:eastAsia="en-GB"/>
              </w:rPr>
              <w:t>Indicates the parameters used for WLAN mobility.</w:t>
            </w:r>
          </w:p>
        </w:tc>
      </w:tr>
      <w:tr w:rsidR="009A3C10" w:rsidRPr="004B6803" w:rsidTr="0005115A">
        <w:trPr>
          <w:cantSplit/>
          <w:jc w:val="center"/>
        </w:trPr>
        <w:tc>
          <w:tcPr>
            <w:tcW w:w="9639" w:type="dxa"/>
          </w:tcPr>
          <w:p w:rsidR="009A3C10" w:rsidRPr="004B6803" w:rsidRDefault="009A3C10" w:rsidP="0005115A">
            <w:pPr>
              <w:pStyle w:val="TAL"/>
              <w:rPr>
                <w:b/>
                <w:i/>
                <w:noProof/>
                <w:lang w:val="en-GB" w:eastAsia="en-GB"/>
              </w:rPr>
            </w:pPr>
            <w:r w:rsidRPr="004B6803">
              <w:rPr>
                <w:b/>
                <w:i/>
                <w:lang w:val="en-GB" w:eastAsia="ja-JP"/>
              </w:rPr>
              <w:t>lwa-WT-Counter</w:t>
            </w:r>
          </w:p>
          <w:p w:rsidR="009A3C10" w:rsidRPr="004B6803" w:rsidRDefault="009A3C10" w:rsidP="0005115A">
            <w:pPr>
              <w:pStyle w:val="TAL"/>
              <w:rPr>
                <w:b/>
                <w:i/>
                <w:noProof/>
                <w:lang w:val="en-GB" w:eastAsia="en-GB"/>
              </w:rPr>
            </w:pPr>
            <w:r w:rsidRPr="004B6803">
              <w:rPr>
                <w:noProof/>
                <w:lang w:val="en-GB" w:eastAsia="en-GB"/>
              </w:rPr>
              <w:t>Indicates the parameter used by UE for WLAN authentication.</w:t>
            </w:r>
          </w:p>
        </w:tc>
      </w:tr>
    </w:tbl>
    <w:p w:rsidR="009A3C10" w:rsidRPr="004B6803" w:rsidRDefault="009A3C10" w:rsidP="00F0608D"/>
    <w:p w:rsidR="005A0C49" w:rsidRPr="004B6803" w:rsidRDefault="005A0C49" w:rsidP="005A0C49">
      <w:pPr>
        <w:pStyle w:val="Heading4"/>
        <w:rPr>
          <w:i/>
          <w:lang w:val="en-GB"/>
        </w:rPr>
      </w:pPr>
      <w:bookmarkStart w:id="1751" w:name="_Toc12655754"/>
      <w:bookmarkStart w:id="1752" w:name="_Toc29323490"/>
      <w:bookmarkStart w:id="1753" w:name="_Toc52554017"/>
      <w:r w:rsidRPr="004B6803">
        <w:rPr>
          <w:lang w:val="en-GB"/>
        </w:rPr>
        <w:lastRenderedPageBreak/>
        <w:t>–</w:t>
      </w:r>
      <w:r w:rsidRPr="004B6803">
        <w:rPr>
          <w:lang w:val="en-GB"/>
        </w:rPr>
        <w:tab/>
      </w:r>
      <w:r w:rsidRPr="004B6803">
        <w:rPr>
          <w:i/>
          <w:lang w:val="en-GB"/>
        </w:rPr>
        <w:t>LWIP-Configuration</w:t>
      </w:r>
      <w:bookmarkEnd w:id="1751"/>
      <w:bookmarkEnd w:id="1752"/>
      <w:bookmarkEnd w:id="1753"/>
    </w:p>
    <w:p w:rsidR="005A0C49" w:rsidRPr="004B6803" w:rsidRDefault="005A0C49" w:rsidP="005A0C49">
      <w:r w:rsidRPr="004B6803">
        <w:t xml:space="preserve">The IE </w:t>
      </w:r>
      <w:r w:rsidRPr="004B6803">
        <w:rPr>
          <w:i/>
        </w:rPr>
        <w:t>LWIP-Configuration</w:t>
      </w:r>
      <w:r w:rsidR="00DF7147" w:rsidRPr="004B6803">
        <w:t xml:space="preserve"> </w:t>
      </w:r>
      <w:r w:rsidRPr="004B6803">
        <w:t>is used to add, modify or release DRBs that are using LWIP Tunnel.</w:t>
      </w:r>
    </w:p>
    <w:p w:rsidR="005A0C49" w:rsidRPr="004B6803" w:rsidRDefault="005A0C49" w:rsidP="005A0C49">
      <w:pPr>
        <w:pStyle w:val="PL"/>
        <w:shd w:val="clear" w:color="auto" w:fill="E6E6E6"/>
      </w:pPr>
      <w:r w:rsidRPr="004B6803">
        <w:t>-- ASN1STAR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LWIP-Configuration-r13 ::=</w:t>
      </w:r>
      <w:r w:rsidRPr="004B6803">
        <w:tab/>
      </w:r>
      <w:r w:rsidRPr="004B6803">
        <w:tab/>
      </w:r>
      <w:r w:rsidRPr="004B6803">
        <w:tab/>
        <w:t>CHOICE {</w:t>
      </w:r>
    </w:p>
    <w:p w:rsidR="005A0C49" w:rsidRPr="004B6803" w:rsidRDefault="005A0C49" w:rsidP="005A0C49">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5A0C49" w:rsidRPr="004B6803" w:rsidRDefault="005A0C49" w:rsidP="005A0C49">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5A0C49" w:rsidRPr="004B6803" w:rsidRDefault="005A0C49" w:rsidP="005A0C49">
      <w:pPr>
        <w:pStyle w:val="PL"/>
        <w:shd w:val="clear" w:color="auto" w:fill="E6E6E6"/>
      </w:pPr>
      <w:r w:rsidRPr="004B6803">
        <w:tab/>
      </w:r>
      <w:r w:rsidRPr="004B6803">
        <w:tab/>
        <w:t>lwip-Config-r13</w:t>
      </w:r>
      <w:r w:rsidRPr="004B6803">
        <w:tab/>
      </w:r>
      <w:r w:rsidRPr="004B6803">
        <w:tab/>
      </w:r>
      <w:r w:rsidRPr="004B6803">
        <w:tab/>
      </w:r>
      <w:r w:rsidRPr="004B6803">
        <w:tab/>
      </w:r>
      <w:r w:rsidRPr="004B6803">
        <w:tab/>
        <w:t>LWIP-Config-r13</w:t>
      </w:r>
    </w:p>
    <w:p w:rsidR="005A0C49" w:rsidRPr="004B6803" w:rsidRDefault="005A0C49" w:rsidP="005A0C49">
      <w:pPr>
        <w:pStyle w:val="PL"/>
        <w:shd w:val="clear" w:color="auto" w:fill="E6E6E6"/>
      </w:pPr>
      <w:r w:rsidRPr="004B6803">
        <w:tab/>
        <w:t>}</w:t>
      </w:r>
    </w:p>
    <w:p w:rsidR="005A0C49" w:rsidRPr="004B6803" w:rsidRDefault="005A0C49" w:rsidP="005A0C49">
      <w:pPr>
        <w:pStyle w:val="PL"/>
        <w:shd w:val="clear" w:color="auto" w:fill="E6E6E6"/>
      </w:pPr>
      <w:r w:rsidRPr="004B6803">
        <w: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LWIP-Config-r13 ::=</w:t>
      </w:r>
      <w:r w:rsidRPr="004B6803">
        <w:tab/>
        <w:t>SEQUENCE {</w:t>
      </w:r>
    </w:p>
    <w:p w:rsidR="005A0C49" w:rsidRPr="004B6803" w:rsidRDefault="005A0C49" w:rsidP="005A0C49">
      <w:pPr>
        <w:pStyle w:val="PL"/>
        <w:shd w:val="clear" w:color="auto" w:fill="E6E6E6"/>
      </w:pPr>
      <w:r w:rsidRPr="004B6803">
        <w:tab/>
        <w:t>lwip-MobilityConfig-r13</w:t>
      </w:r>
      <w:r w:rsidRPr="004B6803">
        <w:tab/>
      </w:r>
      <w:r w:rsidRPr="004B6803">
        <w:tab/>
      </w:r>
      <w:r w:rsidRPr="004B6803">
        <w:tab/>
        <w:t>WLAN-MobilityConfig-r13</w:t>
      </w:r>
      <w:r w:rsidRPr="004B6803">
        <w:tab/>
      </w:r>
      <w:r w:rsidRPr="004B6803">
        <w:tab/>
        <w:t>OPTIONAL,</w:t>
      </w:r>
      <w:r w:rsidRPr="004B6803">
        <w:tab/>
        <w:t>-- Need ON</w:t>
      </w:r>
    </w:p>
    <w:p w:rsidR="005A0C49" w:rsidRPr="004B6803" w:rsidRDefault="005A0C49" w:rsidP="005A0C49">
      <w:pPr>
        <w:pStyle w:val="PL"/>
        <w:shd w:val="clear" w:color="auto" w:fill="E6E6E6"/>
      </w:pPr>
      <w:r w:rsidRPr="004B6803">
        <w:tab/>
        <w:t>tunnelConfigLWIP-r13</w:t>
      </w:r>
      <w:r w:rsidRPr="004B6803">
        <w:tab/>
      </w:r>
      <w:r w:rsidRPr="004B6803">
        <w:tab/>
      </w:r>
      <w:r w:rsidRPr="004B6803">
        <w:tab/>
        <w:t>TunnelConfigLWIP-r13</w:t>
      </w:r>
      <w:r w:rsidRPr="004B6803">
        <w:tab/>
      </w:r>
      <w:r w:rsidRPr="004B6803">
        <w:tab/>
        <w:t>OPTIONAL,</w:t>
      </w:r>
      <w:r w:rsidRPr="004B6803">
        <w:tab/>
        <w:t>-- Need ON</w:t>
      </w:r>
    </w:p>
    <w:p w:rsidR="005A0C49" w:rsidRPr="004B6803" w:rsidRDefault="005A0C49" w:rsidP="005A0C49">
      <w:pPr>
        <w:pStyle w:val="PL"/>
        <w:shd w:val="clear" w:color="auto" w:fill="E6E6E6"/>
      </w:pPr>
      <w:r w:rsidRPr="004B6803">
        <w:tab/>
        <w:t>...</w:t>
      </w:r>
    </w:p>
    <w:p w:rsidR="005A0C49" w:rsidRPr="004B6803" w:rsidRDefault="005A0C49" w:rsidP="005A0C49">
      <w:pPr>
        <w:pStyle w:val="PL"/>
        <w:shd w:val="clear" w:color="auto" w:fill="E6E6E6"/>
      </w:pPr>
      <w:r w:rsidRPr="004B6803">
        <w:t>}</w:t>
      </w:r>
    </w:p>
    <w:p w:rsidR="005A0C49" w:rsidRPr="004B6803" w:rsidRDefault="005A0C49" w:rsidP="005A0C49">
      <w:pPr>
        <w:pStyle w:val="PL"/>
        <w:shd w:val="clear" w:color="auto" w:fill="E6E6E6"/>
      </w:pPr>
    </w:p>
    <w:p w:rsidR="005A0C49" w:rsidRPr="004B6803" w:rsidRDefault="005A0C49" w:rsidP="005A0C49">
      <w:pPr>
        <w:pStyle w:val="PL"/>
        <w:shd w:val="clear" w:color="auto" w:fill="E6E6E6"/>
      </w:pPr>
      <w:r w:rsidRPr="004B6803">
        <w:t>-- ASN1STOP</w:t>
      </w:r>
    </w:p>
    <w:p w:rsidR="005A0C49" w:rsidRPr="004B6803"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79685C">
        <w:trPr>
          <w:cantSplit/>
          <w:tblHeader/>
          <w:jc w:val="center"/>
        </w:trPr>
        <w:tc>
          <w:tcPr>
            <w:tcW w:w="9639" w:type="dxa"/>
          </w:tcPr>
          <w:p w:rsidR="00A9372E" w:rsidRPr="004B6803" w:rsidRDefault="00A9372E" w:rsidP="0079685C">
            <w:pPr>
              <w:pStyle w:val="TAH"/>
              <w:rPr>
                <w:lang w:val="en-GB" w:eastAsia="en-GB"/>
              </w:rPr>
            </w:pPr>
            <w:r w:rsidRPr="004B6803">
              <w:rPr>
                <w:i/>
                <w:lang w:val="en-GB" w:eastAsia="ja-JP"/>
              </w:rPr>
              <w:t>LWIP-Configuration</w:t>
            </w:r>
            <w:r w:rsidRPr="004B6803">
              <w:rPr>
                <w:iCs/>
                <w:noProof/>
                <w:lang w:val="en-GB" w:eastAsia="en-GB"/>
              </w:rPr>
              <w:t xml:space="preserve"> field descriptions</w:t>
            </w:r>
          </w:p>
        </w:tc>
      </w:tr>
      <w:tr w:rsidR="004B6803" w:rsidRPr="004B6803" w:rsidTr="0079685C">
        <w:trPr>
          <w:cantSplit/>
          <w:jc w:val="center"/>
        </w:trPr>
        <w:tc>
          <w:tcPr>
            <w:tcW w:w="9639" w:type="dxa"/>
          </w:tcPr>
          <w:p w:rsidR="00A9372E" w:rsidRPr="004B6803" w:rsidRDefault="00A9372E" w:rsidP="0079685C">
            <w:pPr>
              <w:pStyle w:val="TAL"/>
              <w:rPr>
                <w:b/>
                <w:i/>
                <w:noProof/>
                <w:lang w:val="en-GB" w:eastAsia="en-GB"/>
              </w:rPr>
            </w:pPr>
            <w:r w:rsidRPr="004B6803">
              <w:rPr>
                <w:b/>
                <w:i/>
                <w:lang w:val="en-GB" w:eastAsia="ja-JP"/>
              </w:rPr>
              <w:t>lwip-MobilityConfig</w:t>
            </w:r>
          </w:p>
          <w:p w:rsidR="00A9372E" w:rsidRPr="004B6803" w:rsidRDefault="00A9372E" w:rsidP="0079685C">
            <w:pPr>
              <w:pStyle w:val="TAL"/>
              <w:rPr>
                <w:b/>
                <w:i/>
                <w:lang w:val="en-GB" w:eastAsia="ja-JP"/>
              </w:rPr>
            </w:pPr>
            <w:r w:rsidRPr="004B6803">
              <w:rPr>
                <w:noProof/>
                <w:lang w:val="en-GB" w:eastAsia="en-GB"/>
              </w:rPr>
              <w:t>Indicates the WLAN mobility set for LWIP.</w:t>
            </w:r>
          </w:p>
        </w:tc>
      </w:tr>
      <w:tr w:rsidR="00A9372E" w:rsidRPr="004B6803" w:rsidTr="0079685C">
        <w:trPr>
          <w:cantSplit/>
          <w:jc w:val="center"/>
        </w:trPr>
        <w:tc>
          <w:tcPr>
            <w:tcW w:w="9639" w:type="dxa"/>
          </w:tcPr>
          <w:p w:rsidR="00A9372E" w:rsidRPr="004B6803" w:rsidRDefault="00A9372E" w:rsidP="0079685C">
            <w:pPr>
              <w:pStyle w:val="TAL"/>
              <w:rPr>
                <w:b/>
                <w:i/>
                <w:noProof/>
                <w:lang w:val="en-GB" w:eastAsia="en-GB"/>
              </w:rPr>
            </w:pPr>
            <w:r w:rsidRPr="004B6803">
              <w:rPr>
                <w:b/>
                <w:i/>
                <w:lang w:val="en-GB" w:eastAsia="ja-JP"/>
              </w:rPr>
              <w:t>tunnelConfigLWIP</w:t>
            </w:r>
          </w:p>
          <w:p w:rsidR="00A9372E" w:rsidRPr="004B6803" w:rsidRDefault="00A9372E" w:rsidP="0079685C">
            <w:pPr>
              <w:pStyle w:val="TAL"/>
              <w:rPr>
                <w:b/>
                <w:i/>
                <w:lang w:val="en-GB" w:eastAsia="ja-JP"/>
              </w:rPr>
            </w:pPr>
            <w:r w:rsidRPr="004B6803">
              <w:rPr>
                <w:noProof/>
                <w:lang w:val="en-GB" w:eastAsia="en-GB"/>
              </w:rPr>
              <w:t>Indicates the parameters used for establishing the LWIP tunnel.</w:t>
            </w:r>
          </w:p>
        </w:tc>
      </w:tr>
    </w:tbl>
    <w:p w:rsidR="00A9372E" w:rsidRPr="004B6803" w:rsidRDefault="00A9372E" w:rsidP="00A9372E"/>
    <w:p w:rsidR="00F0608D" w:rsidRPr="004B6803" w:rsidRDefault="00F0608D" w:rsidP="00F0608D">
      <w:pPr>
        <w:pStyle w:val="Heading4"/>
        <w:rPr>
          <w:lang w:val="en-GB"/>
        </w:rPr>
      </w:pPr>
      <w:bookmarkStart w:id="1754" w:name="_Toc12655755"/>
      <w:bookmarkStart w:id="1755" w:name="_Toc29323491"/>
      <w:bookmarkStart w:id="1756" w:name="_Toc52554018"/>
      <w:r w:rsidRPr="004B6803">
        <w:rPr>
          <w:lang w:val="en-GB"/>
        </w:rPr>
        <w:t>–</w:t>
      </w:r>
      <w:r w:rsidRPr="004B6803">
        <w:rPr>
          <w:lang w:val="en-GB"/>
        </w:rPr>
        <w:tab/>
      </w:r>
      <w:r w:rsidRPr="004B6803">
        <w:rPr>
          <w:i/>
          <w:noProof/>
          <w:lang w:val="en-GB"/>
        </w:rPr>
        <w:t>MAC-MainConfig</w:t>
      </w:r>
      <w:bookmarkEnd w:id="1754"/>
      <w:bookmarkEnd w:id="1755"/>
      <w:bookmarkEnd w:id="1756"/>
    </w:p>
    <w:p w:rsidR="00F0608D" w:rsidRPr="004B6803" w:rsidRDefault="00F0608D" w:rsidP="00F0608D">
      <w:r w:rsidRPr="004B6803">
        <w:t xml:space="preserve">The IE </w:t>
      </w:r>
      <w:r w:rsidRPr="004B6803">
        <w:rPr>
          <w:i/>
          <w:noProof/>
        </w:rPr>
        <w:t>MAC-MainConfig</w:t>
      </w:r>
      <w:r w:rsidRPr="004B6803">
        <w:t xml:space="preserve"> is used to specify the MAC main configuration for signalling and data radio bearers. All MAC main configuration parameters can be configured independently per Cell Group (i.e. MCG or SCG), unless explicitly specified otherwise.</w:t>
      </w:r>
    </w:p>
    <w:p w:rsidR="00F0608D" w:rsidRPr="004B6803" w:rsidRDefault="00F0608D" w:rsidP="00DF149C">
      <w:pPr>
        <w:pStyle w:val="TH"/>
        <w:rPr>
          <w:lang w:val="en-GB"/>
        </w:rPr>
      </w:pPr>
      <w:r w:rsidRPr="004B6803">
        <w:rPr>
          <w:bCs/>
          <w:i/>
          <w:iCs/>
          <w:lang w:val="en-GB"/>
        </w:rPr>
        <w:t>MAC-Mai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SCH-Config</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axHARQ-Tx</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 n2, n3, n4, n5, n6, n7, n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0, n12, n16, 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eriodicBSR-Timer</w:t>
      </w:r>
      <w:r w:rsidRPr="004B6803">
        <w:tab/>
      </w:r>
      <w:r w:rsidRPr="004B6803">
        <w:tab/>
      </w:r>
      <w:r w:rsidRPr="004B6803">
        <w:tab/>
      </w:r>
      <w:r w:rsidRPr="004B6803">
        <w:tab/>
      </w:r>
      <w:r w:rsidRPr="004B6803">
        <w:tab/>
        <w:t>PeriodicBSR-Timer-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retxBSR-Timer</w:t>
      </w:r>
      <w:r w:rsidRPr="004B6803">
        <w:tab/>
      </w:r>
      <w:r w:rsidRPr="004B6803">
        <w:tab/>
      </w:r>
      <w:r w:rsidRPr="004B6803">
        <w:tab/>
      </w:r>
      <w:r w:rsidRPr="004B6803">
        <w:tab/>
      </w:r>
      <w:r w:rsidRPr="004B6803">
        <w:tab/>
      </w:r>
      <w:r w:rsidRPr="004B6803">
        <w:tab/>
        <w:t>RetxBSR-Timer-r12,</w:t>
      </w:r>
    </w:p>
    <w:p w:rsidR="00F0608D" w:rsidRPr="004B6803" w:rsidRDefault="00F0608D" w:rsidP="00F0608D">
      <w:pPr>
        <w:pStyle w:val="PL"/>
        <w:shd w:val="clear" w:color="auto" w:fill="E6E6E6"/>
      </w:pPr>
      <w:r w:rsidRPr="004B6803">
        <w:tab/>
      </w:r>
      <w:r w:rsidRPr="004B6803">
        <w:tab/>
        <w:t>ttiBundling</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drx-Config</w:t>
      </w:r>
      <w:r w:rsidRPr="004B6803">
        <w:tab/>
      </w:r>
      <w:r w:rsidRPr="004B6803">
        <w:tab/>
      </w:r>
      <w:r w:rsidRPr="004B6803">
        <w:tab/>
      </w:r>
      <w:r w:rsidRPr="004B6803">
        <w:tab/>
      </w:r>
      <w:r w:rsidRPr="004B6803">
        <w:tab/>
      </w:r>
      <w:r w:rsidRPr="004B6803">
        <w:tab/>
      </w:r>
      <w:r w:rsidRPr="004B6803">
        <w:tab/>
        <w:t>DRX-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timeAlignmentTimerDedicated</w:t>
      </w:r>
      <w:r w:rsidRPr="004B6803">
        <w:tab/>
      </w:r>
      <w:r w:rsidRPr="004B6803">
        <w:tab/>
      </w:r>
      <w:r w:rsidRPr="004B6803">
        <w:tab/>
        <w:t>TimeAlignmentTimer,</w:t>
      </w:r>
    </w:p>
    <w:p w:rsidR="00F0608D" w:rsidRPr="004B6803" w:rsidRDefault="00F0608D" w:rsidP="00F0608D">
      <w:pPr>
        <w:pStyle w:val="PL"/>
        <w:shd w:val="clear" w:color="auto" w:fill="E6E6E6"/>
        <w:rPr>
          <w:noProof w:val="0"/>
        </w:rPr>
      </w:pPr>
      <w:r w:rsidRPr="004B6803">
        <w:rPr>
          <w:noProof w:val="0"/>
        </w:rPr>
        <w:tab/>
        <w:t>phr-Config</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CHOICE {</w:t>
      </w:r>
    </w:p>
    <w:p w:rsidR="00F0608D" w:rsidRPr="004B6803" w:rsidRDefault="00F0608D" w:rsidP="00F0608D">
      <w:pPr>
        <w:pStyle w:val="PL"/>
        <w:shd w:val="clear" w:color="auto" w:fill="E6E6E6"/>
        <w:rPr>
          <w:noProof w:val="0"/>
        </w:rPr>
      </w:pPr>
      <w:r w:rsidRPr="004B6803">
        <w:rPr>
          <w:noProof w:val="0"/>
        </w:rPr>
        <w:tab/>
      </w:r>
      <w:r w:rsidRPr="004B6803">
        <w:rPr>
          <w:noProof w:val="0"/>
        </w:rPr>
        <w:tab/>
        <w:t>release</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NULL,</w:t>
      </w:r>
    </w:p>
    <w:p w:rsidR="00F0608D" w:rsidRPr="004B6803" w:rsidRDefault="00F0608D" w:rsidP="00F0608D">
      <w:pPr>
        <w:pStyle w:val="PL"/>
        <w:shd w:val="clear" w:color="auto" w:fill="E6E6E6"/>
        <w:rPr>
          <w:noProof w:val="0"/>
        </w:rPr>
      </w:pPr>
      <w:r w:rsidRPr="004B6803">
        <w:rPr>
          <w:noProof w:val="0"/>
        </w:rPr>
        <w:tab/>
      </w:r>
      <w:r w:rsidRPr="004B6803">
        <w:rPr>
          <w:noProof w:val="0"/>
        </w:rPr>
        <w:tab/>
        <w:t>setup</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SEQUENCE {</w:t>
      </w:r>
    </w:p>
    <w:p w:rsidR="00F0608D" w:rsidRPr="004B6803" w:rsidRDefault="00F0608D" w:rsidP="00F0608D">
      <w:pPr>
        <w:pStyle w:val="PL"/>
        <w:shd w:val="clear" w:color="auto" w:fill="E6E6E6"/>
      </w:pPr>
      <w:r w:rsidRPr="004B6803">
        <w:tab/>
      </w:r>
      <w:r w:rsidRPr="004B6803">
        <w:tab/>
      </w:r>
      <w:r w:rsidRPr="004B6803">
        <w:tab/>
        <w:t>periodicPHR-Timer</w:t>
      </w:r>
      <w:r w:rsidRPr="004B6803">
        <w:tab/>
      </w:r>
      <w:r w:rsidRPr="004B6803">
        <w:tab/>
      </w:r>
      <w:r w:rsidRPr="004B6803">
        <w:tab/>
      </w:r>
      <w:r w:rsidRPr="004B6803">
        <w:tab/>
      </w:r>
      <w:r w:rsidRPr="004B6803">
        <w:tab/>
        <w:t>ENUMERATED {sf10, sf20, sf50, sf100, sf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w:t>
      </w:r>
      <w:r w:rsidRPr="004B6803">
        <w:rPr>
          <w:rFonts w:eastAsia="MS Mincho"/>
        </w:rPr>
        <w:t>5</w:t>
      </w:r>
      <w:r w:rsidRPr="004B6803">
        <w:t>00</w:t>
      </w:r>
      <w:r w:rsidRPr="004B6803">
        <w:rPr>
          <w:rFonts w:eastAsia="MS Mincho"/>
        </w:rPr>
        <w:t xml:space="preserve">, </w:t>
      </w:r>
      <w:r w:rsidRPr="004B6803">
        <w:t>sf1000, infinity},</w:t>
      </w:r>
    </w:p>
    <w:p w:rsidR="00F0608D" w:rsidRPr="004B6803" w:rsidRDefault="00F0608D" w:rsidP="00F0608D">
      <w:pPr>
        <w:pStyle w:val="PL"/>
        <w:shd w:val="clear" w:color="auto" w:fill="E6E6E6"/>
      </w:pPr>
      <w:r w:rsidRPr="004B6803">
        <w:tab/>
      </w:r>
      <w:r w:rsidRPr="004B6803">
        <w:tab/>
      </w:r>
      <w:r w:rsidRPr="004B6803">
        <w:tab/>
        <w:t>prohibitPHR-Timer</w:t>
      </w:r>
      <w:r w:rsidRPr="004B6803">
        <w:tab/>
      </w:r>
      <w:r w:rsidRPr="004B6803">
        <w:tab/>
      </w:r>
      <w:r w:rsidRPr="004B6803">
        <w:tab/>
      </w:r>
      <w:r w:rsidRPr="004B6803">
        <w:tab/>
      </w:r>
      <w:r w:rsidRPr="004B6803">
        <w:tab/>
        <w:t xml:space="preserve">ENUMERATED {sf0, </w:t>
      </w:r>
      <w:r w:rsidRPr="004B6803">
        <w:rPr>
          <w:rFonts w:eastAsia="MS Mincho"/>
        </w:rPr>
        <w:t xml:space="preserve">sf10, sf20, sf50, </w:t>
      </w:r>
      <w:r w:rsidRPr="004B6803">
        <w:t>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sf200, </w:t>
      </w:r>
      <w:r w:rsidRPr="004B6803">
        <w:rPr>
          <w:rFonts w:eastAsia="MS Mincho"/>
        </w:rPr>
        <w:t xml:space="preserve">sf500, </w:t>
      </w:r>
      <w:r w:rsidRPr="004B6803">
        <w:t>sf1000},</w:t>
      </w:r>
    </w:p>
    <w:p w:rsidR="00F0608D" w:rsidRPr="004B6803" w:rsidRDefault="00F0608D" w:rsidP="00F0608D">
      <w:pPr>
        <w:pStyle w:val="PL"/>
        <w:shd w:val="clear" w:color="auto" w:fill="E6E6E6"/>
      </w:pPr>
      <w:r w:rsidRPr="004B6803">
        <w:tab/>
      </w:r>
      <w:r w:rsidRPr="004B6803">
        <w:tab/>
      </w:r>
      <w:r w:rsidRPr="004B6803">
        <w:tab/>
        <w:t>dl-PathlossChange</w:t>
      </w:r>
      <w:r w:rsidRPr="004B6803">
        <w:tab/>
      </w:r>
      <w:r w:rsidRPr="004B6803">
        <w:tab/>
      </w:r>
      <w:r w:rsidRPr="004B6803">
        <w:tab/>
      </w:r>
      <w:r w:rsidRPr="004B6803">
        <w:tab/>
      </w:r>
      <w:r w:rsidRPr="004B6803">
        <w:tab/>
        <w:t>ENUMERATED {dB1, dB3, dB6, infinity}</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noProof w:val="0"/>
        </w:rPr>
      </w:pPr>
      <w:r w:rsidRPr="004B6803">
        <w:rPr>
          <w:noProof w:val="0"/>
        </w:rPr>
        <w:tab/>
        <w:t>}</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OPTIONAL,</w:t>
      </w:r>
      <w:r w:rsidRPr="004B6803">
        <w:rPr>
          <w:noProof w:val="0"/>
        </w:rPr>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r-ProhibitTimer-r9</w:t>
      </w:r>
      <w:r w:rsidRPr="004B6803">
        <w:tab/>
      </w:r>
      <w:r w:rsidRPr="004B6803">
        <w:tab/>
      </w:r>
      <w:r w:rsidRPr="004B6803">
        <w:tab/>
      </w:r>
      <w:r w:rsidRPr="004B6803">
        <w:tab/>
      </w:r>
      <w:r w:rsidRPr="004B6803">
        <w:tab/>
        <w:t>INTEGER (0..7)</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ac-MainConfig-v102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CellDeactivationTimer-r10</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2, rf4, rf8, rf16, rf32, rf64, rf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w:t>
      </w:r>
      <w:r w:rsidRPr="004B6803">
        <w:tab/>
      </w:r>
      <w:r w:rsidRPr="004B6803">
        <w:tab/>
      </w:r>
      <w:r w:rsidRPr="004B6803">
        <w:tab/>
        <w:t>OPTIONAL,</w:t>
      </w:r>
      <w:r w:rsidRPr="004B6803">
        <w:tab/>
        <w:t>-- Need OP</w:t>
      </w:r>
    </w:p>
    <w:p w:rsidR="00F0608D" w:rsidRPr="004B6803" w:rsidRDefault="00F0608D" w:rsidP="00F0608D">
      <w:pPr>
        <w:pStyle w:val="PL"/>
        <w:shd w:val="clear" w:color="auto" w:fill="E6E6E6"/>
        <w:rPr>
          <w:rFonts w:eastAsia="SimSun"/>
          <w:lang w:eastAsia="zh-CN"/>
        </w:rPr>
      </w:pPr>
      <w:r w:rsidRPr="004B6803">
        <w:tab/>
      </w:r>
      <w:r w:rsidRPr="004B6803">
        <w:tab/>
      </w:r>
      <w:r w:rsidRPr="004B6803">
        <w:tab/>
      </w:r>
      <w:bookmarkStart w:id="1757" w:name="OLE_LINK128"/>
      <w:bookmarkStart w:id="1758" w:name="OLE_LINK129"/>
      <w:r w:rsidRPr="004B6803">
        <w:t>extendedBSR-Sizes</w:t>
      </w:r>
      <w:bookmarkEnd w:id="1757"/>
      <w:bookmarkEnd w:id="1758"/>
      <w:r w:rsidRPr="004B6803">
        <w:rPr>
          <w:lang w:eastAsia="zh-CN"/>
        </w:rPr>
        <w:t>-r10</w:t>
      </w:r>
      <w:r w:rsidRPr="004B6803">
        <w:rPr>
          <w:lang w:eastAsia="zh-CN"/>
        </w:rPr>
        <w:tab/>
      </w:r>
      <w:r w:rsidRPr="004B6803">
        <w:rPr>
          <w:lang w:eastAsia="zh-CN"/>
        </w:rPr>
        <w:tab/>
      </w:r>
      <w:r w:rsidRPr="004B6803">
        <w:rPr>
          <w:lang w:eastAsia="zh-CN"/>
        </w:rPr>
        <w:tab/>
      </w:r>
      <w:r w:rsidRPr="004B6803">
        <w:rPr>
          <w:lang w:eastAsia="zh-CN"/>
        </w:rPr>
        <w:tab/>
      </w:r>
      <w:r w:rsidRPr="004B6803">
        <w:t>ENUMERATED {setup}</w:t>
      </w:r>
      <w:r w:rsidRPr="004B6803">
        <w:rPr>
          <w:lang w:eastAsia="zh-CN"/>
        </w:rPr>
        <w:tab/>
      </w:r>
      <w:r w:rsidRPr="004B6803">
        <w:rPr>
          <w:lang w:eastAsia="zh-CN"/>
        </w:rPr>
        <w:tab/>
        <w:t>OPTIONAL,</w:t>
      </w:r>
      <w:r w:rsidRPr="004B6803">
        <w:rPr>
          <w:lang w:eastAsia="zh-CN"/>
        </w:rPr>
        <w:tab/>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extendedPHR-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setup}</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noProof w:val="0"/>
        </w:rPr>
      </w:pPr>
      <w:r w:rsidRPr="004B6803">
        <w:rPr>
          <w:noProof w:val="0"/>
        </w:rPr>
        <w:tab/>
      </w:r>
      <w:r w:rsidRPr="004B6803">
        <w:rPr>
          <w:noProof w:val="0"/>
        </w:rPr>
        <w:tab/>
        <w:t>}</w:t>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r>
      <w:r w:rsidRPr="004B6803">
        <w:rPr>
          <w:noProof w:val="0"/>
        </w:rPr>
        <w:tab/>
        <w:t>OPTIONAL</w:t>
      </w:r>
      <w:r w:rsidRPr="004B6803">
        <w:rPr>
          <w:noProof w:val="0"/>
        </w:rPr>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tag-</w:t>
      </w:r>
      <w:r w:rsidRPr="004B6803">
        <w:rPr>
          <w:snapToGrid w:val="0"/>
        </w:rPr>
        <w:t>ToRelease</w:t>
      </w:r>
      <w:r w:rsidRPr="004B6803">
        <w:t>List-r11</w:t>
      </w:r>
      <w:r w:rsidRPr="004B6803">
        <w:tab/>
      </w:r>
      <w:r w:rsidRPr="004B6803">
        <w:tab/>
      </w:r>
      <w:r w:rsidRPr="004B6803">
        <w:tab/>
      </w:r>
      <w:r w:rsidRPr="004B6803">
        <w:tab/>
        <w:t>STAG-</w:t>
      </w:r>
      <w:r w:rsidRPr="004B6803">
        <w:rPr>
          <w:snapToGrid w:val="0"/>
        </w:rPr>
        <w:t>ToRelease</w:t>
      </w:r>
      <w:r w:rsidRPr="004B6803">
        <w:t>List-r11</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stag-T</w:t>
      </w:r>
      <w:r w:rsidRPr="004B6803">
        <w:rPr>
          <w:snapToGrid w:val="0"/>
        </w:rPr>
        <w:t>oAddMod</w:t>
      </w:r>
      <w:r w:rsidRPr="004B6803">
        <w:t>List-r11</w:t>
      </w:r>
      <w:r w:rsidRPr="004B6803">
        <w:tab/>
      </w:r>
      <w:r w:rsidRPr="004B6803">
        <w:tab/>
      </w:r>
      <w:r w:rsidRPr="004B6803">
        <w:tab/>
      </w:r>
      <w:r w:rsidRPr="004B6803">
        <w:tab/>
        <w:t>STAG-ToAddModList-r11</w:t>
      </w:r>
      <w:r w:rsidRPr="004B6803">
        <w:tab/>
        <w:t>OPTIONAL,</w:t>
      </w:r>
      <w:r w:rsidRPr="004B6803">
        <w:tab/>
        <w:t>-- Need ON</w:t>
      </w:r>
    </w:p>
    <w:p w:rsidR="00F0608D" w:rsidRPr="004B6803" w:rsidRDefault="00F0608D" w:rsidP="00F0608D">
      <w:pPr>
        <w:pStyle w:val="PL"/>
        <w:shd w:val="clear" w:color="auto" w:fill="E6E6E6"/>
        <w:rPr>
          <w:lang w:eastAsia="zh-CN"/>
        </w:rPr>
      </w:pPr>
      <w:r w:rsidRPr="004B6803">
        <w:lastRenderedPageBreak/>
        <w:tab/>
      </w:r>
      <w:r w:rsidRPr="004B6803">
        <w:tab/>
        <w:t>drx-Config-v1130</w:t>
      </w:r>
      <w:r w:rsidRPr="004B6803">
        <w:tab/>
      </w:r>
      <w:r w:rsidRPr="004B6803">
        <w:tab/>
      </w:r>
      <w:r w:rsidRPr="004B6803">
        <w:tab/>
      </w:r>
      <w:r w:rsidRPr="004B6803">
        <w:tab/>
      </w:r>
      <w:r w:rsidRPr="004B6803">
        <w:tab/>
        <w:t>DRX-Config</w:t>
      </w:r>
      <w:r w:rsidRPr="004B6803">
        <w:rPr>
          <w:lang w:eastAsia="zh-CN"/>
        </w:rPr>
        <w:t>-v1130</w:t>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e-HARQ-Pattern-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dualConnectivityPHR</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t>phr-ModeOtherCG-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real, virtu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logicalChannelSR-Config-r12</w:t>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logicalChannelSR-ProhibitTimer-r12</w:t>
      </w:r>
      <w:r w:rsidRPr="004B6803">
        <w:rPr>
          <w:lang w:eastAsia="zh-CN"/>
        </w:rPr>
        <w:tab/>
      </w:r>
      <w:r w:rsidRPr="004B6803">
        <w:rPr>
          <w:lang w:eastAsia="zh-CN"/>
        </w:rPr>
        <w:tab/>
        <w:t>ENUMERATED {sf20, sf40, sf64, sf128, sf512, sf1024, sf2560, spare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t>]],</w:t>
      </w:r>
    </w:p>
    <w:p w:rsidR="00AD03A6" w:rsidRPr="004B6803" w:rsidRDefault="00F0608D" w:rsidP="00F0608D">
      <w:pPr>
        <w:pStyle w:val="PL"/>
        <w:shd w:val="clear" w:color="auto" w:fill="E6E6E6"/>
        <w:rPr>
          <w:lang w:eastAsia="zh-CN"/>
        </w:rPr>
      </w:pPr>
      <w:r w:rsidRPr="004B6803">
        <w:rPr>
          <w:lang w:eastAsia="zh-CN"/>
        </w:rPr>
        <w:tab/>
        <w:t>[[</w:t>
      </w:r>
      <w:r w:rsidRPr="004B6803">
        <w:rPr>
          <w:lang w:eastAsia="zh-CN"/>
        </w:rPr>
        <w:tab/>
      </w:r>
      <w:r w:rsidR="00AD03A6" w:rsidRPr="004B6803">
        <w:t>drx-Config-v13</w:t>
      </w:r>
      <w:r w:rsidR="00414684" w:rsidRPr="004B6803">
        <w:t>10</w:t>
      </w:r>
      <w:r w:rsidR="00AD03A6" w:rsidRPr="004B6803">
        <w:tab/>
      </w:r>
      <w:r w:rsidR="00AD03A6" w:rsidRPr="004B6803">
        <w:tab/>
      </w:r>
      <w:r w:rsidR="00AD03A6" w:rsidRPr="004B6803">
        <w:tab/>
      </w:r>
      <w:r w:rsidR="00AD03A6" w:rsidRPr="004B6803">
        <w:tab/>
      </w:r>
      <w:r w:rsidR="00AD03A6" w:rsidRPr="004B6803">
        <w:tab/>
        <w:t>DRX-Config-v13</w:t>
      </w:r>
      <w:r w:rsidR="00414684" w:rsidRPr="004B6803">
        <w:t>10</w:t>
      </w:r>
      <w:r w:rsidR="00AD03A6" w:rsidRPr="004B6803">
        <w:tab/>
      </w:r>
      <w:r w:rsidR="00AD03A6" w:rsidRPr="004B6803">
        <w:tab/>
        <w:t>OPTIONAL,</w:t>
      </w:r>
      <w:r w:rsidR="00AD03A6" w:rsidRPr="004B6803">
        <w:tab/>
      </w:r>
      <w:r w:rsidR="00AD03A6" w:rsidRPr="004B6803">
        <w:tab/>
        <w:t>-- Need ON</w:t>
      </w:r>
    </w:p>
    <w:p w:rsidR="00F0608D" w:rsidRPr="004B6803" w:rsidRDefault="00AD03A6" w:rsidP="00F0608D">
      <w:pPr>
        <w:pStyle w:val="PL"/>
        <w:shd w:val="clear" w:color="auto" w:fill="E6E6E6"/>
        <w:rPr>
          <w:lang w:eastAsia="zh-CN"/>
        </w:rPr>
      </w:pPr>
      <w:r w:rsidRPr="004B6803">
        <w:rPr>
          <w:lang w:eastAsia="zh-CN"/>
        </w:rPr>
        <w:tab/>
      </w:r>
      <w:r w:rsidRPr="004B6803">
        <w:rPr>
          <w:lang w:eastAsia="zh-CN"/>
        </w:rPr>
        <w:tab/>
      </w:r>
      <w:r w:rsidR="00F0608D" w:rsidRPr="004B6803">
        <w:rPr>
          <w:lang w:eastAsia="zh-CN"/>
        </w:rPr>
        <w:t>extendedPHR2-r13</w:t>
      </w:r>
      <w:r w:rsidR="00F0608D" w:rsidRPr="004B6803">
        <w:rPr>
          <w:lang w:eastAsia="zh-CN"/>
        </w:rPr>
        <w:tab/>
      </w:r>
      <w:r w:rsidR="00F0608D" w:rsidRPr="004B6803">
        <w:rPr>
          <w:lang w:eastAsia="zh-CN"/>
        </w:rPr>
        <w:tab/>
      </w:r>
      <w:r w:rsidR="00F0608D" w:rsidRPr="004B6803">
        <w:rPr>
          <w:lang w:eastAsia="zh-CN"/>
        </w:rPr>
        <w:tab/>
      </w:r>
      <w:r w:rsidR="00F0608D" w:rsidRPr="004B6803">
        <w:rPr>
          <w:lang w:eastAsia="zh-CN"/>
        </w:rPr>
        <w:tab/>
      </w:r>
      <w:r w:rsidR="00F0608D" w:rsidRPr="004B6803">
        <w:rPr>
          <w:lang w:eastAsia="zh-CN"/>
        </w:rPr>
        <w:tab/>
      </w:r>
      <w:r w:rsidR="00834026" w:rsidRPr="004B6803">
        <w:rPr>
          <w:lang w:eastAsia="zh-CN"/>
        </w:rPr>
        <w:t>BOOLEAN</w:t>
      </w:r>
      <w:r w:rsidR="00F0608D" w:rsidRPr="004B6803">
        <w:rPr>
          <w:lang w:eastAsia="zh-CN"/>
        </w:rPr>
        <w:tab/>
      </w:r>
      <w:r w:rsidR="00F0608D" w:rsidRPr="004B6803">
        <w:rPr>
          <w:lang w:eastAsia="zh-CN"/>
        </w:rPr>
        <w:tab/>
        <w:t>OPTIONAL,</w:t>
      </w:r>
      <w:r w:rsidR="00F0608D" w:rsidRPr="004B6803">
        <w:rPr>
          <w:lang w:eastAsia="zh-CN"/>
        </w:rPr>
        <w:tab/>
      </w:r>
      <w:r w:rsidR="00F0608D" w:rsidRPr="004B6803">
        <w:rPr>
          <w:lang w:eastAsia="zh-CN"/>
        </w:rPr>
        <w:tab/>
        <w:t>--</w:t>
      </w:r>
      <w:r w:rsidR="00F0608D" w:rsidRPr="004B6803">
        <w:t xml:space="preserve">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eDRX-Config-CycleStartOffset-r13</w:t>
      </w:r>
      <w:r w:rsidR="005A4770" w:rsidRPr="004B6803">
        <w:rPr>
          <w:lang w:eastAsia="zh-CN"/>
        </w:rPr>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f512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INTEGER(0..1),</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f1024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INTEGER(0..3)</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B66390" w:rsidRPr="004B6803" w:rsidRDefault="00F0608D" w:rsidP="00B66390">
      <w:pPr>
        <w:pStyle w:val="PL"/>
        <w:shd w:val="clear" w:color="auto" w:fill="E6E6E6"/>
        <w:rPr>
          <w:lang w:eastAsia="zh-CN"/>
        </w:rPr>
      </w:pPr>
      <w:r w:rsidRPr="004B6803">
        <w:rPr>
          <w:lang w:eastAsia="zh-CN"/>
        </w:rPr>
        <w:tab/>
        <w:t>]]</w:t>
      </w:r>
      <w:r w:rsidR="00B66390" w:rsidRPr="004B6803">
        <w:rPr>
          <w:lang w:eastAsia="zh-CN"/>
        </w:rPr>
        <w:t>,</w:t>
      </w:r>
    </w:p>
    <w:p w:rsidR="00B66390" w:rsidRPr="004B6803" w:rsidRDefault="00B66390" w:rsidP="00B66390">
      <w:pPr>
        <w:pStyle w:val="PL"/>
        <w:shd w:val="clear" w:color="auto" w:fill="E6E6E6"/>
        <w:rPr>
          <w:lang w:eastAsia="zh-CN"/>
        </w:rPr>
      </w:pPr>
      <w:r w:rsidRPr="004B6803">
        <w:rPr>
          <w:lang w:eastAsia="zh-CN"/>
        </w:rPr>
        <w:tab/>
        <w:t>[[</w:t>
      </w:r>
      <w:r w:rsidRPr="004B6803">
        <w:rPr>
          <w:lang w:eastAsia="zh-CN"/>
        </w:rPr>
        <w:tab/>
        <w:t>drx-Config-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DRX-Config-r13</w:t>
      </w:r>
    </w:p>
    <w:p w:rsidR="00B66390" w:rsidRPr="004B6803" w:rsidRDefault="00B66390" w:rsidP="00B66390">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B66390" w:rsidP="00B66390">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SCell-r11 ::=</w:t>
      </w:r>
      <w:r w:rsidRPr="004B6803">
        <w:tab/>
      </w:r>
      <w:r w:rsidRPr="004B6803">
        <w:tab/>
      </w:r>
      <w:r w:rsidRPr="004B6803">
        <w:tab/>
        <w:t>SEQUENCE {</w:t>
      </w:r>
    </w:p>
    <w:p w:rsidR="00F0608D" w:rsidRPr="004B6803" w:rsidRDefault="00F0608D" w:rsidP="00F0608D">
      <w:pPr>
        <w:pStyle w:val="PL"/>
        <w:shd w:val="clear" w:color="auto" w:fill="E6E6E6"/>
      </w:pPr>
      <w:r w:rsidRPr="004B6803">
        <w:tab/>
        <w:t>stag-Id-r11</w:t>
      </w:r>
      <w:r w:rsidRPr="004B6803">
        <w:tab/>
      </w:r>
      <w:r w:rsidRPr="004B6803">
        <w:tab/>
      </w:r>
      <w:r w:rsidRPr="004B6803">
        <w:tab/>
      </w:r>
      <w:r w:rsidRPr="004B6803">
        <w:tab/>
      </w:r>
      <w:r w:rsidRPr="004B6803">
        <w:tab/>
      </w:r>
      <w:r w:rsidRPr="004B6803">
        <w:tab/>
      </w:r>
      <w:r w:rsidRPr="004B6803">
        <w:tab/>
        <w:t>STAG-Id-r11</w:t>
      </w:r>
      <w:r w:rsidRPr="004B6803">
        <w:tab/>
      </w:r>
      <w:r w:rsidRPr="004B6803">
        <w:tab/>
        <w:t>OPTIONAL,</w:t>
      </w:r>
      <w:r w:rsidRPr="004B6803">
        <w:tab/>
      </w:r>
      <w:r w:rsidRPr="004B6803">
        <w:rPr>
          <w:noProof w:val="0"/>
        </w:rPr>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X-Config ::=</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onDurationTimer</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p>
    <w:p w:rsidR="00F0608D" w:rsidRPr="004B6803" w:rsidRDefault="00F0608D" w:rsidP="00F0608D">
      <w:pPr>
        <w:pStyle w:val="PL"/>
        <w:shd w:val="clear" w:color="auto" w:fill="E6E6E6"/>
      </w:pPr>
      <w:r w:rsidRPr="004B6803">
        <w:tab/>
      </w:r>
      <w:r w:rsidRPr="004B6803">
        <w:tab/>
        <w:t>drx-InactivityTimer</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rPr>
          <w:rFonts w:eastAsia="MS Mincho"/>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r w:rsidRPr="004B6803">
        <w:rPr>
          <w:rFonts w:eastAsia="MS Mincho"/>
        </w:rPr>
        <w:t>, psf300, psf500, psf750,</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psf1280, psf1920, psf2560, psf0-v1020,</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9, spare8, spare7, spare6,</w:t>
      </w:r>
    </w:p>
    <w:p w:rsidR="00F0608D" w:rsidRPr="004B6803" w:rsidRDefault="00F0608D" w:rsidP="00F0608D">
      <w:pPr>
        <w:pStyle w:val="PL"/>
        <w:shd w:val="clear" w:color="auto" w:fill="E6E6E6"/>
        <w:rPr>
          <w:rFonts w:eastAsia="MS Mincho"/>
        </w:rPr>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5, spare4, spare3, spare2,</w:t>
      </w:r>
    </w:p>
    <w:p w:rsidR="00F0608D" w:rsidRPr="004B6803" w:rsidRDefault="00F0608D" w:rsidP="00F0608D">
      <w:pPr>
        <w:pStyle w:val="PL"/>
        <w:shd w:val="clear" w:color="auto" w:fill="E6E6E6"/>
      </w:pP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t>spare1</w:t>
      </w:r>
      <w:r w:rsidRPr="004B6803">
        <w:t>},</w:t>
      </w:r>
    </w:p>
    <w:p w:rsidR="00F0608D" w:rsidRPr="004B6803" w:rsidRDefault="00F0608D" w:rsidP="00F0608D">
      <w:pPr>
        <w:pStyle w:val="PL"/>
        <w:shd w:val="clear" w:color="auto" w:fill="E6E6E6"/>
      </w:pPr>
      <w:r w:rsidRPr="004B6803">
        <w:tab/>
      </w:r>
      <w:r w:rsidRPr="004B6803">
        <w:tab/>
        <w:t>drx-RetransmissionTimer</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4, psf6, psf8, psf1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4, psf33},</w:t>
      </w:r>
    </w:p>
    <w:p w:rsidR="00F0608D" w:rsidRPr="004B6803" w:rsidRDefault="00F0608D" w:rsidP="00F0608D">
      <w:pPr>
        <w:pStyle w:val="PL"/>
        <w:shd w:val="clear" w:color="auto" w:fill="E6E6E6"/>
      </w:pPr>
      <w:r w:rsidRPr="004B6803">
        <w:tab/>
      </w:r>
      <w:r w:rsidRPr="004B6803">
        <w:tab/>
        <w:t>longDRX-CycleStartOffset</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sf10</w:t>
      </w:r>
      <w:r w:rsidRPr="004B6803">
        <w:tab/>
      </w:r>
      <w:r w:rsidRPr="004B6803">
        <w:tab/>
      </w:r>
      <w:r w:rsidRPr="004B6803">
        <w:tab/>
      </w:r>
      <w:r w:rsidRPr="004B6803">
        <w:tab/>
      </w:r>
      <w:r w:rsidRPr="004B6803">
        <w:tab/>
      </w:r>
      <w:r w:rsidRPr="004B6803">
        <w:tab/>
      </w:r>
      <w:r w:rsidRPr="004B6803">
        <w:tab/>
        <w:t>INTEGER(0..9),</w:t>
      </w:r>
    </w:p>
    <w:p w:rsidR="00F0608D" w:rsidRPr="004B6803" w:rsidRDefault="00F0608D" w:rsidP="00F0608D">
      <w:pPr>
        <w:pStyle w:val="PL"/>
        <w:shd w:val="clear" w:color="auto" w:fill="E6E6E6"/>
      </w:pPr>
      <w:r w:rsidRPr="004B6803">
        <w:tab/>
      </w:r>
      <w:r w:rsidRPr="004B6803">
        <w:tab/>
      </w:r>
      <w:r w:rsidRPr="004B6803">
        <w:tab/>
        <w:t>sf20</w:t>
      </w:r>
      <w:r w:rsidRPr="004B6803">
        <w:tab/>
      </w:r>
      <w:r w:rsidRPr="004B6803">
        <w:tab/>
      </w:r>
      <w:r w:rsidRPr="004B6803">
        <w:tab/>
      </w:r>
      <w:r w:rsidRPr="004B6803">
        <w:tab/>
      </w:r>
      <w:r w:rsidRPr="004B6803">
        <w:tab/>
      </w:r>
      <w:r w:rsidRPr="004B6803">
        <w:tab/>
      </w:r>
      <w:r w:rsidRPr="004B6803">
        <w:tab/>
        <w:t>INTEGER(0..19),</w:t>
      </w:r>
    </w:p>
    <w:p w:rsidR="00F0608D" w:rsidRPr="004B6803" w:rsidRDefault="00F0608D" w:rsidP="00F0608D">
      <w:pPr>
        <w:pStyle w:val="PL"/>
        <w:shd w:val="clear" w:color="auto" w:fill="E6E6E6"/>
      </w:pPr>
      <w:r w:rsidRPr="004B6803">
        <w:tab/>
      </w:r>
      <w:r w:rsidRPr="004B6803">
        <w:tab/>
      </w:r>
      <w:r w:rsidRPr="004B6803">
        <w:tab/>
        <w:t>sf32</w:t>
      </w:r>
      <w:r w:rsidRPr="004B6803">
        <w:tab/>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ab/>
      </w:r>
      <w:r w:rsidRPr="004B6803">
        <w:tab/>
      </w:r>
      <w:r w:rsidRPr="004B6803">
        <w:tab/>
        <w:t>sf40</w:t>
      </w:r>
      <w:r w:rsidRPr="004B6803">
        <w:tab/>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r>
      <w:r w:rsidRPr="004B6803">
        <w:tab/>
        <w:t>sf64</w:t>
      </w:r>
      <w:r w:rsidRPr="004B6803">
        <w:tab/>
      </w:r>
      <w:r w:rsidRPr="004B6803">
        <w:tab/>
      </w:r>
      <w:r w:rsidRPr="004B6803">
        <w:tab/>
      </w:r>
      <w:r w:rsidRPr="004B6803">
        <w:tab/>
      </w:r>
      <w:r w:rsidRPr="004B6803">
        <w:tab/>
      </w:r>
      <w:r w:rsidRPr="004B6803">
        <w:tab/>
      </w:r>
      <w:r w:rsidRPr="004B6803">
        <w:tab/>
        <w:t>INTEGER(0..63),</w:t>
      </w:r>
    </w:p>
    <w:p w:rsidR="00F0608D" w:rsidRPr="004B6803" w:rsidRDefault="00F0608D" w:rsidP="00F0608D">
      <w:pPr>
        <w:pStyle w:val="PL"/>
        <w:shd w:val="clear" w:color="auto" w:fill="E6E6E6"/>
      </w:pPr>
      <w:r w:rsidRPr="004B6803">
        <w:tab/>
      </w:r>
      <w:r w:rsidRPr="004B6803">
        <w:tab/>
      </w:r>
      <w:r w:rsidRPr="004B6803">
        <w:tab/>
        <w:t>sf80</w:t>
      </w:r>
      <w:r w:rsidRPr="004B6803">
        <w:tab/>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r>
      <w:r w:rsidRPr="004B6803">
        <w:tab/>
        <w:t>sf128</w:t>
      </w:r>
      <w:r w:rsidRPr="004B6803">
        <w:tab/>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r w:rsidRPr="004B6803">
        <w:tab/>
      </w:r>
      <w:r w:rsidRPr="004B6803">
        <w:tab/>
      </w:r>
      <w:r w:rsidRPr="004B6803">
        <w:tab/>
        <w:t>sf160</w:t>
      </w:r>
      <w:r w:rsidRPr="004B6803">
        <w:tab/>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r>
      <w:r w:rsidRPr="004B6803">
        <w:tab/>
        <w:t>sf256</w:t>
      </w:r>
      <w:r w:rsidRPr="004B6803">
        <w:tab/>
      </w:r>
      <w:r w:rsidRPr="004B6803">
        <w:tab/>
      </w:r>
      <w:r w:rsidRPr="004B6803">
        <w:tab/>
      </w:r>
      <w:r w:rsidRPr="004B6803">
        <w:tab/>
      </w:r>
      <w:r w:rsidRPr="004B6803">
        <w:tab/>
      </w:r>
      <w:r w:rsidRPr="004B6803">
        <w:tab/>
      </w:r>
      <w:r w:rsidRPr="004B6803">
        <w:tab/>
        <w:t>INTEGER(0..255),</w:t>
      </w:r>
    </w:p>
    <w:p w:rsidR="00F0608D" w:rsidRPr="004B6803" w:rsidRDefault="00F0608D" w:rsidP="00F0608D">
      <w:pPr>
        <w:pStyle w:val="PL"/>
        <w:shd w:val="clear" w:color="auto" w:fill="E6E6E6"/>
      </w:pPr>
      <w:r w:rsidRPr="004B6803">
        <w:tab/>
      </w:r>
      <w:r w:rsidRPr="004B6803">
        <w:tab/>
      </w:r>
      <w:r w:rsidRPr="004B6803">
        <w:tab/>
        <w:t>sf320</w:t>
      </w:r>
      <w:r w:rsidRPr="004B6803">
        <w:tab/>
      </w:r>
      <w:r w:rsidRPr="004B6803">
        <w:tab/>
      </w:r>
      <w:r w:rsidRPr="004B6803">
        <w:tab/>
      </w:r>
      <w:r w:rsidRPr="004B6803">
        <w:tab/>
      </w:r>
      <w:r w:rsidRPr="004B6803">
        <w:tab/>
      </w:r>
      <w:r w:rsidRPr="004B6803">
        <w:tab/>
      </w:r>
      <w:r w:rsidRPr="004B6803">
        <w:tab/>
        <w:t>INTEGER(0..319),</w:t>
      </w:r>
    </w:p>
    <w:p w:rsidR="00F0608D" w:rsidRPr="004B6803" w:rsidRDefault="00F0608D" w:rsidP="00F0608D">
      <w:pPr>
        <w:pStyle w:val="PL"/>
        <w:shd w:val="clear" w:color="auto" w:fill="E6E6E6"/>
      </w:pPr>
      <w:r w:rsidRPr="004B6803">
        <w:tab/>
      </w:r>
      <w:r w:rsidRPr="004B6803">
        <w:tab/>
      </w:r>
      <w:r w:rsidRPr="004B6803">
        <w:tab/>
        <w:t>sf512</w:t>
      </w:r>
      <w:r w:rsidRPr="004B6803">
        <w:tab/>
      </w:r>
      <w:r w:rsidRPr="004B6803">
        <w:tab/>
      </w:r>
      <w:r w:rsidRPr="004B6803">
        <w:tab/>
      </w:r>
      <w:r w:rsidRPr="004B6803">
        <w:tab/>
      </w:r>
      <w:r w:rsidRPr="004B6803">
        <w:tab/>
      </w:r>
      <w:r w:rsidRPr="004B6803">
        <w:tab/>
      </w:r>
      <w:r w:rsidRPr="004B6803">
        <w:tab/>
        <w:t>INTEGER(0..511),</w:t>
      </w:r>
    </w:p>
    <w:p w:rsidR="00F0608D" w:rsidRPr="004B6803" w:rsidRDefault="00F0608D" w:rsidP="00F0608D">
      <w:pPr>
        <w:pStyle w:val="PL"/>
        <w:shd w:val="clear" w:color="auto" w:fill="E6E6E6"/>
      </w:pPr>
      <w:r w:rsidRPr="004B6803">
        <w:tab/>
      </w:r>
      <w:r w:rsidRPr="004B6803">
        <w:tab/>
      </w:r>
      <w:r w:rsidRPr="004B6803">
        <w:tab/>
        <w:t>sf640</w:t>
      </w:r>
      <w:r w:rsidRPr="004B6803">
        <w:tab/>
      </w:r>
      <w:r w:rsidRPr="004B6803">
        <w:tab/>
      </w:r>
      <w:r w:rsidRPr="004B6803">
        <w:tab/>
      </w:r>
      <w:r w:rsidRPr="004B6803">
        <w:tab/>
      </w:r>
      <w:r w:rsidRPr="004B6803">
        <w:tab/>
      </w:r>
      <w:r w:rsidRPr="004B6803">
        <w:tab/>
      </w:r>
      <w:r w:rsidRPr="004B6803">
        <w:tab/>
        <w:t>INTEGER(0..639),</w:t>
      </w:r>
    </w:p>
    <w:p w:rsidR="00F0608D" w:rsidRPr="004B6803" w:rsidRDefault="00F0608D" w:rsidP="00F0608D">
      <w:pPr>
        <w:pStyle w:val="PL"/>
        <w:shd w:val="clear" w:color="auto" w:fill="E6E6E6"/>
      </w:pPr>
      <w:r w:rsidRPr="004B6803">
        <w:tab/>
      </w:r>
      <w:r w:rsidRPr="004B6803">
        <w:tab/>
      </w:r>
      <w:r w:rsidRPr="004B6803">
        <w:tab/>
        <w:t>sf1024</w:t>
      </w:r>
      <w:r w:rsidRPr="004B6803">
        <w:tab/>
      </w:r>
      <w:r w:rsidRPr="004B6803">
        <w:tab/>
      </w:r>
      <w:r w:rsidRPr="004B6803">
        <w:tab/>
      </w:r>
      <w:r w:rsidRPr="004B6803">
        <w:tab/>
      </w:r>
      <w:r w:rsidRPr="004B6803">
        <w:tab/>
      </w:r>
      <w:r w:rsidRPr="004B6803">
        <w:tab/>
      </w:r>
      <w:r w:rsidRPr="004B6803">
        <w:tab/>
        <w:t>INTEGER(0..1023),</w:t>
      </w:r>
    </w:p>
    <w:p w:rsidR="00F0608D" w:rsidRPr="004B6803" w:rsidRDefault="00F0608D" w:rsidP="00F0608D">
      <w:pPr>
        <w:pStyle w:val="PL"/>
        <w:shd w:val="clear" w:color="auto" w:fill="E6E6E6"/>
      </w:pPr>
      <w:r w:rsidRPr="004B6803">
        <w:tab/>
      </w:r>
      <w:r w:rsidRPr="004B6803">
        <w:tab/>
      </w:r>
      <w:r w:rsidRPr="004B6803">
        <w:tab/>
        <w:t>sf1280</w:t>
      </w:r>
      <w:r w:rsidRPr="004B6803">
        <w:tab/>
      </w:r>
      <w:r w:rsidRPr="004B6803">
        <w:tab/>
      </w:r>
      <w:r w:rsidRPr="004B6803">
        <w:tab/>
      </w:r>
      <w:r w:rsidRPr="004B6803">
        <w:tab/>
      </w:r>
      <w:r w:rsidRPr="004B6803">
        <w:tab/>
      </w:r>
      <w:r w:rsidRPr="004B6803">
        <w:tab/>
      </w:r>
      <w:r w:rsidRPr="004B6803">
        <w:tab/>
        <w:t>INTEGER(0..1279),</w:t>
      </w:r>
    </w:p>
    <w:p w:rsidR="00F0608D" w:rsidRPr="004B6803" w:rsidRDefault="00F0608D" w:rsidP="00F0608D">
      <w:pPr>
        <w:pStyle w:val="PL"/>
        <w:shd w:val="clear" w:color="auto" w:fill="E6E6E6"/>
      </w:pPr>
      <w:r w:rsidRPr="004B6803">
        <w:tab/>
      </w:r>
      <w:r w:rsidRPr="004B6803">
        <w:tab/>
      </w:r>
      <w:r w:rsidRPr="004B6803">
        <w:tab/>
        <w:t>sf2048</w:t>
      </w:r>
      <w:r w:rsidRPr="004B6803">
        <w:tab/>
      </w:r>
      <w:r w:rsidRPr="004B6803">
        <w:tab/>
      </w:r>
      <w:r w:rsidRPr="004B6803">
        <w:tab/>
      </w:r>
      <w:r w:rsidRPr="004B6803">
        <w:tab/>
      </w:r>
      <w:r w:rsidRPr="004B6803">
        <w:tab/>
      </w:r>
      <w:r w:rsidRPr="004B6803">
        <w:tab/>
      </w:r>
      <w:r w:rsidRPr="004B6803">
        <w:tab/>
        <w:t>INTEGER(0..2047),</w:t>
      </w:r>
    </w:p>
    <w:p w:rsidR="00F0608D" w:rsidRPr="004B6803" w:rsidRDefault="00F0608D" w:rsidP="00F0608D">
      <w:pPr>
        <w:pStyle w:val="PL"/>
        <w:shd w:val="clear" w:color="auto" w:fill="E6E6E6"/>
      </w:pPr>
      <w:r w:rsidRPr="004B6803">
        <w:tab/>
      </w:r>
      <w:r w:rsidRPr="004B6803">
        <w:tab/>
      </w:r>
      <w:r w:rsidRPr="004B6803">
        <w:tab/>
        <w:t>sf2560</w:t>
      </w:r>
      <w:r w:rsidRPr="004B6803">
        <w:tab/>
      </w:r>
      <w:r w:rsidRPr="004B6803">
        <w:tab/>
      </w:r>
      <w:r w:rsidRPr="004B6803">
        <w:tab/>
      </w:r>
      <w:r w:rsidRPr="004B6803">
        <w:tab/>
      </w:r>
      <w:r w:rsidRPr="004B6803">
        <w:tab/>
      </w:r>
      <w:r w:rsidRPr="004B6803">
        <w:tab/>
      </w:r>
      <w:r w:rsidRPr="004B6803">
        <w:tab/>
        <w:t>INTEGER(0..255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lastRenderedPageBreak/>
        <w:tab/>
      </w:r>
      <w:r w:rsidRPr="004B6803">
        <w:tab/>
        <w:t>shortDRX</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hortDRX-Cycle</w:t>
      </w:r>
      <w:r w:rsidRPr="004B6803">
        <w:tab/>
      </w:r>
      <w:r w:rsidRPr="004B6803">
        <w:tab/>
      </w:r>
      <w:r w:rsidRPr="004B6803">
        <w:tab/>
      </w:r>
      <w:r w:rsidRPr="004B6803">
        <w:tab/>
      </w:r>
      <w:r w:rsidRPr="004B6803">
        <w:tab/>
      </w:r>
      <w:r w:rsidRPr="004B6803">
        <w:tab/>
        <w:t>ENUMERATED</w:t>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 sf5, sf8, sf10, sf16, sf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32, sf40, sf64, sf80, sf128, sf1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56, sf320, sf512, sf640},</w:t>
      </w:r>
    </w:p>
    <w:p w:rsidR="00F0608D" w:rsidRPr="004B6803" w:rsidRDefault="00F0608D" w:rsidP="00F0608D">
      <w:pPr>
        <w:pStyle w:val="PL"/>
        <w:shd w:val="clear" w:color="auto" w:fill="E6E6E6"/>
      </w:pPr>
      <w:r w:rsidRPr="004B6803">
        <w:tab/>
      </w:r>
      <w:r w:rsidRPr="004B6803">
        <w:tab/>
      </w:r>
      <w:r w:rsidRPr="004B6803">
        <w:tab/>
        <w:t>drxShortCycleTimer</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X-Config-v113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rx-RetransmissionTimer-v1130</w:t>
      </w:r>
      <w:r w:rsidRPr="004B6803">
        <w:tab/>
      </w:r>
      <w:r w:rsidRPr="004B6803">
        <w:tab/>
      </w:r>
      <w:r w:rsidRPr="004B6803">
        <w:tab/>
        <w:t>ENUMERATED {psf0-v1130}</w:t>
      </w:r>
      <w:r w:rsidRPr="004B6803">
        <w:tab/>
        <w:t>OPTIONAL,</w:t>
      </w:r>
      <w:r w:rsidRPr="004B6803">
        <w:tab/>
        <w:t>--Need OR</w:t>
      </w:r>
    </w:p>
    <w:p w:rsidR="00F0608D" w:rsidRPr="004B6803" w:rsidRDefault="00F0608D" w:rsidP="00F0608D">
      <w:pPr>
        <w:pStyle w:val="PL"/>
        <w:shd w:val="clear" w:color="auto" w:fill="E6E6E6"/>
      </w:pPr>
      <w:r w:rsidRPr="004B6803">
        <w:tab/>
        <w:t>longDRX-CycleStartOffset-v113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f60-v1130</w:t>
      </w:r>
      <w:r w:rsidRPr="004B6803">
        <w:tab/>
      </w:r>
      <w:r w:rsidRPr="004B6803">
        <w:tab/>
      </w:r>
      <w:r w:rsidRPr="004B6803">
        <w:tab/>
      </w:r>
      <w:r w:rsidRPr="004B6803">
        <w:tab/>
      </w:r>
      <w:r w:rsidRPr="004B6803">
        <w:tab/>
      </w:r>
      <w:r w:rsidRPr="004B6803">
        <w:tab/>
      </w:r>
      <w:r w:rsidRPr="004B6803">
        <w:tab/>
      </w:r>
      <w:r w:rsidRPr="004B6803">
        <w:tab/>
        <w:t>INTEGER(0..59),</w:t>
      </w:r>
    </w:p>
    <w:p w:rsidR="00F0608D" w:rsidRPr="004B6803" w:rsidRDefault="00F0608D" w:rsidP="00F0608D">
      <w:pPr>
        <w:pStyle w:val="PL"/>
        <w:shd w:val="clear" w:color="auto" w:fill="E6E6E6"/>
      </w:pPr>
      <w:r w:rsidRPr="004B6803">
        <w:tab/>
      </w:r>
      <w:r w:rsidRPr="004B6803">
        <w:tab/>
        <w:t>sf70-v1130</w:t>
      </w:r>
      <w:r w:rsidRPr="004B6803">
        <w:tab/>
      </w:r>
      <w:r w:rsidRPr="004B6803">
        <w:tab/>
      </w:r>
      <w:r w:rsidRPr="004B6803">
        <w:tab/>
      </w:r>
      <w:r w:rsidRPr="004B6803">
        <w:tab/>
      </w:r>
      <w:r w:rsidRPr="004B6803">
        <w:tab/>
      </w:r>
      <w:r w:rsidRPr="004B6803">
        <w:tab/>
      </w:r>
      <w:r w:rsidRPr="004B6803">
        <w:tab/>
      </w:r>
      <w:r w:rsidRPr="004B6803">
        <w:tab/>
        <w:t>INTEGER(0..6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F0608D" w:rsidRPr="004B6803" w:rsidRDefault="00F0608D" w:rsidP="00F0608D">
      <w:pPr>
        <w:pStyle w:val="PL"/>
        <w:shd w:val="clear" w:color="auto" w:fill="E6E6E6"/>
      </w:pPr>
      <w:r w:rsidRPr="004B6803">
        <w:tab/>
        <w:t>shortDRX-Cycle-v1130</w:t>
      </w:r>
      <w:r w:rsidRPr="004B6803">
        <w:tab/>
      </w:r>
      <w:r w:rsidRPr="004B6803">
        <w:tab/>
      </w:r>
      <w:r w:rsidRPr="004B6803">
        <w:tab/>
      </w:r>
      <w:r w:rsidRPr="004B6803">
        <w:tab/>
      </w:r>
      <w:r w:rsidRPr="004B6803">
        <w:tab/>
        <w:t>ENUMERATED</w:t>
      </w:r>
      <w:r w:rsidRPr="004B6803">
        <w:tab/>
        <w:t>{sf4-v1130}</w:t>
      </w:r>
      <w:r w:rsidRPr="004B6803">
        <w:tab/>
        <w:t>OPTIONAL</w:t>
      </w:r>
      <w:r w:rsidRPr="004B6803">
        <w:tab/>
        <w:t>--Need OR</w:t>
      </w:r>
    </w:p>
    <w:p w:rsidR="00F0608D" w:rsidRPr="004B6803" w:rsidRDefault="00F0608D" w:rsidP="00F0608D">
      <w:pPr>
        <w:pStyle w:val="PL"/>
        <w:shd w:val="clear" w:color="auto" w:fill="E6E6E6"/>
      </w:pPr>
      <w:r w:rsidRPr="004B6803">
        <w:t>}</w:t>
      </w:r>
    </w:p>
    <w:p w:rsidR="00AD03A6" w:rsidRPr="004B6803" w:rsidRDefault="00AD03A6" w:rsidP="00AD03A6">
      <w:pPr>
        <w:pStyle w:val="PL"/>
        <w:shd w:val="clear" w:color="auto" w:fill="E6E6E6"/>
      </w:pPr>
      <w:r w:rsidRPr="004B6803">
        <w:t>DRX-Config-v13</w:t>
      </w:r>
      <w:r w:rsidR="00414684" w:rsidRPr="004B6803">
        <w:t>10</w:t>
      </w:r>
      <w:r w:rsidRPr="004B6803">
        <w:t xml:space="preserve"> ::=</w:t>
      </w:r>
      <w:r w:rsidRPr="004B6803">
        <w:tab/>
      </w:r>
      <w:r w:rsidRPr="004B6803">
        <w:tab/>
      </w:r>
      <w:r w:rsidRPr="004B6803">
        <w:tab/>
      </w:r>
      <w:r w:rsidRPr="004B6803">
        <w:tab/>
      </w:r>
      <w:r w:rsidRPr="004B6803">
        <w:tab/>
        <w:t>SEQUENCE {</w:t>
      </w:r>
    </w:p>
    <w:p w:rsidR="00AD03A6" w:rsidRPr="004B6803" w:rsidRDefault="00AD03A6" w:rsidP="00AD03A6">
      <w:pPr>
        <w:pStyle w:val="PL"/>
        <w:shd w:val="clear" w:color="auto" w:fill="E6E6E6"/>
      </w:pPr>
      <w:r w:rsidRPr="004B6803">
        <w:tab/>
        <w:t>longDRX-CycleStartOffset-v13</w:t>
      </w:r>
      <w:r w:rsidR="00414684" w:rsidRPr="004B6803">
        <w:t>10</w:t>
      </w:r>
      <w:r w:rsidRPr="004B6803">
        <w:tab/>
      </w:r>
      <w:r w:rsidRPr="004B6803">
        <w:tab/>
        <w:t>SEQUENCE {</w:t>
      </w:r>
    </w:p>
    <w:p w:rsidR="00AD03A6" w:rsidRPr="004B6803" w:rsidRDefault="00AD03A6" w:rsidP="00AD03A6">
      <w:pPr>
        <w:pStyle w:val="PL"/>
        <w:shd w:val="clear" w:color="auto" w:fill="E6E6E6"/>
      </w:pPr>
      <w:r w:rsidRPr="004B6803">
        <w:tab/>
      </w:r>
      <w:r w:rsidRPr="004B6803">
        <w:tab/>
        <w:t>sf60-v13</w:t>
      </w:r>
      <w:r w:rsidR="00414684" w:rsidRPr="004B6803">
        <w:t>10</w:t>
      </w:r>
      <w:r w:rsidRPr="004B6803">
        <w:tab/>
      </w:r>
      <w:r w:rsidRPr="004B6803">
        <w:tab/>
      </w:r>
      <w:r w:rsidRPr="004B6803">
        <w:tab/>
      </w:r>
      <w:r w:rsidRPr="004B6803">
        <w:tab/>
      </w:r>
      <w:r w:rsidRPr="004B6803">
        <w:tab/>
      </w:r>
      <w:r w:rsidRPr="004B6803">
        <w:tab/>
      </w:r>
      <w:r w:rsidRPr="004B6803">
        <w:tab/>
      </w:r>
      <w:r w:rsidRPr="004B6803">
        <w:tab/>
        <w:t>INTEGER(0..59)</w:t>
      </w:r>
    </w:p>
    <w:p w:rsidR="00AD03A6" w:rsidRPr="004B6803" w:rsidRDefault="00AD03A6" w:rsidP="00AD03A6">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r w:rsidRPr="004B6803">
        <w:tab/>
      </w:r>
    </w:p>
    <w:p w:rsidR="00AD03A6" w:rsidRPr="004B6803" w:rsidRDefault="00AD03A6" w:rsidP="00AD03A6">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DRX-Config-r13 ::=</w:t>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onDurationTimer-v13</w:t>
      </w:r>
      <w:r w:rsidR="00414684" w:rsidRPr="004B6803">
        <w:t>10</w:t>
      </w:r>
      <w:r w:rsidRPr="004B6803">
        <w:tab/>
      </w:r>
      <w:r w:rsidRPr="004B6803">
        <w:tab/>
      </w:r>
      <w:r w:rsidRPr="004B6803">
        <w:tab/>
      </w:r>
      <w:r w:rsidRPr="004B6803">
        <w:tab/>
      </w:r>
      <w:r w:rsidRPr="004B6803">
        <w:tab/>
        <w:t>ENUMERATED {psf300, psf400, psf500, psf60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00, psf1000, psf1200, psf1600}</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ab/>
        <w:t>drx-RetransmissionTimer-v13</w:t>
      </w:r>
      <w:r w:rsidR="00414684" w:rsidRPr="004B6803">
        <w:t>10</w:t>
      </w:r>
      <w:r w:rsidRPr="004B6803">
        <w:tab/>
      </w:r>
      <w:r w:rsidRPr="004B6803">
        <w:tab/>
      </w:r>
      <w:r w:rsidRPr="004B6803">
        <w:tab/>
        <w:t>ENUMERATED {psf40, psf64, psf80, psf96, psf112,</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28, psf160, psf3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ab/>
        <w:t>drx-ULRetransmissionTimer-r13</w:t>
      </w:r>
      <w:r w:rsidRPr="004B6803">
        <w:tab/>
      </w:r>
      <w:r w:rsidRPr="004B6803">
        <w:tab/>
      </w:r>
      <w:r w:rsidRPr="004B6803">
        <w:tab/>
        <w:t>ENUMERATED {psf0, psf1, psf2, psf4, psf6, psf8, psf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4, psf33, psf40, psf64, psf80, psf9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12, psf128, psf160, psf32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eriodicBSR-Timer-r12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5, sf10, sf16,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f1280, sf25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finity,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txBSR-Timer-r12 ::=</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320, sf640, sf1280, 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240,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ReleaseList-r11 ::=</w:t>
      </w:r>
      <w:r w:rsidRPr="004B6803">
        <w:tab/>
        <w:t>SEQUENCE (SIZE (1..maxSTAG-r11)) OF STA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AddModList-r11 ::=</w:t>
      </w:r>
      <w:r w:rsidRPr="004B6803">
        <w:tab/>
        <w:t>SEQUENCE (SIZE (1..maxSTAG-r11)) OF STAG-ToAddMo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ToAddMod-r11 ::=</w:t>
      </w:r>
      <w:r w:rsidRPr="004B6803">
        <w:tab/>
      </w:r>
      <w:r w:rsidRPr="004B6803">
        <w:tab/>
        <w:t>SEQUENCE {</w:t>
      </w:r>
    </w:p>
    <w:p w:rsidR="00F0608D" w:rsidRPr="004B6803" w:rsidRDefault="00F0608D" w:rsidP="00F0608D">
      <w:pPr>
        <w:pStyle w:val="PL"/>
        <w:shd w:val="clear" w:color="auto" w:fill="E6E6E6"/>
      </w:pPr>
      <w:r w:rsidRPr="004B6803">
        <w:tab/>
        <w:t>stag-Id-r11</w:t>
      </w:r>
      <w:r w:rsidRPr="004B6803">
        <w:tab/>
      </w:r>
      <w:r w:rsidRPr="004B6803">
        <w:tab/>
      </w:r>
      <w:r w:rsidRPr="004B6803">
        <w:tab/>
      </w:r>
      <w:r w:rsidRPr="004B6803">
        <w:tab/>
      </w:r>
      <w:r w:rsidRPr="004B6803">
        <w:tab/>
        <w:t>STAG-Id-r11,</w:t>
      </w:r>
    </w:p>
    <w:p w:rsidR="00F0608D" w:rsidRPr="004B6803" w:rsidRDefault="00F0608D" w:rsidP="00F0608D">
      <w:pPr>
        <w:pStyle w:val="PL"/>
        <w:shd w:val="clear" w:color="auto" w:fill="E6E6E6"/>
      </w:pPr>
      <w:r w:rsidRPr="004B6803">
        <w:tab/>
        <w:t>timeAlignmentTimerSTAG-r11</w:t>
      </w:r>
      <w:r w:rsidRPr="004B6803">
        <w:tab/>
        <w:t>TimeAlignmentTime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AG-Id-r11::=</w:t>
      </w:r>
      <w:r w:rsidRPr="004B6803">
        <w:tab/>
      </w:r>
      <w:r w:rsidRPr="004B6803">
        <w:tab/>
      </w:r>
      <w:r w:rsidRPr="004B6803">
        <w:tab/>
      </w:r>
      <w:r w:rsidRPr="004B6803">
        <w:tab/>
        <w:t>INTEGER (1..maxSTA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MAC-MainConfig</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l-PathlossChange</w:t>
            </w:r>
          </w:p>
          <w:p w:rsidR="00F0608D" w:rsidRPr="004B6803" w:rsidRDefault="00F0608D" w:rsidP="00156BDF">
            <w:pPr>
              <w:pStyle w:val="TAL"/>
              <w:rPr>
                <w:lang w:val="en-GB" w:eastAsia="en-GB"/>
              </w:rPr>
            </w:pPr>
            <w:r w:rsidRPr="004B6803">
              <w:rPr>
                <w:lang w:val="en-GB" w:eastAsia="en-GB"/>
              </w:rPr>
              <w:t>DL Pathloss Change and the change of the required power backoff due to power management (as allowed by P-MPRc [42]) for PHR reporting</w:t>
            </w:r>
            <w:r w:rsidRPr="004B6803" w:rsidDel="009D0074">
              <w:rPr>
                <w:lang w:val="en-GB" w:eastAsia="en-GB"/>
              </w:rPr>
              <w:t xml:space="preserve"> </w:t>
            </w:r>
            <w:r w:rsidRPr="004B6803">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Config</w:t>
            </w:r>
          </w:p>
          <w:p w:rsidR="00F0608D" w:rsidRPr="004B6803" w:rsidRDefault="00F0608D" w:rsidP="00B66390">
            <w:pPr>
              <w:pStyle w:val="TAL"/>
              <w:rPr>
                <w:noProof/>
                <w:lang w:val="en-GB" w:eastAsia="en-GB"/>
              </w:rPr>
            </w:pPr>
            <w:r w:rsidRPr="004B6803">
              <w:rPr>
                <w:noProof/>
                <w:lang w:val="en-GB" w:eastAsia="en-GB"/>
              </w:rPr>
              <w:t xml:space="preserve">Used to configure DRX as specified in TS 36.321 [6]. E-UTRAN configures the values in </w:t>
            </w:r>
            <w:r w:rsidRPr="004B6803">
              <w:rPr>
                <w:i/>
                <w:noProof/>
                <w:lang w:val="en-GB" w:eastAsia="en-GB"/>
              </w:rPr>
              <w:t>DRX-Config-v1130</w:t>
            </w:r>
            <w:r w:rsidRPr="004B6803">
              <w:rPr>
                <w:noProof/>
                <w:lang w:val="en-GB" w:eastAsia="en-GB"/>
              </w:rPr>
              <w:t xml:space="preserve"> only if the UE indicates support for IDC indication. E-UTRAN configures </w:t>
            </w:r>
            <w:r w:rsidRPr="004B6803">
              <w:rPr>
                <w:i/>
                <w:iCs/>
                <w:noProof/>
                <w:lang w:val="en-GB" w:eastAsia="en-GB"/>
              </w:rPr>
              <w:t>drx-Config-v1130</w:t>
            </w:r>
            <w:r w:rsidR="00DA276F" w:rsidRPr="004B6803">
              <w:rPr>
                <w:i/>
                <w:iCs/>
                <w:noProof/>
                <w:lang w:val="en-GB" w:eastAsia="en-GB"/>
              </w:rPr>
              <w:t>,</w:t>
            </w:r>
            <w:r w:rsidR="00DA276F" w:rsidRPr="004B6803">
              <w:rPr>
                <w:i/>
                <w:noProof/>
                <w:lang w:val="en-GB" w:eastAsia="en-GB"/>
              </w:rPr>
              <w:t xml:space="preserve"> drx-Config-v1310</w:t>
            </w:r>
            <w:r w:rsidR="00AD03A6" w:rsidRPr="004B6803">
              <w:rPr>
                <w:i/>
                <w:iCs/>
                <w:noProof/>
                <w:lang w:val="en-GB" w:eastAsia="en-GB"/>
              </w:rPr>
              <w:t xml:space="preserve"> and drx-Config-</w:t>
            </w:r>
            <w:r w:rsidR="00B66390" w:rsidRPr="004B6803">
              <w:rPr>
                <w:i/>
                <w:iCs/>
                <w:noProof/>
                <w:lang w:val="en-GB" w:eastAsia="en-GB"/>
              </w:rPr>
              <w:t>r</w:t>
            </w:r>
            <w:r w:rsidR="00AD03A6" w:rsidRPr="004B6803">
              <w:rPr>
                <w:i/>
                <w:iCs/>
                <w:noProof/>
                <w:lang w:val="en-GB" w:eastAsia="en-GB"/>
              </w:rPr>
              <w:t>13</w:t>
            </w:r>
            <w:r w:rsidRPr="004B6803">
              <w:rPr>
                <w:noProof/>
                <w:lang w:val="en-GB" w:eastAsia="en-GB"/>
              </w:rPr>
              <w:t xml:space="preserve"> only if </w:t>
            </w:r>
            <w:r w:rsidRPr="004B6803">
              <w:rPr>
                <w:i/>
                <w:iCs/>
                <w:noProof/>
                <w:lang w:val="en-GB" w:eastAsia="en-GB"/>
              </w:rPr>
              <w:t>drx-Config</w:t>
            </w:r>
            <w:r w:rsidRPr="004B6803">
              <w:rPr>
                <w:noProof/>
                <w:lang w:val="en-GB" w:eastAsia="en-GB"/>
              </w:rPr>
              <w:t xml:space="preserve"> (without suffix) is configured.</w:t>
            </w:r>
            <w:r w:rsidR="00B66390" w:rsidRPr="004B6803">
              <w:rPr>
                <w:noProof/>
                <w:szCs w:val="18"/>
                <w:lang w:val="en-GB" w:eastAsia="en-GB"/>
              </w:rPr>
              <w:t xml:space="preserve"> </w:t>
            </w:r>
            <w:r w:rsidR="00B66390" w:rsidRPr="004B6803">
              <w:rPr>
                <w:noProof/>
                <w:lang w:val="en-GB" w:eastAsia="en-GB"/>
              </w:rPr>
              <w:t xml:space="preserve">E-UTRAN configures </w:t>
            </w:r>
            <w:r w:rsidR="00B66390" w:rsidRPr="004B6803">
              <w:rPr>
                <w:i/>
                <w:iCs/>
                <w:noProof/>
                <w:lang w:val="en-GB" w:eastAsia="en-GB"/>
              </w:rPr>
              <w:t>drx-Config-</w:t>
            </w:r>
            <w:r w:rsidR="00B66390" w:rsidRPr="004B6803">
              <w:rPr>
                <w:i/>
                <w:iCs/>
                <w:noProof/>
                <w:szCs w:val="18"/>
                <w:lang w:val="en-GB" w:eastAsia="en-GB"/>
              </w:rPr>
              <w:t xml:space="preserve">r13 </w:t>
            </w:r>
            <w:r w:rsidR="00B66390" w:rsidRPr="004B6803">
              <w:rPr>
                <w:iCs/>
                <w:noProof/>
                <w:szCs w:val="18"/>
                <w:lang w:val="en-GB" w:eastAsia="en-GB"/>
              </w:rPr>
              <w:t>only if UE supports C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InactivityTimer</w:t>
            </w:r>
          </w:p>
          <w:p w:rsidR="00F0608D" w:rsidRPr="004B6803" w:rsidRDefault="00F0608D" w:rsidP="0012361E">
            <w:pPr>
              <w:pStyle w:val="TAL"/>
              <w:rPr>
                <w:lang w:val="en-GB" w:eastAsia="en-GB"/>
              </w:rPr>
            </w:pPr>
            <w:r w:rsidRPr="004B6803">
              <w:rPr>
                <w:lang w:val="en-GB" w:eastAsia="en-GB"/>
              </w:rPr>
              <w:t xml:space="preserve">Timer for DRX in TS 36.321 [6]. Value in number of PDCCH sub-frames. </w:t>
            </w:r>
            <w:r w:rsidR="00C25373" w:rsidRPr="004B6803">
              <w:rPr>
                <w:lang w:val="en-GB" w:eastAsia="en-GB"/>
              </w:rPr>
              <w:t>Value psf</w:t>
            </w:r>
            <w:r w:rsidR="00C25373" w:rsidRPr="004B6803">
              <w:rPr>
                <w:lang w:val="en-GB" w:eastAsia="ja-JP"/>
              </w:rPr>
              <w:t>0</w:t>
            </w:r>
            <w:r w:rsidR="00C25373" w:rsidRPr="004B6803">
              <w:rPr>
                <w:lang w:val="en-GB" w:eastAsia="en-GB"/>
              </w:rPr>
              <w:t xml:space="preserve"> corresponds to </w:t>
            </w:r>
            <w:r w:rsidR="00C25373" w:rsidRPr="004B6803">
              <w:rPr>
                <w:lang w:val="en-GB" w:eastAsia="ja-JP"/>
              </w:rPr>
              <w:t>0</w:t>
            </w:r>
            <w:r w:rsidR="00C25373" w:rsidRPr="004B6803">
              <w:rPr>
                <w:lang w:val="en-GB" w:eastAsia="en-GB"/>
              </w:rPr>
              <w:t xml:space="preserve"> PDCCH sub-frame </w:t>
            </w:r>
            <w:r w:rsidR="00C25373" w:rsidRPr="004B6803">
              <w:rPr>
                <w:lang w:val="en-GB" w:eastAsia="ja-JP"/>
              </w:rPr>
              <w:t xml:space="preserve">and behaviour as specified in 7.3.2 applies, </w:t>
            </w:r>
            <w:r w:rsidR="0012361E" w:rsidRPr="004B6803">
              <w:rPr>
                <w:lang w:val="en-GB" w:eastAsia="en-GB"/>
              </w:rPr>
              <w:t>v</w:t>
            </w:r>
            <w:r w:rsidRPr="004B6803">
              <w:rPr>
                <w:lang w:val="en-GB" w:eastAsia="en-GB"/>
              </w:rPr>
              <w:t>alue psf1 corresponds to 1 PDCCH sub-frame, psf2 corresponds to 2 PDCCH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RetransmissionTimer</w:t>
            </w:r>
          </w:p>
          <w:p w:rsidR="00F0608D" w:rsidRPr="004B6803" w:rsidRDefault="00F0608D" w:rsidP="0012361E">
            <w:pPr>
              <w:pStyle w:val="TAL"/>
              <w:rPr>
                <w:lang w:val="en-GB" w:eastAsia="en-GB"/>
              </w:rPr>
            </w:pPr>
            <w:r w:rsidRPr="004B6803">
              <w:rPr>
                <w:lang w:val="en-GB" w:eastAsia="en-GB"/>
              </w:rPr>
              <w:t>Timer for DRX in TS 36.321 [6]. Value in number of PDCCH sub-frames.</w:t>
            </w:r>
            <w:r w:rsidR="00C25373" w:rsidRPr="004B6803">
              <w:rPr>
                <w:lang w:val="en-GB" w:eastAsia="en-GB"/>
              </w:rPr>
              <w:t xml:space="preserve"> Value psf</w:t>
            </w:r>
            <w:r w:rsidR="00C25373" w:rsidRPr="004B6803">
              <w:rPr>
                <w:lang w:val="en-GB" w:eastAsia="ja-JP"/>
              </w:rPr>
              <w:t>0</w:t>
            </w:r>
            <w:r w:rsidR="00C25373" w:rsidRPr="004B6803">
              <w:rPr>
                <w:lang w:val="en-GB" w:eastAsia="en-GB"/>
              </w:rPr>
              <w:t xml:space="preserve"> corresponds to </w:t>
            </w:r>
            <w:r w:rsidR="00C25373" w:rsidRPr="004B6803">
              <w:rPr>
                <w:lang w:val="en-GB" w:eastAsia="ja-JP"/>
              </w:rPr>
              <w:t>0</w:t>
            </w:r>
            <w:r w:rsidR="00C25373" w:rsidRPr="004B6803">
              <w:rPr>
                <w:lang w:val="en-GB" w:eastAsia="en-GB"/>
              </w:rPr>
              <w:t xml:space="preserve"> PDCCH sub-frame</w:t>
            </w:r>
            <w:r w:rsidR="00C25373" w:rsidRPr="004B6803">
              <w:rPr>
                <w:lang w:val="en-GB" w:eastAsia="ja-JP"/>
              </w:rPr>
              <w:t xml:space="preserve"> and behaviour as specified in 7.3.2 applies</w:t>
            </w:r>
            <w:r w:rsidR="00C25373" w:rsidRPr="004B6803">
              <w:rPr>
                <w:lang w:val="en-GB" w:eastAsia="en-GB"/>
              </w:rPr>
              <w:t>,</w:t>
            </w:r>
            <w:r w:rsidRPr="004B6803">
              <w:rPr>
                <w:lang w:val="en-GB" w:eastAsia="en-GB"/>
              </w:rPr>
              <w:t xml:space="preserve"> </w:t>
            </w:r>
            <w:r w:rsidR="0012361E" w:rsidRPr="004B6803">
              <w:rPr>
                <w:lang w:val="en-GB" w:eastAsia="en-GB"/>
              </w:rPr>
              <w:t>v</w:t>
            </w:r>
            <w:r w:rsidRPr="004B6803">
              <w:rPr>
                <w:lang w:val="en-GB" w:eastAsia="en-GB"/>
              </w:rPr>
              <w:t>alue psf1 corresponds to 1 PDCCH sub-frame, psf2 corresponds to 2 PDCCH sub-frames and so on.</w:t>
            </w:r>
            <w:r w:rsidRPr="004B6803">
              <w:rPr>
                <w:lang w:val="en-GB" w:eastAsia="zh-CN"/>
              </w:rPr>
              <w:t xml:space="preserve"> </w:t>
            </w:r>
            <w:r w:rsidRPr="004B6803">
              <w:rPr>
                <w:lang w:val="en-GB" w:eastAsia="en-GB"/>
              </w:rPr>
              <w:t xml:space="preserve">In case </w:t>
            </w:r>
            <w:r w:rsidRPr="004B6803">
              <w:rPr>
                <w:i/>
                <w:lang w:val="en-GB" w:eastAsia="en-GB"/>
              </w:rPr>
              <w:t>drx-RetransmissionTimer-v1130</w:t>
            </w:r>
            <w:r w:rsidRPr="004B6803">
              <w:rPr>
                <w:lang w:val="en-GB" w:eastAsia="en-GB"/>
              </w:rPr>
              <w:t xml:space="preserve"> </w:t>
            </w:r>
            <w:r w:rsidR="00B66390" w:rsidRPr="004B6803">
              <w:rPr>
                <w:rFonts w:cs="Arial"/>
                <w:szCs w:val="18"/>
                <w:lang w:val="en-GB" w:eastAsia="en-GB"/>
              </w:rPr>
              <w:t xml:space="preserve">or </w:t>
            </w:r>
            <w:r w:rsidR="00B66390" w:rsidRPr="004B6803">
              <w:rPr>
                <w:rFonts w:cs="Arial"/>
                <w:i/>
                <w:szCs w:val="18"/>
                <w:lang w:val="en-GB" w:eastAsia="en-GB"/>
              </w:rPr>
              <w:t>drx-RetransmissionTimer-v13</w:t>
            </w:r>
            <w:r w:rsidR="00414684" w:rsidRPr="004B6803">
              <w:rPr>
                <w:rFonts w:cs="Arial"/>
                <w:i/>
                <w:szCs w:val="18"/>
                <w:lang w:val="en-GB" w:eastAsia="en-GB"/>
              </w:rPr>
              <w:t>10</w:t>
            </w:r>
            <w:r w:rsidR="00B66390" w:rsidRPr="004B6803">
              <w:rPr>
                <w:lang w:val="en-GB" w:eastAsia="en-GB"/>
              </w:rPr>
              <w:t xml:space="preserve"> </w:t>
            </w:r>
            <w:r w:rsidRPr="004B6803">
              <w:rPr>
                <w:lang w:val="en-GB" w:eastAsia="en-GB"/>
              </w:rPr>
              <w:t xml:space="preserve">is signalled, the UE shall ignore </w:t>
            </w:r>
            <w:r w:rsidRPr="004B6803">
              <w:rPr>
                <w:i/>
                <w:lang w:val="en-GB" w:eastAsia="en-GB"/>
              </w:rPr>
              <w:t>drx-RetransmissionTimer</w:t>
            </w:r>
            <w:r w:rsidRPr="004B6803">
              <w:rPr>
                <w:lang w:val="en-GB" w:eastAsia="en-GB"/>
              </w:rPr>
              <w:t xml:space="preserve"> (i.e. without suffix)</w:t>
            </w:r>
            <w:r w:rsidRPr="004B6803">
              <w:rPr>
                <w:lang w:val="en-GB" w:eastAsia="zh-CN"/>
              </w:rPr>
              <w:t>.</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drx-ULRetransmissionTimer</w:t>
            </w:r>
          </w:p>
          <w:p w:rsidR="00B66390" w:rsidRPr="004B6803" w:rsidRDefault="00B66390" w:rsidP="00C25373">
            <w:pPr>
              <w:pStyle w:val="TAL"/>
              <w:rPr>
                <w:b/>
                <w:i/>
                <w:noProof/>
                <w:lang w:val="en-GB" w:eastAsia="en-GB"/>
              </w:rPr>
            </w:pPr>
            <w:r w:rsidRPr="004B6803">
              <w:rPr>
                <w:lang w:val="en-GB" w:eastAsia="en-GB"/>
              </w:rPr>
              <w:t xml:space="preserve">Timer for DRX in TS 36.321 [6]. Value in number of PDCCH sub-frames. Value psf0 correponds to </w:t>
            </w:r>
            <w:r w:rsidR="00C25373" w:rsidRPr="004B6803">
              <w:rPr>
                <w:lang w:val="en-GB" w:eastAsia="ja-JP"/>
              </w:rPr>
              <w:t>0 PDCCH sub-frame and behaviour as specified in 7.3.2 applies</w:t>
            </w:r>
            <w:r w:rsidRPr="004B6803">
              <w:rPr>
                <w:lang w:val="en-GB" w:eastAsia="en-GB"/>
              </w:rPr>
              <w:t>, value psf1 corresponds to 1 PDCCH sub-frame, psf2 corresponds to 2 PDCCH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rxShortCycleTimer</w:t>
            </w:r>
          </w:p>
          <w:p w:rsidR="00F0608D" w:rsidRPr="004B6803" w:rsidRDefault="00F0608D" w:rsidP="00156BDF">
            <w:pPr>
              <w:pStyle w:val="TAL"/>
              <w:rPr>
                <w:lang w:val="en-GB" w:eastAsia="en-GB"/>
              </w:rPr>
            </w:pPr>
            <w:r w:rsidRPr="004B6803">
              <w:rPr>
                <w:lang w:val="en-GB" w:eastAsia="en-GB"/>
              </w:rPr>
              <w:t>Timer for DRX</w:t>
            </w:r>
            <w:r w:rsidRPr="004B6803" w:rsidDel="009D0074">
              <w:rPr>
                <w:lang w:val="en-GB" w:eastAsia="en-GB"/>
              </w:rPr>
              <w:t xml:space="preserve"> </w:t>
            </w:r>
            <w:r w:rsidRPr="004B6803">
              <w:rPr>
                <w:lang w:val="en-GB" w:eastAsia="en-GB"/>
              </w:rPr>
              <w:t>in TS 36.321 [6]. Value in multiples of shortDRX-Cycle. A value of 1 corresponds to shortDRX-Cycle, a value of 2 corresponds to 2 * shortDRX-Cycle and so on.</w:t>
            </w:r>
          </w:p>
        </w:tc>
      </w:tr>
      <w:tr w:rsidR="004B6803" w:rsidRPr="004B6803" w:rsidTr="00156BDF">
        <w:trPr>
          <w:cantSplit/>
        </w:trPr>
        <w:tc>
          <w:tcPr>
            <w:tcW w:w="9639" w:type="dxa"/>
          </w:tcPr>
          <w:p w:rsidR="00F0608D" w:rsidRPr="004B6803" w:rsidRDefault="00F0608D" w:rsidP="00156BDF">
            <w:pPr>
              <w:keepNext/>
              <w:keepLines/>
              <w:spacing w:after="0"/>
              <w:rPr>
                <w:rFonts w:ascii="Courier New" w:hAnsi="Courier New"/>
                <w:noProof/>
                <w:sz w:val="16"/>
                <w:lang w:eastAsia="ko-KR"/>
              </w:rPr>
            </w:pPr>
            <w:r w:rsidRPr="004B6803">
              <w:rPr>
                <w:rFonts w:ascii="Arial" w:hAnsi="Arial"/>
                <w:b/>
                <w:i/>
                <w:noProof/>
                <w:sz w:val="18"/>
              </w:rPr>
              <w:t>dualConnectivityPHR</w:t>
            </w:r>
          </w:p>
          <w:p w:rsidR="00F0608D" w:rsidRPr="004B6803" w:rsidRDefault="00F0608D" w:rsidP="00156BDF">
            <w:pPr>
              <w:pStyle w:val="TAL"/>
              <w:rPr>
                <w:b/>
                <w:i/>
                <w:noProof/>
                <w:lang w:val="en-GB" w:eastAsia="ko-KR"/>
              </w:rPr>
            </w:pPr>
            <w:r w:rsidRPr="004B6803">
              <w:rPr>
                <w:noProof/>
                <w:lang w:val="en-GB" w:eastAsia="ko-KR"/>
              </w:rPr>
              <w:t xml:space="preserve">Indicates if power headroom shall be reported using Dual Connectivity Power Headroom Report MAC Control Element defined in TS 36.321 [6] </w:t>
            </w:r>
            <w:r w:rsidRPr="004B6803">
              <w:rPr>
                <w:lang w:val="en-GB" w:eastAsia="en-GB"/>
              </w:rPr>
              <w:t xml:space="preserve">(value </w:t>
            </w:r>
            <w:r w:rsidRPr="004B6803">
              <w:rPr>
                <w:i/>
                <w:iCs/>
                <w:noProof/>
                <w:lang w:val="en-GB" w:eastAsia="en-GB"/>
              </w:rPr>
              <w:t>setup</w:t>
            </w:r>
            <w:r w:rsidRPr="004B6803">
              <w:rPr>
                <w:lang w:val="en-GB" w:eastAsia="en-GB"/>
              </w:rPr>
              <w:t>).</w:t>
            </w:r>
            <w:r w:rsidRPr="004B6803">
              <w:rPr>
                <w:lang w:val="en-GB" w:eastAsia="ko-KR"/>
              </w:rPr>
              <w:t xml:space="preserve"> If PHR functionality and dual connectivity are configured, E-UTRAN always configures the value </w:t>
            </w:r>
            <w:r w:rsidRPr="004B6803">
              <w:rPr>
                <w:i/>
                <w:lang w:val="en-GB" w:eastAsia="ko-KR"/>
              </w:rPr>
              <w:t xml:space="preserve">setup </w:t>
            </w:r>
            <w:r w:rsidRPr="004B6803">
              <w:rPr>
                <w:lang w:val="en-GB" w:eastAsia="ko-KR"/>
              </w:rPr>
              <w:t>for this field and</w:t>
            </w:r>
            <w:r w:rsidRPr="004B6803">
              <w:rPr>
                <w:i/>
                <w:lang w:val="en-GB" w:eastAsia="ko-KR"/>
              </w:rPr>
              <w:t xml:space="preserve"> </w:t>
            </w:r>
            <w:r w:rsidRPr="004B6803">
              <w:rPr>
                <w:lang w:val="en-GB" w:eastAsia="en-GB"/>
              </w:rPr>
              <w:t xml:space="preserve">configures </w:t>
            </w:r>
            <w:r w:rsidRPr="004B6803">
              <w:rPr>
                <w:i/>
                <w:lang w:val="en-GB" w:eastAsia="en-GB"/>
              </w:rPr>
              <w:t>phr-Config</w:t>
            </w:r>
            <w:r w:rsidRPr="004B6803">
              <w:rPr>
                <w:lang w:val="en-GB" w:eastAsia="en-GB"/>
              </w:rPr>
              <w:t xml:space="preserve"> </w:t>
            </w:r>
            <w:r w:rsidRPr="004B6803">
              <w:rPr>
                <w:lang w:val="en-GB" w:eastAsia="ko-KR"/>
              </w:rPr>
              <w:t xml:space="preserve">and </w:t>
            </w:r>
            <w:r w:rsidRPr="004B6803">
              <w:rPr>
                <w:i/>
                <w:lang w:val="en-GB" w:eastAsia="ko-KR"/>
              </w:rPr>
              <w:t>dualConnectivity</w:t>
            </w:r>
            <w:r w:rsidRPr="004B6803">
              <w:rPr>
                <w:i/>
                <w:lang w:val="en-GB" w:eastAsia="en-GB"/>
              </w:rPr>
              <w:t>PHR</w:t>
            </w:r>
            <w:r w:rsidRPr="004B6803">
              <w:rPr>
                <w:lang w:val="en-GB" w:eastAsia="en-GB"/>
              </w:rPr>
              <w:t xml:space="preserve"> </w:t>
            </w:r>
            <w:r w:rsidRPr="004B6803">
              <w:rPr>
                <w:lang w:val="en-GB" w:eastAsia="ko-KR"/>
              </w:rPr>
              <w:t>for both CGs.</w:t>
            </w:r>
          </w:p>
        </w:tc>
      </w:tr>
      <w:tr w:rsidR="004B6803" w:rsidRPr="004B6803" w:rsidTr="00156BDF">
        <w:trPr>
          <w:cantSplit/>
        </w:trPr>
        <w:tc>
          <w:tcPr>
            <w:tcW w:w="9639" w:type="dxa"/>
          </w:tcPr>
          <w:p w:rsidR="00F0608D" w:rsidRPr="004B6803" w:rsidRDefault="00F0608D" w:rsidP="00156BDF">
            <w:pPr>
              <w:pStyle w:val="TAL"/>
              <w:rPr>
                <w:b/>
                <w:i/>
                <w:lang w:val="en-GB" w:eastAsia="zh-CN"/>
              </w:rPr>
            </w:pPr>
            <w:r w:rsidRPr="004B6803">
              <w:rPr>
                <w:b/>
                <w:i/>
                <w:lang w:val="en-GB" w:eastAsia="zh-CN"/>
              </w:rPr>
              <w:t>e-HARQ-Pattern</w:t>
            </w:r>
          </w:p>
          <w:p w:rsidR="00F0608D" w:rsidRPr="004B6803" w:rsidRDefault="00F0608D" w:rsidP="00156BDF">
            <w:pPr>
              <w:pStyle w:val="TAL"/>
              <w:rPr>
                <w:b/>
                <w:i/>
                <w:noProof/>
                <w:lang w:val="en-GB" w:eastAsia="en-GB"/>
              </w:rPr>
            </w:pPr>
            <w:r w:rsidRPr="004B6803">
              <w:rPr>
                <w:lang w:val="en-GB" w:eastAsia="zh-CN"/>
              </w:rPr>
              <w:t xml:space="preserve">TRUE indicates that enhanced HARQ pattern for TTI bundling is enabled for FDD. E-UTRAN enables this field only when </w:t>
            </w:r>
            <w:r w:rsidRPr="004B6803">
              <w:rPr>
                <w:i/>
                <w:iCs/>
                <w:lang w:val="en-GB" w:eastAsia="en-GB"/>
              </w:rPr>
              <w:t>ttiBundling</w:t>
            </w:r>
            <w:r w:rsidRPr="004B6803">
              <w:rPr>
                <w:lang w:val="en-GB" w:eastAsia="en-GB"/>
              </w:rPr>
              <w:t xml:space="preserve"> is set to</w:t>
            </w:r>
            <w:r w:rsidRPr="004B6803">
              <w:rPr>
                <w:i/>
                <w:iCs/>
                <w:lang w:val="en-GB" w:eastAsia="en-GB"/>
              </w:rPr>
              <w:t xml:space="preserve"> TR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eDRX-Config-CycleStartOffset</w:t>
            </w:r>
          </w:p>
          <w:p w:rsidR="00F0608D" w:rsidRPr="004B6803" w:rsidRDefault="00F0608D" w:rsidP="00156BDF">
            <w:pPr>
              <w:pStyle w:val="TAL"/>
              <w:rPr>
                <w:b/>
                <w:i/>
                <w:lang w:val="en-GB" w:eastAsia="en-GB"/>
              </w:rPr>
            </w:pPr>
            <w:r w:rsidRPr="004B6803">
              <w:rPr>
                <w:lang w:val="en-GB" w:eastAsia="en-GB"/>
              </w:rPr>
              <w:t xml:space="preserve">Indicates </w:t>
            </w:r>
            <w:r w:rsidRPr="004B6803">
              <w:rPr>
                <w:i/>
                <w:lang w:val="en-GB" w:eastAsia="en-GB"/>
              </w:rPr>
              <w:t>longDRX-Cycle</w:t>
            </w:r>
            <w:r w:rsidRPr="004B6803">
              <w:rPr>
                <w:lang w:val="en-GB" w:eastAsia="en-GB"/>
              </w:rPr>
              <w:t xml:space="preserve"> and </w:t>
            </w:r>
            <w:r w:rsidRPr="004B6803">
              <w:rPr>
                <w:i/>
                <w:lang w:val="en-GB" w:eastAsia="en-GB"/>
              </w:rPr>
              <w:t>drxStartOffset</w:t>
            </w:r>
            <w:r w:rsidRPr="004B6803">
              <w:rPr>
                <w:lang w:val="en-GB" w:eastAsia="en-GB"/>
              </w:rPr>
              <w:t xml:space="preserve"> in TS 36.321 [6]. The value of </w:t>
            </w:r>
            <w:r w:rsidRPr="004B6803">
              <w:rPr>
                <w:i/>
                <w:lang w:val="en-GB" w:eastAsia="en-GB"/>
              </w:rPr>
              <w:t>longDRX-Cycle</w:t>
            </w:r>
            <w:r w:rsidRPr="004B6803">
              <w:rPr>
                <w:lang w:val="en-GB" w:eastAsia="en-GB"/>
              </w:rPr>
              <w:t xml:space="preserve"> is in number of sub-frames. The value of </w:t>
            </w:r>
            <w:r w:rsidRPr="004B6803">
              <w:rPr>
                <w:i/>
                <w:lang w:val="en-GB" w:eastAsia="en-GB"/>
              </w:rPr>
              <w:t>drxStartOffset</w:t>
            </w:r>
            <w:r w:rsidRPr="004B6803">
              <w:rPr>
                <w:lang w:val="en-GB" w:eastAsia="en-GB"/>
              </w:rPr>
              <w:t xml:space="preserve">, in number of subframes, is indicated by the value of </w:t>
            </w:r>
            <w:r w:rsidRPr="004B6803">
              <w:rPr>
                <w:i/>
                <w:lang w:val="en-GB" w:eastAsia="en-GB"/>
              </w:rPr>
              <w:t>eDRX-Config-CycleStartOffset</w:t>
            </w:r>
            <w:r w:rsidRPr="004B6803">
              <w:rPr>
                <w:lang w:val="en-GB" w:eastAsia="en-GB"/>
              </w:rPr>
              <w:t xml:space="preserve"> multiplied by 2560 plus the offset value configured in </w:t>
            </w:r>
            <w:r w:rsidRPr="004B6803">
              <w:rPr>
                <w:i/>
                <w:lang w:val="en-GB" w:eastAsia="en-GB"/>
              </w:rPr>
              <w:t>longDRX-CycleStartOffset</w:t>
            </w:r>
            <w:r w:rsidRPr="004B6803">
              <w:rPr>
                <w:lang w:val="en-GB" w:eastAsia="en-GB"/>
              </w:rPr>
              <w:t xml:space="preserve">. E-UTRAN only configures value </w:t>
            </w:r>
            <w:r w:rsidRPr="004B6803">
              <w:rPr>
                <w:i/>
                <w:lang w:val="en-GB" w:eastAsia="en-GB"/>
              </w:rPr>
              <w:t>setup</w:t>
            </w:r>
            <w:r w:rsidRPr="004B6803">
              <w:rPr>
                <w:lang w:val="en-GB" w:eastAsia="en-GB"/>
              </w:rPr>
              <w:t xml:space="preserve"> when the value in</w:t>
            </w:r>
            <w:r w:rsidRPr="004B6803">
              <w:rPr>
                <w:i/>
                <w:lang w:val="en-GB" w:eastAsia="en-GB"/>
              </w:rPr>
              <w:t xml:space="preserve"> longDRX-CycleStartOffset</w:t>
            </w:r>
            <w:r w:rsidRPr="004B6803">
              <w:rPr>
                <w:lang w:val="en-GB" w:eastAsia="en-GB"/>
              </w:rPr>
              <w:t xml:space="preserve"> is sf2560.</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xtendedBSR-Sizes</w:t>
            </w:r>
          </w:p>
          <w:p w:rsidR="00F0608D" w:rsidRPr="004B6803" w:rsidRDefault="00F0608D" w:rsidP="00156BDF">
            <w:pPr>
              <w:pStyle w:val="TAL"/>
              <w:rPr>
                <w:noProof/>
                <w:lang w:val="en-GB" w:eastAsia="en-GB"/>
              </w:rPr>
            </w:pPr>
            <w:r w:rsidRPr="004B6803">
              <w:rPr>
                <w:noProof/>
                <w:lang w:val="en-GB" w:eastAsia="en-GB"/>
              </w:rPr>
              <w:t xml:space="preserve">If value </w:t>
            </w:r>
            <w:r w:rsidRPr="004B6803">
              <w:rPr>
                <w:i/>
                <w:iCs/>
                <w:noProof/>
                <w:lang w:val="en-GB" w:eastAsia="en-GB"/>
              </w:rPr>
              <w:t>setup</w:t>
            </w:r>
            <w:r w:rsidRPr="004B6803">
              <w:rPr>
                <w:noProof/>
                <w:lang w:val="en-GB" w:eastAsia="en-GB"/>
              </w:rPr>
              <w:t xml:space="preserve"> is configured, the BSR index indicates extended BSR size levels as defined in TS 36.321 [6, Table 6.1.3.1-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xtendedPHR</w:t>
            </w:r>
          </w:p>
          <w:p w:rsidR="00F0608D" w:rsidRPr="004B6803" w:rsidRDefault="00F0608D" w:rsidP="00156BDF">
            <w:pPr>
              <w:pStyle w:val="TAL"/>
              <w:rPr>
                <w:lang w:val="en-GB" w:eastAsia="en-GB"/>
              </w:rPr>
            </w:pPr>
            <w:r w:rsidRPr="004B6803">
              <w:rPr>
                <w:lang w:val="en-GB" w:eastAsia="en-GB"/>
              </w:rPr>
              <w:t xml:space="preserve">Indicates if power headroom shall be reported using the Extended Power Headroom Report MAC control element defined in TS 36.321 [6] (value </w:t>
            </w:r>
            <w:r w:rsidRPr="004B6803">
              <w:rPr>
                <w:i/>
                <w:iCs/>
                <w:noProof/>
                <w:lang w:val="en-GB" w:eastAsia="en-GB"/>
              </w:rPr>
              <w:t>setup</w:t>
            </w:r>
            <w:r w:rsidRPr="004B6803">
              <w:rPr>
                <w:lang w:val="en-GB" w:eastAsia="en-GB"/>
              </w:rPr>
              <w:t xml:space="preserve">). </w:t>
            </w:r>
            <w:r w:rsidRPr="004B6803">
              <w:rPr>
                <w:lang w:val="en-GB" w:eastAsia="ko-KR"/>
              </w:rPr>
              <w:t xml:space="preserve">E-UTRAN always configures the value </w:t>
            </w:r>
            <w:r w:rsidRPr="004B6803">
              <w:rPr>
                <w:i/>
                <w:iCs/>
                <w:lang w:val="en-GB" w:eastAsia="ko-KR"/>
              </w:rPr>
              <w:t>setup</w:t>
            </w:r>
            <w:r w:rsidRPr="004B6803">
              <w:rPr>
                <w:lang w:val="en-GB" w:eastAsia="ko-KR"/>
              </w:rPr>
              <w:t xml:space="preserve"> if more than one </w:t>
            </w:r>
            <w:r w:rsidRPr="004B6803">
              <w:rPr>
                <w:lang w:val="en-GB" w:eastAsia="en-GB"/>
              </w:rPr>
              <w:t xml:space="preserve">and up to eight </w:t>
            </w:r>
            <w:r w:rsidRPr="004B6803">
              <w:rPr>
                <w:lang w:val="en-GB" w:eastAsia="ko-KR"/>
              </w:rPr>
              <w:t>Serving Cell</w:t>
            </w:r>
            <w:r w:rsidRPr="004B6803">
              <w:rPr>
                <w:lang w:val="en-GB" w:eastAsia="en-GB"/>
              </w:rPr>
              <w:t>(s)</w:t>
            </w:r>
            <w:r w:rsidRPr="004B6803">
              <w:rPr>
                <w:lang w:val="en-GB" w:eastAsia="ko-KR"/>
              </w:rPr>
              <w:t xml:space="preserve"> with uplink is configured </w:t>
            </w:r>
            <w:r w:rsidRPr="004B6803">
              <w:rPr>
                <w:lang w:val="en-GB" w:eastAsia="en-GB"/>
              </w:rPr>
              <w:t xml:space="preserve">and none of the serving cells with uplink configured has a </w:t>
            </w:r>
            <w:r w:rsidRPr="004B6803">
              <w:rPr>
                <w:i/>
                <w:lang w:val="en-GB" w:eastAsia="en-GB"/>
              </w:rPr>
              <w:t>servingCellIndex</w:t>
            </w:r>
            <w:r w:rsidRPr="004B6803">
              <w:rPr>
                <w:lang w:val="en-GB" w:eastAsia="en-GB"/>
              </w:rPr>
              <w:t xml:space="preserve"> higher than seven and if PUCCH on SCell is not configured </w:t>
            </w:r>
            <w:r w:rsidRPr="004B6803">
              <w:rPr>
                <w:lang w:val="en-GB" w:eastAsia="ko-KR"/>
              </w:rPr>
              <w:t>and if dual connectivity is not configured.</w:t>
            </w:r>
            <w:r w:rsidRPr="004B6803">
              <w:rPr>
                <w:lang w:val="en-GB" w:eastAsia="en-GB"/>
              </w:rPr>
              <w:t xml:space="preserve"> E-UTRAN configures </w:t>
            </w:r>
            <w:r w:rsidRPr="004B6803">
              <w:rPr>
                <w:i/>
                <w:lang w:val="en-GB" w:eastAsia="en-GB"/>
              </w:rPr>
              <w:t>extendedPHR</w:t>
            </w:r>
            <w:r w:rsidRPr="004B6803">
              <w:rPr>
                <w:lang w:val="en-GB" w:eastAsia="en-GB"/>
              </w:rPr>
              <w:t xml:space="preserve"> only if </w:t>
            </w:r>
            <w:r w:rsidRPr="004B6803">
              <w:rPr>
                <w:i/>
                <w:lang w:val="en-GB" w:eastAsia="en-GB"/>
              </w:rPr>
              <w:t>phr-Config</w:t>
            </w:r>
            <w:r w:rsidRPr="004B6803">
              <w:rPr>
                <w:lang w:val="en-GB" w:eastAsia="en-GB"/>
              </w:rPr>
              <w:t xml:space="preserve"> is configured. The UE shall release </w:t>
            </w:r>
            <w:r w:rsidRPr="004B6803">
              <w:rPr>
                <w:i/>
                <w:lang w:val="en-GB" w:eastAsia="en-GB"/>
              </w:rPr>
              <w:t>extendedPHR</w:t>
            </w:r>
            <w:r w:rsidRPr="004B6803">
              <w:rPr>
                <w:lang w:val="en-GB" w:eastAsia="en-GB"/>
              </w:rPr>
              <w:t xml:space="preserve"> if </w:t>
            </w:r>
            <w:r w:rsidRPr="004B6803">
              <w:rPr>
                <w:i/>
                <w:lang w:val="en-GB" w:eastAsia="en-GB"/>
              </w:rPr>
              <w:t>phr-Config</w:t>
            </w:r>
            <w:r w:rsidRPr="004B6803">
              <w:rPr>
                <w:lang w:val="en-GB" w:eastAsia="en-GB"/>
              </w:rPr>
              <w:t xml:space="preserve"> is released.</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extendedPHR2</w:t>
            </w:r>
          </w:p>
          <w:p w:rsidR="00F0608D" w:rsidRPr="004B6803" w:rsidRDefault="00F0608D" w:rsidP="00156BDF">
            <w:pPr>
              <w:pStyle w:val="TAL"/>
              <w:rPr>
                <w:i/>
                <w:lang w:val="en-GB" w:eastAsia="en-GB"/>
              </w:rPr>
            </w:pPr>
            <w:r w:rsidRPr="004B6803">
              <w:rPr>
                <w:lang w:val="en-GB" w:eastAsia="en-GB"/>
              </w:rPr>
              <w:t xml:space="preserve">Indicates if power headroom shall be reported using the Extended Power Headeroom Report MAC Control Element defined in TS 36.321 [6] (value </w:t>
            </w:r>
            <w:r w:rsidRPr="004B6803">
              <w:rPr>
                <w:i/>
                <w:lang w:val="en-GB" w:eastAsia="en-GB"/>
              </w:rPr>
              <w:t>setup</w:t>
            </w:r>
            <w:r w:rsidRPr="004B6803">
              <w:rPr>
                <w:lang w:val="en-GB" w:eastAsia="en-GB"/>
              </w:rPr>
              <w:t xml:space="preserve">). E-UTRAN always configures the value </w:t>
            </w:r>
            <w:r w:rsidRPr="004B6803">
              <w:rPr>
                <w:i/>
                <w:lang w:val="en-GB" w:eastAsia="en-GB"/>
              </w:rPr>
              <w:t xml:space="preserve">setup </w:t>
            </w:r>
            <w:r w:rsidRPr="004B6803">
              <w:rPr>
                <w:lang w:val="en-GB" w:eastAsia="en-GB"/>
              </w:rPr>
              <w:t>if any of the serving cells with uplink configured has a</w:t>
            </w:r>
            <w:r w:rsidRPr="004B6803">
              <w:rPr>
                <w:i/>
                <w:lang w:val="en-GB" w:eastAsia="en-GB"/>
              </w:rPr>
              <w:t xml:space="preserve"> servingCellIndex</w:t>
            </w:r>
            <w:r w:rsidRPr="004B6803">
              <w:rPr>
                <w:lang w:val="en-GB" w:eastAsia="en-GB"/>
              </w:rPr>
              <w:t xml:space="preserve"> higher than seven </w:t>
            </w:r>
            <w:r w:rsidR="005C4187" w:rsidRPr="004B6803">
              <w:rPr>
                <w:lang w:val="en-GB" w:eastAsia="en-GB"/>
              </w:rPr>
              <w:t xml:space="preserve">in case </w:t>
            </w:r>
            <w:r w:rsidR="005C4187" w:rsidRPr="004B6803">
              <w:rPr>
                <w:lang w:val="en-GB" w:eastAsia="ko-KR"/>
              </w:rPr>
              <w:t>dual connectivity is not configured</w:t>
            </w:r>
            <w:r w:rsidR="005C4187" w:rsidRPr="004B6803">
              <w:rPr>
                <w:lang w:val="en-GB" w:eastAsia="en-GB"/>
              </w:rPr>
              <w:t xml:space="preserve"> </w:t>
            </w:r>
            <w:r w:rsidRPr="004B6803">
              <w:rPr>
                <w:lang w:val="en-GB" w:eastAsia="en-GB"/>
              </w:rPr>
              <w:t xml:space="preserve">or if PUCCH SCell (with any number of serving cells with uplink configured) is configured. E-UTRAN configures </w:t>
            </w:r>
            <w:r w:rsidRPr="004B6803">
              <w:rPr>
                <w:i/>
                <w:lang w:val="en-GB" w:eastAsia="en-GB"/>
              </w:rPr>
              <w:t>extendedPHR2</w:t>
            </w:r>
            <w:r w:rsidRPr="004B6803">
              <w:rPr>
                <w:lang w:val="en-GB" w:eastAsia="en-GB"/>
              </w:rPr>
              <w:t xml:space="preserve"> only if </w:t>
            </w:r>
            <w:r w:rsidRPr="004B6803">
              <w:rPr>
                <w:i/>
                <w:lang w:val="en-GB" w:eastAsia="en-GB"/>
              </w:rPr>
              <w:t>phr-Config</w:t>
            </w:r>
            <w:r w:rsidRPr="004B6803">
              <w:rPr>
                <w:lang w:val="en-GB" w:eastAsia="en-GB"/>
              </w:rPr>
              <w:t xml:space="preserve"> is configured. The UE shall release </w:t>
            </w:r>
            <w:r w:rsidRPr="004B6803">
              <w:rPr>
                <w:i/>
                <w:lang w:val="en-GB" w:eastAsia="en-GB"/>
              </w:rPr>
              <w:t>extendedPHR2</w:t>
            </w:r>
            <w:r w:rsidRPr="004B6803">
              <w:rPr>
                <w:lang w:val="en-GB" w:eastAsia="en-GB"/>
              </w:rPr>
              <w:t xml:space="preserve"> if </w:t>
            </w:r>
            <w:r w:rsidRPr="004B6803">
              <w:rPr>
                <w:i/>
                <w:lang w:val="en-GB" w:eastAsia="en-GB"/>
              </w:rPr>
              <w:t>phr-Config</w:t>
            </w:r>
            <w:r w:rsidRPr="004B6803">
              <w:rPr>
                <w:lang w:val="en-GB" w:eastAsia="en-GB"/>
              </w:rPr>
              <w:t xml:space="preserve"> is 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gicalChannelSR-ProhibitTimer</w:t>
            </w:r>
          </w:p>
          <w:p w:rsidR="00F0608D" w:rsidRPr="004B6803" w:rsidRDefault="00F0608D" w:rsidP="00156BDF">
            <w:pPr>
              <w:keepNext/>
              <w:keepLines/>
              <w:spacing w:after="0"/>
              <w:rPr>
                <w:rFonts w:ascii="Arial" w:hAnsi="Arial"/>
                <w:b/>
                <w:i/>
                <w:noProof/>
                <w:sz w:val="18"/>
              </w:rPr>
            </w:pPr>
            <w:r w:rsidRPr="004B6803">
              <w:rPr>
                <w:rFonts w:ascii="Arial" w:hAnsi="Arial" w:cs="Arial"/>
                <w:bCs/>
                <w:noProof/>
                <w:sz w:val="18"/>
                <w:szCs w:val="18"/>
                <w:lang w:eastAsia="zh-TW"/>
              </w:rPr>
              <w:t>Timer</w:t>
            </w:r>
            <w:r w:rsidRPr="004B6803">
              <w:rPr>
                <w:rFonts w:ascii="Arial" w:hAnsi="Arial" w:cs="Arial"/>
                <w:bCs/>
                <w:i/>
                <w:noProof/>
                <w:sz w:val="18"/>
                <w:szCs w:val="18"/>
                <w:lang w:eastAsia="zh-TW"/>
              </w:rPr>
              <w:t xml:space="preserve"> </w:t>
            </w:r>
            <w:r w:rsidRPr="004B6803">
              <w:rPr>
                <w:rFonts w:ascii="Arial" w:hAnsi="Arial" w:cs="Arial"/>
                <w:bCs/>
                <w:noProof/>
                <w:sz w:val="18"/>
                <w:szCs w:val="18"/>
                <w:lang w:eastAsia="zh-TW"/>
              </w:rPr>
              <w:t>used to delay the transmission of an SR for logical channels enabled by</w:t>
            </w:r>
            <w:r w:rsidRPr="004B6803">
              <w:rPr>
                <w:rFonts w:ascii="Arial" w:hAnsi="Arial" w:cs="Arial"/>
                <w:bCs/>
                <w:i/>
                <w:noProof/>
                <w:sz w:val="18"/>
                <w:szCs w:val="18"/>
                <w:lang w:eastAsia="zh-TW"/>
              </w:rPr>
              <w:t xml:space="preserve"> </w:t>
            </w:r>
            <w:r w:rsidRPr="004B6803">
              <w:rPr>
                <w:rFonts w:ascii="Arial" w:hAnsi="Arial" w:cs="Arial"/>
                <w:i/>
                <w:noProof/>
                <w:sz w:val="18"/>
                <w:szCs w:val="18"/>
              </w:rPr>
              <w:t>logicalChannelSR-Prohibit</w:t>
            </w:r>
            <w:r w:rsidRPr="004B6803">
              <w:rPr>
                <w:rFonts w:ascii="Arial" w:hAnsi="Arial" w:cs="Arial"/>
                <w:bCs/>
                <w:i/>
                <w:noProof/>
                <w:sz w:val="18"/>
                <w:szCs w:val="18"/>
                <w:lang w:eastAsia="zh-TW"/>
              </w:rPr>
              <w:t xml:space="preserve">. </w:t>
            </w:r>
            <w:r w:rsidRPr="004B6803">
              <w:rPr>
                <w:rFonts w:ascii="Arial" w:hAnsi="Arial" w:cs="Arial"/>
                <w:sz w:val="18"/>
                <w:szCs w:val="18"/>
              </w:rPr>
              <w:t>Value sf20 corresponds to 20 subframes, sf40 corresponds to 40 subframes, and so on. See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longDRX-CycleStartOffset</w:t>
            </w:r>
          </w:p>
          <w:p w:rsidR="00F0608D" w:rsidRPr="004B6803" w:rsidRDefault="00F0608D" w:rsidP="00156BDF">
            <w:pPr>
              <w:pStyle w:val="TAL"/>
              <w:rPr>
                <w:b/>
                <w:i/>
                <w:noProof/>
                <w:lang w:val="en-GB" w:eastAsia="en-GB"/>
              </w:rPr>
            </w:pPr>
            <w:r w:rsidRPr="004B6803">
              <w:rPr>
                <w:bCs/>
                <w:i/>
                <w:noProof/>
                <w:lang w:val="en-GB" w:eastAsia="zh-TW"/>
              </w:rPr>
              <w:t>longDRX-Cycle</w:t>
            </w:r>
            <w:r w:rsidRPr="004B6803">
              <w:rPr>
                <w:bCs/>
                <w:noProof/>
                <w:lang w:val="en-GB" w:eastAsia="zh-TW"/>
              </w:rPr>
              <w:t xml:space="preserve"> and</w:t>
            </w:r>
            <w:r w:rsidRPr="004B6803">
              <w:rPr>
                <w:rFonts w:eastAsia="PMingLiU"/>
                <w:bCs/>
                <w:noProof/>
                <w:lang w:val="en-GB" w:eastAsia="zh-TW"/>
              </w:rPr>
              <w:t xml:space="preserve"> </w:t>
            </w:r>
            <w:r w:rsidRPr="004B6803">
              <w:rPr>
                <w:bCs/>
                <w:i/>
                <w:noProof/>
                <w:lang w:val="en-GB" w:eastAsia="en-GB"/>
              </w:rPr>
              <w:t>drxStartOffset</w:t>
            </w:r>
            <w:r w:rsidRPr="004B6803">
              <w:rPr>
                <w:bCs/>
                <w:iCs/>
                <w:noProof/>
                <w:lang w:val="en-GB" w:eastAsia="en-GB"/>
              </w:rPr>
              <w:t xml:space="preserve"> in TS 36.321 [6]</w:t>
            </w:r>
            <w:r w:rsidRPr="004B6803">
              <w:rPr>
                <w:lang w:val="en-GB" w:eastAsia="en-GB"/>
              </w:rPr>
              <w:t xml:space="preserve"> unless </w:t>
            </w:r>
            <w:r w:rsidRPr="004B6803">
              <w:rPr>
                <w:i/>
                <w:lang w:val="en-GB" w:eastAsia="en-GB"/>
              </w:rPr>
              <w:t>eDRX-Config-CycleStartOffse</w:t>
            </w:r>
            <w:r w:rsidRPr="004B6803">
              <w:rPr>
                <w:lang w:val="en-GB" w:eastAsia="en-GB"/>
              </w:rPr>
              <w:t>t is configured</w:t>
            </w:r>
            <w:r w:rsidRPr="004B6803">
              <w:rPr>
                <w:bCs/>
                <w:iCs/>
                <w:noProof/>
                <w:lang w:val="en-GB" w:eastAsia="en-GB"/>
              </w:rPr>
              <w:t>. The value of l</w:t>
            </w:r>
            <w:r w:rsidRPr="004B6803">
              <w:rPr>
                <w:bCs/>
                <w:i/>
                <w:noProof/>
                <w:lang w:val="en-GB" w:eastAsia="zh-TW"/>
              </w:rPr>
              <w:t>ongDRX-Cycle</w:t>
            </w:r>
            <w:r w:rsidRPr="004B6803" w:rsidDel="00A123E7">
              <w:rPr>
                <w:bCs/>
                <w:iCs/>
                <w:noProof/>
                <w:lang w:val="en-GB" w:eastAsia="en-GB"/>
              </w:rPr>
              <w:t xml:space="preserve"> </w:t>
            </w:r>
            <w:r w:rsidRPr="004B6803">
              <w:rPr>
                <w:bCs/>
                <w:iCs/>
                <w:noProof/>
                <w:lang w:val="en-GB" w:eastAsia="en-GB"/>
              </w:rPr>
              <w:t xml:space="preserve">is in number of sub-frames. </w:t>
            </w:r>
            <w:r w:rsidRPr="004B6803">
              <w:rPr>
                <w:lang w:val="en-GB" w:eastAsia="en-GB"/>
              </w:rPr>
              <w:t>Value sf</w:t>
            </w:r>
            <w:r w:rsidRPr="004B6803">
              <w:rPr>
                <w:lang w:val="en-GB" w:eastAsia="zh-TW"/>
              </w:rPr>
              <w:t>10</w:t>
            </w:r>
            <w:r w:rsidRPr="004B6803">
              <w:rPr>
                <w:lang w:val="en-GB" w:eastAsia="en-GB"/>
              </w:rPr>
              <w:t xml:space="preserve"> corresponds to </w:t>
            </w:r>
            <w:r w:rsidRPr="004B6803">
              <w:rPr>
                <w:lang w:val="en-GB" w:eastAsia="zh-TW"/>
              </w:rPr>
              <w:t>10</w:t>
            </w:r>
            <w:r w:rsidRPr="004B6803">
              <w:rPr>
                <w:lang w:val="en-GB" w:eastAsia="en-GB"/>
              </w:rPr>
              <w:t xml:space="preserve"> sub-frames, sf</w:t>
            </w:r>
            <w:r w:rsidRPr="004B6803">
              <w:rPr>
                <w:lang w:val="en-GB" w:eastAsia="zh-TW"/>
              </w:rPr>
              <w:t>20</w:t>
            </w:r>
            <w:r w:rsidRPr="004B6803">
              <w:rPr>
                <w:lang w:val="en-GB" w:eastAsia="en-GB"/>
              </w:rPr>
              <w:t xml:space="preserve"> corresponds to </w:t>
            </w:r>
            <w:r w:rsidRPr="004B6803">
              <w:rPr>
                <w:lang w:val="en-GB" w:eastAsia="zh-TW"/>
              </w:rPr>
              <w:t>20</w:t>
            </w:r>
            <w:r w:rsidRPr="004B6803">
              <w:rPr>
                <w:lang w:val="en-GB" w:eastAsia="en-GB"/>
              </w:rPr>
              <w:t xml:space="preserve"> sub-frames and so on. If </w:t>
            </w:r>
            <w:r w:rsidRPr="004B6803">
              <w:rPr>
                <w:i/>
                <w:lang w:val="en-GB" w:eastAsia="en-GB"/>
              </w:rPr>
              <w:t>shortDRX-Cycle</w:t>
            </w:r>
            <w:r w:rsidRPr="004B6803">
              <w:rPr>
                <w:lang w:val="en-GB" w:eastAsia="en-GB"/>
              </w:rPr>
              <w:t xml:space="preserve"> is configured, the value of </w:t>
            </w:r>
            <w:r w:rsidRPr="004B6803">
              <w:rPr>
                <w:bCs/>
                <w:i/>
                <w:noProof/>
                <w:lang w:val="en-GB" w:eastAsia="zh-TW"/>
              </w:rPr>
              <w:t>longDRX-Cycle</w:t>
            </w:r>
            <w:r w:rsidRPr="004B6803">
              <w:rPr>
                <w:lang w:val="en-GB" w:eastAsia="en-GB"/>
              </w:rPr>
              <w:t xml:space="preserve"> shall be a multiple of the </w:t>
            </w:r>
            <w:r w:rsidRPr="004B6803">
              <w:rPr>
                <w:i/>
                <w:lang w:val="en-GB" w:eastAsia="en-GB"/>
              </w:rPr>
              <w:t>shortDRX-Cycle</w:t>
            </w:r>
            <w:r w:rsidRPr="004B6803">
              <w:rPr>
                <w:lang w:val="en-GB" w:eastAsia="en-GB"/>
              </w:rPr>
              <w:t xml:space="preserve"> value.</w:t>
            </w:r>
            <w:r w:rsidRPr="004B6803">
              <w:rPr>
                <w:bCs/>
                <w:noProof/>
                <w:lang w:val="en-GB" w:eastAsia="en-GB"/>
              </w:rPr>
              <w:t xml:space="preserve"> The value of </w:t>
            </w:r>
            <w:r w:rsidRPr="004B6803">
              <w:rPr>
                <w:bCs/>
                <w:i/>
                <w:noProof/>
                <w:lang w:val="en-GB" w:eastAsia="en-GB"/>
              </w:rPr>
              <w:t>drxStartOffset</w:t>
            </w:r>
            <w:r w:rsidRPr="004B6803">
              <w:rPr>
                <w:lang w:val="en-GB" w:eastAsia="zh-TW"/>
              </w:rPr>
              <w:t xml:space="preserve"> </w:t>
            </w:r>
            <w:r w:rsidRPr="004B6803">
              <w:rPr>
                <w:rFonts w:eastAsia="PMingLiU"/>
                <w:lang w:val="en-GB" w:eastAsia="zh-TW"/>
              </w:rPr>
              <w:t xml:space="preserve">value is in </w:t>
            </w:r>
            <w:r w:rsidRPr="004B6803">
              <w:rPr>
                <w:bCs/>
                <w:iCs/>
                <w:noProof/>
                <w:lang w:val="en-GB" w:eastAsia="en-GB"/>
              </w:rPr>
              <w:t>number of sub-frames</w:t>
            </w:r>
            <w:r w:rsidRPr="004B6803">
              <w:rPr>
                <w:rFonts w:eastAsia="PMingLiU"/>
                <w:lang w:val="en-GB" w:eastAsia="zh-TW"/>
              </w:rPr>
              <w:t>.</w:t>
            </w:r>
            <w:r w:rsidRPr="004B6803">
              <w:rPr>
                <w:lang w:val="en-GB" w:eastAsia="zh-CN"/>
              </w:rPr>
              <w:t xml:space="preserve"> </w:t>
            </w:r>
            <w:r w:rsidRPr="004B6803">
              <w:rPr>
                <w:lang w:val="en-GB" w:eastAsia="en-GB"/>
              </w:rPr>
              <w:t xml:space="preserve">In case </w:t>
            </w:r>
            <w:r w:rsidRPr="004B6803">
              <w:rPr>
                <w:i/>
                <w:lang w:val="en-GB" w:eastAsia="en-GB"/>
              </w:rPr>
              <w:t>longDRX-CycleStartOffset</w:t>
            </w:r>
            <w:r w:rsidRPr="004B6803">
              <w:rPr>
                <w:i/>
                <w:lang w:val="en-GB" w:eastAsia="zh-CN"/>
              </w:rPr>
              <w:t>-v1130</w:t>
            </w:r>
            <w:r w:rsidRPr="004B6803">
              <w:rPr>
                <w:lang w:val="en-GB" w:eastAsia="en-GB"/>
              </w:rPr>
              <w:t xml:space="preserve"> is signalled, the UE shall ignore </w:t>
            </w:r>
            <w:r w:rsidRPr="004B6803">
              <w:rPr>
                <w:i/>
                <w:lang w:val="en-GB" w:eastAsia="en-GB"/>
              </w:rPr>
              <w:t>longDRX-CycleStartOff</w:t>
            </w:r>
            <w:r w:rsidRPr="004B6803">
              <w:rPr>
                <w:i/>
                <w:lang w:val="en-GB" w:eastAsia="zh-CN"/>
              </w:rPr>
              <w:t>set</w:t>
            </w:r>
            <w:r w:rsidRPr="004B6803">
              <w:rPr>
                <w:lang w:val="en-GB" w:eastAsia="en-GB"/>
              </w:rPr>
              <w:t xml:space="preserve"> (i.e. without suffix)</w:t>
            </w:r>
            <w:r w:rsidRPr="004B6803">
              <w:rPr>
                <w:lang w:val="en-GB" w:eastAsia="zh-CN"/>
              </w:rPr>
              <w:t>.</w:t>
            </w:r>
            <w:r w:rsidR="00434F67" w:rsidRPr="004B6803">
              <w:rPr>
                <w:lang w:val="en-GB" w:eastAsia="zh-CN"/>
              </w:rPr>
              <w:t xml:space="preserve"> In case </w:t>
            </w:r>
            <w:r w:rsidR="00434F67" w:rsidRPr="004B6803">
              <w:rPr>
                <w:i/>
                <w:lang w:val="en-GB" w:eastAsia="zh-CN"/>
              </w:rPr>
              <w:t>longDRX-CycleStartOffset-v1310</w:t>
            </w:r>
            <w:r w:rsidR="00434F67" w:rsidRPr="004B6803">
              <w:rPr>
                <w:lang w:val="en-GB" w:eastAsia="zh-CN"/>
              </w:rPr>
              <w:t xml:space="preserve"> is signalled, the UE shall ignore </w:t>
            </w:r>
            <w:r w:rsidR="00434F67" w:rsidRPr="004B6803">
              <w:rPr>
                <w:i/>
                <w:lang w:val="en-GB" w:eastAsia="zh-CN"/>
              </w:rPr>
              <w:t>longDRX-CycleStartOffset</w:t>
            </w:r>
            <w:r w:rsidR="00434F67" w:rsidRPr="004B6803">
              <w:rPr>
                <w:lang w:val="en-GB" w:eastAsia="zh-CN"/>
              </w:rPr>
              <w:t xml:space="preserve"> (i.e. without suffix).</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axHARQ-Tx</w:t>
            </w:r>
          </w:p>
          <w:p w:rsidR="00F0608D" w:rsidRPr="004B6803" w:rsidRDefault="00F0608D" w:rsidP="00156BDF">
            <w:pPr>
              <w:pStyle w:val="TAL"/>
              <w:rPr>
                <w:lang w:val="en-GB" w:eastAsia="en-GB"/>
              </w:rPr>
            </w:pPr>
            <w:r w:rsidRPr="004B6803">
              <w:rPr>
                <w:lang w:val="en-GB" w:eastAsia="en-GB"/>
              </w:rPr>
              <w:t>Maximum number of transmissions for UL HARQ in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onDurationTimer</w:t>
            </w:r>
          </w:p>
          <w:p w:rsidR="00F0608D" w:rsidRPr="004B6803" w:rsidRDefault="00F0608D" w:rsidP="00414684">
            <w:pPr>
              <w:pStyle w:val="TAL"/>
              <w:rPr>
                <w:lang w:val="en-GB" w:eastAsia="en-GB"/>
              </w:rPr>
            </w:pPr>
            <w:r w:rsidRPr="004B6803">
              <w:rPr>
                <w:lang w:val="en-GB" w:eastAsia="en-GB"/>
              </w:rPr>
              <w:t>Timer for DRX in TS 36.321 [6]. Value in number of PDCCH sub-frames. Value psf1 corresponds to 1 PDCCH sub-frame, psf2 corresponds to 2 PDCCH sub-frames and so on.</w:t>
            </w:r>
            <w:r w:rsidR="00B66390" w:rsidRPr="004B6803">
              <w:rPr>
                <w:szCs w:val="18"/>
                <w:lang w:val="en-GB" w:eastAsia="en-GB"/>
              </w:rPr>
              <w:t xml:space="preserve"> </w:t>
            </w:r>
            <w:r w:rsidR="00B66390" w:rsidRPr="004B6803">
              <w:rPr>
                <w:rFonts w:cs="Arial"/>
                <w:szCs w:val="18"/>
                <w:lang w:val="en-GB" w:eastAsia="en-GB"/>
              </w:rPr>
              <w:t xml:space="preserve">In case </w:t>
            </w:r>
            <w:r w:rsidR="00B66390" w:rsidRPr="004B6803">
              <w:rPr>
                <w:rFonts w:cs="Arial"/>
                <w:i/>
                <w:szCs w:val="18"/>
                <w:lang w:val="en-GB" w:eastAsia="en-GB"/>
              </w:rPr>
              <w:t>onDurationTimer-v13</w:t>
            </w:r>
            <w:r w:rsidR="00414684" w:rsidRPr="004B6803">
              <w:rPr>
                <w:rFonts w:cs="Arial"/>
                <w:i/>
                <w:szCs w:val="18"/>
                <w:lang w:val="en-GB" w:eastAsia="en-GB"/>
              </w:rPr>
              <w:t>10</w:t>
            </w:r>
            <w:r w:rsidR="00B66390" w:rsidRPr="004B6803">
              <w:rPr>
                <w:rFonts w:cs="Arial"/>
                <w:i/>
                <w:szCs w:val="18"/>
                <w:lang w:val="en-GB" w:eastAsia="en-GB"/>
              </w:rPr>
              <w:t xml:space="preserve"> </w:t>
            </w:r>
            <w:r w:rsidR="00B66390" w:rsidRPr="004B6803">
              <w:rPr>
                <w:rFonts w:cs="Arial"/>
                <w:szCs w:val="18"/>
                <w:lang w:val="en-GB" w:eastAsia="en-GB"/>
              </w:rPr>
              <w:t xml:space="preserve">is signalled, the UE shall ignore </w:t>
            </w:r>
            <w:r w:rsidR="00B66390" w:rsidRPr="004B6803">
              <w:rPr>
                <w:rFonts w:cs="Arial"/>
                <w:i/>
                <w:szCs w:val="18"/>
                <w:lang w:val="en-GB" w:eastAsia="en-GB"/>
              </w:rPr>
              <w:t>onDurationTimer</w:t>
            </w:r>
            <w:r w:rsidR="00B66390" w:rsidRPr="004B6803">
              <w:rPr>
                <w:rFonts w:cs="Arial"/>
                <w:szCs w:val="18"/>
                <w:lang w:val="en-GB" w:eastAsia="en-GB"/>
              </w:rPr>
              <w:t xml:space="preserve"> (i.e. without suffix)</w:t>
            </w:r>
            <w:r w:rsidR="00B66390" w:rsidRPr="004B6803">
              <w:rPr>
                <w:rFonts w:cs="Arial"/>
                <w:szCs w:val="18"/>
                <w:lang w:val="en-GB" w:eastAsia="zh-CN"/>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BSR-Timer</w:t>
            </w:r>
          </w:p>
          <w:p w:rsidR="00F0608D" w:rsidRPr="004B6803" w:rsidRDefault="00F0608D" w:rsidP="00156BDF">
            <w:pPr>
              <w:pStyle w:val="TAL"/>
              <w:rPr>
                <w:lang w:val="en-GB" w:eastAsia="en-GB"/>
              </w:rPr>
            </w:pPr>
            <w:r w:rsidRPr="004B6803">
              <w:rPr>
                <w:lang w:val="en-GB" w:eastAsia="en-GB"/>
              </w:rPr>
              <w:t>Timer for BSR reporting in TS 36.321 [6]. Value in number of sub-frames. Value sf10 corresponds to 10 sub-frames, sf20 corresponds to 2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eriodicPHR-Timer</w:t>
            </w:r>
          </w:p>
          <w:p w:rsidR="00F0608D" w:rsidRPr="004B6803" w:rsidRDefault="00F0608D" w:rsidP="00156BDF">
            <w:pPr>
              <w:pStyle w:val="TAL"/>
              <w:rPr>
                <w:lang w:val="en-GB" w:eastAsia="en-GB"/>
              </w:rPr>
            </w:pPr>
            <w:r w:rsidRPr="004B6803">
              <w:rPr>
                <w:lang w:val="en-GB" w:eastAsia="en-GB"/>
              </w:rPr>
              <w:t>Timer for PHR reporting</w:t>
            </w:r>
            <w:r w:rsidRPr="004B6803" w:rsidDel="009D0074">
              <w:rPr>
                <w:lang w:val="en-GB" w:eastAsia="en-GB"/>
              </w:rPr>
              <w:t xml:space="preserve"> </w:t>
            </w:r>
            <w:r w:rsidRPr="004B6803">
              <w:rPr>
                <w:lang w:val="en-GB" w:eastAsia="en-GB"/>
              </w:rPr>
              <w:t>in TS 36.321 [6]. Value in number of sub-frames. Value sf10 corresponds to 10 subframes, sf20 corresponds to 2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r-ModeOtherCG</w:t>
            </w:r>
          </w:p>
          <w:p w:rsidR="00F0608D" w:rsidRPr="004B6803" w:rsidRDefault="00F0608D" w:rsidP="00156BDF">
            <w:pPr>
              <w:pStyle w:val="TAL"/>
              <w:rPr>
                <w:b/>
                <w:i/>
                <w:noProof/>
                <w:lang w:val="en-GB" w:eastAsia="en-GB"/>
              </w:rPr>
            </w:pPr>
            <w:r w:rsidRPr="004B6803">
              <w:rPr>
                <w:noProof/>
                <w:lang w:val="en-GB" w:eastAsia="en-GB"/>
              </w:rPr>
              <w:t xml:space="preserve">Indicates the mode (i.e. </w:t>
            </w:r>
            <w:r w:rsidRPr="004B6803">
              <w:rPr>
                <w:i/>
                <w:noProof/>
                <w:lang w:val="en-GB" w:eastAsia="en-GB"/>
              </w:rPr>
              <w:t>real</w:t>
            </w:r>
            <w:r w:rsidRPr="004B6803">
              <w:rPr>
                <w:noProof/>
                <w:lang w:val="en-GB" w:eastAsia="en-GB"/>
              </w:rPr>
              <w:t xml:space="preserve"> or </w:t>
            </w:r>
            <w:r w:rsidRPr="004B6803">
              <w:rPr>
                <w:i/>
                <w:noProof/>
                <w:lang w:val="en-GB" w:eastAsia="en-GB"/>
              </w:rPr>
              <w:t>virtual)</w:t>
            </w:r>
            <w:r w:rsidRPr="004B6803">
              <w:rPr>
                <w:noProof/>
                <w:lang w:val="en-GB" w:eastAsia="en-GB"/>
              </w:rPr>
              <w:t xml:space="preserve"> used for the PHR of the activated cells that are part of the other Cell Group</w:t>
            </w:r>
            <w:r w:rsidRPr="004B6803">
              <w:rPr>
                <w:lang w:val="en-GB" w:eastAsia="en-GB"/>
              </w:rPr>
              <w:t xml:space="preserve"> (i.e. MCG or SCG)</w:t>
            </w:r>
            <w:r w:rsidRPr="004B6803">
              <w:rPr>
                <w:noProof/>
                <w:lang w:val="en-GB" w:eastAsia="en-GB"/>
              </w:rPr>
              <w:t>, when DC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ohibitPHR-Timer</w:t>
            </w:r>
          </w:p>
          <w:p w:rsidR="00F0608D" w:rsidRPr="004B6803" w:rsidRDefault="00F0608D" w:rsidP="00156BDF">
            <w:pPr>
              <w:pStyle w:val="TAL"/>
              <w:rPr>
                <w:lang w:val="en-GB" w:eastAsia="en-GB"/>
              </w:rPr>
            </w:pPr>
            <w:r w:rsidRPr="004B6803">
              <w:rPr>
                <w:lang w:val="en-GB" w:eastAsia="en-GB"/>
              </w:rPr>
              <w:t>Timer for PHR reporting</w:t>
            </w:r>
            <w:r w:rsidRPr="004B6803" w:rsidDel="009D0074">
              <w:rPr>
                <w:lang w:val="en-GB" w:eastAsia="en-GB"/>
              </w:rPr>
              <w:t xml:space="preserve"> </w:t>
            </w:r>
            <w:r w:rsidRPr="004B6803">
              <w:rPr>
                <w:lang w:val="en-GB" w:eastAsia="en-GB"/>
              </w:rPr>
              <w:t>in TS 36.321 [6]. Value in number of sub-frames. Value sf0 corresponds to 0 subframes</w:t>
            </w:r>
            <w:r w:rsidR="00C25373" w:rsidRPr="004B6803">
              <w:rPr>
                <w:lang w:val="en-GB" w:eastAsia="ja-JP"/>
              </w:rPr>
              <w:t xml:space="preserve"> and behaviour as specified in 7.3.2 applies</w:t>
            </w:r>
            <w:r w:rsidRPr="004B6803">
              <w:rPr>
                <w:lang w:val="en-GB" w:eastAsia="en-GB"/>
              </w:rPr>
              <w:t>, sf100 corresponds to 10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txBSR-Timer</w:t>
            </w:r>
          </w:p>
          <w:p w:rsidR="00F0608D" w:rsidRPr="004B6803" w:rsidRDefault="00F0608D" w:rsidP="00156BDF">
            <w:pPr>
              <w:pStyle w:val="TAL"/>
              <w:rPr>
                <w:b/>
                <w:i/>
                <w:noProof/>
                <w:lang w:val="en-GB" w:eastAsia="en-GB"/>
              </w:rPr>
            </w:pPr>
            <w:r w:rsidRPr="004B6803">
              <w:rPr>
                <w:lang w:val="en-GB" w:eastAsia="en-GB"/>
              </w:rPr>
              <w:t>Timer for BSR reporting in TS 36.321 [6]. Value in number of sub-frames. Value sf640 corresponds to 640 sub-frames, sf1280 corresponds to 1280 sub-frame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bookmarkStart w:id="1759" w:name="_Hlk198527735"/>
            <w:r w:rsidRPr="004B6803">
              <w:rPr>
                <w:b/>
                <w:i/>
                <w:noProof/>
                <w:lang w:val="en-GB" w:eastAsia="en-GB"/>
              </w:rPr>
              <w:t>sCellDeactivationTimer</w:t>
            </w:r>
          </w:p>
          <w:p w:rsidR="00F0608D" w:rsidRPr="004B6803" w:rsidRDefault="00F0608D" w:rsidP="00156BDF">
            <w:pPr>
              <w:pStyle w:val="TAL"/>
              <w:rPr>
                <w:b/>
                <w:i/>
                <w:noProof/>
                <w:lang w:val="en-GB" w:eastAsia="en-GB"/>
              </w:rPr>
            </w:pPr>
            <w:r w:rsidRPr="004B6803">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B6803">
              <w:rPr>
                <w:i/>
                <w:lang w:val="en-GB" w:eastAsia="en-GB"/>
              </w:rPr>
              <w:t>infinity</w:t>
            </w:r>
            <w:r w:rsidRPr="004B6803">
              <w:rPr>
                <w:lang w:val="en-GB" w:eastAsia="en-GB"/>
              </w:rPr>
              <w:t>. The same value applies for each SCell of a Cell Group (</w:t>
            </w:r>
            <w:r w:rsidRPr="004B6803">
              <w:rPr>
                <w:noProof/>
                <w:lang w:val="en-GB" w:eastAsia="en-GB"/>
              </w:rPr>
              <w:t xml:space="preserve">i.e. </w:t>
            </w:r>
            <w:r w:rsidRPr="004B6803">
              <w:rPr>
                <w:lang w:val="en-GB" w:eastAsia="en-GB"/>
              </w:rPr>
              <w:t>MCG or SCG) (although the associated functionality is performed independently for each SCell).</w:t>
            </w:r>
            <w:r w:rsidRPr="004B6803">
              <w:rPr>
                <w:i/>
                <w:lang w:val="en-GB" w:eastAsia="en-GB"/>
              </w:rPr>
              <w:t xml:space="preserve"> </w:t>
            </w:r>
            <w:r w:rsidRPr="004B6803">
              <w:rPr>
                <w:lang w:val="en-GB" w:eastAsia="en-GB"/>
              </w:rPr>
              <w:t xml:space="preserve">Field </w:t>
            </w:r>
            <w:r w:rsidRPr="004B6803">
              <w:rPr>
                <w:i/>
                <w:lang w:val="en-GB" w:eastAsia="en-GB"/>
              </w:rPr>
              <w:t xml:space="preserve">sCellDeactivationTimer </w:t>
            </w:r>
            <w:r w:rsidRPr="004B6803">
              <w:rPr>
                <w:lang w:val="en-GB" w:eastAsia="en-GB"/>
              </w:rPr>
              <w:t xml:space="preserve">does not apply for the PUCCH </w:t>
            </w:r>
            <w:r w:rsidRPr="004B6803">
              <w:rPr>
                <w:szCs w:val="18"/>
                <w:lang w:val="en-GB" w:eastAsia="en-GB"/>
              </w:rPr>
              <w:t>SCell.</w:t>
            </w:r>
          </w:p>
        </w:tc>
      </w:tr>
      <w:bookmarkEnd w:id="1759"/>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hortDRX-Cycle</w:t>
            </w:r>
          </w:p>
          <w:p w:rsidR="00F0608D" w:rsidRPr="004B6803" w:rsidRDefault="00F0608D" w:rsidP="00156BDF">
            <w:pPr>
              <w:pStyle w:val="TAL"/>
              <w:rPr>
                <w:lang w:val="en-GB" w:eastAsia="en-GB"/>
              </w:rPr>
            </w:pPr>
            <w:r w:rsidRPr="004B6803">
              <w:rPr>
                <w:lang w:val="en-GB" w:eastAsia="en-GB"/>
              </w:rPr>
              <w:t>Short DRX cycle</w:t>
            </w:r>
            <w:r w:rsidRPr="004B6803">
              <w:rPr>
                <w:i/>
                <w:lang w:val="en-GB" w:eastAsia="en-GB"/>
              </w:rPr>
              <w:t xml:space="preserve"> </w:t>
            </w:r>
            <w:r w:rsidRPr="004B6803">
              <w:rPr>
                <w:lang w:val="en-GB" w:eastAsia="en-GB"/>
              </w:rPr>
              <w:t>in TS 36.321 [6]. Value in number of sub-frames. Value sf2 corresponds to 2 sub-frames, sf5 corresponds to 5 subframes and so on.</w:t>
            </w:r>
            <w:r w:rsidRPr="004B6803">
              <w:rPr>
                <w:lang w:val="en-GB" w:eastAsia="zh-CN"/>
              </w:rPr>
              <w:t xml:space="preserve"> </w:t>
            </w:r>
            <w:r w:rsidRPr="004B6803">
              <w:rPr>
                <w:lang w:val="en-GB" w:eastAsia="en-GB"/>
              </w:rPr>
              <w:t>In case</w:t>
            </w:r>
            <w:r w:rsidRPr="004B6803">
              <w:rPr>
                <w:i/>
                <w:lang w:val="en-GB" w:eastAsia="en-GB"/>
              </w:rPr>
              <w:t xml:space="preserve"> shortDRX-Cycle</w:t>
            </w:r>
            <w:r w:rsidRPr="004B6803">
              <w:rPr>
                <w:i/>
                <w:lang w:val="en-GB" w:eastAsia="zh-CN"/>
              </w:rPr>
              <w:t>-v1130</w:t>
            </w:r>
            <w:r w:rsidRPr="004B6803">
              <w:rPr>
                <w:lang w:val="en-GB" w:eastAsia="en-GB"/>
              </w:rPr>
              <w:t xml:space="preserve"> is signalled, the UE shall ignore </w:t>
            </w:r>
            <w:r w:rsidRPr="004B6803">
              <w:rPr>
                <w:i/>
                <w:lang w:val="en-GB" w:eastAsia="en-GB"/>
              </w:rPr>
              <w:t>shortDRX-Cycle</w:t>
            </w:r>
            <w:r w:rsidRPr="004B6803">
              <w:rPr>
                <w:lang w:val="en-GB" w:eastAsia="en-GB"/>
              </w:rPr>
              <w:t xml:space="preserve"> (i.e. without suffix)</w:t>
            </w:r>
            <w:r w:rsidRPr="004B6803">
              <w:rPr>
                <w:lang w:val="en-GB" w:eastAsia="zh-CN"/>
              </w:rPr>
              <w:t>.</w:t>
            </w:r>
            <w:r w:rsidR="00B66390" w:rsidRPr="004B6803">
              <w:rPr>
                <w:lang w:val="en-GB" w:eastAsia="zh-CN"/>
              </w:rPr>
              <w:t xml:space="preserve"> Short DRX cycle is not configured for UEs in C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ProhibitTimer</w:t>
            </w:r>
          </w:p>
          <w:p w:rsidR="00F0608D" w:rsidRPr="004B6803" w:rsidRDefault="00F0608D" w:rsidP="00156BDF">
            <w:pPr>
              <w:pStyle w:val="TAL"/>
              <w:rPr>
                <w:noProof/>
                <w:lang w:val="en-GB" w:eastAsia="en-GB"/>
              </w:rPr>
            </w:pPr>
            <w:r w:rsidRPr="004B6803">
              <w:rPr>
                <w:noProof/>
                <w:lang w:val="en-GB" w:eastAsia="en-GB"/>
              </w:rPr>
              <w:t>Timer for SR transmission on PUCCH in TS 36.321 [6]. Value in number of SR period(s)</w:t>
            </w:r>
            <w:r w:rsidRPr="004B6803">
              <w:rPr>
                <w:lang w:val="en-GB" w:eastAsia="en-GB"/>
              </w:rPr>
              <w:t xml:space="preserve"> of shortest SR period of any serving cell with PUCCH</w:t>
            </w:r>
            <w:r w:rsidRPr="004B6803">
              <w:rPr>
                <w:noProof/>
                <w:lang w:val="en-GB" w:eastAsia="en-GB"/>
              </w:rPr>
              <w:t xml:space="preserve">. Value 0 means </w:t>
            </w:r>
            <w:r w:rsidR="00C25373" w:rsidRPr="004B6803">
              <w:rPr>
                <w:noProof/>
                <w:lang w:val="en-GB" w:eastAsia="ja-JP"/>
              </w:rPr>
              <w:t xml:space="preserve">that </w:t>
            </w:r>
            <w:r w:rsidR="00C25373" w:rsidRPr="004B6803">
              <w:rPr>
                <w:lang w:val="en-GB" w:eastAsia="ja-JP"/>
              </w:rPr>
              <w:t>behaviour as specified in 7.3.2 applies</w:t>
            </w:r>
            <w:r w:rsidRPr="004B6803">
              <w:rPr>
                <w:noProof/>
                <w:lang w:val="en-GB" w:eastAsia="en-GB"/>
              </w:rPr>
              <w:t>. Value 1 corresponds to one SR period, Value 2 corresponds to 2*SR periods and so on. SR period is defined in TS 36.213 [23, table 10.1.5-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tag-Id</w:t>
            </w:r>
          </w:p>
          <w:p w:rsidR="00F0608D" w:rsidRPr="004B6803" w:rsidRDefault="00F0608D" w:rsidP="00156BDF">
            <w:pPr>
              <w:pStyle w:val="TAL"/>
              <w:rPr>
                <w:noProof/>
                <w:lang w:val="en-GB" w:eastAsia="en-GB"/>
              </w:rPr>
            </w:pPr>
            <w:r w:rsidRPr="004B6803">
              <w:rPr>
                <w:noProof/>
                <w:lang w:val="en-GB" w:eastAsia="en-GB"/>
              </w:rPr>
              <w:t xml:space="preserve">Indicates the TAG of an SCell, see TS 36.321 [6]. Uniquely identifies the TAG within the scope of a Cell Group (i.e. MCG or SCG). If the field is not configured for an SCell (e.g. absent in </w:t>
            </w:r>
            <w:r w:rsidRPr="004B6803">
              <w:rPr>
                <w:i/>
                <w:noProof/>
                <w:lang w:val="en-GB" w:eastAsia="en-GB"/>
              </w:rPr>
              <w:t>MAC-MainConfigSCell</w:t>
            </w:r>
            <w:r w:rsidRPr="004B6803">
              <w:rPr>
                <w:noProof/>
                <w:lang w:val="en-GB" w:eastAsia="en-GB"/>
              </w:rPr>
              <w:t>), the SCell is part of the PTA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tag-ToAddModList, stag-ToReleaseList</w:t>
            </w:r>
          </w:p>
          <w:p w:rsidR="00F0608D" w:rsidRPr="004B6803" w:rsidRDefault="00F0608D" w:rsidP="00156BDF">
            <w:pPr>
              <w:pStyle w:val="TAL"/>
              <w:rPr>
                <w:noProof/>
                <w:lang w:val="en-GB" w:eastAsia="en-GB"/>
              </w:rPr>
            </w:pPr>
            <w:r w:rsidRPr="004B6803">
              <w:rPr>
                <w:noProof/>
                <w:lang w:val="en-GB" w:eastAsia="en-GB"/>
              </w:rPr>
              <w:t xml:space="preserve">Used to configure one or more STAGs. E-UTRAN ensures that a STAG contains at least one SCell with configured uplink. If, due to SCell release a reconfiguration would result in an </w:t>
            </w:r>
            <w:r w:rsidR="005A4770" w:rsidRPr="004B6803">
              <w:rPr>
                <w:noProof/>
                <w:lang w:val="en-GB" w:eastAsia="en-GB"/>
              </w:rPr>
              <w:t>'</w:t>
            </w:r>
            <w:r w:rsidRPr="004B6803">
              <w:rPr>
                <w:noProof/>
                <w:lang w:val="en-GB" w:eastAsia="en-GB"/>
              </w:rPr>
              <w:t>empty</w:t>
            </w:r>
            <w:r w:rsidR="005A4770" w:rsidRPr="004B6803">
              <w:rPr>
                <w:noProof/>
                <w:lang w:val="en-GB" w:eastAsia="en-GB"/>
              </w:rPr>
              <w:t>'</w:t>
            </w:r>
            <w:r w:rsidRPr="004B6803">
              <w:rPr>
                <w:noProof/>
                <w:lang w:val="en-GB" w:eastAsia="en-GB"/>
              </w:rPr>
              <w:t xml:space="preserve"> TAG, E-UTRAN includes release of the concerned TAG.</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imeAlignmentTimerSTAG</w:t>
            </w:r>
          </w:p>
          <w:p w:rsidR="00F0608D" w:rsidRPr="004B6803" w:rsidRDefault="00F0608D" w:rsidP="00156BDF">
            <w:pPr>
              <w:pStyle w:val="TAL"/>
              <w:rPr>
                <w:noProof/>
                <w:lang w:val="en-GB" w:eastAsia="en-GB"/>
              </w:rPr>
            </w:pPr>
            <w:r w:rsidRPr="004B6803">
              <w:rPr>
                <w:noProof/>
                <w:lang w:val="en-GB" w:eastAsia="en-GB"/>
              </w:rPr>
              <w:t>Indicates the value of the time alignment timer for an STAG, see TS 36.321 [6].</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tiBundling</w:t>
            </w:r>
          </w:p>
          <w:p w:rsidR="00F0608D" w:rsidRPr="004B6803" w:rsidRDefault="00F0608D" w:rsidP="00156BDF">
            <w:pPr>
              <w:pStyle w:val="TAL"/>
              <w:rPr>
                <w:lang w:val="en-GB" w:eastAsia="en-GB"/>
              </w:rPr>
            </w:pPr>
            <w:r w:rsidRPr="004B6803">
              <w:rPr>
                <w:lang w:val="en-GB" w:eastAsia="en-GB"/>
              </w:rPr>
              <w:t>TRUE indicates that TTI bundling TS 36.321 [6] is enabled while FALSE indicates that TTI bundling is disabled. TTI bundling can be enabled for FDD and for TDD only for configurations 0, 1 and 6.</w:t>
            </w:r>
            <w:r w:rsidRPr="004B6803">
              <w:rPr>
                <w:lang w:val="en-GB" w:eastAsia="zh-CN"/>
              </w:rPr>
              <w:t xml:space="preserve"> The functionality is performed independently per Cell Group </w:t>
            </w:r>
            <w:r w:rsidRPr="004B6803">
              <w:rPr>
                <w:noProof/>
                <w:lang w:val="en-GB" w:eastAsia="en-GB"/>
              </w:rPr>
              <w:t>(i.e. MCG or SCG)</w:t>
            </w:r>
            <w:r w:rsidRPr="004B6803">
              <w:rPr>
                <w:lang w:val="en-GB" w:eastAsia="zh-CN"/>
              </w:rPr>
              <w:t>, but E-UTRAN does not configure TTI bundling for the SCG.</w:t>
            </w:r>
            <w:r w:rsidRPr="004B6803">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4B6803" w:rsidRDefault="00F0608D" w:rsidP="00F0608D">
      <w:pPr>
        <w:rPr>
          <w:iCs/>
          <w:lang w:eastAsia="zh-CN"/>
        </w:rPr>
      </w:pPr>
    </w:p>
    <w:p w:rsidR="001A34CE" w:rsidRPr="004B6803" w:rsidRDefault="001A34CE" w:rsidP="001A34CE">
      <w:pPr>
        <w:pStyle w:val="Heading4"/>
        <w:rPr>
          <w:i/>
          <w:noProof/>
          <w:lang w:val="en-GB"/>
        </w:rPr>
      </w:pPr>
      <w:bookmarkStart w:id="1760" w:name="_Toc12655756"/>
      <w:bookmarkStart w:id="1761" w:name="_Toc29323492"/>
      <w:bookmarkStart w:id="1762" w:name="_Toc52554019"/>
      <w:r w:rsidRPr="004B6803">
        <w:rPr>
          <w:i/>
          <w:noProof/>
          <w:lang w:val="en-GB"/>
        </w:rPr>
        <w:t>–</w:t>
      </w:r>
      <w:r w:rsidRPr="004B6803">
        <w:rPr>
          <w:i/>
          <w:noProof/>
          <w:lang w:val="en-GB"/>
        </w:rPr>
        <w:tab/>
        <w:t>P-C-AndCBSR</w:t>
      </w:r>
      <w:bookmarkEnd w:id="1760"/>
      <w:bookmarkEnd w:id="1761"/>
      <w:bookmarkEnd w:id="1762"/>
    </w:p>
    <w:p w:rsidR="001A34CE" w:rsidRPr="004B6803" w:rsidRDefault="001A34CE" w:rsidP="001A34CE">
      <w:r w:rsidRPr="004B6803">
        <w:t xml:space="preserve">The IE </w:t>
      </w:r>
      <w:r w:rsidRPr="004B6803">
        <w:rPr>
          <w:i/>
          <w:noProof/>
        </w:rPr>
        <w:t>P-C-AndCBSR</w:t>
      </w:r>
      <w:r w:rsidRPr="004B6803">
        <w:t xml:space="preserve"> is used to specify the power control and codebook subset restriction configuration.</w:t>
      </w:r>
    </w:p>
    <w:p w:rsidR="001A34CE" w:rsidRPr="004B6803" w:rsidRDefault="001A34CE" w:rsidP="001A34CE">
      <w:pPr>
        <w:pStyle w:val="TH"/>
        <w:rPr>
          <w:bCs/>
          <w:i/>
          <w:iCs/>
          <w:lang w:val="en-GB"/>
        </w:rPr>
      </w:pPr>
      <w:r w:rsidRPr="004B6803">
        <w:rPr>
          <w:bCs/>
          <w:i/>
          <w:iCs/>
          <w:noProof/>
          <w:lang w:val="en-GB"/>
        </w:rPr>
        <w:t xml:space="preserve">P-C-AndCBSR </w:t>
      </w:r>
      <w:r w:rsidRPr="004B6803">
        <w:rPr>
          <w:bCs/>
          <w:iCs/>
          <w:noProof/>
          <w:lang w:val="en-GB"/>
        </w:rPr>
        <w:t>information elements</w:t>
      </w:r>
    </w:p>
    <w:p w:rsidR="001A34CE" w:rsidRPr="004B6803" w:rsidRDefault="001A34CE" w:rsidP="001A34CE">
      <w:pPr>
        <w:pStyle w:val="PL"/>
        <w:shd w:val="clear" w:color="auto" w:fill="E6E6E6"/>
      </w:pPr>
      <w:r w:rsidRPr="004B6803">
        <w:t>-- ASN1STAR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r11 ::=</w:t>
      </w:r>
      <w:r w:rsidRPr="004B6803">
        <w:tab/>
        <w:t>SEQUENCE {</w:t>
      </w:r>
    </w:p>
    <w:p w:rsidR="001A34CE" w:rsidRPr="004B6803" w:rsidRDefault="001A34CE" w:rsidP="001A34CE">
      <w:pPr>
        <w:pStyle w:val="PL"/>
        <w:shd w:val="clear" w:color="auto" w:fill="E6E6E6"/>
      </w:pPr>
      <w:r w:rsidRPr="004B6803">
        <w:tab/>
        <w:t>p-C-r11</w:t>
      </w:r>
      <w:r w:rsidRPr="004B6803">
        <w:tab/>
      </w:r>
      <w:r w:rsidRPr="004B6803">
        <w:tab/>
      </w:r>
      <w:r w:rsidRPr="004B6803">
        <w:tab/>
      </w:r>
      <w:r w:rsidRPr="004B6803">
        <w:tab/>
      </w:r>
      <w:r w:rsidRPr="004B6803">
        <w:tab/>
      </w:r>
      <w:r w:rsidRPr="004B6803">
        <w:tab/>
        <w:t>INTEGER (-8..15),</w:t>
      </w:r>
    </w:p>
    <w:p w:rsidR="001A34CE" w:rsidRPr="004B6803" w:rsidRDefault="001A34CE" w:rsidP="001A34CE">
      <w:pPr>
        <w:pStyle w:val="PL"/>
        <w:shd w:val="clear" w:color="auto" w:fill="E6E6E6"/>
      </w:pPr>
      <w:r w:rsidRPr="004B6803">
        <w:tab/>
        <w:t>codebookSubsetRestriction-r11</w:t>
      </w:r>
      <w:r w:rsidRPr="004B6803">
        <w:tab/>
        <w:t>BIT STRING</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r13 ::=</w:t>
      </w:r>
      <w:r w:rsidRPr="004B6803">
        <w:tab/>
        <w:t>SEQUENCE {</w:t>
      </w:r>
    </w:p>
    <w:p w:rsidR="001A34CE" w:rsidRPr="004B6803" w:rsidRDefault="001A34CE" w:rsidP="001A34CE">
      <w:pPr>
        <w:pStyle w:val="PL"/>
        <w:shd w:val="clear" w:color="auto" w:fill="E6E6E6"/>
      </w:pPr>
      <w:r w:rsidRPr="004B6803">
        <w:lastRenderedPageBreak/>
        <w:tab/>
        <w:t>p-C-r13</w:t>
      </w:r>
      <w:r w:rsidRPr="004B6803">
        <w:tab/>
      </w:r>
      <w:r w:rsidRPr="004B6803">
        <w:tab/>
      </w:r>
      <w:r w:rsidRPr="004B6803">
        <w:tab/>
      </w:r>
      <w:r w:rsidRPr="004B6803">
        <w:tab/>
      </w:r>
      <w:r w:rsidRPr="004B6803">
        <w:tab/>
      </w:r>
      <w:r w:rsidRPr="004B6803">
        <w:tab/>
        <w:t>INTEGER (-8..15),</w:t>
      </w:r>
    </w:p>
    <w:p w:rsidR="001A34CE" w:rsidRPr="004B6803" w:rsidRDefault="001A34CE" w:rsidP="001A34CE">
      <w:pPr>
        <w:pStyle w:val="PL"/>
        <w:shd w:val="clear" w:color="auto" w:fill="E6E6E6"/>
      </w:pPr>
      <w:r w:rsidRPr="004B6803">
        <w:tab/>
        <w:t>cbsr-Selection-r13</w:t>
      </w:r>
      <w:r w:rsidRPr="004B6803">
        <w:tab/>
      </w:r>
      <w:r w:rsidRPr="004B6803">
        <w:tab/>
      </w:r>
      <w:r w:rsidRPr="004B6803">
        <w:tab/>
        <w:t>CHOICE{</w:t>
      </w:r>
    </w:p>
    <w:p w:rsidR="001A34CE" w:rsidRPr="004B6803" w:rsidRDefault="001A34CE" w:rsidP="001A34CE">
      <w:pPr>
        <w:pStyle w:val="PL"/>
        <w:shd w:val="clear" w:color="auto" w:fill="E6E6E6"/>
      </w:pPr>
      <w:r w:rsidRPr="004B6803">
        <w:tab/>
      </w:r>
      <w:r w:rsidRPr="004B6803">
        <w:tab/>
        <w:t>nonPrecoded-r13</w:t>
      </w:r>
      <w:r w:rsidRPr="004B6803">
        <w:tab/>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1-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r>
      <w:r w:rsidRPr="004B6803">
        <w:tab/>
        <w:t>codebookSubsetRestriction2-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r>
      <w:r w:rsidRPr="004B6803">
        <w:tab/>
        <w:t>beamformedK1a-r13</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3-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r>
      <w:r w:rsidRPr="004B6803">
        <w:tab/>
        <w:t>beamformedKN-r13</w:t>
      </w:r>
      <w:r w:rsidRPr="004B6803">
        <w:tab/>
      </w:r>
      <w:r w:rsidRPr="004B6803">
        <w:tab/>
      </w:r>
      <w:r w:rsidRPr="004B6803">
        <w:tab/>
        <w:t>SEQUENCE {</w:t>
      </w:r>
    </w:p>
    <w:p w:rsidR="001A34CE" w:rsidRPr="004B6803" w:rsidRDefault="001A34CE" w:rsidP="001A34CE">
      <w:pPr>
        <w:pStyle w:val="PL"/>
        <w:shd w:val="clear" w:color="auto" w:fill="E6E6E6"/>
      </w:pPr>
      <w:r w:rsidRPr="004B6803">
        <w:tab/>
      </w:r>
      <w:r w:rsidRPr="004B6803">
        <w:tab/>
      </w:r>
      <w:r w:rsidRPr="004B6803">
        <w:tab/>
        <w:t>codebookSubsetRestriction-r13</w:t>
      </w:r>
      <w:r w:rsidRPr="004B6803">
        <w:tab/>
      </w:r>
      <w:r w:rsidRPr="004B6803">
        <w:tab/>
      </w:r>
      <w:r w:rsidRPr="004B6803">
        <w:tab/>
      </w:r>
      <w:r w:rsidRPr="004B6803">
        <w:tab/>
        <w:t>BIT STRING</w:t>
      </w:r>
    </w:p>
    <w:p w:rsidR="001A34CE" w:rsidRPr="004B6803" w:rsidRDefault="001A34CE" w:rsidP="001A34CE">
      <w:pPr>
        <w:pStyle w:val="PL"/>
        <w:shd w:val="clear" w:color="auto" w:fill="E6E6E6"/>
      </w:pPr>
      <w:r w:rsidRPr="004B6803">
        <w:tab/>
      </w:r>
      <w:r w:rsidRPr="004B6803">
        <w:tab/>
        <w:t>}</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ab/>
        <w:t>...</w:t>
      </w:r>
    </w:p>
    <w:p w:rsidR="001A34CE" w:rsidRPr="004B6803" w:rsidRDefault="001A34CE" w:rsidP="001A34CE">
      <w:pPr>
        <w:pStyle w:val="PL"/>
        <w:shd w:val="clear" w:color="auto" w:fill="E6E6E6"/>
      </w:pPr>
      <w:r w:rsidRPr="004B6803">
        <w:t>}</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Pair-r13a ::=</w:t>
      </w:r>
      <w:r w:rsidRPr="004B6803">
        <w:tab/>
        <w:t>SEQUENCE (SIZE (1..2)) OF P-C-AndCBSR-r11</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P-C-AndCBSR-Pair-r13 ::=</w:t>
      </w:r>
      <w:r w:rsidRPr="004B6803">
        <w:tab/>
        <w:t>SEQUENCE (SIZE (1..2)) OF P-C-AndCBSR-r13</w:t>
      </w:r>
    </w:p>
    <w:p w:rsidR="001A34CE" w:rsidRPr="004B6803" w:rsidRDefault="001A34CE" w:rsidP="001A34CE">
      <w:pPr>
        <w:pStyle w:val="PL"/>
        <w:shd w:val="clear" w:color="auto" w:fill="E6E6E6"/>
      </w:pPr>
    </w:p>
    <w:p w:rsidR="001A34CE" w:rsidRPr="004B6803" w:rsidRDefault="001A34CE" w:rsidP="001A34CE">
      <w:pPr>
        <w:pStyle w:val="PL"/>
        <w:shd w:val="clear" w:color="auto" w:fill="E6E6E6"/>
      </w:pPr>
      <w:r w:rsidRPr="004B6803">
        <w:t>-- ASN1STOP</w:t>
      </w:r>
    </w:p>
    <w:p w:rsidR="001A34CE" w:rsidRPr="004B6803"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86500">
        <w:trPr>
          <w:cantSplit/>
          <w:tblHeader/>
        </w:trPr>
        <w:tc>
          <w:tcPr>
            <w:tcW w:w="9639" w:type="dxa"/>
          </w:tcPr>
          <w:p w:rsidR="001A34CE" w:rsidRPr="004B6803" w:rsidRDefault="001A34CE" w:rsidP="00086500">
            <w:pPr>
              <w:pStyle w:val="TAH"/>
              <w:rPr>
                <w:lang w:val="en-GB" w:eastAsia="en-GB"/>
              </w:rPr>
            </w:pPr>
            <w:r w:rsidRPr="004B6803">
              <w:rPr>
                <w:i/>
                <w:noProof/>
                <w:lang w:val="en-GB" w:eastAsia="en-GB"/>
              </w:rPr>
              <w:t>P-C-AndCBSR</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bsr-Selection</w:t>
            </w:r>
          </w:p>
          <w:p w:rsidR="001A34CE" w:rsidRPr="004B6803" w:rsidRDefault="001A34CE" w:rsidP="00086500">
            <w:pPr>
              <w:pStyle w:val="TAL"/>
              <w:rPr>
                <w:lang w:val="en-GB" w:eastAsia="en-GB"/>
              </w:rPr>
            </w:pPr>
            <w:r w:rsidRPr="004B6803">
              <w:rPr>
                <w:lang w:val="en-GB" w:eastAsia="en-GB"/>
              </w:rPr>
              <w:t xml:space="preserve">Indicates which codebook subset restriction parameter(s) are to be used. E-UTRAN applies values </w:t>
            </w:r>
            <w:r w:rsidRPr="004B6803">
              <w:rPr>
                <w:i/>
                <w:lang w:val="en-GB" w:eastAsia="en-GB"/>
              </w:rPr>
              <w:t>nonPrecoded</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noProof/>
                <w:lang w:val="en-GB" w:eastAsia="en-GB"/>
              </w:rPr>
              <w:t>nonPrecoded</w:t>
            </w:r>
            <w:r w:rsidRPr="004B6803">
              <w:rPr>
                <w:lang w:val="en-GB" w:eastAsia="en-GB"/>
              </w:rPr>
              <w:t xml:space="preserve">. E-UTRAN applies value </w:t>
            </w:r>
            <w:r w:rsidRPr="004B6803">
              <w:rPr>
                <w:i/>
                <w:lang w:val="en-GB" w:eastAsia="en-GB"/>
              </w:rPr>
              <w:t>beamformedK1a</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lang w:val="en-GB" w:eastAsia="en-GB"/>
              </w:rPr>
              <w:t>beamformed</w:t>
            </w:r>
            <w:r w:rsidRPr="004B6803">
              <w:rPr>
                <w:noProof/>
                <w:lang w:val="en-GB" w:eastAsia="en-GB"/>
              </w:rPr>
              <w:t>,</w:t>
            </w:r>
            <w:r w:rsidRPr="004B6803">
              <w:rPr>
                <w:i/>
                <w:lang w:val="en-GB" w:eastAsia="en-GB"/>
              </w:rPr>
              <w:t xml:space="preserve"> alternativeCodebookEnabledBeamformed</w:t>
            </w:r>
            <w:r w:rsidRPr="004B6803">
              <w:rPr>
                <w:lang w:val="en-GB" w:eastAsia="en-GB"/>
              </w:rPr>
              <w:t xml:space="preserve"> is set to </w:t>
            </w:r>
            <w:r w:rsidRPr="004B6803">
              <w:rPr>
                <w:i/>
                <w:lang w:val="en-GB" w:eastAsia="en-GB"/>
              </w:rPr>
              <w:t>TRUE</w:t>
            </w:r>
            <w:r w:rsidRPr="004B6803">
              <w:rPr>
                <w:lang w:val="en-GB" w:eastAsia="en-GB"/>
              </w:rPr>
              <w:t xml:space="preserve"> and </w:t>
            </w:r>
            <w:r w:rsidRPr="004B6803">
              <w:rPr>
                <w:i/>
                <w:lang w:val="en-GB" w:eastAsia="en-GB"/>
              </w:rPr>
              <w:t>csi-RS-ConfigNZPIdListExt</w:t>
            </w:r>
            <w:r w:rsidRPr="004B6803">
              <w:rPr>
                <w:lang w:val="en-GB" w:eastAsia="en-GB"/>
              </w:rPr>
              <w:t xml:space="preserve"> is not configured. E-UTRAN applies value </w:t>
            </w:r>
            <w:r w:rsidRPr="004B6803">
              <w:rPr>
                <w:i/>
                <w:lang w:val="en-GB" w:eastAsia="en-GB"/>
              </w:rPr>
              <w:t>beamformedKN</w:t>
            </w:r>
            <w:r w:rsidRPr="004B6803">
              <w:rPr>
                <w:lang w:val="en-GB" w:eastAsia="en-GB"/>
              </w:rPr>
              <w:t xml:space="preserve"> when </w:t>
            </w:r>
            <w:r w:rsidRPr="004B6803">
              <w:rPr>
                <w:i/>
                <w:lang w:val="en-GB" w:eastAsia="en-GB"/>
              </w:rPr>
              <w:t>csi-RS-ConfigNZPIdListExt</w:t>
            </w:r>
            <w:r w:rsidRPr="004B6803">
              <w:rPr>
                <w:lang w:val="en-GB" w:eastAsia="en-GB"/>
              </w:rPr>
              <w:t xml:space="preserve"> is configured. E-UTRAN applies value </w:t>
            </w:r>
            <w:r w:rsidRPr="004B6803">
              <w:rPr>
                <w:i/>
                <w:lang w:val="en-GB" w:eastAsia="en-GB"/>
              </w:rPr>
              <w:t>beamformedKN</w:t>
            </w:r>
            <w:r w:rsidRPr="004B6803">
              <w:rPr>
                <w:lang w:val="en-GB" w:eastAsia="en-GB"/>
              </w:rPr>
              <w:t xml:space="preserve"> when </w:t>
            </w:r>
            <w:r w:rsidRPr="004B6803">
              <w:rPr>
                <w:i/>
                <w:noProof/>
                <w:lang w:val="en-GB" w:eastAsia="en-GB"/>
              </w:rPr>
              <w:t>eMIMO-Type</w:t>
            </w:r>
            <w:r w:rsidRPr="004B6803">
              <w:rPr>
                <w:noProof/>
                <w:lang w:val="en-GB" w:eastAsia="en-GB"/>
              </w:rPr>
              <w:t xml:space="preserve"> is set to </w:t>
            </w:r>
            <w:r w:rsidRPr="004B6803">
              <w:rPr>
                <w:i/>
                <w:lang w:val="en-GB" w:eastAsia="en-GB"/>
              </w:rPr>
              <w:t>beamformed</w:t>
            </w:r>
            <w:r w:rsidRPr="004B6803">
              <w:rPr>
                <w:lang w:val="en-GB" w:eastAsia="en-GB"/>
              </w:rPr>
              <w:t>,</w:t>
            </w:r>
            <w:r w:rsidRPr="004B6803">
              <w:rPr>
                <w:i/>
                <w:lang w:val="en-GB" w:eastAsia="en-GB"/>
              </w:rPr>
              <w:t xml:space="preserve"> csi-RS-ConfigNZPIdListExt</w:t>
            </w:r>
            <w:r w:rsidRPr="004B6803">
              <w:rPr>
                <w:lang w:val="en-GB" w:eastAsia="en-GB"/>
              </w:rPr>
              <w:t xml:space="preserve"> is not configured and </w:t>
            </w:r>
            <w:r w:rsidRPr="004B6803">
              <w:rPr>
                <w:i/>
                <w:lang w:val="en-GB" w:eastAsia="en-GB"/>
              </w:rPr>
              <w:t>alternativeCodebookEnabledBeamformed</w:t>
            </w:r>
            <w:r w:rsidRPr="004B6803">
              <w:rPr>
                <w:lang w:val="en-GB" w:eastAsia="en-GB"/>
              </w:rPr>
              <w:t xml:space="preserve"> is set to </w:t>
            </w:r>
            <w:r w:rsidRPr="004B6803">
              <w:rPr>
                <w:i/>
                <w:lang w:val="en-GB" w:eastAsia="en-GB"/>
              </w:rPr>
              <w:t>FALSE</w:t>
            </w:r>
            <w:r w:rsidRPr="004B6803">
              <w:rPr>
                <w:lang w:val="en-GB" w:eastAsia="en-GB"/>
              </w:rPr>
              <w:t>.</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w:t>
            </w:r>
          </w:p>
          <w:p w:rsidR="001A34CE" w:rsidRPr="004B6803" w:rsidRDefault="001A34CE" w:rsidP="00086500">
            <w:pPr>
              <w:pStyle w:val="TAL"/>
              <w:rPr>
                <w:lang w:val="en-GB" w:eastAsia="en-GB"/>
              </w:rPr>
            </w:pPr>
            <w:r w:rsidRPr="004B6803">
              <w:rPr>
                <w:lang w:val="en-GB" w:eastAsia="en-GB"/>
              </w:rPr>
              <w:t xml:space="preserve">Parameter: codebookSubsetRestriction, see TS 36.213 [23] and TS 36.211 [21]. The number of bits in the </w:t>
            </w:r>
            <w:r w:rsidRPr="004B6803">
              <w:rPr>
                <w:i/>
                <w:lang w:val="en-GB" w:eastAsia="en-GB"/>
              </w:rPr>
              <w:t>codebookSubsetRestriction</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1</w:t>
            </w:r>
          </w:p>
          <w:p w:rsidR="001A34CE" w:rsidRPr="004B6803" w:rsidRDefault="001A34CE" w:rsidP="00086500">
            <w:pPr>
              <w:pStyle w:val="TAL"/>
              <w:rPr>
                <w:lang w:val="en-GB" w:eastAsia="en-GB"/>
              </w:rPr>
            </w:pPr>
            <w:r w:rsidRPr="004B6803">
              <w:rPr>
                <w:lang w:val="en-GB" w:eastAsia="en-GB"/>
              </w:rPr>
              <w:t xml:space="preserve">Parameter: codebookSubsetRestriction1, see TS 36.213 [23, Table 7.2-1d]. The number of bits in the </w:t>
            </w:r>
            <w:r w:rsidRPr="004B6803">
              <w:rPr>
                <w:i/>
                <w:lang w:val="en-GB" w:eastAsia="en-GB"/>
              </w:rPr>
              <w:t>codebookSubsetRestriction1</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2</w:t>
            </w:r>
          </w:p>
          <w:p w:rsidR="001A34CE" w:rsidRPr="004B6803" w:rsidRDefault="001A34CE" w:rsidP="00086500">
            <w:pPr>
              <w:pStyle w:val="TAL"/>
              <w:rPr>
                <w:lang w:val="en-GB" w:eastAsia="en-GB"/>
              </w:rPr>
            </w:pPr>
            <w:r w:rsidRPr="004B6803">
              <w:rPr>
                <w:lang w:val="en-GB" w:eastAsia="en-GB"/>
              </w:rPr>
              <w:t xml:space="preserve">Parameter: codebookSubsetRestriction2, see TS 36.213 [23, Table 7.2-1e]. The number of bits in the </w:t>
            </w:r>
            <w:r w:rsidRPr="004B6803">
              <w:rPr>
                <w:i/>
                <w:lang w:val="en-GB" w:eastAsia="en-GB"/>
              </w:rPr>
              <w:t>codebookSubsetRestriction2</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codebookSubsetRestriction3</w:t>
            </w:r>
          </w:p>
          <w:p w:rsidR="001A34CE" w:rsidRPr="004B6803" w:rsidRDefault="001A34CE" w:rsidP="00086500">
            <w:pPr>
              <w:pStyle w:val="TAL"/>
              <w:rPr>
                <w:lang w:val="en-GB" w:eastAsia="en-GB"/>
              </w:rPr>
            </w:pPr>
            <w:r w:rsidRPr="004B6803">
              <w:rPr>
                <w:lang w:val="en-GB" w:eastAsia="en-GB"/>
              </w:rPr>
              <w:t xml:space="preserve">Parameter: codebookSubsetRestriction3, see TS 36.213 [23, Table 7.2-1f]. The UE shall ignore </w:t>
            </w:r>
            <w:r w:rsidRPr="004B6803">
              <w:rPr>
                <w:i/>
                <w:lang w:val="en-GB" w:eastAsia="en-GB"/>
              </w:rPr>
              <w:t>codebookSubsetRestriction-r11</w:t>
            </w:r>
            <w:r w:rsidRPr="004B6803">
              <w:rPr>
                <w:lang w:val="en-GB" w:eastAsia="en-GB"/>
              </w:rPr>
              <w:t xml:space="preserve"> or </w:t>
            </w:r>
            <w:r w:rsidRPr="004B6803">
              <w:rPr>
                <w:i/>
                <w:lang w:val="en-GB" w:eastAsia="en-GB"/>
              </w:rPr>
              <w:t>codebookSubsetRestriction-r10</w:t>
            </w:r>
            <w:r w:rsidRPr="004B6803">
              <w:rPr>
                <w:lang w:val="en-GB" w:eastAsia="en-GB"/>
              </w:rPr>
              <w:t xml:space="preserve"> if </w:t>
            </w:r>
            <w:r w:rsidRPr="004B6803">
              <w:rPr>
                <w:i/>
                <w:lang w:val="en-GB" w:eastAsia="en-GB"/>
              </w:rPr>
              <w:t>codebookSubsetRestriction3-r13</w:t>
            </w:r>
            <w:r w:rsidRPr="004B6803">
              <w:rPr>
                <w:lang w:val="en-GB" w:eastAsia="en-GB"/>
              </w:rPr>
              <w:t xml:space="preserve"> is configured. The number of bits in the </w:t>
            </w:r>
            <w:r w:rsidRPr="004B6803">
              <w:rPr>
                <w:i/>
                <w:lang w:val="en-GB" w:eastAsia="en-GB"/>
              </w:rPr>
              <w:t>codebookSubsetRestriction3</w:t>
            </w:r>
            <w:r w:rsidRPr="004B6803">
              <w:rPr>
                <w:lang w:val="en-GB" w:eastAsia="en-GB"/>
              </w:rPr>
              <w:t xml:space="preserve"> for applicable transmission modes is defined in TS 36.213 [23].</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noProof/>
                <w:lang w:val="en-GB" w:eastAsia="en-GB"/>
              </w:rPr>
            </w:pPr>
            <w:r w:rsidRPr="004B6803">
              <w:rPr>
                <w:b/>
                <w:i/>
                <w:noProof/>
                <w:lang w:val="en-GB" w:eastAsia="en-GB"/>
              </w:rPr>
              <w:t>p-C</w:t>
            </w:r>
          </w:p>
          <w:p w:rsidR="001A34CE" w:rsidRPr="004B6803" w:rsidRDefault="001A34CE" w:rsidP="00086500">
            <w:pPr>
              <w:pStyle w:val="TAL"/>
              <w:rPr>
                <w:sz w:val="20"/>
                <w:lang w:val="en-GB" w:eastAsia="en-GB"/>
              </w:rPr>
            </w:pPr>
            <w:r w:rsidRPr="004B6803">
              <w:rPr>
                <w:lang w:val="en-GB" w:eastAsia="en-GB"/>
              </w:rPr>
              <w:t xml:space="preserve">Parameter: </w:t>
            </w:r>
            <w:r w:rsidRPr="004B6803">
              <w:rPr>
                <w:position w:val="-10"/>
                <w:lang w:val="en-GB" w:eastAsia="en-GB"/>
              </w:rPr>
              <w:object w:dxaOrig="264" w:dyaOrig="300">
                <v:shape id="_x0000_i1121" type="#_x0000_t75" style="width:13.5pt;height:15pt" o:ole="">
                  <v:imagedata r:id="rId182" o:title=""/>
                </v:shape>
                <o:OLEObject Type="Embed" ProgID="Equation.3" ShapeID="_x0000_i1121" DrawAspect="Content" ObjectID="_1671355821" r:id="rId197"/>
              </w:object>
            </w:r>
            <w:r w:rsidRPr="004B6803">
              <w:rPr>
                <w:lang w:val="en-GB" w:eastAsia="en-GB"/>
              </w:rPr>
              <w:t>, see TS 36.213 [23, 7.2.5].</w:t>
            </w:r>
          </w:p>
        </w:tc>
      </w:tr>
      <w:tr w:rsidR="001A34CE"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B6803" w:rsidRDefault="001A34CE" w:rsidP="00086500">
            <w:pPr>
              <w:pStyle w:val="TAL"/>
              <w:rPr>
                <w:b/>
                <w:i/>
                <w:lang w:val="en-GB" w:eastAsia="en-GB"/>
              </w:rPr>
            </w:pPr>
            <w:r w:rsidRPr="004B6803">
              <w:rPr>
                <w:b/>
                <w:i/>
                <w:lang w:val="en-GB" w:eastAsia="en-GB"/>
              </w:rPr>
              <w:t>P-C-AndCBSR-Pair</w:t>
            </w:r>
          </w:p>
          <w:p w:rsidR="001A34CE" w:rsidRPr="004B6803" w:rsidRDefault="001A34CE" w:rsidP="00086500">
            <w:pPr>
              <w:pStyle w:val="TAL"/>
              <w:rPr>
                <w:lang w:val="en-GB" w:eastAsia="en-GB"/>
              </w:rPr>
            </w:pPr>
            <w:r w:rsidRPr="004B6803">
              <w:rPr>
                <w:lang w:val="en-GB" w:eastAsia="en-GB"/>
              </w:rPr>
              <w:t>E-UTRAN includes a single entry if the UE is configured with TM9. If the UE is configured with TM10 and E-UTRAN includes 2 entries, this indicates that the subframe patterns configured for CSI (CQI/PMI/PTI/RI</w:t>
            </w:r>
            <w:r w:rsidR="00250EBE" w:rsidRPr="004B6803">
              <w:rPr>
                <w:lang w:val="en-GB" w:eastAsia="en-GB"/>
              </w:rPr>
              <w:t>/CRI</w:t>
            </w:r>
            <w:r w:rsidRPr="004B6803">
              <w:rPr>
                <w:lang w:val="en-GB" w:eastAsia="en-GB"/>
              </w:rPr>
              <w:t xml:space="preserve">) reporting (i.e. as defined by field </w:t>
            </w:r>
            <w:r w:rsidRPr="004B6803">
              <w:rPr>
                <w:i/>
                <w:lang w:val="en-GB" w:eastAsia="en-GB"/>
              </w:rPr>
              <w:t>csi-MeasSubframeSet1</w:t>
            </w:r>
            <w:r w:rsidRPr="004B6803">
              <w:rPr>
                <w:lang w:val="en-GB" w:eastAsia="en-GB"/>
              </w:rPr>
              <w:t xml:space="preserve"> and </w:t>
            </w:r>
            <w:r w:rsidRPr="004B6803">
              <w:rPr>
                <w:i/>
                <w:lang w:val="en-GB" w:eastAsia="en-GB"/>
              </w:rPr>
              <w:t>csi-MeasSubframeSet2</w:t>
            </w:r>
            <w:r w:rsidRPr="004B6803">
              <w:rPr>
                <w:rFonts w:eastAsia="SimSun"/>
                <w:lang w:val="en-GB" w:eastAsia="zh-CN"/>
              </w:rPr>
              <w:t xml:space="preserve">, or as defined by </w:t>
            </w:r>
            <w:r w:rsidRPr="004B6803">
              <w:rPr>
                <w:i/>
                <w:lang w:val="en-GB" w:eastAsia="en-GB"/>
              </w:rPr>
              <w:t>csi-MeasSubframeSets-r12</w:t>
            </w:r>
            <w:r w:rsidRPr="004B6803">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4B6803">
              <w:rPr>
                <w:rFonts w:eastAsia="SimSun"/>
                <w:lang w:val="en-GB" w:eastAsia="zh-CN"/>
              </w:rPr>
              <w:t xml:space="preserve">with </w:t>
            </w:r>
            <w:r w:rsidRPr="004B6803">
              <w:rPr>
                <w:i/>
                <w:lang w:val="en-GB" w:eastAsia="en-GB"/>
              </w:rPr>
              <w:t>csi-MeasSubframeSet1</w:t>
            </w:r>
            <w:r w:rsidRPr="004B6803">
              <w:rPr>
                <w:lang w:val="en-GB" w:eastAsia="en-GB"/>
              </w:rPr>
              <w:t xml:space="preserve"> and </w:t>
            </w:r>
            <w:r w:rsidRPr="004B6803">
              <w:rPr>
                <w:i/>
                <w:lang w:val="en-GB" w:eastAsia="en-GB"/>
              </w:rPr>
              <w:t>csi-MeasSubframeSet2</w:t>
            </w:r>
            <w:r w:rsidRPr="004B6803">
              <w:rPr>
                <w:rFonts w:eastAsia="SimSun"/>
                <w:i/>
                <w:lang w:val="en-GB" w:eastAsia="zh-CN"/>
              </w:rPr>
              <w:t xml:space="preserve"> </w:t>
            </w:r>
            <w:r w:rsidRPr="004B6803">
              <w:rPr>
                <w:lang w:val="en-GB" w:eastAsia="en-GB"/>
              </w:rPr>
              <w:t xml:space="preserve">for CSI processes concerning a secondary frequency. Furthermore, E-UTRAN includes 2 entries when configuring both </w:t>
            </w:r>
            <w:r w:rsidRPr="004B6803">
              <w:rPr>
                <w:i/>
                <w:lang w:val="en-GB" w:eastAsia="en-GB"/>
              </w:rPr>
              <w:t>cqi-pmi-ConfigIndex</w:t>
            </w:r>
            <w:r w:rsidRPr="004B6803">
              <w:rPr>
                <w:lang w:val="en-GB" w:eastAsia="en-GB"/>
              </w:rPr>
              <w:t xml:space="preserve"> and </w:t>
            </w:r>
            <w:r w:rsidRPr="004B6803">
              <w:rPr>
                <w:i/>
                <w:lang w:val="en-GB" w:eastAsia="en-GB"/>
              </w:rPr>
              <w:t>cqi-pmi-ConfigIndex2</w:t>
            </w:r>
            <w:r w:rsidRPr="004B6803">
              <w:rPr>
                <w:lang w:val="en-GB" w:eastAsia="en-GB"/>
              </w:rPr>
              <w:t>.</w:t>
            </w:r>
          </w:p>
        </w:tc>
      </w:tr>
    </w:tbl>
    <w:p w:rsidR="001A34CE" w:rsidRPr="004B6803" w:rsidRDefault="001A34CE" w:rsidP="001A34CE"/>
    <w:p w:rsidR="00F0608D" w:rsidRPr="004B6803" w:rsidRDefault="00F0608D" w:rsidP="00F0608D">
      <w:pPr>
        <w:pStyle w:val="Heading4"/>
        <w:rPr>
          <w:i/>
          <w:lang w:val="en-GB"/>
        </w:rPr>
      </w:pPr>
      <w:bookmarkStart w:id="1763" w:name="_Toc12655757"/>
      <w:bookmarkStart w:id="1764" w:name="_Toc29323493"/>
      <w:bookmarkStart w:id="1765" w:name="_Toc52554020"/>
      <w:r w:rsidRPr="004B6803">
        <w:rPr>
          <w:lang w:val="en-GB"/>
        </w:rPr>
        <w:t>–</w:t>
      </w:r>
      <w:r w:rsidRPr="004B6803">
        <w:rPr>
          <w:lang w:val="en-GB"/>
        </w:rPr>
        <w:tab/>
      </w:r>
      <w:r w:rsidRPr="004B6803">
        <w:rPr>
          <w:i/>
          <w:lang w:val="en-GB"/>
        </w:rPr>
        <w:t>PDCCH-Config</w:t>
      </w:r>
      <w:r w:rsidR="00665777" w:rsidRPr="004B6803">
        <w:rPr>
          <w:i/>
          <w:lang w:val="en-GB"/>
        </w:rPr>
        <w:t>SCell</w:t>
      </w:r>
      <w:bookmarkEnd w:id="1763"/>
      <w:bookmarkEnd w:id="1764"/>
      <w:bookmarkEnd w:id="1765"/>
    </w:p>
    <w:p w:rsidR="00F0608D" w:rsidRPr="004B6803" w:rsidRDefault="00F0608D" w:rsidP="00DF149C">
      <w:r w:rsidRPr="004B6803">
        <w:t xml:space="preserve">The IE </w:t>
      </w:r>
      <w:r w:rsidRPr="004B6803">
        <w:rPr>
          <w:i/>
        </w:rPr>
        <w:t>PDCCH-Config</w:t>
      </w:r>
      <w:r w:rsidR="00CC4C28" w:rsidRPr="004B6803">
        <w:rPr>
          <w:i/>
        </w:rPr>
        <w:t>SCell</w:t>
      </w:r>
      <w:r w:rsidRPr="004B6803">
        <w:t xml:space="preserve"> specifies PDCCH monitoring parameters that E-UTRAN may configure for a serving cell.</w:t>
      </w:r>
    </w:p>
    <w:p w:rsidR="00F0608D" w:rsidRPr="004B6803" w:rsidRDefault="00F0608D" w:rsidP="00DF149C">
      <w:pPr>
        <w:pStyle w:val="TH"/>
        <w:rPr>
          <w:lang w:val="en-GB"/>
        </w:rPr>
      </w:pPr>
      <w:r w:rsidRPr="004B6803">
        <w:rPr>
          <w:bCs/>
          <w:i/>
          <w:iCs/>
          <w:lang w:val="en-GB"/>
        </w:rPr>
        <w:t>PDCCH-Config</w:t>
      </w:r>
      <w:r w:rsidR="00665777" w:rsidRPr="004B6803">
        <w:rPr>
          <w:bCs/>
          <w:i/>
          <w:iCs/>
          <w:lang w:val="en-GB"/>
        </w:rPr>
        <w:t>SCel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CH-ConfigSCell-r13 ::=</w:t>
      </w:r>
      <w:r w:rsidRPr="004B6803">
        <w:tab/>
      </w:r>
      <w:r w:rsidRPr="004B6803">
        <w:tab/>
        <w:t>SEQUENCE {</w:t>
      </w:r>
    </w:p>
    <w:p w:rsidR="00F0608D" w:rsidRPr="004B6803" w:rsidRDefault="00F0608D" w:rsidP="00F0608D">
      <w:pPr>
        <w:pStyle w:val="PL"/>
        <w:shd w:val="clear" w:color="auto" w:fill="E6E6E6"/>
      </w:pPr>
      <w:r w:rsidRPr="004B6803">
        <w:tab/>
        <w:t>skipMonitoringDCI-format0-1A-r13</w:t>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PDCCH-CandidateReductionValue-r13 ::= ENUMERATED {n0, n33, n66, n100}</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lastRenderedPageBreak/>
        <w:t xml:space="preserve">PDCCH-CandidateReductions-r13 ::= </w:t>
      </w:r>
      <w:r w:rsidR="000C54A7" w:rsidRPr="004B6803">
        <w:t xml:space="preserve">CHOICE </w:t>
      </w:r>
      <w:r w:rsidRPr="004B6803">
        <w:t>{</w:t>
      </w:r>
    </w:p>
    <w:p w:rsidR="000C54A7" w:rsidRPr="004B6803" w:rsidRDefault="000C54A7" w:rsidP="00DF149C">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0C54A7" w:rsidRPr="004B6803" w:rsidRDefault="000C54A7" w:rsidP="00DF149C">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0C54A7" w:rsidP="00F0608D">
      <w:pPr>
        <w:pStyle w:val="PL"/>
        <w:shd w:val="clear" w:color="auto" w:fill="E6E6E6"/>
      </w:pPr>
      <w:r w:rsidRPr="004B6803">
        <w:tab/>
      </w:r>
      <w:r w:rsidR="00F0608D" w:rsidRPr="004B6803">
        <w:tab/>
        <w:t>pdcch-candidateReductionAL1</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2</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3</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4</w:t>
      </w:r>
      <w:r w:rsidR="00CC4C28" w:rsidRPr="004B6803">
        <w:rPr>
          <w:lang w:eastAsia="de-DE"/>
        </w:rPr>
        <w:t>-r13</w:t>
      </w:r>
      <w:r w:rsidR="00F0608D" w:rsidRPr="004B6803">
        <w:tab/>
      </w:r>
      <w:r w:rsidR="00F0608D" w:rsidRPr="004B6803">
        <w:tab/>
        <w:t>PDCCH-CandidateReductionValue-r13,</w:t>
      </w:r>
    </w:p>
    <w:p w:rsidR="00F0608D" w:rsidRPr="004B6803" w:rsidRDefault="000C54A7" w:rsidP="00F0608D">
      <w:pPr>
        <w:pStyle w:val="PL"/>
        <w:shd w:val="clear" w:color="auto" w:fill="E6E6E6"/>
      </w:pPr>
      <w:r w:rsidRPr="004B6803">
        <w:tab/>
      </w:r>
      <w:r w:rsidR="00F0608D" w:rsidRPr="004B6803">
        <w:tab/>
        <w:t>pdcch-candidateReductionAL5</w:t>
      </w:r>
      <w:r w:rsidR="00CC4C28" w:rsidRPr="004B6803">
        <w:rPr>
          <w:lang w:eastAsia="de-DE"/>
        </w:rPr>
        <w:t>-r13</w:t>
      </w:r>
      <w:r w:rsidR="00F0608D" w:rsidRPr="004B6803">
        <w:tab/>
      </w:r>
      <w:r w:rsidR="00F0608D" w:rsidRPr="004B6803">
        <w:tab/>
        <w:t>PDCCH-CandidateReductionValue-r13</w:t>
      </w:r>
    </w:p>
    <w:p w:rsidR="000C54A7" w:rsidRPr="004B6803" w:rsidRDefault="000C54A7"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lang w:val="en-GB" w:eastAsia="en-GB"/>
              </w:rPr>
            </w:pPr>
            <w:r w:rsidRPr="004B6803">
              <w:rPr>
                <w:i/>
                <w:lang w:val="en-GB" w:eastAsia="en-GB"/>
              </w:rPr>
              <w:t>PDCCH-Config</w:t>
            </w:r>
            <w:r w:rsidR="00CC4C28" w:rsidRPr="004B6803">
              <w:rPr>
                <w:i/>
                <w:lang w:val="en-GB" w:eastAsia="en-GB"/>
              </w:rPr>
              <w:t>SCell</w:t>
            </w:r>
            <w:r w:rsidRPr="004B6803">
              <w:rPr>
                <w:lang w:val="en-GB" w:eastAsia="en-GB"/>
              </w:rPr>
              <w:t xml:space="preserve"> field descriptions</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kipMonitoringDCI-format0-1A</w:t>
            </w:r>
          </w:p>
          <w:p w:rsidR="00F0608D" w:rsidRPr="004B6803" w:rsidRDefault="00F0608D" w:rsidP="00156BDF">
            <w:pPr>
              <w:pStyle w:val="TAL"/>
              <w:rPr>
                <w:lang w:val="en-GB" w:eastAsia="en-GB"/>
              </w:rPr>
            </w:pPr>
            <w:r w:rsidRPr="004B6803">
              <w:rPr>
                <w:lang w:val="en-GB" w:eastAsia="en-GB"/>
              </w:rPr>
              <w:t xml:space="preserve">Indicates </w:t>
            </w:r>
            <w:r w:rsidR="00035E8B" w:rsidRPr="004B6803">
              <w:rPr>
                <w:noProof/>
                <w:lang w:val="en-GB" w:eastAsia="zh-CN"/>
              </w:rPr>
              <w:t>whether the</w:t>
            </w:r>
            <w:r w:rsidRPr="004B6803">
              <w:rPr>
                <w:lang w:val="en-GB" w:eastAsia="en-GB"/>
              </w:rPr>
              <w:t xml:space="preserve"> UE is configured to omit monitoring DCI fromat 0/1A, see TS 36.213 [23, 9.1</w:t>
            </w:r>
            <w:r w:rsidR="00067A7A" w:rsidRPr="004B6803">
              <w:rPr>
                <w:lang w:val="en-GB" w:eastAsia="en-GB"/>
              </w:rPr>
              <w:t>.1</w:t>
            </w:r>
            <w:r w:rsidRPr="004B6803">
              <w:rPr>
                <w:lang w:val="en-GB" w:eastAsia="en-GB"/>
              </w:rPr>
              <w:t>].</w:t>
            </w:r>
          </w:p>
        </w:tc>
      </w:tr>
      <w:tr w:rsidR="00F0608D"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cch-candidateReductionALx</w:t>
            </w:r>
          </w:p>
          <w:p w:rsidR="00F0608D" w:rsidRPr="004B6803" w:rsidRDefault="00F0608D" w:rsidP="00156BDF">
            <w:pPr>
              <w:pStyle w:val="TAL"/>
              <w:rPr>
                <w:lang w:val="en-GB" w:eastAsia="en-GB"/>
              </w:rPr>
            </w:pPr>
            <w:r w:rsidRPr="004B6803">
              <w:rPr>
                <w:lang w:val="en-GB" w:eastAsia="en-GB"/>
              </w:rPr>
              <w:t xml:space="preserve">Indicates reduced (E)PDCCH monitoring requirements on </w:t>
            </w:r>
            <w:r w:rsidR="00CC4C28" w:rsidRPr="004B6803">
              <w:rPr>
                <w:lang w:val="en-GB" w:eastAsia="en-GB"/>
              </w:rPr>
              <w:t xml:space="preserve">UE </w:t>
            </w:r>
            <w:r w:rsidRPr="004B6803">
              <w:rPr>
                <w:lang w:val="en-GB" w:eastAsia="en-GB"/>
              </w:rPr>
              <w:t xml:space="preserve">specific search space of the x-th aggregation level, see TS 36.213 [23, </w:t>
            </w:r>
            <w:r w:rsidRPr="004B6803">
              <w:rPr>
                <w:noProof/>
                <w:lang w:val="en-GB" w:eastAsia="en-GB"/>
              </w:rPr>
              <w:t>9.1</w:t>
            </w:r>
            <w:r w:rsidR="00067A7A" w:rsidRPr="004B6803">
              <w:rPr>
                <w:noProof/>
                <w:lang w:val="en-GB" w:eastAsia="en-GB"/>
              </w:rPr>
              <w:t>.1</w:t>
            </w:r>
            <w:r w:rsidRPr="004B6803">
              <w:rPr>
                <w:lang w:val="en-GB" w:eastAsia="en-GB"/>
              </w:rPr>
              <w:t xml:space="preserve">]. </w:t>
            </w:r>
            <w:r w:rsidR="00CC4C28" w:rsidRPr="004B6803">
              <w:rPr>
                <w:lang w:val="en-GB" w:eastAsia="en-GB"/>
              </w:rPr>
              <w:t xml:space="preserve">Value </w:t>
            </w:r>
            <w:r w:rsidRPr="004B6803">
              <w:rPr>
                <w:lang w:val="en-GB" w:eastAsia="en-GB"/>
              </w:rPr>
              <w:t>n0 corresponds to 0%,</w:t>
            </w:r>
            <w:r w:rsidR="00CC4C28" w:rsidRPr="004B6803">
              <w:rPr>
                <w:lang w:val="en-GB" w:eastAsia="en-GB"/>
              </w:rPr>
              <w:t xml:space="preserve"> value</w:t>
            </w:r>
            <w:r w:rsidRPr="004B6803">
              <w:rPr>
                <w:lang w:val="en-GB" w:eastAsia="en-GB"/>
              </w:rPr>
              <w:t xml:space="preserve"> n33 corresponds to 33% and so on.</w:t>
            </w:r>
          </w:p>
        </w:tc>
      </w:tr>
    </w:tbl>
    <w:p w:rsidR="00F0608D" w:rsidRPr="004B6803" w:rsidRDefault="00F0608D" w:rsidP="00F0608D">
      <w:pPr>
        <w:rPr>
          <w:iCs/>
        </w:rPr>
      </w:pPr>
    </w:p>
    <w:p w:rsidR="00F0608D" w:rsidRPr="004B6803" w:rsidRDefault="00F0608D" w:rsidP="00F0608D">
      <w:pPr>
        <w:pStyle w:val="Heading4"/>
        <w:rPr>
          <w:lang w:val="en-GB"/>
        </w:rPr>
      </w:pPr>
      <w:bookmarkStart w:id="1766" w:name="_Toc12655758"/>
      <w:bookmarkStart w:id="1767" w:name="_Toc29323494"/>
      <w:bookmarkStart w:id="1768" w:name="_Toc52554021"/>
      <w:r w:rsidRPr="004B6803">
        <w:rPr>
          <w:lang w:val="en-GB"/>
        </w:rPr>
        <w:t>–</w:t>
      </w:r>
      <w:r w:rsidRPr="004B6803">
        <w:rPr>
          <w:lang w:val="en-GB"/>
        </w:rPr>
        <w:tab/>
      </w:r>
      <w:r w:rsidRPr="004B6803">
        <w:rPr>
          <w:i/>
          <w:noProof/>
          <w:lang w:val="en-GB"/>
        </w:rPr>
        <w:t>PDCP-Config</w:t>
      </w:r>
      <w:bookmarkEnd w:id="1766"/>
      <w:bookmarkEnd w:id="1767"/>
      <w:bookmarkEnd w:id="1768"/>
    </w:p>
    <w:p w:rsidR="00F0608D" w:rsidRPr="004B6803" w:rsidRDefault="00F0608D" w:rsidP="00F0608D">
      <w:r w:rsidRPr="004B6803">
        <w:t xml:space="preserve">The IE </w:t>
      </w:r>
      <w:r w:rsidRPr="004B6803">
        <w:rPr>
          <w:i/>
          <w:noProof/>
        </w:rPr>
        <w:t>PDCP-Config</w:t>
      </w:r>
      <w:r w:rsidRPr="004B6803">
        <w:t xml:space="preserve"> is used to set the configurable PDCP parameters for data radio bearers.</w:t>
      </w:r>
    </w:p>
    <w:p w:rsidR="00F0608D" w:rsidRPr="004B6803" w:rsidRDefault="00F0608D" w:rsidP="00DF149C">
      <w:pPr>
        <w:pStyle w:val="TH"/>
        <w:rPr>
          <w:lang w:val="en-GB"/>
        </w:rPr>
      </w:pPr>
      <w:r w:rsidRPr="004B6803">
        <w:rPr>
          <w:bCs/>
          <w:i/>
          <w:iCs/>
          <w:lang w:val="en-GB"/>
        </w:rPr>
        <w:t>PDCP-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iscardTimer</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t>ms50, ms100, ms150, ms300, ms5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0, ms1500, infinity</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Setup</w:t>
      </w:r>
    </w:p>
    <w:p w:rsidR="00F0608D" w:rsidRPr="004B6803" w:rsidRDefault="00F0608D" w:rsidP="00F0608D">
      <w:pPr>
        <w:pStyle w:val="PL"/>
        <w:shd w:val="clear" w:color="auto" w:fill="E6E6E6"/>
      </w:pPr>
      <w:r w:rsidRPr="004B6803">
        <w:tab/>
        <w:t>rlc-AM</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tatusReportRequir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Rlc-AM</w:t>
      </w:r>
    </w:p>
    <w:p w:rsidR="00F0608D" w:rsidRPr="004B6803" w:rsidRDefault="00F0608D" w:rsidP="00F0608D">
      <w:pPr>
        <w:pStyle w:val="PL"/>
        <w:shd w:val="clear" w:color="auto" w:fill="E6E6E6"/>
      </w:pPr>
      <w:r w:rsidRPr="004B6803">
        <w:tab/>
        <w:t>rlc-UM</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dcp-SN-Size</w:t>
      </w:r>
      <w:r w:rsidRPr="004B6803">
        <w:tab/>
      </w:r>
      <w:r w:rsidRPr="004B6803">
        <w:tab/>
      </w:r>
      <w:r w:rsidRPr="004B6803">
        <w:tab/>
      </w:r>
      <w:r w:rsidRPr="004B6803">
        <w:tab/>
      </w:r>
      <w:r w:rsidRPr="004B6803">
        <w:tab/>
      </w:r>
      <w:r w:rsidRPr="004B6803">
        <w:tab/>
        <w:t>ENUMERATED {len7bits, len12bits}</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Cond Rlc-UM</w:t>
      </w:r>
    </w:p>
    <w:p w:rsidR="00F0608D" w:rsidRPr="004B6803" w:rsidRDefault="00F0608D" w:rsidP="00F0608D">
      <w:pPr>
        <w:pStyle w:val="PL"/>
        <w:shd w:val="clear" w:color="auto" w:fill="E6E6E6"/>
      </w:pPr>
      <w:r w:rsidRPr="004B6803">
        <w:tab/>
        <w:t>headerCompression</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notUsed</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rohc</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axCID</w:t>
      </w:r>
      <w:r w:rsidRPr="004B6803">
        <w:tab/>
      </w:r>
      <w:r w:rsidRPr="004B6803">
        <w:tab/>
      </w:r>
      <w:r w:rsidRPr="004B6803">
        <w:tab/>
      </w:r>
      <w:r w:rsidRPr="004B6803">
        <w:tab/>
      </w:r>
      <w:r w:rsidRPr="004B6803">
        <w:tab/>
      </w:r>
      <w:r w:rsidRPr="004B6803">
        <w:tab/>
      </w:r>
      <w:r w:rsidRPr="004B6803">
        <w:tab/>
      </w:r>
      <w:r w:rsidRPr="004B6803">
        <w:tab/>
        <w:t>INTEGER (1..16383)</w:t>
      </w:r>
      <w:r w:rsidRPr="004B6803">
        <w:tab/>
      </w:r>
      <w:r w:rsidRPr="004B6803">
        <w:tab/>
      </w:r>
      <w:r w:rsidRPr="004B6803">
        <w:tab/>
      </w:r>
      <w:r w:rsidRPr="004B6803">
        <w:tab/>
        <w:t>DEFAULT 15,</w:t>
      </w:r>
    </w:p>
    <w:p w:rsidR="00F0608D" w:rsidRPr="004B6803" w:rsidRDefault="00F0608D" w:rsidP="00F0608D">
      <w:pPr>
        <w:pStyle w:val="PL"/>
        <w:shd w:val="clear" w:color="auto" w:fill="E6E6E6"/>
      </w:pPr>
      <w:r w:rsidRPr="004B6803">
        <w:tab/>
      </w:r>
      <w:r w:rsidRPr="004B6803">
        <w:tab/>
      </w:r>
      <w:r w:rsidRPr="004B6803">
        <w:tab/>
        <w:t>profiles</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profile0x00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006</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profile0x01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n-IntegrityProtection-r10</w:t>
      </w:r>
      <w:r w:rsidRPr="004B6803">
        <w:tab/>
      </w:r>
      <w:r w:rsidRPr="004B6803">
        <w:tab/>
        <w:t>ENUMERATED {enabled}</w:t>
      </w:r>
      <w:r w:rsidRPr="004B6803">
        <w:tab/>
        <w:t>OPTIONAL</w:t>
      </w:r>
      <w:r w:rsidRPr="004B6803">
        <w:tab/>
        <w:t>-- Cond R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cp-SN-Size-v1130</w:t>
      </w:r>
      <w:r w:rsidRPr="004B6803">
        <w:tab/>
      </w:r>
      <w:r w:rsidRPr="004B6803">
        <w:tab/>
      </w:r>
      <w:r w:rsidRPr="004B6803">
        <w:tab/>
      </w:r>
      <w:r w:rsidRPr="004B6803">
        <w:tab/>
        <w:t>ENUMERATED {len15bits}</w:t>
      </w:r>
      <w:r w:rsidRPr="004B6803">
        <w:tab/>
        <w:t>OPTIONAL</w:t>
      </w:r>
      <w:r w:rsidRPr="004B6803">
        <w:tab/>
        <w:t>-- Cond Rlc-AM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l-DataSplitDRB-ViaSCG-r12</w:t>
      </w:r>
      <w:r w:rsidRPr="004B6803">
        <w:tab/>
      </w:r>
      <w:r w:rsidRPr="004B6803">
        <w:tab/>
        <w:t>BOOLEAN</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t-Reordering-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20, ms40, ms60, ms80, ms100, ms120, ms1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60, ms180, ms200, ms220, ms240, ms260, ms280, ms3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00, ms750, spare14, spare13, spare12, spare11,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r w:rsidRPr="004B6803">
        <w:tab/>
      </w:r>
      <w:r w:rsidRPr="004B6803">
        <w:tab/>
      </w:r>
      <w:r w:rsidRPr="004B6803">
        <w:tab/>
      </w:r>
      <w:r w:rsidRPr="004B6803">
        <w:tab/>
      </w:r>
      <w:r w:rsidRPr="004B6803">
        <w:tab/>
        <w:t>OPTIONAL</w:t>
      </w:r>
      <w:r w:rsidRPr="004B6803">
        <w:tab/>
        <w:t>-- Cond Setup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l-DataSplitThreshold-r13</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t>b0, b100, b200, b400, b800, b1600, b3200, b6400, b128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25600, b51200, b102400, b204800, b409600, b819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dcp-SN-Size-v13</w:t>
      </w:r>
      <w:r w:rsidR="00414684" w:rsidRPr="004B6803">
        <w:t>10</w:t>
      </w:r>
      <w:r w:rsidRPr="004B6803">
        <w:tab/>
      </w:r>
      <w:r w:rsidRPr="004B6803">
        <w:tab/>
      </w:r>
      <w:r w:rsidRPr="004B6803">
        <w:tab/>
      </w:r>
      <w:r w:rsidRPr="004B6803">
        <w:tab/>
        <w:t>ENUMERATED {len18bits}</w:t>
      </w:r>
      <w:r w:rsidRPr="004B6803">
        <w:tab/>
        <w:t>OPTIONAL</w:t>
      </w:r>
      <w:r w:rsidR="009A3C10" w:rsidRPr="004B6803">
        <w:t>,</w:t>
      </w:r>
      <w:r w:rsidRPr="004B6803">
        <w:tab/>
        <w:t>-- Cond Rlc-AM3</w:t>
      </w:r>
    </w:p>
    <w:p w:rsidR="009A3C10" w:rsidRPr="004B6803" w:rsidRDefault="009A3C10" w:rsidP="009A3C10">
      <w:pPr>
        <w:pStyle w:val="PL"/>
        <w:shd w:val="clear" w:color="auto" w:fill="E6E6E6"/>
      </w:pPr>
      <w:r w:rsidRPr="004B6803">
        <w:tab/>
      </w:r>
      <w:r w:rsidRPr="004B6803">
        <w:tab/>
        <w:t>statusFeedback</w:t>
      </w:r>
      <w:r w:rsidR="000E281A" w:rsidRPr="004B6803">
        <w:t>-r13</w:t>
      </w:r>
      <w:r w:rsidRPr="004B6803">
        <w:tab/>
      </w:r>
      <w:r w:rsidRPr="004B6803">
        <w:tab/>
      </w:r>
      <w:r w:rsidRPr="004B6803">
        <w:tab/>
      </w:r>
      <w:r w:rsidRPr="004B6803">
        <w:tab/>
        <w:t>CHOICE {</w:t>
      </w:r>
    </w:p>
    <w:p w:rsidR="009A3C10" w:rsidRPr="004B6803" w:rsidRDefault="009A3C10" w:rsidP="009A3C1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9A3C10" w:rsidRPr="004B6803" w:rsidRDefault="009A3C10" w:rsidP="009A3C1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SEQUENCE {</w:t>
      </w:r>
    </w:p>
    <w:p w:rsidR="009A3C10" w:rsidRPr="004B6803" w:rsidRDefault="009A3C10" w:rsidP="009A3C10">
      <w:pPr>
        <w:pStyle w:val="PL"/>
        <w:shd w:val="clear" w:color="auto" w:fill="E6E6E6"/>
      </w:pPr>
      <w:r w:rsidRPr="004B6803">
        <w:tab/>
      </w:r>
      <w:r w:rsidRPr="004B6803">
        <w:tab/>
      </w:r>
      <w:r w:rsidRPr="004B6803">
        <w:tab/>
      </w:r>
      <w:r w:rsidRPr="004B6803">
        <w:tab/>
        <w:t>statusPDU-TypeForPolling-r13</w:t>
      </w:r>
      <w:r w:rsidRPr="004B6803">
        <w:tab/>
      </w:r>
      <w:r w:rsidRPr="004B6803">
        <w:tab/>
        <w:t>ENUMERATED {type1, type2}</w:t>
      </w:r>
      <w:r w:rsidRPr="004B6803">
        <w:tab/>
      </w:r>
      <w:r w:rsidRPr="004B6803">
        <w:tab/>
        <w:t>OPTIONAL,</w:t>
      </w:r>
      <w:r w:rsidR="00DA276F"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Type1-r13</w:t>
      </w:r>
      <w:r w:rsidRPr="004B6803">
        <w:tab/>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20, ms30, ms40, ms50, ms60, ms70, ms80, ms9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 ms150, ms200, ms300, ms500, ms1000, ms2000, ms50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0, ms20000, ms50000}</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Type2-r13</w:t>
      </w:r>
      <w:r w:rsidRPr="004B6803">
        <w:tab/>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20, ms30, ms40, ms50, ms60, ms70, ms80, ms9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 ms150, ms200, ms300, ms500, ms1000, ms2000, ms50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0, ms20000, ms50000}</w:t>
      </w:r>
      <w:r w:rsidRPr="004B6803">
        <w:tab/>
      </w:r>
      <w:r w:rsidRPr="004B6803">
        <w:tab/>
        <w:t>OPTIONAL,</w:t>
      </w:r>
      <w:r w:rsidRPr="004B6803">
        <w:tab/>
        <w:t>-- Need ON</w:t>
      </w:r>
    </w:p>
    <w:p w:rsidR="009A3C10" w:rsidRPr="004B6803" w:rsidRDefault="009A3C10" w:rsidP="009A3C10">
      <w:pPr>
        <w:pStyle w:val="PL"/>
        <w:shd w:val="clear" w:color="auto" w:fill="E6E6E6"/>
      </w:pPr>
      <w:r w:rsidRPr="004B6803">
        <w:tab/>
      </w:r>
      <w:r w:rsidRPr="004B6803">
        <w:tab/>
      </w:r>
      <w:r w:rsidRPr="004B6803">
        <w:tab/>
      </w:r>
      <w:r w:rsidRPr="004B6803">
        <w:tab/>
        <w:t>statusPDU-Periodicity-Offset-r13</w:t>
      </w:r>
      <w:r w:rsidRPr="004B6803">
        <w:tab/>
        <w:t>ENUMERATED {</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 ms2, ms5, ms10, ms25, ms50, ms100, ms250, ms500,</w:t>
      </w:r>
    </w:p>
    <w:p w:rsidR="009A3C10" w:rsidRPr="004B6803" w:rsidRDefault="009A3C10" w:rsidP="009A3C1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500, ms5000, ms25000}</w:t>
      </w:r>
      <w:r w:rsidRPr="004B6803">
        <w:tab/>
        <w:t>OPTIONAL</w:t>
      </w:r>
      <w:r w:rsidRPr="004B6803">
        <w:tab/>
        <w:t>-- Need ON</w:t>
      </w:r>
    </w:p>
    <w:p w:rsidR="009A3C10" w:rsidRPr="004B6803" w:rsidRDefault="009A3C10" w:rsidP="009A3C10">
      <w:pPr>
        <w:pStyle w:val="PL"/>
        <w:shd w:val="clear" w:color="auto" w:fill="E6E6E6"/>
        <w:ind w:left="4608" w:hanging="4608"/>
      </w:pPr>
      <w:r w:rsidRPr="004B6803">
        <w:tab/>
      </w:r>
      <w:r w:rsidRPr="004B6803">
        <w:tab/>
      </w:r>
      <w:r w:rsidRPr="004B6803">
        <w:tab/>
        <w:t>}</w:t>
      </w:r>
    </w:p>
    <w:p w:rsidR="009A3C10" w:rsidRPr="004B6803" w:rsidRDefault="009A3C10" w:rsidP="009A3C10">
      <w:pPr>
        <w:pStyle w:val="PL"/>
        <w:shd w:val="clear" w:color="auto" w:fill="E6E6E6"/>
        <w:ind w:left="4608" w:hanging="4608"/>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DCP-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iscardTimer</w:t>
            </w:r>
          </w:p>
          <w:p w:rsidR="00F0608D" w:rsidRPr="004B6803" w:rsidRDefault="00F0608D" w:rsidP="00156BDF">
            <w:pPr>
              <w:pStyle w:val="TAL"/>
              <w:rPr>
                <w:lang w:val="en-GB" w:eastAsia="en-GB"/>
              </w:rPr>
            </w:pPr>
            <w:r w:rsidRPr="004B6803">
              <w:rPr>
                <w:lang w:val="en-GB" w:eastAsia="en-GB"/>
              </w:rPr>
              <w:t>Indicates the discard timer value specified in TS 36.323 [8]. Value in milliseconds. Value ms50 means 50 ms, ms100 means 100 ms and so 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headerCompression</w:t>
            </w:r>
          </w:p>
          <w:p w:rsidR="00F0608D" w:rsidRPr="004B6803" w:rsidRDefault="00F0608D" w:rsidP="00156BDF">
            <w:pPr>
              <w:pStyle w:val="TAL"/>
              <w:rPr>
                <w:lang w:val="en-GB" w:eastAsia="en-GB"/>
              </w:rPr>
            </w:pPr>
            <w:r w:rsidRPr="004B6803">
              <w:rPr>
                <w:bCs/>
                <w:noProof/>
                <w:lang w:val="en-GB" w:eastAsia="zh-TW"/>
              </w:rPr>
              <w:t xml:space="preserve">E-UTRAN does not reconfigure header compression for an MCG DRB except for upon handover </w:t>
            </w:r>
            <w:r w:rsidRPr="004B6803">
              <w:rPr>
                <w:lang w:val="en-GB" w:eastAsia="zh-TW"/>
              </w:rPr>
              <w:t>and</w:t>
            </w:r>
            <w:r w:rsidRPr="004B6803">
              <w:rPr>
                <w:lang w:val="en-GB" w:eastAsia="en-GB"/>
              </w:rPr>
              <w:t xml:space="preserve"> upon the first reconfiguration after RRC connection re-establishment</w:t>
            </w:r>
            <w:r w:rsidRPr="004B6803">
              <w:rPr>
                <w:bCs/>
                <w:noProof/>
                <w:lang w:val="en-GB" w:eastAsia="zh-TW"/>
              </w:rPr>
              <w:t>. E-UTRAN does not reconfigure header compression for a SCG DRB</w:t>
            </w:r>
            <w:r w:rsidRPr="004B6803">
              <w:rPr>
                <w:lang w:val="en-GB" w:eastAsia="zh-TW"/>
              </w:rPr>
              <w:t xml:space="preserve"> except for upon SCG change involving PDCP re-establishment.</w:t>
            </w:r>
            <w:r w:rsidRPr="004B6803">
              <w:rPr>
                <w:lang w:val="en-GB" w:eastAsia="zh-CN"/>
              </w:rPr>
              <w:t xml:space="preserve"> For split </w:t>
            </w:r>
            <w:r w:rsidR="009A3C10" w:rsidRPr="004B6803">
              <w:rPr>
                <w:lang w:val="en-GB" w:eastAsia="zh-CN"/>
              </w:rPr>
              <w:t xml:space="preserve">and LWA </w:t>
            </w:r>
            <w:r w:rsidRPr="004B6803">
              <w:rPr>
                <w:lang w:val="en-GB" w:eastAsia="en-GB"/>
              </w:rPr>
              <w:t xml:space="preserve">DRBs </w:t>
            </w:r>
            <w:r w:rsidRPr="004B6803">
              <w:rPr>
                <w:lang w:val="en-GB" w:eastAsia="zh-CN"/>
              </w:rPr>
              <w:t xml:space="preserve">E-UTRAN configures only </w:t>
            </w:r>
            <w:r w:rsidRPr="004B6803">
              <w:rPr>
                <w:i/>
                <w:lang w:val="en-GB" w:eastAsia="zh-CN"/>
              </w:rPr>
              <w:t>not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CID</w:t>
            </w:r>
          </w:p>
          <w:p w:rsidR="00F0608D" w:rsidRPr="004B6803" w:rsidDel="00517B09" w:rsidRDefault="00F0608D" w:rsidP="00156BDF">
            <w:pPr>
              <w:pStyle w:val="TAL"/>
              <w:rPr>
                <w:lang w:val="en-GB" w:eastAsia="en-GB"/>
              </w:rPr>
            </w:pPr>
            <w:r w:rsidRPr="004B6803">
              <w:rPr>
                <w:lang w:val="en-GB" w:eastAsia="en-GB"/>
              </w:rPr>
              <w:t xml:space="preserve">Indicates the value of the MAX_CID parameter as specified in TS 36.323 [8]. The total value of MAX_CIDs across all bearers for the UE should be less than or equal to the value of </w:t>
            </w:r>
            <w:r w:rsidRPr="004B6803">
              <w:rPr>
                <w:i/>
                <w:lang w:val="en-GB" w:eastAsia="en-GB"/>
              </w:rPr>
              <w:t>maxNumberROHC-ContextSessions</w:t>
            </w:r>
            <w:r w:rsidRPr="004B6803">
              <w:rPr>
                <w:lang w:val="en-GB" w:eastAsia="en-GB"/>
              </w:rPr>
              <w:t xml:space="preserve"> parameter as indicated by the U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dcp-SN-Size</w:t>
            </w:r>
          </w:p>
          <w:p w:rsidR="00F0608D" w:rsidRPr="004B6803" w:rsidRDefault="00F0608D" w:rsidP="00156BDF">
            <w:pPr>
              <w:pStyle w:val="TAL"/>
              <w:rPr>
                <w:lang w:val="en-GB" w:eastAsia="en-GB"/>
              </w:rPr>
            </w:pPr>
            <w:r w:rsidRPr="004B6803">
              <w:rPr>
                <w:lang w:val="en-GB" w:eastAsia="en-GB"/>
              </w:rPr>
              <w:t xml:space="preserve">Indicates the PDCP Sequence Number length in bits. For RLC UM: value </w:t>
            </w:r>
            <w:r w:rsidRPr="004B6803">
              <w:rPr>
                <w:i/>
                <w:lang w:val="en-GB" w:eastAsia="en-GB"/>
              </w:rPr>
              <w:t>len7bits</w:t>
            </w:r>
            <w:r w:rsidRPr="004B6803">
              <w:rPr>
                <w:lang w:val="en-GB" w:eastAsia="en-GB"/>
              </w:rPr>
              <w:t xml:space="preserve"> means that the 7-bit PDCP SN format is used and </w:t>
            </w:r>
            <w:r w:rsidRPr="004B6803">
              <w:rPr>
                <w:i/>
                <w:lang w:val="en-GB" w:eastAsia="en-GB"/>
              </w:rPr>
              <w:t>len12bits</w:t>
            </w:r>
            <w:r w:rsidRPr="004B6803">
              <w:rPr>
                <w:lang w:val="en-GB" w:eastAsia="en-GB"/>
              </w:rPr>
              <w:t xml:space="preserve"> means that the 12-bit PDCP SN format is used. For RLC AM: value </w:t>
            </w:r>
            <w:r w:rsidRPr="004B6803">
              <w:rPr>
                <w:i/>
                <w:lang w:val="en-GB" w:eastAsia="en-GB"/>
              </w:rPr>
              <w:t>len15bits</w:t>
            </w:r>
            <w:r w:rsidRPr="004B6803">
              <w:rPr>
                <w:lang w:val="en-GB" w:eastAsia="en-GB"/>
              </w:rPr>
              <w:t xml:space="preserve"> means that the 15-bit PDCP SN format is used, value </w:t>
            </w:r>
            <w:r w:rsidRPr="004B6803">
              <w:rPr>
                <w:i/>
                <w:lang w:val="en-GB" w:eastAsia="en-GB"/>
              </w:rPr>
              <w:t>len18bits</w:t>
            </w:r>
            <w:r w:rsidRPr="004B6803">
              <w:rPr>
                <w:lang w:val="en-GB" w:eastAsia="en-GB"/>
              </w:rPr>
              <w:t xml:space="preserve"> means that the 18-bit PDCP SN format is used, otherwise if the field is not included upon setup of the PCDP entity 12-bit PDCP SN format is used, as specified in TS 36.323 [8].</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rofiles</w:t>
            </w:r>
          </w:p>
          <w:p w:rsidR="00F0608D" w:rsidRPr="004B6803" w:rsidDel="00517B09" w:rsidRDefault="00F0608D" w:rsidP="00156BDF">
            <w:pPr>
              <w:pStyle w:val="TAL"/>
              <w:rPr>
                <w:lang w:val="en-GB" w:eastAsia="en-GB"/>
              </w:rPr>
            </w:pPr>
            <w:r w:rsidRPr="004B6803">
              <w:rPr>
                <w:lang w:val="en-GB" w:eastAsia="en-GB"/>
              </w:rPr>
              <w:t xml:space="preserve">The profiles used by both compressor and </w:t>
            </w:r>
            <w:r w:rsidRPr="004B6803">
              <w:rPr>
                <w:noProof/>
                <w:lang w:val="en-GB" w:eastAsia="en-GB"/>
              </w:rPr>
              <w:t>decompressor</w:t>
            </w:r>
            <w:r w:rsidRPr="004B6803">
              <w:rPr>
                <w:lang w:val="en-GB" w:eastAsia="en-GB"/>
              </w:rPr>
              <w:t xml:space="preserve"> in both UE and E-UTRAN. The field indicates which of the ROHC profiles specified in TS 36.323 [8] are supported, i.e. value </w:t>
            </w:r>
            <w:r w:rsidRPr="004B6803">
              <w:rPr>
                <w:i/>
                <w:lang w:val="en-GB" w:eastAsia="en-GB"/>
              </w:rPr>
              <w:t>true</w:t>
            </w:r>
            <w:r w:rsidRPr="004B6803">
              <w:rPr>
                <w:lang w:val="en-GB" w:eastAsia="en-GB"/>
              </w:rPr>
              <w:t xml:space="preserve"> indicates that the profile is supported. Profile 0x0000 shall always be supported when the use of ROHC is configured. If support of two ROHC profile identifiers with the same 8 LSB</w:t>
            </w:r>
            <w:r w:rsidR="005A4770" w:rsidRPr="004B6803">
              <w:rPr>
                <w:lang w:val="en-GB" w:eastAsia="en-GB"/>
              </w:rPr>
              <w:t>'</w:t>
            </w:r>
            <w:r w:rsidRPr="004B6803">
              <w:rPr>
                <w:lang w:val="en-GB" w:eastAsia="en-GB"/>
              </w:rPr>
              <w:t xml:space="preserve">s is signalled, only the profile corresponding to the highest value shall be applied. E-UTRAN does not configure ROHC while </w:t>
            </w:r>
            <w:r w:rsidRPr="004B6803">
              <w:rPr>
                <w:i/>
                <w:lang w:val="en-GB" w:eastAsia="en-GB"/>
              </w:rPr>
              <w:t>t-Reordering</w:t>
            </w:r>
            <w:r w:rsidRPr="004B6803">
              <w:rPr>
                <w:lang w:val="en-GB" w:eastAsia="en-GB"/>
              </w:rPr>
              <w:t xml:space="preserve"> is configured (i.e. for split DRBs</w:t>
            </w:r>
            <w:r w:rsidR="00175CD0" w:rsidRPr="004B6803">
              <w:rPr>
                <w:lang w:val="en-GB" w:eastAsia="zh-TW"/>
              </w:rPr>
              <w:t>, for LWA bearers</w:t>
            </w:r>
            <w:r w:rsidRPr="004B6803">
              <w:rPr>
                <w:lang w:val="en-GB" w:eastAsia="en-GB"/>
              </w:rPr>
              <w:t xml:space="preserve"> or upon reconfiguration from split </w:t>
            </w:r>
            <w:r w:rsidR="00175CD0" w:rsidRPr="004B6803">
              <w:rPr>
                <w:lang w:val="en-GB" w:eastAsia="zh-TW"/>
              </w:rPr>
              <w:t xml:space="preserve">or LWA </w:t>
            </w:r>
            <w:r w:rsidRPr="004B6803">
              <w:rPr>
                <w:lang w:val="en-GB" w:eastAsia="en-GB"/>
              </w:rPr>
              <w:t>to MCG DRB).</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Feedback</w:t>
            </w:r>
          </w:p>
          <w:p w:rsidR="009A3C10" w:rsidRPr="004B6803" w:rsidRDefault="009A3C10" w:rsidP="00156BDF">
            <w:pPr>
              <w:pStyle w:val="TAL"/>
              <w:rPr>
                <w:b/>
                <w:bCs/>
                <w:i/>
                <w:noProof/>
                <w:lang w:val="en-GB" w:eastAsia="en-GB"/>
              </w:rPr>
            </w:pPr>
            <w:r w:rsidRPr="004B6803">
              <w:rPr>
                <w:bCs/>
                <w:noProof/>
                <w:lang w:val="en-GB" w:eastAsia="en-GB"/>
              </w:rPr>
              <w:t xml:space="preserve">Indicates whether the UE shall send PDCP Status Report periodically or by E-UTRAN polling </w:t>
            </w:r>
            <w:r w:rsidRPr="004B6803">
              <w:rPr>
                <w:lang w:val="en-GB" w:eastAsia="en-GB"/>
              </w:rPr>
              <w:t>as specified in TS 36.323 [8].</w:t>
            </w:r>
            <w:r w:rsidR="00D23621" w:rsidRPr="004B6803">
              <w:rPr>
                <w:lang w:val="en-GB" w:eastAsia="en-GB"/>
              </w:rPr>
              <w:t xml:space="preserve"> E-UTRAN configures this field only for LWA DRB.</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TypeForPolling</w:t>
            </w:r>
          </w:p>
          <w:p w:rsidR="009A3C10" w:rsidRPr="004B6803" w:rsidRDefault="009A3C10" w:rsidP="00156BDF">
            <w:pPr>
              <w:pStyle w:val="TAL"/>
              <w:rPr>
                <w:b/>
                <w:bCs/>
                <w:i/>
                <w:noProof/>
                <w:lang w:val="en-GB" w:eastAsia="en-GB"/>
              </w:rPr>
            </w:pPr>
            <w:r w:rsidRPr="004B6803">
              <w:rPr>
                <w:lang w:val="en-GB" w:eastAsia="en-GB"/>
              </w:rPr>
              <w:t xml:space="preserve">Indicates the PDCP Control PDU option when it is triggered by E-UTRAN polling. Value </w:t>
            </w:r>
            <w:r w:rsidRPr="004B6803">
              <w:rPr>
                <w:i/>
                <w:lang w:val="en-GB" w:eastAsia="en-GB"/>
              </w:rPr>
              <w:t>type1</w:t>
            </w:r>
            <w:r w:rsidRPr="004B6803">
              <w:rPr>
                <w:lang w:val="en-GB" w:eastAsia="en-GB"/>
              </w:rPr>
              <w:t xml:space="preserve"> indicates using the legacy PDCP Control PDU for PDCP status reporting and value </w:t>
            </w:r>
            <w:r w:rsidRPr="004B6803">
              <w:rPr>
                <w:i/>
                <w:lang w:val="en-GB" w:eastAsia="en-GB"/>
              </w:rPr>
              <w:t>type2</w:t>
            </w:r>
            <w:r w:rsidRPr="004B6803">
              <w:rPr>
                <w:lang w:val="en-GB" w:eastAsia="en-GB"/>
              </w:rPr>
              <w:t xml:space="preserve"> indicates using the LWA specific PDCP Control PDU for LWA status reporting as specified in TS 36.323 [8].</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Type1</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PDCP Status reporting periodicity for </w:t>
            </w:r>
            <w:r w:rsidRPr="004B6803">
              <w:rPr>
                <w:bCs/>
                <w:i/>
                <w:iCs/>
                <w:lang w:val="en-GB" w:eastAsia="en-GB"/>
              </w:rPr>
              <w:t>type1</w:t>
            </w:r>
            <w:r w:rsidRPr="004B6803">
              <w:rPr>
                <w:bCs/>
                <w:iCs/>
                <w:lang w:val="en-GB" w:eastAsia="en-GB"/>
              </w:rPr>
              <w:t xml:space="preserve"> Status PDU, as specified in TS 36.323 [8]. Value in milliseconds. Value ms5 means 5 ms, ms10 means 10 ms and so on.</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Type2</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PDCP Status reporting periodicity for </w:t>
            </w:r>
            <w:r w:rsidRPr="004B6803">
              <w:rPr>
                <w:bCs/>
                <w:i/>
                <w:iCs/>
                <w:lang w:val="en-GB" w:eastAsia="en-GB"/>
              </w:rPr>
              <w:t>type2</w:t>
            </w:r>
            <w:r w:rsidRPr="004B6803">
              <w:rPr>
                <w:bCs/>
                <w:iCs/>
                <w:lang w:val="en-GB" w:eastAsia="en-GB"/>
              </w:rPr>
              <w:t xml:space="preserve"> Status PDU, as specified in TS 36.323 [8]. Value in milliseconds. Value ms5 means 5 ms, ms10 means 10 ms and so on.</w:t>
            </w:r>
          </w:p>
        </w:tc>
      </w:tr>
      <w:tr w:rsidR="004B6803" w:rsidRPr="004B6803" w:rsidTr="00156BDF">
        <w:trPr>
          <w:cantSplit/>
        </w:trPr>
        <w:tc>
          <w:tcPr>
            <w:tcW w:w="9639" w:type="dxa"/>
          </w:tcPr>
          <w:p w:rsidR="009A3C10" w:rsidRPr="004B6803" w:rsidRDefault="009A3C10" w:rsidP="0005115A">
            <w:pPr>
              <w:pStyle w:val="TAL"/>
              <w:rPr>
                <w:b/>
                <w:i/>
                <w:lang w:val="en-GB" w:eastAsia="en-GB"/>
              </w:rPr>
            </w:pPr>
            <w:r w:rsidRPr="004B6803">
              <w:rPr>
                <w:b/>
                <w:i/>
                <w:lang w:val="en-GB" w:eastAsia="en-GB"/>
              </w:rPr>
              <w:t>statusPDU-Periodicity-Offset</w:t>
            </w:r>
          </w:p>
          <w:p w:rsidR="009A3C10" w:rsidRPr="004B6803" w:rsidRDefault="009A3C10" w:rsidP="00156BDF">
            <w:pPr>
              <w:pStyle w:val="TAL"/>
              <w:rPr>
                <w:b/>
                <w:bCs/>
                <w:i/>
                <w:noProof/>
                <w:lang w:val="en-GB" w:eastAsia="en-GB"/>
              </w:rPr>
            </w:pPr>
            <w:r w:rsidRPr="004B6803">
              <w:rPr>
                <w:bCs/>
                <w:iCs/>
                <w:lang w:val="en-GB" w:eastAsia="en-GB"/>
              </w:rPr>
              <w:t xml:space="preserve">Indicates the value of the offset for </w:t>
            </w:r>
            <w:r w:rsidRPr="004B6803">
              <w:rPr>
                <w:bCs/>
                <w:i/>
                <w:iCs/>
                <w:lang w:val="en-GB" w:eastAsia="en-GB"/>
              </w:rPr>
              <w:t>type2</w:t>
            </w:r>
            <w:r w:rsidRPr="004B6803">
              <w:rPr>
                <w:bCs/>
                <w:iCs/>
                <w:lang w:val="en-GB" w:eastAsia="en-GB"/>
              </w:rPr>
              <w:t xml:space="preserve"> Status PDU periodicity, as specified in TS 36.323 [8]. Value in milliseconds. Value ms1 means 1 ms, ms2 means 2 ms and so on.</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t-Reordering</w:t>
            </w:r>
          </w:p>
          <w:p w:rsidR="00F0608D" w:rsidRPr="004B6803" w:rsidRDefault="00F0608D" w:rsidP="0012361E">
            <w:pPr>
              <w:pStyle w:val="TAL"/>
              <w:rPr>
                <w:b/>
                <w:bCs/>
                <w:i/>
                <w:noProof/>
                <w:lang w:val="en-GB" w:eastAsia="en-GB"/>
              </w:rPr>
            </w:pPr>
            <w:r w:rsidRPr="004B6803">
              <w:rPr>
                <w:bCs/>
                <w:iCs/>
                <w:lang w:val="en-GB" w:eastAsia="en-GB"/>
              </w:rPr>
              <w:t>Indicates the value of the reordering timer, as specified in TS 36.323 [8]. Value in milliseconds. Value ms0 means 0 ms</w:t>
            </w:r>
            <w:r w:rsidR="00C25373" w:rsidRPr="004B6803">
              <w:rPr>
                <w:lang w:val="en-GB" w:eastAsia="ja-JP"/>
              </w:rPr>
              <w:t xml:space="preserve"> and behaviour as specified in 7.3.2 applies</w:t>
            </w:r>
            <w:r w:rsidR="0012361E" w:rsidRPr="004B6803">
              <w:rPr>
                <w:lang w:val="en-GB" w:eastAsia="ja-JP"/>
              </w:rPr>
              <w:t>,</w:t>
            </w:r>
            <w:r w:rsidRPr="004B6803">
              <w:rPr>
                <w:bCs/>
                <w:iCs/>
                <w:lang w:val="en-GB" w:eastAsia="en-GB"/>
              </w:rPr>
              <w:t xml:space="preserve"> ms20 means 20 ms and so on.</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n-IntegrityProtection</w:t>
            </w:r>
          </w:p>
          <w:p w:rsidR="00F0608D" w:rsidRPr="004B6803" w:rsidRDefault="00F0608D" w:rsidP="00156BDF">
            <w:pPr>
              <w:pStyle w:val="TAL"/>
              <w:rPr>
                <w:b/>
                <w:bCs/>
                <w:i/>
                <w:noProof/>
                <w:lang w:val="en-GB" w:eastAsia="en-GB"/>
              </w:rPr>
            </w:pPr>
            <w:r w:rsidRPr="004B6803">
              <w:rPr>
                <w:bCs/>
                <w:iCs/>
                <w:lang w:val="en-GB" w:eastAsia="en-GB"/>
              </w:rPr>
              <w:t>Indicates that integrity protection or verification shall be applied for all subsequent packets received and sent by the RN on the DR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tusReportRequired</w:t>
            </w:r>
          </w:p>
          <w:p w:rsidR="00F0608D" w:rsidRPr="004B6803" w:rsidRDefault="00F0608D" w:rsidP="00156BDF">
            <w:pPr>
              <w:pStyle w:val="TAL"/>
              <w:rPr>
                <w:lang w:val="en-GB" w:eastAsia="en-GB"/>
              </w:rPr>
            </w:pPr>
            <w:r w:rsidRPr="004B6803">
              <w:rPr>
                <w:lang w:val="en-GB" w:eastAsia="en-GB"/>
              </w:rPr>
              <w:t>Indicates whether or not the UE shall send a PDCP Status Report upon re-establishment of the PDCP entity and upon PDCP data recovery as specified in TS 36.323 [8].</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ul-DataSplitDRB-ViaSCG</w:t>
            </w:r>
          </w:p>
          <w:p w:rsidR="00F0608D" w:rsidRPr="004B6803" w:rsidRDefault="00F0608D" w:rsidP="00156BDF">
            <w:pPr>
              <w:pStyle w:val="TAL"/>
              <w:rPr>
                <w:bCs/>
                <w:noProof/>
                <w:lang w:val="en-GB" w:eastAsia="en-GB"/>
              </w:rPr>
            </w:pPr>
            <w:r w:rsidRPr="004B6803">
              <w:rPr>
                <w:bCs/>
                <w:noProof/>
                <w:lang w:val="en-GB" w:eastAsia="en-GB"/>
              </w:rPr>
              <w:t>Indicates whether the UE shall send PDCP PDUs via SCG</w:t>
            </w:r>
            <w:r w:rsidRPr="004B6803">
              <w:rPr>
                <w:lang w:val="en-GB" w:eastAsia="en-GB"/>
              </w:rPr>
              <w:t xml:space="preserve"> as specified in TS 36.323 [8]</w:t>
            </w:r>
            <w:r w:rsidRPr="004B6803">
              <w:rPr>
                <w:bCs/>
                <w:noProof/>
                <w:lang w:val="en-GB" w:eastAsia="en-GB"/>
              </w:rPr>
              <w:t xml:space="preserve">. E-UTRAN only configures the field (i.e. indicates value </w:t>
            </w:r>
            <w:r w:rsidRPr="004B6803">
              <w:rPr>
                <w:bCs/>
                <w:i/>
                <w:noProof/>
                <w:lang w:val="en-GB" w:eastAsia="en-GB"/>
              </w:rPr>
              <w:t>TRUE</w:t>
            </w:r>
            <w:r w:rsidRPr="004B6803">
              <w:rPr>
                <w:bCs/>
                <w:noProof/>
                <w:lang w:val="en-GB" w:eastAsia="en-GB"/>
              </w:rPr>
              <w:t>) for split DRBs.</w:t>
            </w:r>
          </w:p>
        </w:tc>
      </w:tr>
      <w:tr w:rsidR="00F0608D" w:rsidRPr="004B6803" w:rsidTr="00156BDF">
        <w:trPr>
          <w:cantSplit/>
        </w:trPr>
        <w:tc>
          <w:tcPr>
            <w:tcW w:w="9639" w:type="dxa"/>
          </w:tcPr>
          <w:p w:rsidR="00F0608D" w:rsidRPr="004B6803" w:rsidRDefault="00F0608D" w:rsidP="00156BDF">
            <w:pPr>
              <w:keepNext/>
              <w:keepLines/>
              <w:spacing w:after="0"/>
              <w:rPr>
                <w:rFonts w:ascii="Arial" w:hAnsi="Arial"/>
                <w:b/>
                <w:bCs/>
                <w:i/>
                <w:iCs/>
                <w:sz w:val="18"/>
              </w:rPr>
            </w:pPr>
            <w:r w:rsidRPr="004B6803">
              <w:rPr>
                <w:rFonts w:ascii="Arial" w:hAnsi="Arial"/>
                <w:b/>
                <w:bCs/>
                <w:i/>
                <w:iCs/>
                <w:sz w:val="18"/>
              </w:rPr>
              <w:t>ul-DataSplitThreshold</w:t>
            </w:r>
          </w:p>
          <w:p w:rsidR="00F0608D" w:rsidRPr="004B6803" w:rsidRDefault="00F0608D" w:rsidP="00156BDF">
            <w:pPr>
              <w:keepNext/>
              <w:keepLines/>
              <w:spacing w:after="0"/>
              <w:rPr>
                <w:rFonts w:ascii="Arial" w:hAnsi="Arial"/>
                <w:b/>
                <w:bCs/>
                <w:i/>
                <w:iCs/>
                <w:sz w:val="18"/>
              </w:rPr>
            </w:pPr>
            <w:r w:rsidRPr="004B6803">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jc w:val="center"/>
              <w:rPr>
                <w:rFonts w:ascii="Arial" w:hAnsi="Arial"/>
                <w:b/>
                <w:sz w:val="18"/>
              </w:rPr>
            </w:pPr>
            <w:r w:rsidRPr="004B6803">
              <w:rPr>
                <w:rFonts w:ascii="Arial" w:hAnsi="Arial"/>
                <w:b/>
                <w:iCs/>
                <w:sz w:val="18"/>
              </w:rPr>
              <w:t>Explanation</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B6803">
              <w:rPr>
                <w:rFonts w:ascii="Arial" w:hAnsi="Arial"/>
                <w:sz w:val="18"/>
                <w:lang w:eastAsia="zh-TW"/>
              </w:rPr>
              <w:t>or at SCG change involving PDCP re-establishment or PDCP data recovery</w:t>
            </w:r>
            <w:r w:rsidRPr="004B6803">
              <w:rPr>
                <w:rFonts w:ascii="Arial" w:hAnsi="Arial"/>
                <w:sz w:val="18"/>
              </w:rPr>
              <w:t xml:space="preserve"> for a radio bearer configured with RLC AM.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2</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optionally present, need OP, upon setup of a PDCP entity for a radio bearer configured with RLC AM.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AM3</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need OP, upon setup of a PDCP entity for a radio bearer configured with RLC AM, if </w:t>
            </w:r>
            <w:r w:rsidRPr="004B6803">
              <w:rPr>
                <w:rFonts w:ascii="Arial" w:hAnsi="Arial"/>
                <w:i/>
                <w:sz w:val="18"/>
              </w:rPr>
              <w:t xml:space="preserve">pdcp-SN-Size-v1130 </w:t>
            </w:r>
            <w:r w:rsidRPr="004B6803">
              <w:rPr>
                <w:rFonts w:ascii="Arial" w:hAnsi="Arial"/>
                <w:sz w:val="18"/>
              </w:rPr>
              <w:t>is absent.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lc-U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4B6803">
              <w:rPr>
                <w:rFonts w:ascii="Arial" w:hAnsi="Arial"/>
                <w:sz w:val="18"/>
                <w:lang w:eastAsia="zh-TW"/>
              </w:rPr>
              <w:t xml:space="preserve"> and upon SCG change involving PDCP re-establishment</w:t>
            </w:r>
            <w:r w:rsidRPr="004B6803">
              <w:rPr>
                <w:rFonts w:ascii="Arial" w:hAnsi="Arial"/>
                <w:sz w:val="18"/>
              </w:rPr>
              <w:t>. Otherwise the field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RN</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when </w:t>
            </w:r>
            <w:r w:rsidRPr="004B6803">
              <w:rPr>
                <w:rFonts w:ascii="Arial" w:hAnsi="Arial" w:cs="Arial"/>
                <w:sz w:val="18"/>
                <w:szCs w:val="18"/>
              </w:rPr>
              <w:t>signalled to the RN</w:t>
            </w:r>
            <w:r w:rsidRPr="004B6803">
              <w:rPr>
                <w:rFonts w:ascii="Arial" w:hAnsi="Arial"/>
                <w:sz w:val="18"/>
              </w:rPr>
              <w:t>, need OR.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n case of radio bearer setup. Otherwise the field is optionally present, need 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n case of setup of or reconfiguration to a split DRB</w:t>
            </w:r>
            <w:r w:rsidR="009A3C10" w:rsidRPr="004B6803">
              <w:rPr>
                <w:rFonts w:ascii="Arial" w:hAnsi="Arial"/>
                <w:sz w:val="18"/>
              </w:rPr>
              <w:t xml:space="preserve"> or LWA DRB</w:t>
            </w:r>
            <w:r w:rsidRPr="004B6803">
              <w:rPr>
                <w:rFonts w:ascii="Arial" w:hAnsi="Arial"/>
                <w:sz w:val="18"/>
              </w:rPr>
              <w:t xml:space="preserve">. The field is optionally present upon reconfiguration of a split DRB or </w:t>
            </w:r>
            <w:r w:rsidR="009A3C10" w:rsidRPr="004B6803">
              <w:rPr>
                <w:rFonts w:ascii="Arial" w:hAnsi="Arial"/>
                <w:sz w:val="18"/>
              </w:rPr>
              <w:t xml:space="preserve">LWA DRB or </w:t>
            </w:r>
            <w:r w:rsidRPr="004B6803">
              <w:rPr>
                <w:rFonts w:ascii="Arial" w:hAnsi="Arial"/>
                <w:sz w:val="18"/>
              </w:rPr>
              <w:t>upon DRB type change from split to MCG DRB</w:t>
            </w:r>
            <w:r w:rsidR="005B3551" w:rsidRPr="004B6803">
              <w:rPr>
                <w:rFonts w:ascii="Arial" w:hAnsi="Arial"/>
                <w:sz w:val="18"/>
              </w:rPr>
              <w:t xml:space="preserve"> or from LWA to LTE only</w:t>
            </w:r>
            <w:r w:rsidRPr="004B6803">
              <w:rPr>
                <w:rFonts w:ascii="Arial" w:hAnsi="Arial"/>
                <w:sz w:val="18"/>
              </w:rPr>
              <w:t>, need ON. Otherwise the field is not present.</w:t>
            </w:r>
          </w:p>
        </w:tc>
      </w:tr>
    </w:tbl>
    <w:p w:rsidR="00F0608D" w:rsidRPr="004B6803" w:rsidRDefault="00F0608D" w:rsidP="00F0608D"/>
    <w:p w:rsidR="00F0608D" w:rsidRPr="004B6803" w:rsidRDefault="00F0608D" w:rsidP="00F0608D">
      <w:pPr>
        <w:pStyle w:val="Heading4"/>
        <w:rPr>
          <w:i/>
          <w:noProof/>
          <w:lang w:val="en-GB"/>
        </w:rPr>
      </w:pPr>
      <w:bookmarkStart w:id="1769" w:name="_Toc12655759"/>
      <w:bookmarkStart w:id="1770" w:name="_Toc29323495"/>
      <w:bookmarkStart w:id="1771" w:name="_Toc52554022"/>
      <w:r w:rsidRPr="004B6803">
        <w:rPr>
          <w:lang w:val="en-GB"/>
        </w:rPr>
        <w:t>–</w:t>
      </w:r>
      <w:r w:rsidRPr="004B6803">
        <w:rPr>
          <w:lang w:val="en-GB"/>
        </w:rPr>
        <w:tab/>
      </w:r>
      <w:r w:rsidRPr="004B6803">
        <w:rPr>
          <w:i/>
          <w:noProof/>
          <w:lang w:val="en-GB"/>
        </w:rPr>
        <w:t>PDSCH-Config</w:t>
      </w:r>
      <w:bookmarkEnd w:id="1769"/>
      <w:bookmarkEnd w:id="1770"/>
      <w:bookmarkEnd w:id="1771"/>
    </w:p>
    <w:p w:rsidR="00F0608D" w:rsidRPr="004B6803" w:rsidRDefault="00F0608D" w:rsidP="00F0608D">
      <w:r w:rsidRPr="004B6803">
        <w:t xml:space="preserve">The IE </w:t>
      </w:r>
      <w:r w:rsidRPr="004B6803">
        <w:rPr>
          <w:i/>
          <w:noProof/>
        </w:rPr>
        <w:t>PDSCH-ConfigCommon</w:t>
      </w:r>
      <w:r w:rsidRPr="004B6803">
        <w:t xml:space="preserve"> and the IE </w:t>
      </w:r>
      <w:r w:rsidRPr="004B6803">
        <w:rPr>
          <w:i/>
          <w:noProof/>
        </w:rPr>
        <w:t>PDSCH-ConfigDedicated</w:t>
      </w:r>
      <w:r w:rsidRPr="004B6803">
        <w:rPr>
          <w:noProof/>
        </w:rPr>
        <w:t xml:space="preserve"> are</w:t>
      </w:r>
      <w:r w:rsidRPr="004B6803">
        <w:t xml:space="preserve"> used to specify the common and the UE specific PDSCH configuration respectively.</w:t>
      </w:r>
    </w:p>
    <w:p w:rsidR="00F0608D" w:rsidRPr="004B6803" w:rsidRDefault="00F0608D" w:rsidP="00DF149C">
      <w:pPr>
        <w:pStyle w:val="TH"/>
        <w:rPr>
          <w:lang w:val="en-GB"/>
        </w:rPr>
      </w:pPr>
      <w:r w:rsidRPr="004B6803">
        <w:rPr>
          <w:bCs/>
          <w:i/>
          <w:iCs/>
          <w:lang w:val="en-GB"/>
        </w:rPr>
        <w:t>PDS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Common ::=</w:t>
      </w:r>
      <w:r w:rsidRPr="004B6803">
        <w:tab/>
      </w:r>
      <w:r w:rsidRPr="004B6803">
        <w:tab/>
        <w:t>SEQUENCE {</w:t>
      </w:r>
    </w:p>
    <w:p w:rsidR="00F0608D" w:rsidRPr="004B6803" w:rsidRDefault="00F0608D" w:rsidP="00F0608D">
      <w:pPr>
        <w:pStyle w:val="PL"/>
        <w:shd w:val="clear" w:color="auto" w:fill="E6E6E6"/>
      </w:pPr>
      <w:r w:rsidRPr="004B6803">
        <w:tab/>
        <w:t>referenceSignalPower</w:t>
      </w:r>
      <w:r w:rsidRPr="004B6803">
        <w:tab/>
      </w:r>
      <w:r w:rsidRPr="004B6803">
        <w:tab/>
      </w:r>
      <w:r w:rsidRPr="004B6803">
        <w:tab/>
      </w:r>
      <w:r w:rsidRPr="004B6803">
        <w:tab/>
        <w:t>INTEGER (-60..50),</w:t>
      </w:r>
    </w:p>
    <w:p w:rsidR="00F0608D" w:rsidRPr="004B6803" w:rsidRDefault="00F0608D" w:rsidP="00F0608D">
      <w:pPr>
        <w:pStyle w:val="PL"/>
        <w:shd w:val="clear" w:color="auto" w:fill="E6E6E6"/>
      </w:pPr>
      <w:r w:rsidRPr="004B6803">
        <w:tab/>
        <w:t>p-b</w:t>
      </w:r>
      <w:r w:rsidRPr="004B6803">
        <w:tab/>
      </w:r>
      <w:r w:rsidRPr="004B6803">
        <w:tab/>
      </w:r>
      <w:r w:rsidRPr="004B6803">
        <w:tab/>
      </w:r>
      <w:r w:rsidRPr="004B6803">
        <w:tab/>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DSCH-ConfigCommon-v13</w:t>
      </w:r>
      <w:r w:rsidR="00414684" w:rsidRPr="004B6803">
        <w:t>10</w:t>
      </w:r>
      <w:r w:rsidRPr="004B6803">
        <w:t xml:space="preserve"> ::=</w:t>
      </w:r>
      <w:r w:rsidRPr="004B6803">
        <w:tab/>
        <w:t>SEQUENCE {</w:t>
      </w:r>
    </w:p>
    <w:p w:rsidR="00B66390" w:rsidRPr="004B6803" w:rsidRDefault="00B66390" w:rsidP="00B66390">
      <w:pPr>
        <w:pStyle w:val="PL"/>
        <w:shd w:val="clear" w:color="auto" w:fill="E6E6E6"/>
      </w:pPr>
      <w:r w:rsidRPr="004B6803">
        <w:tab/>
        <w:t>pdsch-maxNumRepetitionCEmodeA-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6, r32 }</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dsch-maxNumRepetitionCEmodeB-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92, r256, r384, r512, r768, r102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536, r2048}</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w:t>
      </w:r>
      <w:r w:rsidRPr="004B6803">
        <w:tab/>
      </w:r>
      <w:r w:rsidRPr="004B6803">
        <w:tab/>
        <w:t>SEQUENCE {</w:t>
      </w:r>
    </w:p>
    <w:p w:rsidR="00F0608D" w:rsidRPr="004B6803" w:rsidRDefault="00F0608D" w:rsidP="00F0608D">
      <w:pPr>
        <w:pStyle w:val="PL"/>
        <w:shd w:val="clear" w:color="auto" w:fill="E6E6E6"/>
      </w:pPr>
      <w:r w:rsidRPr="004B6803">
        <w:tab/>
        <w:t>p-a</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4dot77, dB-3, dB-1dot7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130 ::=</w:t>
      </w:r>
      <w:r w:rsidRPr="004B6803">
        <w:tab/>
      </w:r>
      <w:r w:rsidRPr="004B6803">
        <w:tab/>
        <w:t>SEQUENCE {</w:t>
      </w:r>
    </w:p>
    <w:p w:rsidR="00F0608D" w:rsidRPr="004B6803" w:rsidRDefault="00F0608D" w:rsidP="00F0608D">
      <w:pPr>
        <w:pStyle w:val="PL"/>
        <w:shd w:val="clear" w:color="auto" w:fill="E6E6E6"/>
      </w:pPr>
      <w:r w:rsidRPr="004B6803">
        <w:tab/>
        <w:t>dmrs-ConfigPDSCH-r11</w:t>
      </w:r>
      <w:r w:rsidRPr="004B6803">
        <w:tab/>
      </w:r>
      <w:r w:rsidRPr="004B6803">
        <w:tab/>
      </w:r>
      <w:r w:rsidRPr="004B6803">
        <w:tab/>
      </w:r>
      <w:r w:rsidRPr="004B6803">
        <w:tab/>
        <w:t>DMRS-Config-r11</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cl-Operation</w:t>
      </w:r>
      <w:r w:rsidRPr="004B6803">
        <w:tab/>
      </w:r>
      <w:r w:rsidRPr="004B6803">
        <w:tab/>
      </w:r>
      <w:r w:rsidRPr="004B6803">
        <w:tab/>
      </w:r>
      <w:r w:rsidRPr="004B6803">
        <w:tab/>
      </w:r>
      <w:r w:rsidRPr="004B6803">
        <w:tab/>
      </w:r>
      <w:r w:rsidRPr="004B6803">
        <w:tab/>
        <w:t>ENUMERATED {typeA, typeB}</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e-MappingQCLConfigToReleaseList-r11</w:t>
      </w:r>
      <w:r w:rsidRPr="004B6803">
        <w:tab/>
        <w:t>RE-MappingQCLConfigToReleaseList-r11</w:t>
      </w:r>
      <w:r w:rsidRPr="004B6803">
        <w:tab/>
        <w:t>OPTIONAL,</w:t>
      </w:r>
      <w:r w:rsidRPr="004B6803">
        <w:tab/>
        <w:t>-- Need ON</w:t>
      </w:r>
    </w:p>
    <w:p w:rsidR="00F0608D" w:rsidRPr="004B6803" w:rsidRDefault="00F0608D" w:rsidP="00F0608D">
      <w:pPr>
        <w:pStyle w:val="PL"/>
        <w:shd w:val="clear" w:color="auto" w:fill="E6E6E6"/>
      </w:pPr>
      <w:r w:rsidRPr="004B6803">
        <w:tab/>
        <w:t>re-MappingQCLConfigToAddModList-r11</w:t>
      </w:r>
      <w:r w:rsidRPr="004B6803">
        <w:tab/>
      </w:r>
      <w:r w:rsidRPr="004B6803">
        <w:tab/>
        <w:t>RE-MappingQCLConfigToAddModList-r11</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280 ::=</w:t>
      </w:r>
      <w:r w:rsidRPr="004B6803">
        <w:tab/>
      </w:r>
      <w:r w:rsidRPr="004B6803">
        <w:tab/>
        <w:t>SEQUENCE {</w:t>
      </w:r>
    </w:p>
    <w:p w:rsidR="00F0608D" w:rsidRPr="004B6803" w:rsidRDefault="00F0608D" w:rsidP="00F0608D">
      <w:pPr>
        <w:pStyle w:val="PL"/>
        <w:shd w:val="clear" w:color="auto" w:fill="E6E6E6"/>
      </w:pPr>
      <w:r w:rsidRPr="004B6803">
        <w:tab/>
        <w:t>tbsIndexAlt-r12</w:t>
      </w:r>
      <w:r w:rsidRPr="004B6803">
        <w:tab/>
      </w:r>
      <w:r w:rsidRPr="004B6803">
        <w:tab/>
      </w:r>
      <w:r w:rsidRPr="004B6803">
        <w:tab/>
      </w:r>
      <w:r w:rsidRPr="004B6803">
        <w:tab/>
      </w:r>
      <w:r w:rsidRPr="004B6803">
        <w:tab/>
      </w:r>
      <w:r w:rsidRPr="004B6803">
        <w:tab/>
        <w:t>ENUMERATED {a26, a33}</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ConfigDedicated-v13</w:t>
      </w:r>
      <w:r w:rsidR="0073796D" w:rsidRPr="004B6803">
        <w:t>1</w:t>
      </w:r>
      <w:r w:rsidRPr="004B6803">
        <w:t>0 ::=</w:t>
      </w:r>
      <w:r w:rsidRPr="004B6803">
        <w:tab/>
      </w:r>
      <w:r w:rsidRPr="004B6803">
        <w:tab/>
        <w:t>SEQUENCE {</w:t>
      </w:r>
    </w:p>
    <w:p w:rsidR="00F0608D" w:rsidRPr="004B6803" w:rsidRDefault="00F0608D" w:rsidP="00F0608D">
      <w:pPr>
        <w:pStyle w:val="PL"/>
        <w:shd w:val="clear" w:color="auto" w:fill="E6E6E6"/>
      </w:pPr>
      <w:r w:rsidRPr="004B6803">
        <w:tab/>
        <w:t>dmrs-ConfigPDSCH-v13</w:t>
      </w:r>
      <w:r w:rsidR="00414684" w:rsidRPr="004B6803">
        <w:t>1</w:t>
      </w:r>
      <w:r w:rsidRPr="004B6803">
        <w:t>0</w:t>
      </w:r>
      <w:r w:rsidRPr="004B6803">
        <w:tab/>
      </w:r>
      <w:r w:rsidRPr="004B6803">
        <w:tab/>
      </w:r>
      <w:r w:rsidRPr="004B6803">
        <w:tab/>
      </w:r>
      <w:r w:rsidRPr="004B6803">
        <w:tab/>
        <w:t>DMRS-Config-v13</w:t>
      </w:r>
      <w:r w:rsidR="00414684" w:rsidRPr="004B6803">
        <w:t>1</w:t>
      </w:r>
      <w:r w:rsidRPr="004B6803">
        <w:t>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RE-MappingQCLConfigToAddModList-r11 ::=</w:t>
      </w:r>
      <w:r w:rsidRPr="004B6803">
        <w:tab/>
      </w:r>
      <w:r w:rsidRPr="004B6803">
        <w:tab/>
        <w:t>SEQUENCE (SIZE (1..maxRE-MapQCL-r11)) OF PDSCH-RE-MappingQCL-Config-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MappingQCLConfigToReleaseList-r11 ::=</w:t>
      </w:r>
      <w:r w:rsidRPr="004B6803">
        <w:tab/>
        <w:t>SEQUENCE (SIZE (1..maxRE-MapQCL-r11)) OF PDSCH-RE-MappingQCL-Config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RE-MappingQCL-Config-r11 ::=</w:t>
      </w:r>
      <w:r w:rsidRPr="004B6803">
        <w:tab/>
      </w:r>
      <w:r w:rsidRPr="004B6803">
        <w:tab/>
        <w:t>SEQUENCE {</w:t>
      </w:r>
    </w:p>
    <w:p w:rsidR="00F0608D" w:rsidRPr="004B6803" w:rsidRDefault="00F0608D" w:rsidP="00F0608D">
      <w:pPr>
        <w:pStyle w:val="PL"/>
        <w:shd w:val="clear" w:color="auto" w:fill="E6E6E6"/>
      </w:pPr>
      <w:r w:rsidRPr="004B6803">
        <w:tab/>
        <w:t>pdsch-RE-MappingQCL-ConfigId-r11</w:t>
      </w:r>
      <w:r w:rsidRPr="004B6803">
        <w:tab/>
        <w:t>PDSCH-RE-MappingQCL-ConfigId-r11,</w:t>
      </w:r>
    </w:p>
    <w:p w:rsidR="00F0608D" w:rsidRPr="004B6803" w:rsidRDefault="00F0608D" w:rsidP="00F0608D">
      <w:pPr>
        <w:pStyle w:val="PL"/>
        <w:shd w:val="clear" w:color="auto" w:fill="E6E6E6"/>
      </w:pPr>
      <w:r w:rsidRPr="004B6803">
        <w:tab/>
        <w:t>optionalSetOfFields-r11</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rs-PortsCount-r11</w:t>
      </w:r>
      <w:r w:rsidRPr="004B6803">
        <w:tab/>
      </w:r>
      <w:r w:rsidRPr="004B6803">
        <w:tab/>
      </w:r>
      <w:r w:rsidRPr="004B6803">
        <w:tab/>
      </w:r>
      <w:r w:rsidRPr="004B6803">
        <w:tab/>
      </w:r>
      <w:r w:rsidRPr="004B6803">
        <w:tab/>
        <w:t>ENUMERATED {n1, n2, n4, spare1},</w:t>
      </w:r>
    </w:p>
    <w:p w:rsidR="00F0608D" w:rsidRPr="004B6803" w:rsidRDefault="00F0608D" w:rsidP="00F0608D">
      <w:pPr>
        <w:pStyle w:val="PL"/>
        <w:shd w:val="clear" w:color="auto" w:fill="E6E6E6"/>
      </w:pPr>
      <w:r w:rsidRPr="004B6803">
        <w:tab/>
      </w:r>
      <w:r w:rsidRPr="004B6803">
        <w:tab/>
        <w:t>crs-FreqShift-r11</w:t>
      </w:r>
      <w:r w:rsidRPr="004B6803">
        <w:tab/>
      </w:r>
      <w:r w:rsidRPr="004B6803">
        <w:tab/>
      </w:r>
      <w:r w:rsidRPr="004B6803">
        <w:tab/>
      </w:r>
      <w:r w:rsidRPr="004B6803">
        <w:tab/>
      </w:r>
      <w:r w:rsidRPr="004B6803">
        <w:tab/>
        <w:t>INTEGER (0..5),</w:t>
      </w:r>
    </w:p>
    <w:p w:rsidR="00F0608D" w:rsidRPr="004B6803" w:rsidRDefault="00F0608D" w:rsidP="00F0608D">
      <w:pPr>
        <w:pStyle w:val="PL"/>
        <w:shd w:val="clear" w:color="auto" w:fill="E6E6E6"/>
      </w:pPr>
      <w:r w:rsidRPr="004B6803">
        <w:tab/>
      </w:r>
      <w:r w:rsidRPr="004B6803">
        <w:tab/>
        <w:t>mbsfn-SubframeConfigList-r11</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subframeConfigList</w:t>
      </w:r>
      <w:r w:rsidRPr="004B6803">
        <w:tab/>
      </w:r>
      <w:r w:rsidRPr="004B6803">
        <w:tab/>
      </w:r>
      <w:r w:rsidRPr="004B6803">
        <w:tab/>
      </w:r>
      <w:r w:rsidRPr="004B6803">
        <w:tab/>
      </w:r>
      <w:r w:rsidRPr="004B6803">
        <w:tab/>
        <w:t>MBSFN-SubframeConfigLis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dsch-Start-r11</w:t>
      </w:r>
      <w:r w:rsidRPr="004B6803">
        <w:tab/>
      </w:r>
      <w:r w:rsidRPr="004B6803">
        <w:tab/>
      </w:r>
      <w:r w:rsidRPr="004B6803">
        <w:tab/>
      </w:r>
      <w:r w:rsidRPr="004B6803">
        <w:tab/>
      </w:r>
      <w:r w:rsidRPr="004B6803">
        <w:tab/>
      </w:r>
      <w:r w:rsidRPr="004B6803">
        <w:tab/>
        <w:t>ENUMERATED {reserved, n1, n2, n3, n4, assigne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csi-RS-ConfigZPId-r11</w:t>
      </w:r>
      <w:r w:rsidRPr="004B6803">
        <w:tab/>
      </w:r>
      <w:r w:rsidRPr="004B6803">
        <w:tab/>
      </w:r>
      <w:r w:rsidRPr="004B6803">
        <w:tab/>
      </w:r>
      <w:r w:rsidRPr="004B6803">
        <w:tab/>
        <w:t>CSI-RS-ConfigZPId-r11,</w:t>
      </w:r>
    </w:p>
    <w:p w:rsidR="00F0608D" w:rsidRPr="004B6803" w:rsidRDefault="00F0608D" w:rsidP="00F0608D">
      <w:pPr>
        <w:pStyle w:val="PL"/>
        <w:shd w:val="clear" w:color="auto" w:fill="E6E6E6"/>
      </w:pPr>
      <w:r w:rsidRPr="004B6803">
        <w:tab/>
        <w:t>qcl-CSI-RS-ConfigNZPId-r11</w:t>
      </w:r>
      <w:r w:rsidRPr="004B6803">
        <w:tab/>
      </w:r>
      <w:r w:rsidRPr="004B6803">
        <w:tab/>
      </w:r>
      <w:r w:rsidRPr="004B6803">
        <w:tab/>
        <w:t>CSI-RS-ConfigNZPId-r11</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PDSCH-Config </w:t>
            </w:r>
            <w:r w:rsidRPr="004B6803">
              <w:rPr>
                <w:iCs/>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optionalSetOfFields</w:t>
            </w:r>
          </w:p>
          <w:p w:rsidR="00F0608D" w:rsidRPr="004B6803" w:rsidRDefault="00F0608D" w:rsidP="00156BDF">
            <w:pPr>
              <w:pStyle w:val="TAL"/>
              <w:rPr>
                <w:i/>
                <w:noProof/>
                <w:lang w:val="en-GB" w:eastAsia="en-GB"/>
              </w:rPr>
            </w:pPr>
            <w:r w:rsidRPr="004B6803">
              <w:rPr>
                <w:lang w:val="en-GB" w:eastAsia="en-GB"/>
              </w:rPr>
              <w:t>If absent, the UE releases the configuration provided previously, if any, and applies the values from the serving cell configured on the same frequenc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a</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279" w:dyaOrig="300">
                <v:shape id="_x0000_i1122" type="#_x0000_t75" style="width:14.25pt;height:15pt" o:ole="">
                  <v:imagedata r:id="rId198" o:title=""/>
                </v:shape>
                <o:OLEObject Type="Embed" ProgID="Equation.3" ShapeID="_x0000_i1122" DrawAspect="Content" ObjectID="_1671355822" r:id="rId199"/>
              </w:object>
            </w:r>
            <w:r w:rsidRPr="004B6803">
              <w:rPr>
                <w:lang w:val="en-GB" w:eastAsia="en-GB"/>
              </w:rPr>
              <w:t>, see TS 36.213 [23, 5.2]. Value dB-6 corresponds to -6 dB, dB-4dot77 corresponds to -4.77 dB etc.</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b</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lang w:val="en-GB" w:eastAsia="en-GB"/>
              </w:rPr>
              <w:object w:dxaOrig="279" w:dyaOrig="300">
                <v:shape id="_x0000_i1123" type="#_x0000_t75" style="width:14.25pt;height:15pt" o:ole="">
                  <v:imagedata r:id="rId170" o:title=""/>
                </v:shape>
                <o:OLEObject Type="Embed" ProgID="Equation.3" ShapeID="_x0000_i1123" DrawAspect="Content" ObjectID="_1671355823" r:id="rId200"/>
              </w:object>
            </w:r>
            <w:r w:rsidRPr="004B6803">
              <w:rPr>
                <w:lang w:val="en-GB" w:eastAsia="en-GB"/>
              </w:rPr>
              <w:t>, see TS 36.213 [23, Table 5.2-1].</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pdsch-maxNumRepetitionCEmodeA</w:t>
            </w:r>
          </w:p>
          <w:p w:rsidR="00B66390" w:rsidRPr="004B6803" w:rsidRDefault="00B66390" w:rsidP="00602394">
            <w:pPr>
              <w:pStyle w:val="TAL"/>
              <w:rPr>
                <w:b/>
                <w:i/>
                <w:noProof/>
                <w:lang w:val="en-GB" w:eastAsia="en-GB"/>
              </w:rPr>
            </w:pPr>
            <w:r w:rsidRPr="004B6803">
              <w:rPr>
                <w:lang w:val="en-GB" w:eastAsia="en-GB"/>
              </w:rPr>
              <w:t>Maximum value to indicate the set of PDSCH repetition numbers for CE mode A, see TS 36.211 [21] and TS 36.213 [23].</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pdsch-maxNumRepetitionCEmodeB</w:t>
            </w:r>
          </w:p>
          <w:p w:rsidR="00B66390" w:rsidRPr="004B6803" w:rsidRDefault="00B66390" w:rsidP="00602394">
            <w:pPr>
              <w:pStyle w:val="TAL"/>
              <w:rPr>
                <w:b/>
                <w:i/>
                <w:noProof/>
                <w:lang w:val="en-GB" w:eastAsia="en-GB"/>
              </w:rPr>
            </w:pPr>
            <w:r w:rsidRPr="004B6803">
              <w:rPr>
                <w:lang w:val="en-GB" w:eastAsia="en-GB"/>
              </w:rPr>
              <w:t>Maximum value to indicate the set of PDSCH repetition numbers for CE mode B, see TS 36.211 [21] and TS 36.213 [2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Start</w:t>
            </w:r>
          </w:p>
          <w:p w:rsidR="00F0608D" w:rsidRPr="004B6803" w:rsidRDefault="00F0608D" w:rsidP="00156BDF">
            <w:pPr>
              <w:pStyle w:val="TAL"/>
              <w:rPr>
                <w:lang w:val="en-GB" w:eastAsia="en-GB"/>
              </w:rPr>
            </w:pPr>
            <w:r w:rsidRPr="004B6803">
              <w:rPr>
                <w:lang w:val="en-GB" w:eastAsia="en-GB"/>
              </w:rPr>
              <w:t xml:space="preserve">The starting OFDM symbol of PDSCH for the concerned serving cell, see TS 36.213 [23. 7.1.6.4]. Values 1, 2, 3 are applicable when </w:t>
            </w:r>
            <w:r w:rsidRPr="004B6803">
              <w:rPr>
                <w:i/>
                <w:lang w:val="en-GB" w:eastAsia="en-GB"/>
              </w:rPr>
              <w:t>dl-Bandwidth</w:t>
            </w:r>
            <w:r w:rsidRPr="004B6803">
              <w:rPr>
                <w:lang w:val="en-GB" w:eastAsia="en-GB"/>
              </w:rPr>
              <w:t xml:space="preserve"> for the concerned serving cell is greater than 10 resource blocks, values 2, 3, 4 are applicable when </w:t>
            </w:r>
            <w:r w:rsidRPr="004B6803">
              <w:rPr>
                <w:i/>
                <w:lang w:val="en-GB" w:eastAsia="en-GB"/>
              </w:rPr>
              <w:t>dl-Bandwidth</w:t>
            </w:r>
            <w:r w:rsidRPr="004B6803">
              <w:rPr>
                <w:lang w:val="en-GB" w:eastAsia="en-GB"/>
              </w:rPr>
              <w:t xml:space="preserve"> for the concerned serving cell is less than or equal to 10 resource blocks, see TS 36.211 [21, Table 6.7-1]. Value </w:t>
            </w:r>
            <w:r w:rsidRPr="004B6803">
              <w:rPr>
                <w:i/>
                <w:lang w:val="en-GB" w:eastAsia="en-GB"/>
              </w:rPr>
              <w:t>n1</w:t>
            </w:r>
            <w:r w:rsidRPr="004B6803">
              <w:rPr>
                <w:lang w:val="en-GB" w:eastAsia="en-GB"/>
              </w:rPr>
              <w:t xml:space="preserve"> corresponds to 1, value </w:t>
            </w:r>
            <w:r w:rsidRPr="004B6803">
              <w:rPr>
                <w:i/>
                <w:lang w:val="en-GB" w:eastAsia="en-GB"/>
              </w:rPr>
              <w:t>n2</w:t>
            </w:r>
            <w:r w:rsidRPr="004B6803">
              <w:rPr>
                <w:lang w:val="en-GB" w:eastAsia="en-GB"/>
              </w:rPr>
              <w:t xml:space="preserve"> corresponds to 2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CSI-RS-ConfigNZPId</w:t>
            </w:r>
          </w:p>
          <w:p w:rsidR="00F0608D" w:rsidRPr="004B6803" w:rsidRDefault="00F0608D" w:rsidP="00156BDF">
            <w:pPr>
              <w:pStyle w:val="TAL"/>
              <w:rPr>
                <w:noProof/>
                <w:lang w:val="en-GB" w:eastAsia="en-GB"/>
              </w:rPr>
            </w:pPr>
            <w:r w:rsidRPr="004B6803">
              <w:rPr>
                <w:noProof/>
                <w:lang w:val="en-GB" w:eastAsia="en-GB"/>
              </w:rPr>
              <w:t xml:space="preserve">Indicates the CSI-RS resource that is quasi co-located with the PDSCH antenna ports, see TS 36.213 [23, 7.1.9]. E-UTRAN configures this field </w:t>
            </w:r>
            <w:r w:rsidRPr="004B6803">
              <w:rPr>
                <w:lang w:val="en-GB" w:eastAsia="en-GB"/>
              </w:rPr>
              <w:t xml:space="preserve">if and only if the UE is configured with </w:t>
            </w:r>
            <w:r w:rsidRPr="004B6803">
              <w:rPr>
                <w:i/>
                <w:lang w:val="en-GB" w:eastAsia="en-GB"/>
              </w:rPr>
              <w:t>qcl-Operation</w:t>
            </w:r>
            <w:r w:rsidRPr="004B6803">
              <w:rPr>
                <w:lang w:val="en-GB" w:eastAsia="en-GB"/>
              </w:rPr>
              <w:t xml:space="preserve"> set to </w:t>
            </w:r>
            <w:r w:rsidRPr="004B6803">
              <w:rPr>
                <w:i/>
                <w:lang w:val="en-GB" w:eastAsia="en-GB"/>
              </w:rPr>
              <w:t>typeB</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qcl-Operation</w:t>
            </w:r>
          </w:p>
          <w:p w:rsidR="00F0608D" w:rsidRPr="004B6803" w:rsidRDefault="00F0608D" w:rsidP="00156BDF">
            <w:pPr>
              <w:pStyle w:val="TAL"/>
              <w:rPr>
                <w:noProof/>
                <w:lang w:val="en-GB" w:eastAsia="en-GB"/>
              </w:rPr>
            </w:pPr>
            <w:r w:rsidRPr="004B6803">
              <w:rPr>
                <w:noProof/>
                <w:lang w:val="en-GB" w:eastAsia="en-GB"/>
              </w:rPr>
              <w:t>Indicates the quasi co-location behaviour to be used by the UE, type A and type B, as described in TS 36.213 [23, 7.1.10].</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ferenceSignalPower</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Reference-signal power</w:t>
            </w:r>
            <w:r w:rsidRPr="004B6803">
              <w:rPr>
                <w:iCs/>
                <w:lang w:val="en-GB" w:eastAsia="en-GB"/>
              </w:rPr>
              <w:t>,</w:t>
            </w:r>
            <w:r w:rsidRPr="004B6803">
              <w:rPr>
                <w:lang w:val="en-GB" w:eastAsia="en-GB"/>
              </w:rPr>
              <w:t xml:space="preserve"> which provides the downlink reference-signal </w:t>
            </w:r>
            <w:r w:rsidRPr="004B6803">
              <w:rPr>
                <w:iCs/>
                <w:lang w:val="en-GB" w:eastAsia="en-GB"/>
              </w:rPr>
              <w:t>EPRE,</w:t>
            </w:r>
            <w:r w:rsidRPr="004B6803">
              <w:rPr>
                <w:i/>
                <w:iCs/>
                <w:lang w:val="en-GB" w:eastAsia="en-GB"/>
              </w:rPr>
              <w:t xml:space="preserve"> </w:t>
            </w:r>
            <w:r w:rsidRPr="004B6803">
              <w:rPr>
                <w:lang w:val="en-GB" w:eastAsia="en-GB"/>
              </w:rPr>
              <w:t>see TS 36.213 [23, 5.2]. The actual value in dBm.</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MappingQCLConfigToAddModList, re-MappingQCLConfigToReleaseList</w:t>
            </w:r>
          </w:p>
          <w:p w:rsidR="00F0608D" w:rsidRPr="004B6803" w:rsidRDefault="00F0608D" w:rsidP="00156BDF">
            <w:pPr>
              <w:pStyle w:val="TAL"/>
              <w:rPr>
                <w:bCs/>
                <w:noProof/>
                <w:lang w:val="en-GB" w:eastAsia="en-GB"/>
              </w:rPr>
            </w:pPr>
            <w:r w:rsidRPr="004B6803">
              <w:rPr>
                <w:bCs/>
                <w:noProof/>
                <w:lang w:val="en-GB" w:eastAsia="en-GB"/>
              </w:rPr>
              <w:t xml:space="preserve">For a serving frequency E-UTRAN configures at least one </w:t>
            </w:r>
            <w:r w:rsidRPr="004B6803">
              <w:rPr>
                <w:bCs/>
                <w:i/>
                <w:noProof/>
                <w:lang w:val="en-GB" w:eastAsia="en-GB"/>
              </w:rPr>
              <w:t>PDSCH-RE-MappingQCL-Config</w:t>
            </w:r>
            <w:r w:rsidRPr="004B6803">
              <w:rPr>
                <w:bCs/>
                <w:noProof/>
                <w:lang w:val="en-GB" w:eastAsia="en-GB"/>
              </w:rPr>
              <w:t xml:space="preserve"> when transmission mode 10 is configured for the serving cell on this carrier frequency. Otherwise it does not configure this </w:t>
            </w:r>
            <w:r w:rsidR="00DA276F" w:rsidRPr="004B6803">
              <w:rPr>
                <w:bCs/>
                <w:noProof/>
                <w:lang w:val="en-GB" w:eastAsia="en-GB"/>
              </w:rPr>
              <w:t>field</w:t>
            </w:r>
            <w:r w:rsidRPr="004B6803">
              <w:rPr>
                <w:bCs/>
                <w:noProof/>
                <w:lang w:val="en-GB" w:eastAsia="en-GB"/>
              </w:rPr>
              <w:t>.</w:t>
            </w:r>
          </w:p>
        </w:tc>
      </w:tr>
      <w:tr w:rsidR="00F0608D" w:rsidRPr="004B6803" w:rsidTr="00156BDF">
        <w:trPr>
          <w:cantSplit/>
          <w:tblHeader/>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tbsIndexAlt</w:t>
            </w:r>
          </w:p>
          <w:p w:rsidR="00F0608D" w:rsidRPr="004B6803" w:rsidRDefault="00F0608D" w:rsidP="00156BDF">
            <w:pPr>
              <w:keepNext/>
              <w:keepLines/>
              <w:spacing w:after="0"/>
              <w:rPr>
                <w:rFonts w:ascii="Arial" w:hAnsi="Arial"/>
                <w:b/>
                <w:bCs/>
                <w:i/>
                <w:noProof/>
                <w:sz w:val="18"/>
              </w:rPr>
            </w:pPr>
            <w:r w:rsidRPr="004B6803">
              <w:rPr>
                <w:rFonts w:ascii="Arial" w:hAnsi="Arial"/>
                <w:noProof/>
                <w:sz w:val="18"/>
              </w:rPr>
              <w:t xml:space="preserve">Indicates the applicability of the alternative TBS index for the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 and 33 (see TS 36.213 [23, Table 7.1.7.2.1-1]) to all subframes scheduled by DCI format 2C or 2D. Value </w:t>
            </w:r>
            <w:r w:rsidRPr="004B6803">
              <w:rPr>
                <w:rFonts w:ascii="Arial" w:hAnsi="Arial"/>
                <w:i/>
                <w:noProof/>
                <w:sz w:val="18"/>
              </w:rPr>
              <w:t>a26</w:t>
            </w:r>
            <w:r w:rsidRPr="004B6803">
              <w:rPr>
                <w:rFonts w:ascii="Arial" w:hAnsi="Arial"/>
                <w:noProof/>
                <w:sz w:val="18"/>
              </w:rPr>
              <w:t xml:space="preserve"> refers to the alternative TBS index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A, and value </w:t>
            </w:r>
            <w:r w:rsidRPr="004B6803">
              <w:rPr>
                <w:rFonts w:ascii="Arial" w:hAnsi="Arial"/>
                <w:i/>
                <w:noProof/>
                <w:sz w:val="18"/>
              </w:rPr>
              <w:t>a33</w:t>
            </w:r>
            <w:r w:rsidRPr="004B6803">
              <w:rPr>
                <w:rFonts w:ascii="Arial" w:hAnsi="Arial"/>
                <w:noProof/>
                <w:sz w:val="18"/>
              </w:rPr>
              <w:t xml:space="preserve"> refers to the alternative TBS index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33A. If this field is not configured, the UE shall use </w:t>
            </w:r>
            <w:r w:rsidRPr="004B6803">
              <w:rPr>
                <w:rFonts w:ascii="Arial" w:hAnsi="Arial"/>
                <w:i/>
                <w:noProof/>
                <w:sz w:val="18"/>
              </w:rPr>
              <w:t>I</w:t>
            </w:r>
            <w:r w:rsidRPr="004B6803">
              <w:rPr>
                <w:rFonts w:ascii="Arial" w:hAnsi="Arial"/>
                <w:noProof/>
                <w:sz w:val="18"/>
                <w:vertAlign w:val="subscript"/>
              </w:rPr>
              <w:t>TBS</w:t>
            </w:r>
            <w:r w:rsidRPr="004B6803">
              <w:rPr>
                <w:rFonts w:ascii="Arial" w:hAnsi="Arial"/>
                <w:noProof/>
                <w:sz w:val="18"/>
              </w:rPr>
              <w:t xml:space="preserve"> 26 and 33 specified in Table 7.1.7.2.1-1 in TS 36.213 [23] for all subframes instead.</w:t>
            </w:r>
          </w:p>
        </w:tc>
      </w:tr>
    </w:tbl>
    <w:p w:rsidR="00F0608D" w:rsidRPr="004B6803" w:rsidRDefault="00F0608D" w:rsidP="00F0608D"/>
    <w:p w:rsidR="00F0608D" w:rsidRPr="004B6803" w:rsidRDefault="00F0608D" w:rsidP="00F0608D">
      <w:pPr>
        <w:pStyle w:val="Heading4"/>
        <w:rPr>
          <w:lang w:val="en-GB"/>
        </w:rPr>
      </w:pPr>
      <w:bookmarkStart w:id="1772" w:name="_Toc12655760"/>
      <w:bookmarkStart w:id="1773" w:name="_Toc29323496"/>
      <w:bookmarkStart w:id="1774" w:name="_Toc52554023"/>
      <w:r w:rsidRPr="004B6803">
        <w:rPr>
          <w:lang w:val="en-GB"/>
        </w:rPr>
        <w:lastRenderedPageBreak/>
        <w:t>–</w:t>
      </w:r>
      <w:r w:rsidRPr="004B6803">
        <w:rPr>
          <w:lang w:val="en-GB"/>
        </w:rPr>
        <w:tab/>
      </w:r>
      <w:r w:rsidRPr="004B6803">
        <w:rPr>
          <w:i/>
          <w:noProof/>
          <w:lang w:val="en-GB"/>
        </w:rPr>
        <w:t>PDSCH-RE-MappingQCL-ConfigId</w:t>
      </w:r>
      <w:bookmarkEnd w:id="1772"/>
      <w:bookmarkEnd w:id="1773"/>
      <w:bookmarkEnd w:id="1774"/>
    </w:p>
    <w:p w:rsidR="00F0608D" w:rsidRPr="004B6803" w:rsidRDefault="00F0608D" w:rsidP="00F0608D">
      <w:r w:rsidRPr="004B6803">
        <w:t xml:space="preserve">The IE </w:t>
      </w:r>
      <w:r w:rsidRPr="004B6803">
        <w:rPr>
          <w:i/>
          <w:noProof/>
        </w:rPr>
        <w:t>PDSCH-RE-MappingQCL-ConfigId</w:t>
      </w:r>
      <w:r w:rsidRPr="004B6803">
        <w:t xml:space="preserve"> is used to identify a set of PDSCH parameters related to resource element mapping and quasi co-location, as configured by the IE </w:t>
      </w:r>
      <w:r w:rsidRPr="004B6803">
        <w:rPr>
          <w:i/>
        </w:rPr>
        <w:t>PDSCH-RE-MappingQCL-Config</w:t>
      </w:r>
      <w:r w:rsidRPr="004B6803">
        <w:t>. The identity is unique within the scope of a carrier frequency.</w:t>
      </w:r>
    </w:p>
    <w:p w:rsidR="00F0608D" w:rsidRPr="004B6803" w:rsidRDefault="00F0608D" w:rsidP="00DF149C">
      <w:pPr>
        <w:pStyle w:val="TH"/>
        <w:rPr>
          <w:lang w:val="en-GB"/>
        </w:rPr>
      </w:pPr>
      <w:r w:rsidRPr="004B6803">
        <w:rPr>
          <w:bCs/>
          <w:i/>
          <w:iCs/>
          <w:lang w:val="en-GB"/>
        </w:rPr>
        <w:t>PDSCH-RE-MappingQCL-ConfigId</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SCH-RE-MappingQCL-ConfigId-r11 ::=</w:t>
      </w:r>
      <w:r w:rsidRPr="004B6803">
        <w:tab/>
      </w:r>
      <w:r w:rsidRPr="004B6803">
        <w:tab/>
        <w:t>INTEGER (1..maxRE-MapQCL-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775" w:name="_Toc12655761"/>
      <w:bookmarkStart w:id="1776" w:name="_Toc29323497"/>
      <w:bookmarkStart w:id="1777" w:name="_Toc52554024"/>
      <w:r w:rsidRPr="004B6803">
        <w:rPr>
          <w:lang w:val="en-GB"/>
        </w:rPr>
        <w:t>–</w:t>
      </w:r>
      <w:r w:rsidRPr="004B6803">
        <w:rPr>
          <w:lang w:val="en-GB"/>
        </w:rPr>
        <w:tab/>
      </w:r>
      <w:r w:rsidRPr="004B6803">
        <w:rPr>
          <w:i/>
          <w:noProof/>
          <w:lang w:val="en-GB"/>
        </w:rPr>
        <w:t>PHICH-Config</w:t>
      </w:r>
      <w:bookmarkEnd w:id="1775"/>
      <w:bookmarkEnd w:id="1776"/>
      <w:bookmarkEnd w:id="1777"/>
    </w:p>
    <w:p w:rsidR="00F0608D" w:rsidRPr="004B6803" w:rsidRDefault="00F0608D" w:rsidP="00F0608D">
      <w:r w:rsidRPr="004B6803">
        <w:t xml:space="preserve">The IE </w:t>
      </w:r>
      <w:r w:rsidRPr="004B6803">
        <w:rPr>
          <w:i/>
          <w:noProof/>
        </w:rPr>
        <w:t>PHICH-Config</w:t>
      </w:r>
      <w:r w:rsidRPr="004B6803">
        <w:t xml:space="preserve"> is used to specify the PHICH configuration.</w:t>
      </w:r>
    </w:p>
    <w:p w:rsidR="00F0608D" w:rsidRPr="004B6803" w:rsidRDefault="00F0608D" w:rsidP="00DF149C">
      <w:pPr>
        <w:pStyle w:val="TH"/>
        <w:rPr>
          <w:lang w:val="en-GB"/>
        </w:rPr>
      </w:pPr>
      <w:r w:rsidRPr="004B6803">
        <w:rPr>
          <w:bCs/>
          <w:i/>
          <w:iCs/>
          <w:lang w:val="en-GB"/>
        </w:rPr>
        <w:t>PHI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I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hich-Duration</w:t>
      </w:r>
      <w:r w:rsidRPr="004B6803">
        <w:tab/>
      </w:r>
      <w:r w:rsidRPr="004B6803">
        <w:tab/>
      </w:r>
      <w:r w:rsidRPr="004B6803">
        <w:tab/>
      </w:r>
      <w:r w:rsidRPr="004B6803">
        <w:tab/>
      </w:r>
      <w:r w:rsidRPr="004B6803">
        <w:tab/>
      </w:r>
      <w:r w:rsidRPr="004B6803">
        <w:tab/>
        <w:t>ENUMERATED {normal, extended},</w:t>
      </w:r>
    </w:p>
    <w:p w:rsidR="00F0608D" w:rsidRPr="004B6803" w:rsidRDefault="00F0608D" w:rsidP="00F0608D">
      <w:pPr>
        <w:pStyle w:val="PL"/>
        <w:shd w:val="clear" w:color="auto" w:fill="E6E6E6"/>
      </w:pPr>
      <w:r w:rsidRPr="004B6803">
        <w:tab/>
        <w:t>phich-Resource</w:t>
      </w:r>
      <w:r w:rsidRPr="004B6803">
        <w:tab/>
      </w:r>
      <w:r w:rsidRPr="004B6803">
        <w:tab/>
      </w:r>
      <w:r w:rsidRPr="004B6803">
        <w:tab/>
      </w:r>
      <w:r w:rsidRPr="004B6803">
        <w:tab/>
      </w:r>
      <w:r w:rsidRPr="004B6803">
        <w:tab/>
      </w:r>
      <w:r w:rsidRPr="004B6803">
        <w:tab/>
        <w:t>ENUMERATED {oneSixth, half, one, tw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I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ich-Duration</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PHICH-</w:t>
            </w:r>
            <w:r w:rsidRPr="004B6803">
              <w:rPr>
                <w:i/>
                <w:iCs/>
                <w:lang w:val="en-GB" w:eastAsia="en-GB"/>
              </w:rPr>
              <w:t>Duration</w:t>
            </w:r>
            <w:r w:rsidRPr="004B6803">
              <w:rPr>
                <w:iCs/>
                <w:lang w:val="en-GB" w:eastAsia="en-GB"/>
              </w:rPr>
              <w:t>, see TS 36.211 [21, Table 6.9.3-1].</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hich-Resource</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Ng</w:t>
            </w:r>
            <w:r w:rsidRPr="004B6803">
              <w:rPr>
                <w:lang w:val="en-GB" w:eastAsia="en-GB"/>
              </w:rPr>
              <w:t>, see TS 36.211 [21, 6.9]. Value oneSixth corresponds to 1/6, half corresponds to 1/2 and so on.</w:t>
            </w:r>
          </w:p>
        </w:tc>
      </w:tr>
    </w:tbl>
    <w:p w:rsidR="00F0608D" w:rsidRPr="004B6803" w:rsidRDefault="00F0608D" w:rsidP="00F0608D"/>
    <w:p w:rsidR="00F0608D" w:rsidRPr="004B6803" w:rsidRDefault="00F0608D" w:rsidP="00F0608D">
      <w:pPr>
        <w:pStyle w:val="Heading4"/>
        <w:rPr>
          <w:lang w:val="en-GB"/>
        </w:rPr>
      </w:pPr>
      <w:bookmarkStart w:id="1778" w:name="_Toc12655762"/>
      <w:bookmarkStart w:id="1779" w:name="_Toc29323498"/>
      <w:bookmarkStart w:id="1780" w:name="_Toc52554025"/>
      <w:r w:rsidRPr="004B6803">
        <w:rPr>
          <w:lang w:val="en-GB"/>
        </w:rPr>
        <w:t>–</w:t>
      </w:r>
      <w:r w:rsidRPr="004B6803">
        <w:rPr>
          <w:lang w:val="en-GB"/>
        </w:rPr>
        <w:tab/>
      </w:r>
      <w:r w:rsidRPr="004B6803">
        <w:rPr>
          <w:i/>
          <w:noProof/>
          <w:lang w:val="en-GB"/>
        </w:rPr>
        <w:t>PhysicalConfigDedicated</w:t>
      </w:r>
      <w:bookmarkEnd w:id="1778"/>
      <w:bookmarkEnd w:id="1779"/>
      <w:bookmarkEnd w:id="1780"/>
    </w:p>
    <w:p w:rsidR="00F0608D" w:rsidRPr="004B6803" w:rsidRDefault="00F0608D" w:rsidP="00F0608D">
      <w:r w:rsidRPr="004B6803">
        <w:t xml:space="preserve">The IE </w:t>
      </w:r>
      <w:r w:rsidRPr="004B6803">
        <w:rPr>
          <w:i/>
          <w:noProof/>
        </w:rPr>
        <w:t>PhysicalConfigDedicated</w:t>
      </w:r>
      <w:r w:rsidRPr="004B6803">
        <w:t xml:space="preserve"> is used to specify the UE specific physical channel configuration.</w:t>
      </w:r>
    </w:p>
    <w:p w:rsidR="00F0608D" w:rsidRPr="004B6803" w:rsidRDefault="00F0608D" w:rsidP="00DF149C">
      <w:pPr>
        <w:pStyle w:val="TH"/>
        <w:rPr>
          <w:lang w:val="en-GB"/>
        </w:rPr>
      </w:pPr>
      <w:bookmarkStart w:id="1781" w:name="OLE_LINK87"/>
      <w:bookmarkStart w:id="1782" w:name="OLE_LINK88"/>
      <w:r w:rsidRPr="004B6803">
        <w:rPr>
          <w:bCs/>
          <w:i/>
          <w:iCs/>
          <w:lang w:val="en-GB"/>
        </w:rPr>
        <w:t>PhysicalConfigDedicated</w:t>
      </w:r>
      <w:r w:rsidRPr="004B6803">
        <w:rPr>
          <w:lang w:val="en-GB"/>
        </w:rPr>
        <w:t xml:space="preserve"> </w:t>
      </w:r>
      <w:bookmarkEnd w:id="1781"/>
      <w:bookmarkEnd w:id="1782"/>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icalConfigDedicated ::=</w:t>
      </w:r>
      <w:r w:rsidRPr="004B6803">
        <w:tab/>
      </w:r>
      <w:r w:rsidRPr="004B6803">
        <w:tab/>
        <w:t>SEQUENCE {</w:t>
      </w:r>
    </w:p>
    <w:p w:rsidR="00F0608D" w:rsidRPr="004B6803" w:rsidRDefault="00F0608D" w:rsidP="00F0608D">
      <w:pPr>
        <w:pStyle w:val="PL"/>
        <w:shd w:val="clear" w:color="auto" w:fill="E6E6E6"/>
      </w:pPr>
      <w:r w:rsidRPr="004B6803">
        <w:tab/>
        <w:t>pdsch-ConfigDedicated</w:t>
      </w:r>
      <w:r w:rsidRPr="004B6803">
        <w:tab/>
      </w:r>
      <w:r w:rsidRPr="004B6803">
        <w:tab/>
      </w:r>
      <w:r w:rsidRPr="004B6803">
        <w:tab/>
      </w:r>
      <w:r w:rsidRPr="004B6803">
        <w:tab/>
        <w:t>PDS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ucch-ConfigDedicated</w:t>
      </w:r>
      <w:r w:rsidRPr="004B6803">
        <w:tab/>
      </w:r>
      <w:r w:rsidRPr="004B6803">
        <w:tab/>
      </w:r>
      <w:r w:rsidRPr="004B6803">
        <w:tab/>
      </w:r>
      <w:r w:rsidRPr="004B6803">
        <w:tab/>
        <w:t>PUC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usch-ConfigDedicated</w:t>
      </w:r>
      <w:r w:rsidRPr="004B6803">
        <w:tab/>
      </w:r>
      <w:r w:rsidRPr="004B6803">
        <w:tab/>
      </w:r>
      <w:r w:rsidRPr="004B6803">
        <w:tab/>
      </w:r>
      <w:r w:rsidRPr="004B6803">
        <w:tab/>
        <w:t>PUSCH-ConfigDedicated</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uplinkPowerControlDedicated</w:t>
      </w:r>
      <w:r w:rsidRPr="004B6803">
        <w:tab/>
      </w:r>
      <w:r w:rsidRPr="004B6803">
        <w:tab/>
      </w:r>
      <w:r w:rsidRPr="004B6803">
        <w:tab/>
        <w:t>UplinkPowerControlDedicate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pc-PDCCH-ConfigPUCCH</w:t>
      </w:r>
      <w:r w:rsidRPr="004B6803">
        <w:tab/>
      </w:r>
      <w:r w:rsidRPr="004B6803">
        <w:tab/>
      </w:r>
      <w:r w:rsidRPr="004B6803">
        <w:tab/>
      </w:r>
      <w:r w:rsidRPr="004B6803">
        <w:tab/>
        <w:t>TPC-PDCCH-Config</w:t>
      </w:r>
      <w:r w:rsidR="005A4770"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tpc-PDCCH-ConfigPUSCH</w:t>
      </w:r>
      <w:r w:rsidRPr="004B6803">
        <w:tab/>
      </w:r>
      <w:r w:rsidRPr="004B6803">
        <w:tab/>
      </w:r>
      <w:r w:rsidRPr="004B6803">
        <w:tab/>
      </w:r>
      <w:r w:rsidRPr="004B6803">
        <w:tab/>
        <w:t>TPC-PDCCH-Config</w:t>
      </w:r>
      <w:r w:rsidR="005A4770"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qi-ReportConfig</w:t>
      </w:r>
      <w:r w:rsidRPr="004B6803">
        <w:tab/>
      </w:r>
      <w:r w:rsidRPr="004B6803">
        <w:tab/>
      </w:r>
      <w:r w:rsidRPr="004B6803">
        <w:tab/>
      </w:r>
      <w:r w:rsidRPr="004B6803">
        <w:tab/>
      </w:r>
      <w:r w:rsidRPr="004B6803">
        <w:tab/>
        <w:t>CQI-ReportConfig</w:t>
      </w:r>
      <w:r w:rsidRPr="004B6803">
        <w:tab/>
      </w:r>
      <w:r w:rsidRPr="004B6803">
        <w:tab/>
      </w:r>
      <w:r w:rsidRPr="004B6803">
        <w:tab/>
      </w:r>
      <w:r w:rsidRPr="004B6803">
        <w:tab/>
        <w:t>OPTIONAL,</w:t>
      </w:r>
      <w:r w:rsidRPr="004B6803">
        <w:tab/>
      </w:r>
      <w:r w:rsidRPr="004B6803">
        <w:tab/>
        <w:t>-- Cond CQI-r8</w:t>
      </w:r>
    </w:p>
    <w:p w:rsidR="00F0608D" w:rsidRPr="004B6803" w:rsidRDefault="00F0608D" w:rsidP="00F0608D">
      <w:pPr>
        <w:pStyle w:val="PL"/>
        <w:shd w:val="clear" w:color="auto" w:fill="E6E6E6"/>
      </w:pPr>
      <w:r w:rsidRPr="004B6803">
        <w:tab/>
        <w:t>soundingRS-UL-ConfigDedicated</w:t>
      </w:r>
      <w:r w:rsidRPr="004B6803">
        <w:tab/>
      </w:r>
      <w:r w:rsidRPr="004B6803">
        <w:tab/>
        <w:t>SoundingRS-UL-ConfigDedicated</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t>antennaInfo</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AntennaInfoDedicated,</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Pr="004B6803">
        <w:t>OPTIONAL,</w:t>
      </w:r>
      <w:r w:rsidRPr="004B6803">
        <w:tab/>
        <w:t>-- Cond AI-r8</w:t>
      </w:r>
    </w:p>
    <w:p w:rsidR="00F0608D" w:rsidRPr="004B6803" w:rsidRDefault="00F0608D" w:rsidP="00F0608D">
      <w:pPr>
        <w:pStyle w:val="PL"/>
        <w:shd w:val="clear" w:color="auto" w:fill="E6E6E6"/>
      </w:pPr>
      <w:r w:rsidRPr="004B6803">
        <w:tab/>
        <w:t>schedulingRequestConfig</w:t>
      </w:r>
      <w:r w:rsidRPr="004B6803">
        <w:tab/>
      </w:r>
      <w:r w:rsidRPr="004B6803">
        <w:tab/>
      </w:r>
      <w:r w:rsidRPr="004B6803">
        <w:tab/>
      </w:r>
      <w:r w:rsidRPr="004B6803">
        <w:tab/>
        <w:t>SchedulingRequestConfig</w:t>
      </w:r>
      <w:r w:rsidRPr="004B6803">
        <w:tab/>
      </w:r>
      <w:r w:rsidRPr="004B6803">
        <w:tab/>
      </w:r>
      <w:r w:rsidR="008057C0" w:rsidRPr="004B6803">
        <w:tab/>
      </w:r>
      <w:r w:rsidRPr="004B6803">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qi-ReportConfig-v920</w:t>
      </w:r>
      <w:r w:rsidRPr="004B6803">
        <w:tab/>
      </w:r>
      <w:r w:rsidRPr="004B6803">
        <w:tab/>
      </w:r>
      <w:r w:rsidRPr="004B6803">
        <w:tab/>
      </w:r>
      <w:r w:rsidRPr="004B6803">
        <w:tab/>
        <w:t>CQI-ReportConfig-v920</w:t>
      </w:r>
      <w:r w:rsidRPr="004B6803">
        <w:tab/>
      </w:r>
      <w:r w:rsidRPr="004B6803">
        <w:tab/>
        <w:t>OPTIONAL,</w:t>
      </w:r>
      <w:r w:rsidRPr="004B6803">
        <w:tab/>
      </w:r>
      <w:r w:rsidRPr="004B6803">
        <w:tab/>
        <w:t>-- Cond CQI-r8</w:t>
      </w:r>
    </w:p>
    <w:p w:rsidR="00F0608D" w:rsidRPr="004B6803" w:rsidRDefault="00F0608D" w:rsidP="00F0608D">
      <w:pPr>
        <w:pStyle w:val="PL"/>
        <w:shd w:val="clear" w:color="auto" w:fill="E6E6E6"/>
      </w:pPr>
      <w:r w:rsidRPr="004B6803">
        <w:tab/>
      </w:r>
      <w:r w:rsidRPr="004B6803">
        <w:tab/>
        <w:t>antennaInfo</w:t>
      </w:r>
      <w:r w:rsidRPr="004B6803">
        <w:rPr>
          <w:lang w:eastAsia="zh-CN"/>
        </w:rPr>
        <w:t>-v920</w:t>
      </w:r>
      <w:r w:rsidRPr="004B6803">
        <w:tab/>
      </w:r>
      <w:r w:rsidRPr="004B6803">
        <w:tab/>
      </w:r>
      <w:r w:rsidRPr="004B6803">
        <w:tab/>
      </w:r>
      <w:r w:rsidRPr="004B6803">
        <w:tab/>
      </w:r>
      <w:r w:rsidRPr="004B6803">
        <w:tab/>
        <w:t>AntennaInfoDedicated</w:t>
      </w:r>
      <w:r w:rsidRPr="004B6803">
        <w:rPr>
          <w:lang w:eastAsia="zh-CN"/>
        </w:rPr>
        <w:t>-v920</w:t>
      </w:r>
      <w:r w:rsidRPr="004B6803">
        <w:rPr>
          <w:lang w:eastAsia="zh-CN"/>
        </w:rPr>
        <w:tab/>
      </w:r>
      <w:r w:rsidRPr="004B6803">
        <w:t>OPTIONAL</w:t>
      </w:r>
      <w:r w:rsidRPr="004B6803">
        <w:tab/>
      </w:r>
      <w:r w:rsidRPr="004B6803">
        <w:tab/>
        <w:t>-- Cond AI-r8</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w:t>
      </w:r>
      <w:r w:rsidRPr="004B6803">
        <w:rPr>
          <w:lang w:eastAsia="zh-CN"/>
        </w:rPr>
        <w:t>-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explicitValue-r10</w:t>
      </w:r>
      <w:r w:rsidRPr="004B6803">
        <w:tab/>
      </w:r>
      <w:r w:rsidRPr="004B6803">
        <w:tab/>
      </w:r>
      <w:r w:rsidRPr="004B6803">
        <w:tab/>
      </w:r>
      <w:r w:rsidRPr="004B6803">
        <w:tab/>
        <w:t>AntennaInfoDedicated-r10,</w:t>
      </w:r>
    </w:p>
    <w:p w:rsidR="00F0608D" w:rsidRPr="004B6803" w:rsidRDefault="00F0608D" w:rsidP="00F0608D">
      <w:pPr>
        <w:pStyle w:val="PL"/>
        <w:shd w:val="clear" w:color="auto" w:fill="E6E6E6"/>
      </w:pPr>
      <w:r w:rsidRPr="004B6803">
        <w:tab/>
      </w:r>
      <w:r w:rsidRPr="004B6803">
        <w:tab/>
      </w:r>
      <w:r w:rsidRPr="004B6803">
        <w:tab/>
        <w:t>defaultValu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w:t>
      </w:r>
      <w:r w:rsidRPr="004B6803">
        <w:tab/>
      </w:r>
      <w:r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008057C0" w:rsidRPr="004B6803">
        <w:tab/>
      </w:r>
      <w:r w:rsidRPr="004B6803">
        <w:t>OPTIONAL,</w:t>
      </w:r>
      <w:r w:rsidRPr="004B6803">
        <w:tab/>
        <w:t>-- Cond AI-r10</w:t>
      </w:r>
    </w:p>
    <w:p w:rsidR="00F0608D" w:rsidRPr="004B6803" w:rsidRDefault="00F0608D" w:rsidP="00F0608D">
      <w:pPr>
        <w:pStyle w:val="PL"/>
        <w:shd w:val="clear" w:color="auto" w:fill="E6E6E6"/>
      </w:pPr>
      <w:r w:rsidRPr="004B6803">
        <w:lastRenderedPageBreak/>
        <w:tab/>
      </w:r>
      <w:r w:rsidRPr="004B6803">
        <w:tab/>
        <w:t>antennaInfoUL-r10</w:t>
      </w:r>
      <w:r w:rsidRPr="004B6803">
        <w:tab/>
      </w:r>
      <w:r w:rsidRPr="004B6803">
        <w:tab/>
      </w:r>
      <w:r w:rsidRPr="004B6803">
        <w:tab/>
      </w:r>
      <w:r w:rsidRPr="004B6803">
        <w:tab/>
        <w:t>AntennaInfoUL-r10</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rPr>
          <w:lang w:eastAsia="zh-CN"/>
        </w:rPr>
      </w:pPr>
      <w:r w:rsidRPr="004B6803">
        <w:tab/>
      </w:r>
      <w:r w:rsidRPr="004B6803">
        <w:tab/>
        <w:t>cif-Presence-r10</w:t>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r>
      <w:r w:rsidR="008057C0" w:rsidRPr="004B6803">
        <w:tab/>
      </w:r>
      <w:r w:rsidRPr="004B6803">
        <w:rPr>
          <w:lang w:eastAsia="zh-CN"/>
        </w:rPr>
        <w:t>-</w:t>
      </w:r>
      <w:r w:rsidRPr="004B6803">
        <w:rPr>
          <w:rFonts w:eastAsia="SimSun"/>
          <w:lang w:eastAsia="zh-CN"/>
        </w:rPr>
        <w:t>- Need ON</w:t>
      </w:r>
    </w:p>
    <w:p w:rsidR="00F0608D" w:rsidRPr="004B6803" w:rsidRDefault="00F0608D" w:rsidP="00F0608D">
      <w:pPr>
        <w:pStyle w:val="PL"/>
        <w:shd w:val="clear" w:color="auto" w:fill="E6E6E6"/>
      </w:pPr>
      <w:r w:rsidRPr="004B6803">
        <w:tab/>
      </w:r>
      <w:r w:rsidRPr="004B6803">
        <w:tab/>
        <w:t>cqi-ReportConfig-r10</w:t>
      </w:r>
      <w:r w:rsidRPr="004B6803">
        <w:tab/>
      </w:r>
      <w:r w:rsidRPr="004B6803">
        <w:tab/>
      </w:r>
      <w:r w:rsidRPr="004B6803">
        <w:tab/>
        <w:t>CQI-ReportConfig-r10</w:t>
      </w:r>
      <w:r w:rsidRPr="004B6803">
        <w:tab/>
      </w:r>
      <w:r w:rsidRPr="004B6803">
        <w:tab/>
      </w:r>
      <w:r w:rsidRPr="004B6803">
        <w:tab/>
        <w:t>OPTIONAL,</w:t>
      </w:r>
      <w:r w:rsidRPr="004B6803">
        <w:tab/>
        <w:t>-- Cond CQI-r10</w:t>
      </w:r>
    </w:p>
    <w:p w:rsidR="00F0608D" w:rsidRPr="004B6803" w:rsidRDefault="00F0608D" w:rsidP="00F0608D">
      <w:pPr>
        <w:pStyle w:val="PL"/>
        <w:shd w:val="clear" w:color="auto" w:fill="E6E6E6"/>
      </w:pPr>
      <w:r w:rsidRPr="004B6803">
        <w:tab/>
      </w:r>
      <w:r w:rsidRPr="004B6803">
        <w:tab/>
        <w:t>csi-RS-Config-r10</w:t>
      </w:r>
      <w:r w:rsidRPr="004B6803">
        <w:tab/>
      </w:r>
      <w:r w:rsidRPr="004B6803">
        <w:tab/>
      </w:r>
      <w:r w:rsidRPr="004B6803">
        <w:tab/>
      </w:r>
      <w:r w:rsidRPr="004B6803">
        <w:tab/>
        <w:t>CSI-RS-Config-r10</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pucch-ConfigDedicated-v1020</w:t>
      </w:r>
      <w:r w:rsidRPr="004B6803">
        <w:tab/>
      </w:r>
      <w:r w:rsidRPr="004B6803">
        <w:tab/>
        <w:t>PUCCH-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pusch-ConfigDedicated-v1020</w:t>
      </w:r>
      <w:r w:rsidRPr="004B6803">
        <w:tab/>
      </w:r>
      <w:r w:rsidRPr="004B6803">
        <w:tab/>
        <w:t>PUSCH-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chedulingRequestConfig-v1020</w:t>
      </w:r>
      <w:r w:rsidRPr="004B6803">
        <w:tab/>
        <w:t>SchedulingRequestConfig-v1020</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02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Aperiodic-r10</w:t>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020</w:t>
      </w:r>
      <w:r w:rsidRPr="004B6803">
        <w:tab/>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02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dditionalSpectrumEmissionCA-r10</w:t>
      </w:r>
      <w:r w:rsidR="005A4770"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t>additionalSpectrumEmissionPCell-r10</w:t>
      </w:r>
      <w:r w:rsidRPr="004B6803">
        <w:tab/>
      </w:r>
      <w:r w:rsidRPr="004B6803">
        <w:tab/>
        <w:t>AdditionalSpectrumEmissi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 DL configuration as well as configuration applicable for DL and UL</w:t>
      </w:r>
    </w:p>
    <w:p w:rsidR="008057C0" w:rsidRPr="004B6803" w:rsidRDefault="00F0608D" w:rsidP="00F0608D">
      <w:pPr>
        <w:pStyle w:val="PL"/>
        <w:shd w:val="clear" w:color="auto" w:fill="E6E6E6"/>
      </w:pPr>
      <w:r w:rsidRPr="004B6803">
        <w:tab/>
      </w:r>
      <w:r w:rsidRPr="004B6803">
        <w:tab/>
        <w:t>csi-RS-ConfigNZPToReleaseList-r11</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ReleaseList-r11</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si-RS-ConfigNZPToAddModList-r11</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AddModList-r11</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si-RS-ConfigZPToReleaseList-r11</w:t>
      </w:r>
      <w:r w:rsidRPr="004B6803">
        <w:tab/>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ReleaseList-r11</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ZPToAddModList-r11</w:t>
      </w:r>
      <w:r w:rsidRPr="004B6803">
        <w:tab/>
        <w:t>CSI-RS-ConfigZPToAddModList-r11</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epdcch-Config-r11</w:t>
      </w:r>
      <w:r w:rsidRPr="004B6803">
        <w:tab/>
      </w:r>
      <w:r w:rsidRPr="004B6803">
        <w:tab/>
      </w:r>
      <w:r w:rsidRPr="004B6803">
        <w:tab/>
      </w:r>
      <w:r w:rsidRPr="004B6803">
        <w:tab/>
        <w:t>EPDCCH-Config-r11</w:t>
      </w:r>
      <w:r w:rsidRPr="004B6803">
        <w:tab/>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dsch-ConfigDedicated-v1130</w:t>
      </w:r>
      <w:r w:rsidRPr="004B6803">
        <w:tab/>
      </w:r>
      <w:r w:rsidRPr="004B6803">
        <w:tab/>
        <w:t>PDSCH-ConfigDedicated-v113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r>
      <w:r w:rsidRPr="004B6803">
        <w:tab/>
        <w:t>cqi-ReportConfig-v1130</w:t>
      </w:r>
      <w:r w:rsidRPr="004B6803">
        <w:tab/>
      </w:r>
      <w:r w:rsidRPr="004B6803">
        <w:tab/>
      </w:r>
      <w:r w:rsidRPr="004B6803">
        <w:tab/>
        <w:t>CQI-ReportConfig-v1130</w:t>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v1130</w:t>
      </w:r>
      <w:r w:rsidRPr="004B6803">
        <w:tab/>
      </w:r>
      <w:r w:rsidRPr="004B6803">
        <w:tab/>
        <w:t>PUCCH-ConfigDedicated-v113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sch-ConfigDedicated-v1130</w:t>
      </w:r>
      <w:r w:rsidRPr="004B6803">
        <w:tab/>
      </w:r>
      <w:r w:rsidRPr="004B6803">
        <w:tab/>
        <w:t>PUSCH-ConfigDedicated-v1130</w:t>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13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13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v1250</w:t>
      </w:r>
      <w:r w:rsidRPr="004B6803">
        <w:tab/>
      </w:r>
      <w:r w:rsidRPr="004B6803">
        <w:tab/>
      </w:r>
      <w:r w:rsidRPr="004B6803">
        <w:tab/>
      </w:r>
      <w:r w:rsidRPr="004B6803">
        <w:tab/>
        <w:t>AntennaInfoDedicated-v1250</w:t>
      </w:r>
      <w:r w:rsidRPr="004B6803">
        <w:tab/>
      </w:r>
      <w:r w:rsidRPr="004B6803">
        <w:tab/>
        <w:t>OPTIONAL,</w:t>
      </w:r>
      <w:r w:rsidRPr="004B6803">
        <w:tab/>
        <w:t>-- Cond AI-r10</w:t>
      </w:r>
    </w:p>
    <w:p w:rsidR="00F0608D" w:rsidRPr="004B6803" w:rsidRDefault="00F0608D" w:rsidP="00F0608D">
      <w:pPr>
        <w:pStyle w:val="PL"/>
        <w:shd w:val="clear" w:color="auto" w:fill="E6E6E6"/>
      </w:pPr>
      <w:r w:rsidRPr="004B6803">
        <w:tab/>
      </w:r>
      <w:r w:rsidRPr="004B6803">
        <w:tab/>
        <w:t>eimta-MainConfig-r12</w:t>
      </w:r>
      <w:r w:rsidRPr="004B6803">
        <w:tab/>
      </w:r>
      <w:r w:rsidRPr="004B6803">
        <w:tab/>
      </w:r>
      <w:r w:rsidRPr="004B6803">
        <w:tab/>
        <w:t>EIMTA-MainConfig-r12</w:t>
      </w:r>
      <w:r w:rsidRPr="004B6803">
        <w:tab/>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eimta-MainConfigPCell-r12</w:t>
      </w:r>
      <w:r w:rsidRPr="004B6803">
        <w:tab/>
      </w:r>
      <w:r w:rsidRPr="004B6803">
        <w:tab/>
        <w:t>EIMTA-MainConfigServCell-r12</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v1250</w:t>
      </w:r>
      <w:r w:rsidRPr="004B6803">
        <w:tab/>
      </w:r>
      <w:r w:rsidRPr="004B6803">
        <w:tab/>
        <w:t>PUCCH-ConfigDedicated-v1250</w:t>
      </w:r>
      <w:r w:rsidRPr="004B6803">
        <w:tab/>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cqi-ReportConfigPCell-v1250</w:t>
      </w:r>
      <w:r w:rsidRPr="004B6803">
        <w:tab/>
      </w:r>
      <w:r w:rsidRPr="004B6803">
        <w:tab/>
        <w:t>CQI-ReportConfig-v1250</w:t>
      </w:r>
      <w:r w:rsidRPr="004B6803">
        <w:tab/>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uplinkPowerControlDedicated-v125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25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pusch-ConfigDedicated-v1250</w:t>
      </w:r>
      <w:r w:rsidRPr="004B6803">
        <w:tab/>
      </w:r>
      <w:r w:rsidRPr="004B6803">
        <w:tab/>
        <w:t>PUSCH-ConfigDedicated-v1250</w:t>
      </w:r>
      <w:r w:rsidRPr="004B6803">
        <w:tab/>
      </w:r>
      <w:r w:rsidRPr="004B6803">
        <w:tab/>
        <w:t>OPTIONAL,</w:t>
      </w:r>
      <w:r w:rsidRPr="004B6803">
        <w:tab/>
      </w:r>
      <w:r w:rsidR="008057C0"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r>
      <w:r w:rsidRPr="004B6803">
        <w:tab/>
        <w:t>csi-RS-Config-v1250</w:t>
      </w:r>
      <w:r w:rsidRPr="004B6803">
        <w:tab/>
      </w:r>
      <w:r w:rsidRPr="004B6803">
        <w:tab/>
      </w:r>
      <w:r w:rsidRPr="004B6803">
        <w:tab/>
      </w:r>
      <w:r w:rsidRPr="004B6803">
        <w:tab/>
      </w:r>
      <w:r w:rsidRPr="004B6803">
        <w:tab/>
        <w:t>CSI-RS-Config-v1250</w:t>
      </w:r>
      <w:r w:rsidRPr="004B6803">
        <w:tab/>
      </w:r>
      <w:r w:rsidRPr="004B6803">
        <w:tab/>
      </w:r>
      <w:r w:rsidRPr="004B6803">
        <w:tab/>
        <w:t>OPTIONAL</w:t>
      </w:r>
      <w:r w:rsidRPr="004B6803">
        <w:tab/>
      </w:r>
      <w:r w:rsidR="008057C0"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280</w:t>
      </w:r>
      <w:r w:rsidRPr="004B6803">
        <w:tab/>
      </w:r>
      <w:r w:rsidRPr="004B6803">
        <w:tab/>
      </w:r>
      <w:r w:rsidRPr="004B6803">
        <w:tab/>
        <w:t>PDSCH-ConfigDedicated-v128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3</w:t>
      </w:r>
      <w:r w:rsidR="00414684" w:rsidRPr="004B6803">
        <w:t>1</w:t>
      </w:r>
      <w:r w:rsidRPr="004B6803">
        <w:t>0</w:t>
      </w:r>
      <w:r w:rsidRPr="004B6803">
        <w:tab/>
      </w:r>
      <w:r w:rsidRPr="004B6803">
        <w:tab/>
      </w:r>
      <w:r w:rsidRPr="004B6803">
        <w:tab/>
        <w:t>PDSCH-ConfigDedicated-v13</w:t>
      </w:r>
      <w:r w:rsidR="00414684" w:rsidRPr="004B6803">
        <w:t>1</w:t>
      </w:r>
      <w:r w:rsidRPr="004B6803">
        <w:t>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cch-ConfigDedicated-</w:t>
      </w:r>
      <w:r w:rsidRPr="004B6803">
        <w:rPr>
          <w:lang w:eastAsia="zh-CN"/>
        </w:rPr>
        <w:t>r13</w:t>
      </w:r>
      <w:r w:rsidRPr="004B6803">
        <w:tab/>
      </w:r>
      <w:r w:rsidRPr="004B6803">
        <w:tab/>
      </w:r>
      <w:r w:rsidRPr="004B6803">
        <w:tab/>
        <w:t>PUCCH-ConfigDedicated-</w:t>
      </w:r>
      <w:r w:rsidR="00477D25" w:rsidRPr="004B6803">
        <w:t>r13</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pusch-ConfigDedicated</w:t>
      </w:r>
      <w:r w:rsidRPr="004B6803">
        <w:rPr>
          <w:lang w:eastAsia="zh-CN"/>
        </w:rPr>
        <w:t>-r13</w:t>
      </w:r>
      <w:r w:rsidRPr="004B6803">
        <w:tab/>
      </w:r>
      <w:r w:rsidRPr="004B6803">
        <w:tab/>
      </w:r>
      <w:r w:rsidRPr="004B6803">
        <w:tab/>
        <w:t>PUSCH-ConfigDedicated-</w:t>
      </w:r>
      <w:r w:rsidR="00477D25" w:rsidRPr="004B6803">
        <w:t>r13</w:t>
      </w:r>
      <w:r w:rsidRPr="004B6803">
        <w:tab/>
        <w:t>OPTIONAL,</w:t>
      </w:r>
      <w:r w:rsidR="008057C0" w:rsidRPr="004B6803">
        <w:tab/>
      </w:r>
      <w:r w:rsidRPr="004B6803">
        <w:tab/>
        <w:t>-- Need ON</w:t>
      </w:r>
    </w:p>
    <w:p w:rsidR="008057C0" w:rsidRPr="004B6803" w:rsidRDefault="000C54A7" w:rsidP="00F0608D">
      <w:pPr>
        <w:pStyle w:val="PL"/>
        <w:shd w:val="clear" w:color="auto" w:fill="E6E6E6"/>
      </w:pPr>
      <w:r w:rsidRPr="004B6803">
        <w:tab/>
      </w:r>
      <w:r w:rsidRPr="004B6803">
        <w:tab/>
        <w:t>pdcch-</w:t>
      </w:r>
      <w:r w:rsidR="007D0074" w:rsidRPr="004B6803">
        <w:t>C</w:t>
      </w:r>
      <w:r w:rsidR="008057C0" w:rsidRPr="004B6803">
        <w:t>andidateReductions-r13</w:t>
      </w:r>
    </w:p>
    <w:p w:rsidR="000C54A7"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DCCH-CandidateReductions-r13</w:t>
      </w:r>
      <w:r w:rsidRPr="004B6803">
        <w:tab/>
      </w:r>
      <w:r w:rsidR="000C54A7" w:rsidRPr="004B6803">
        <w:t>OPTIONAL</w:t>
      </w:r>
      <w:r w:rsidR="001D5BFC" w:rsidRPr="004B6803">
        <w:t>,</w:t>
      </w:r>
      <w:r w:rsidR="000C54A7" w:rsidRPr="004B6803">
        <w:tab/>
      </w:r>
      <w:r w:rsidRPr="004B6803">
        <w:tab/>
      </w:r>
      <w:r w:rsidR="000C54A7" w:rsidRPr="004B6803">
        <w:t>-- Need ON</w:t>
      </w:r>
    </w:p>
    <w:p w:rsidR="00F0608D" w:rsidRPr="004B6803" w:rsidRDefault="00F0608D" w:rsidP="00F0608D">
      <w:pPr>
        <w:pStyle w:val="PL"/>
        <w:shd w:val="clear" w:color="auto" w:fill="E6E6E6"/>
      </w:pPr>
      <w:r w:rsidRPr="004B6803">
        <w:tab/>
      </w:r>
      <w:r w:rsidRPr="004B6803">
        <w:tab/>
        <w:t>cqi-ReportConfig-v13</w:t>
      </w:r>
      <w:r w:rsidR="00414684" w:rsidRPr="004B6803">
        <w:t>10</w:t>
      </w:r>
      <w:r w:rsidRPr="004B6803">
        <w:tab/>
      </w:r>
      <w:r w:rsidRPr="004B6803">
        <w:tab/>
      </w:r>
      <w:r w:rsidRPr="004B6803">
        <w:tab/>
      </w:r>
      <w:r w:rsidRPr="004B6803">
        <w:tab/>
      </w:r>
      <w:r w:rsidRPr="004B6803">
        <w:tab/>
        <w:t>CQI-ReportConfig-v13</w:t>
      </w:r>
      <w:r w:rsidR="00414684" w:rsidRPr="004B6803">
        <w:t>1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3</w:t>
      </w:r>
      <w:r w:rsidR="00414684" w:rsidRPr="004B6803">
        <w:t>1</w:t>
      </w:r>
      <w:r w:rsidRPr="004B6803">
        <w:t>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UpPTsExt-r13</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Aperiodic-v13</w:t>
      </w:r>
      <w:r w:rsidR="00414684" w:rsidRPr="004B6803">
        <w:t>1</w:t>
      </w:r>
      <w:r w:rsidRPr="004B6803">
        <w:t>0</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UpPTsExt-r13</w:t>
      </w:r>
    </w:p>
    <w:p w:rsidR="00F0608D" w:rsidRPr="004B6803" w:rsidRDefault="00F0608D" w:rsidP="00F0608D">
      <w:pPr>
        <w:pStyle w:val="PL"/>
        <w:shd w:val="clear" w:color="auto" w:fill="E6E6E6"/>
      </w:pPr>
      <w:r w:rsidRPr="004B6803">
        <w:tab/>
      </w:r>
      <w:r w:rsidRPr="004B6803">
        <w:tab/>
      </w:r>
      <w:r w:rsidRPr="004B6803">
        <w:tab/>
      </w:r>
      <w:r w:rsidRPr="004B6803">
        <w:tab/>
        <w:t>SoundingRS-UL-ConfigDedicatedAperiodicUpPTsExt-r13</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si-RS-Config-v13</w:t>
      </w:r>
      <w:r w:rsidR="00414684" w:rsidRPr="004B6803">
        <w:t>1</w:t>
      </w:r>
      <w:r w:rsidRPr="004B6803">
        <w:t>0</w:t>
      </w:r>
      <w:r w:rsidRPr="004B6803">
        <w:tab/>
      </w:r>
      <w:r w:rsidRPr="004B6803">
        <w:tab/>
      </w:r>
      <w:r w:rsidRPr="004B6803">
        <w:tab/>
      </w:r>
      <w:r w:rsidRPr="004B6803">
        <w:tab/>
        <w:t>CSI-RS-Config-v13</w:t>
      </w:r>
      <w:r w:rsidR="00414684" w:rsidRPr="004B6803">
        <w:t>1</w:t>
      </w:r>
      <w:r w:rsidRPr="004B6803">
        <w:t>0</w:t>
      </w:r>
      <w:r w:rsidRPr="004B6803">
        <w:tab/>
      </w:r>
      <w:r w:rsidRPr="004B6803">
        <w:tab/>
      </w:r>
      <w:r w:rsidRPr="004B6803">
        <w:tab/>
      </w:r>
      <w:r w:rsidRPr="004B6803">
        <w:tab/>
        <w:t>OPTIONAL</w:t>
      </w:r>
      <w:r w:rsidR="00B66390" w:rsidRPr="004B6803">
        <w:t>,</w:t>
      </w:r>
      <w:r w:rsidRPr="004B6803">
        <w:tab/>
      </w:r>
      <w:r w:rsidR="008057C0" w:rsidRPr="004B6803">
        <w:tab/>
      </w:r>
      <w:r w:rsidRPr="004B6803">
        <w:t>-- Need ON</w:t>
      </w:r>
    </w:p>
    <w:p w:rsidR="00B66390" w:rsidRPr="004B6803" w:rsidRDefault="00B66390" w:rsidP="00B66390">
      <w:pPr>
        <w:pStyle w:val="PL"/>
        <w:shd w:val="clear" w:color="auto" w:fill="E6E6E6"/>
      </w:pPr>
      <w:r w:rsidRPr="004B6803">
        <w:tab/>
      </w:r>
      <w:r w:rsidRPr="004B6803">
        <w:tab/>
        <w:t>ce-Mode-r13</w:t>
      </w:r>
      <w:r w:rsidRPr="004B6803">
        <w:tab/>
      </w:r>
      <w:r w:rsidRPr="004B6803">
        <w:tab/>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ENUMERATED {ce-ModeA,ce-ModeB}</w:t>
      </w:r>
    </w:p>
    <w:p w:rsidR="00B66390" w:rsidRPr="004B6803" w:rsidRDefault="00B66390" w:rsidP="00B66390">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30C09" w:rsidRPr="004B6803">
        <w:t>,</w:t>
      </w:r>
      <w:r w:rsidR="00A30C09" w:rsidRPr="004B6803">
        <w:tab/>
      </w:r>
      <w:r w:rsidRPr="004B6803">
        <w:tab/>
        <w:t>-- Need ON</w:t>
      </w:r>
    </w:p>
    <w:p w:rsidR="0019319F" w:rsidRPr="004B6803" w:rsidRDefault="0019319F" w:rsidP="0019319F">
      <w:pPr>
        <w:pStyle w:val="PL"/>
        <w:shd w:val="clear" w:color="auto" w:fill="E6E6E6"/>
      </w:pPr>
      <w:r w:rsidRPr="004B6803">
        <w:tab/>
      </w:r>
      <w:r w:rsidRPr="004B6803">
        <w:tab/>
        <w:t>csi-RS-ConfigNZPToAddModListExt-r13</w:t>
      </w:r>
      <w:r w:rsidRPr="004B6803">
        <w:tab/>
        <w:t>CSI-RS-ConfigNZPToAddModListExt-r13</w:t>
      </w:r>
      <w:r w:rsidRPr="004B6803">
        <w:tab/>
        <w:t>OPTIONAL,</w:t>
      </w:r>
      <w:r w:rsidRPr="004B6803">
        <w:tab/>
        <w:t>-- Need ON</w:t>
      </w:r>
    </w:p>
    <w:p w:rsidR="0019319F" w:rsidRPr="004B6803" w:rsidRDefault="0019319F" w:rsidP="0019319F">
      <w:pPr>
        <w:pStyle w:val="PL"/>
        <w:shd w:val="clear" w:color="auto" w:fill="E6E6E6"/>
      </w:pPr>
      <w:r w:rsidRPr="004B6803">
        <w:tab/>
      </w:r>
      <w:r w:rsidRPr="004B6803">
        <w:tab/>
        <w:t>csi-RS-Config</w:t>
      </w:r>
      <w:r w:rsidR="00474AF2" w:rsidRPr="004B6803">
        <w:t>N</w:t>
      </w:r>
      <w:r w:rsidRPr="004B6803">
        <w:t>ZPToReleaseListExt-r13</w:t>
      </w:r>
      <w:r w:rsidRPr="004B6803">
        <w:tab/>
        <w:t>CSI-RS-Config</w:t>
      </w:r>
      <w:r w:rsidR="00474AF2" w:rsidRPr="004B6803">
        <w:t>N</w:t>
      </w:r>
      <w:r w:rsidRPr="004B6803">
        <w:t>ZPToReleaseListExt-r13</w:t>
      </w:r>
      <w:r w:rsidRPr="004B6803">
        <w:tab/>
        <w:t>OPTIONAL</w:t>
      </w:r>
      <w:r w:rsidRPr="004B6803">
        <w:tab/>
        <w:t>-- Need ON</w:t>
      </w:r>
    </w:p>
    <w:p w:rsidR="00F0608D" w:rsidRPr="004B6803" w:rsidRDefault="00F0608D" w:rsidP="00F0608D">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cqi-ReportConfig-v1320</w:t>
      </w:r>
      <w:r w:rsidRPr="004B6803">
        <w:tab/>
      </w:r>
      <w:r w:rsidRPr="004B6803">
        <w:tab/>
      </w:r>
      <w:r w:rsidRPr="004B6803">
        <w:tab/>
      </w:r>
      <w:r w:rsidRPr="004B6803">
        <w:tab/>
      </w:r>
      <w:r w:rsidRPr="004B6803">
        <w:tab/>
        <w:t>CQI-ReportConfig-v1320</w:t>
      </w:r>
      <w:r w:rsidRPr="004B6803">
        <w:tab/>
        <w:t>OPTIONAL</w:t>
      </w:r>
      <w:r w:rsidRPr="004B6803">
        <w:tab/>
      </w:r>
      <w:r w:rsidRPr="004B6803">
        <w:tab/>
        <w:t>-- Need ON</w:t>
      </w:r>
    </w:p>
    <w:p w:rsidR="001A34CE" w:rsidRPr="004B6803" w:rsidRDefault="001A34CE" w:rsidP="001A34CE">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lastRenderedPageBreak/>
        <w:t>PhysicalConfigDedicated-</w:t>
      </w:r>
      <w:r w:rsidR="00387AB4" w:rsidRPr="004B6803">
        <w:t>v1370</w:t>
      </w:r>
      <w:r w:rsidRPr="004B6803">
        <w:t xml:space="preserve"> ::=</w:t>
      </w:r>
      <w:r w:rsidRPr="004B6803">
        <w:tab/>
        <w:t>SEQUENCE {</w:t>
      </w:r>
    </w:p>
    <w:p w:rsidR="00DE36EB" w:rsidRPr="004B6803" w:rsidRDefault="00DE36EB" w:rsidP="00DE36EB">
      <w:pPr>
        <w:pStyle w:val="PL"/>
        <w:shd w:val="clear" w:color="auto" w:fill="E6E6E6"/>
      </w:pPr>
      <w:r w:rsidRPr="004B6803">
        <w:tab/>
        <w:t>pucch-ConfigDedicated-</w:t>
      </w:r>
      <w:r w:rsidR="00387AB4" w:rsidRPr="004B6803">
        <w:t>v1370</w:t>
      </w:r>
      <w:r w:rsidRPr="004B6803">
        <w:tab/>
      </w:r>
      <w:r w:rsidRPr="004B6803">
        <w:tab/>
      </w:r>
      <w:r w:rsidRPr="004B6803">
        <w:tab/>
        <w:t>PUCCH-ConfigDedicated-</w:t>
      </w:r>
      <w:r w:rsidR="00387AB4" w:rsidRPr="004B6803">
        <w:t>v1370</w:t>
      </w:r>
      <w:r w:rsidRPr="004B6803">
        <w:tab/>
      </w:r>
      <w:r w:rsidRPr="004B6803">
        <w:tab/>
        <w:t>OPTIONAL</w:t>
      </w:r>
      <w:r w:rsidRPr="004B6803">
        <w:tab/>
      </w:r>
      <w:r w:rsidRPr="004B6803">
        <w:tab/>
        <w:t xml:space="preserve">-- </w:t>
      </w:r>
      <w:r w:rsidR="005C02B1" w:rsidRPr="004B6803">
        <w:t>Cond PUCCH-Format4or5</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377DCF" w:rsidRPr="004B6803" w:rsidRDefault="00377DCF" w:rsidP="00377DCF">
      <w:pPr>
        <w:pStyle w:val="PL"/>
        <w:shd w:val="clear" w:color="auto" w:fill="E6E6E6"/>
      </w:pPr>
      <w:r w:rsidRPr="004B6803">
        <w:t>PhysicalConfigDedicated-v13c0 ::=</w:t>
      </w:r>
      <w:r w:rsidRPr="004B6803">
        <w:tab/>
        <w:t>SEQUENCE {</w:t>
      </w:r>
    </w:p>
    <w:p w:rsidR="00377DCF" w:rsidRPr="004B6803" w:rsidRDefault="00377DCF" w:rsidP="00377DCF">
      <w:pPr>
        <w:pStyle w:val="PL"/>
        <w:shd w:val="clear" w:color="auto" w:fill="E6E6E6"/>
      </w:pPr>
      <w:r w:rsidRPr="004B6803">
        <w:tab/>
        <w:t>pucch-ConfigDedicated-v13c0</w:t>
      </w:r>
      <w:r w:rsidRPr="004B6803">
        <w:tab/>
      </w:r>
      <w:r w:rsidRPr="004B6803">
        <w:tab/>
      </w:r>
      <w:r w:rsidRPr="004B6803">
        <w:tab/>
        <w:t>PUCCH-ConfigDedicated-v13c0</w:t>
      </w:r>
    </w:p>
    <w:p w:rsidR="00377DCF" w:rsidRPr="004B6803" w:rsidRDefault="00377DCF" w:rsidP="00377DCF">
      <w:pPr>
        <w:pStyle w:val="PL"/>
        <w:shd w:val="clear" w:color="auto" w:fill="E6E6E6"/>
      </w:pPr>
      <w:r w:rsidRPr="004B6803">
        <w:t>}</w:t>
      </w:r>
    </w:p>
    <w:p w:rsidR="00377DCF" w:rsidRPr="004B6803" w:rsidRDefault="00377DCF" w:rsidP="00F0608D">
      <w:pPr>
        <w:pStyle w:val="PL"/>
        <w:shd w:val="clear" w:color="auto" w:fill="E6E6E6"/>
      </w:pPr>
    </w:p>
    <w:p w:rsidR="00F0608D" w:rsidRPr="004B6803" w:rsidRDefault="00F0608D" w:rsidP="00F0608D">
      <w:pPr>
        <w:pStyle w:val="PL"/>
        <w:shd w:val="clear" w:color="auto" w:fill="E6E6E6"/>
      </w:pPr>
      <w:r w:rsidRPr="004B6803">
        <w:t>PhysicalConfigDedicatedSCell-r10 ::=</w:t>
      </w:r>
      <w:r w:rsidRPr="004B6803">
        <w:tab/>
      </w:r>
      <w:r w:rsidRPr="004B6803">
        <w:tab/>
        <w:t>SEQUENCE {</w:t>
      </w:r>
    </w:p>
    <w:p w:rsidR="00F0608D" w:rsidRPr="004B6803" w:rsidRDefault="00F0608D" w:rsidP="00F0608D">
      <w:pPr>
        <w:pStyle w:val="PL"/>
        <w:shd w:val="clear" w:color="auto" w:fill="E6E6E6"/>
      </w:pPr>
      <w:r w:rsidRPr="004B6803">
        <w:tab/>
        <w:t>-- DL configuration as well as configuration applicable for DL and UL</w:t>
      </w:r>
    </w:p>
    <w:p w:rsidR="00F0608D" w:rsidRPr="004B6803" w:rsidRDefault="00F0608D" w:rsidP="00F0608D">
      <w:pPr>
        <w:pStyle w:val="PL"/>
        <w:shd w:val="clear" w:color="auto" w:fill="E6E6E6"/>
      </w:pPr>
      <w:r w:rsidRPr="004B6803">
        <w:tab/>
        <w:t>nonUL-Configuration-r10</w:t>
      </w:r>
      <w:r w:rsidRPr="004B6803">
        <w:tab/>
      </w:r>
      <w:r w:rsidRPr="004B6803">
        <w:tab/>
      </w:r>
      <w:r w:rsidRPr="004B6803">
        <w:tab/>
      </w:r>
      <w:r w:rsidRPr="004B6803">
        <w:tab/>
      </w:r>
      <w:r w:rsidRPr="004B6803">
        <w:tab/>
        <w:t>SEQUENCE {</w:t>
      </w:r>
    </w:p>
    <w:p w:rsidR="008057C0" w:rsidRPr="004B6803" w:rsidRDefault="00F0608D" w:rsidP="00F0608D">
      <w:pPr>
        <w:pStyle w:val="PL"/>
        <w:shd w:val="clear" w:color="auto" w:fill="E6E6E6"/>
      </w:pPr>
      <w:r w:rsidRPr="004B6803">
        <w:tab/>
      </w:r>
      <w:r w:rsidRPr="004B6803">
        <w:tab/>
        <w:t>antennaInfo-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AntennaInfoDedicated-r10</w:t>
      </w:r>
      <w:r w:rsidR="00F0608D" w:rsidRPr="004B6803">
        <w:tab/>
        <w:t>OPTIONAL,</w:t>
      </w:r>
      <w:r w:rsidR="00F0608D" w:rsidRPr="004B6803">
        <w:tab/>
      </w:r>
      <w:r w:rsidRPr="004B6803">
        <w:tab/>
      </w:r>
      <w:r w:rsidR="00F0608D" w:rsidRPr="004B6803">
        <w:t>-- Need ON</w:t>
      </w:r>
    </w:p>
    <w:p w:rsidR="008057C0" w:rsidRPr="004B6803" w:rsidRDefault="00F0608D" w:rsidP="00F0608D">
      <w:pPr>
        <w:pStyle w:val="PL"/>
        <w:shd w:val="clear" w:color="auto" w:fill="E6E6E6"/>
      </w:pPr>
      <w:r w:rsidRPr="004B6803">
        <w:tab/>
      </w:r>
      <w:r w:rsidRPr="004B6803">
        <w:tab/>
        <w:t>crossCarrierSchedulingConfig-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rossCarrierSchedulingConfig-r1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r10</w:t>
      </w:r>
      <w:r w:rsidRPr="004B6803">
        <w:tab/>
      </w:r>
      <w:r w:rsidRPr="004B6803">
        <w:tab/>
      </w:r>
      <w:r w:rsidRPr="004B6803">
        <w:tab/>
      </w:r>
      <w:r w:rsidRPr="004B6803">
        <w:tab/>
      </w:r>
      <w:r w:rsidRPr="004B6803">
        <w:tab/>
      </w:r>
      <w:r w:rsidRPr="004B6803">
        <w:tab/>
        <w:t>CSI-RS-Config-r10</w:t>
      </w:r>
      <w:r w:rsidRPr="004B6803">
        <w:tab/>
      </w:r>
      <w:r w:rsidRPr="004B6803">
        <w:tab/>
        <w:t>OPTIONAL,</w:t>
      </w:r>
      <w:r w:rsidR="008057C0" w:rsidRPr="004B6803">
        <w:tab/>
      </w:r>
      <w:r w:rsidRPr="004B6803">
        <w:tab/>
        <w:t>-- Need ON</w:t>
      </w:r>
    </w:p>
    <w:p w:rsidR="00F0608D" w:rsidRPr="004B6803" w:rsidRDefault="00F0608D" w:rsidP="00F0608D">
      <w:pPr>
        <w:pStyle w:val="PL"/>
        <w:shd w:val="clear" w:color="auto" w:fill="E6E6E6"/>
      </w:pPr>
      <w:r w:rsidRPr="004B6803">
        <w:tab/>
      </w:r>
      <w:r w:rsidRPr="004B6803">
        <w:tab/>
        <w:t>pdsch-ConfigDedicated-r10</w:t>
      </w:r>
      <w:r w:rsidRPr="004B6803">
        <w:tab/>
      </w:r>
      <w:r w:rsidRPr="004B6803">
        <w:tab/>
      </w:r>
      <w:r w:rsidRPr="004B6803">
        <w:tab/>
      </w:r>
      <w:r w:rsidRPr="004B6803">
        <w:tab/>
        <w:t>PDSCH-ConfigDedicated</w:t>
      </w:r>
      <w:r w:rsidRPr="004B6803">
        <w:tab/>
        <w:t>OPTIONAL</w:t>
      </w:r>
      <w:r w:rsidRPr="004B6803">
        <w:tab/>
      </w:r>
      <w:r w:rsidR="008057C0" w:rsidRPr="004B6803">
        <w:tab/>
      </w:r>
      <w:r w:rsidRPr="004B6803">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8057C0" w:rsidRPr="004B6803">
        <w:tab/>
      </w:r>
      <w:r w:rsidRPr="004B6803">
        <w:t>OPTIONAL,</w:t>
      </w:r>
      <w:r w:rsidRPr="004B6803">
        <w:tab/>
        <w:t>-- Cond SCellAdd</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t>ul-Configuration-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antennaInfoUL-r10</w:t>
      </w:r>
      <w:r w:rsidRPr="004B6803">
        <w:tab/>
      </w:r>
      <w:r w:rsidRPr="004B6803">
        <w:tab/>
      </w:r>
      <w:r w:rsidRPr="004B6803">
        <w:tab/>
      </w:r>
      <w:r w:rsidRPr="004B6803">
        <w:tab/>
      </w:r>
      <w:r w:rsidRPr="004B6803">
        <w:tab/>
      </w:r>
      <w:r w:rsidRPr="004B6803">
        <w:tab/>
        <w:t>AntennaInfoUL-r10</w:t>
      </w:r>
      <w:r w:rsidRPr="004B6803">
        <w:tab/>
      </w:r>
      <w:r w:rsidRPr="004B6803">
        <w:tab/>
        <w:t>OPTIONAL,</w:t>
      </w:r>
      <w:r w:rsidRPr="004B6803">
        <w:tab/>
      </w:r>
      <w:r w:rsidR="008057C0" w:rsidRPr="004B6803">
        <w:tab/>
      </w:r>
      <w:r w:rsidRPr="004B6803">
        <w:t>-- Need ON</w:t>
      </w:r>
    </w:p>
    <w:p w:rsidR="008057C0" w:rsidRPr="004B6803" w:rsidRDefault="00F0608D" w:rsidP="00F0608D">
      <w:pPr>
        <w:pStyle w:val="PL"/>
        <w:shd w:val="clear" w:color="auto" w:fill="E6E6E6"/>
      </w:pPr>
      <w:r w:rsidRPr="004B6803">
        <w:tab/>
      </w:r>
      <w:r w:rsidRPr="004B6803">
        <w:tab/>
        <w:t>pusch-ConfigDedicatedSCell-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PUSCH-ConfigDedicatedSCell-r10</w:t>
      </w:r>
      <w:r w:rsidR="00F0608D" w:rsidRPr="004B6803">
        <w:tab/>
      </w:r>
      <w:r w:rsidR="00F0608D" w:rsidRPr="004B6803">
        <w:tab/>
        <w:t>OPTIONAL,</w:t>
      </w:r>
      <w:r w:rsidR="00F0608D" w:rsidRPr="004B6803">
        <w:tab/>
        <w:t xml:space="preserve">-- </w:t>
      </w:r>
      <w:r w:rsidR="00A17A98" w:rsidRPr="004B6803">
        <w:t>Cond PUSCH-SCell1</w:t>
      </w:r>
    </w:p>
    <w:p w:rsidR="008057C0" w:rsidRPr="004B6803" w:rsidRDefault="00F0608D" w:rsidP="00F0608D">
      <w:pPr>
        <w:pStyle w:val="PL"/>
        <w:shd w:val="clear" w:color="auto" w:fill="E6E6E6"/>
      </w:pPr>
      <w:r w:rsidRPr="004B6803">
        <w:tab/>
      </w:r>
      <w:r w:rsidRPr="004B6803">
        <w:tab/>
        <w:t>uplinkPowerControlDedicatedSCell-r10</w:t>
      </w:r>
    </w:p>
    <w:p w:rsidR="00F0608D" w:rsidRPr="004B6803" w:rsidRDefault="008057C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SCell-r1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qi-ReportConfigSCell-r10</w:t>
      </w:r>
      <w:r w:rsidRPr="004B6803">
        <w:tab/>
      </w:r>
      <w:r w:rsidRPr="004B6803">
        <w:tab/>
      </w:r>
      <w:r w:rsidRPr="004B6803">
        <w:tab/>
        <w:t>CQI-ReportConfigSCell-r10</w:t>
      </w:r>
      <w:r w:rsidRPr="004B6803">
        <w:tab/>
        <w:t>OPTIONAL,</w:t>
      </w:r>
      <w:r w:rsidRPr="004B6803">
        <w:tab/>
      </w:r>
      <w:r w:rsidR="00F65BB2" w:rsidRPr="004B6803">
        <w:tab/>
      </w:r>
      <w:r w:rsidRPr="004B6803">
        <w:t>-- Need ON</w:t>
      </w:r>
    </w:p>
    <w:p w:rsidR="00F65BB2" w:rsidRPr="004B6803" w:rsidRDefault="00F0608D" w:rsidP="00F0608D">
      <w:pPr>
        <w:pStyle w:val="PL"/>
        <w:shd w:val="clear" w:color="auto" w:fill="E6E6E6"/>
      </w:pPr>
      <w:r w:rsidRPr="004B6803">
        <w:tab/>
      </w:r>
      <w:r w:rsidRPr="004B6803">
        <w:tab/>
        <w:t>soundingRS-UL-ConfigDedicated-r1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SoundingRS-UL-ConfigDedicated</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soundingRS-UL-ConfigDedicated-v10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65BB2" w:rsidRPr="004B6803">
        <w:tab/>
      </w:r>
      <w:r w:rsidRPr="004B6803">
        <w:t>SoundingRS-UL-ConfigDedicated-v1020</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soundingRS-UL-ConfigDedicatedAperiodic-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Aperiodic-r10</w:t>
      </w:r>
      <w:r w:rsidRPr="004B6803">
        <w:tab/>
        <w:t>OPTIONAL</w:t>
      </w:r>
      <w:r w:rsidRPr="004B6803">
        <w:tab/>
        <w:t>-- Need 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CommonUL</w:t>
      </w:r>
    </w:p>
    <w:p w:rsidR="00F0608D" w:rsidRPr="004B6803" w:rsidRDefault="00F0608D" w:rsidP="00F0608D">
      <w:pPr>
        <w:pStyle w:val="PL"/>
        <w:shd w:val="clear" w:color="auto" w:fill="E6E6E6"/>
      </w:pPr>
      <w:r w:rsidRPr="004B6803">
        <w:tab/>
        <w:t>...,</w:t>
      </w:r>
    </w:p>
    <w:p w:rsidR="00F0608D" w:rsidRPr="004B6803" w:rsidDel="00BB2CB2" w:rsidRDefault="00F0608D" w:rsidP="00F0608D">
      <w:pPr>
        <w:pStyle w:val="PL"/>
        <w:shd w:val="clear" w:color="auto" w:fill="E6E6E6"/>
      </w:pPr>
      <w:r w:rsidRPr="004B6803">
        <w:tab/>
        <w:t>[[</w:t>
      </w:r>
      <w:r w:rsidRPr="004B6803">
        <w:tab/>
        <w:t>-- DL configuration as well as configuration applicable for DL and UL</w:t>
      </w:r>
    </w:p>
    <w:p w:rsidR="00F65BB2" w:rsidRPr="004B6803" w:rsidRDefault="00F0608D" w:rsidP="00F0608D">
      <w:pPr>
        <w:pStyle w:val="PL"/>
        <w:shd w:val="clear" w:color="auto" w:fill="E6E6E6"/>
      </w:pPr>
      <w:r w:rsidRPr="004B6803">
        <w:tab/>
      </w:r>
      <w:r w:rsidRPr="004B6803">
        <w:tab/>
        <w:t>csi-RS-ConfigNZPToRelease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Release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NZPToAddModList-r11</w:t>
      </w:r>
      <w:r w:rsidRPr="004B6803">
        <w:tab/>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NZPToAddMod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ZPToRelease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ReleaseList-r11</w:t>
      </w:r>
      <w:r w:rsidR="00F0608D" w:rsidRPr="004B6803">
        <w:tab/>
        <w:t>OPTIONAL,</w:t>
      </w:r>
      <w:r w:rsidR="00F0608D" w:rsidRPr="004B6803">
        <w:tab/>
      </w:r>
      <w:r w:rsidRPr="004B6803">
        <w:tab/>
      </w:r>
      <w:r w:rsidR="00F0608D" w:rsidRPr="004B6803">
        <w:t>-- Need ON</w:t>
      </w:r>
    </w:p>
    <w:p w:rsidR="00F65BB2" w:rsidRPr="004B6803" w:rsidRDefault="00F0608D" w:rsidP="00F0608D">
      <w:pPr>
        <w:pStyle w:val="PL"/>
        <w:shd w:val="clear" w:color="auto" w:fill="E6E6E6"/>
      </w:pPr>
      <w:r w:rsidRPr="004B6803">
        <w:tab/>
      </w:r>
      <w:r w:rsidRPr="004B6803">
        <w:tab/>
        <w:t>csi-RS-ConfigZPToAddModList-r11</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CSI-RS-ConfigZPToAddModList-r11</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epdcch-Config-r11</w:t>
      </w:r>
      <w:r w:rsidRPr="004B6803">
        <w:tab/>
      </w:r>
      <w:r w:rsidRPr="004B6803">
        <w:tab/>
      </w:r>
      <w:r w:rsidRPr="004B6803">
        <w:tab/>
      </w:r>
      <w:r w:rsidRPr="004B6803">
        <w:tab/>
      </w:r>
      <w:r w:rsidRPr="004B6803">
        <w:tab/>
        <w:t>EPDCCH-Config-r11</w:t>
      </w:r>
      <w:r w:rsidRPr="004B6803">
        <w:tab/>
      </w:r>
      <w:r w:rsidRPr="004B6803">
        <w:tab/>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pdsch-ConfigDedicated-v1130</w:t>
      </w:r>
      <w:r w:rsidRPr="004B6803">
        <w:tab/>
      </w:r>
      <w:r w:rsidRPr="004B6803">
        <w:tab/>
      </w:r>
      <w:r w:rsidRPr="004B6803">
        <w:tab/>
        <w:t>PDSCH-ConfigDedicated-v113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r>
      <w:r w:rsidRPr="004B6803">
        <w:tab/>
        <w:t>cqi-ReportConfig-v1130</w:t>
      </w:r>
      <w:r w:rsidRPr="004B6803">
        <w:tab/>
      </w:r>
      <w:r w:rsidRPr="004B6803">
        <w:tab/>
      </w:r>
      <w:r w:rsidRPr="004B6803">
        <w:tab/>
      </w:r>
      <w:r w:rsidRPr="004B6803">
        <w:tab/>
        <w:t>CQI-ReportConfig-v1130</w:t>
      </w:r>
      <w:r w:rsidRPr="004B6803">
        <w:tab/>
      </w:r>
      <w:r w:rsidRPr="004B6803">
        <w:tab/>
        <w:t>OPTIONAL,</w:t>
      </w:r>
      <w:r w:rsidRPr="004B6803">
        <w:tab/>
      </w:r>
      <w:r w:rsidR="00F65BB2" w:rsidRPr="004B6803">
        <w:tab/>
      </w:r>
      <w:r w:rsidRPr="004B6803">
        <w:t>-- Need ON</w:t>
      </w:r>
    </w:p>
    <w:p w:rsidR="00A17A98" w:rsidRPr="004B6803" w:rsidRDefault="00F0608D" w:rsidP="00A17A98">
      <w:pPr>
        <w:pStyle w:val="PL"/>
        <w:shd w:val="clear" w:color="auto" w:fill="E6E6E6"/>
      </w:pPr>
      <w:r w:rsidRPr="004B6803">
        <w:tab/>
      </w:r>
      <w:r w:rsidRPr="004B6803">
        <w:tab/>
        <w:t>pusch-ConfigDedicated-v1130</w:t>
      </w:r>
    </w:p>
    <w:p w:rsidR="00F0608D" w:rsidRPr="004B6803" w:rsidRDefault="00A17A98" w:rsidP="00A17A98">
      <w:pPr>
        <w:pStyle w:val="PL"/>
        <w:shd w:val="clear" w:color="auto" w:fill="E6E6E6"/>
      </w:pPr>
      <w:r w:rsidRPr="004B6803">
        <w:tab/>
      </w:r>
      <w:r w:rsidRPr="004B6803">
        <w:tab/>
      </w:r>
      <w:r w:rsidRPr="004B6803">
        <w:tab/>
      </w:r>
      <w:r w:rsidRPr="004B6803">
        <w:tab/>
      </w:r>
      <w:r w:rsidRPr="004B6803">
        <w:tab/>
      </w:r>
      <w:r w:rsidR="00F0608D" w:rsidRPr="004B6803">
        <w:tab/>
      </w:r>
      <w:r w:rsidR="00F0608D" w:rsidRPr="004B6803">
        <w:tab/>
      </w:r>
      <w:r w:rsidR="00F0608D" w:rsidRPr="004B6803">
        <w:tab/>
      </w:r>
      <w:r w:rsidRPr="004B6803">
        <w:tab/>
      </w:r>
      <w:r w:rsidR="00F0608D" w:rsidRPr="004B6803">
        <w:t>PUSCH-ConfigDedicated-v1130</w:t>
      </w:r>
      <w:r w:rsidR="00F0608D" w:rsidRPr="004B6803">
        <w:tab/>
      </w:r>
      <w:r w:rsidRPr="004B6803">
        <w:tab/>
      </w:r>
      <w:r w:rsidR="00F0608D" w:rsidRPr="004B6803">
        <w:t>OPTIONAL,</w:t>
      </w:r>
      <w:r w:rsidR="00F0608D" w:rsidRPr="004B6803">
        <w:tab/>
        <w:t xml:space="preserve">-- </w:t>
      </w:r>
      <w:r w:rsidRPr="004B6803">
        <w:t>Cond PUSCH-SCell1</w:t>
      </w:r>
    </w:p>
    <w:p w:rsidR="00F65BB2" w:rsidRPr="004B6803" w:rsidRDefault="00F0608D" w:rsidP="00F0608D">
      <w:pPr>
        <w:pStyle w:val="PL"/>
        <w:shd w:val="clear" w:color="auto" w:fill="E6E6E6"/>
      </w:pPr>
      <w:r w:rsidRPr="004B6803">
        <w:tab/>
      </w:r>
      <w:r w:rsidRPr="004B6803">
        <w:tab/>
        <w:t>uplinkPowerControlDedicatedSCell-v113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13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ntennaInfo-v1250</w:t>
      </w:r>
      <w:r w:rsidRPr="004B6803">
        <w:tab/>
      </w:r>
      <w:r w:rsidRPr="004B6803">
        <w:tab/>
      </w:r>
      <w:r w:rsidRPr="004B6803">
        <w:tab/>
      </w:r>
      <w:r w:rsidRPr="004B6803">
        <w:tab/>
      </w:r>
      <w:r w:rsidRPr="004B6803">
        <w:tab/>
        <w:t>AntennaInfoDedicated-v1250</w:t>
      </w:r>
      <w:r w:rsidRPr="004B6803">
        <w:tab/>
        <w:t>OPTIONAL,</w:t>
      </w:r>
      <w:r w:rsidR="00F65BB2" w:rsidRPr="004B6803">
        <w:tab/>
      </w:r>
      <w:r w:rsidRPr="004B6803">
        <w:tab/>
        <w:t>-- Need ON</w:t>
      </w:r>
    </w:p>
    <w:p w:rsidR="00F65BB2" w:rsidRPr="004B6803" w:rsidRDefault="00F0608D" w:rsidP="00F0608D">
      <w:pPr>
        <w:pStyle w:val="PL"/>
        <w:shd w:val="clear" w:color="auto" w:fill="E6E6E6"/>
      </w:pPr>
      <w:r w:rsidRPr="004B6803">
        <w:tab/>
      </w:r>
      <w:r w:rsidRPr="004B6803">
        <w:tab/>
        <w:t>eimta-MainConfigSCell-r12</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EIMTA-MainConfigServCell-r12</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qi-ReportConfigSCell-v1250</w:t>
      </w:r>
      <w:r w:rsidRPr="004B6803">
        <w:tab/>
      </w:r>
      <w:r w:rsidRPr="004B6803">
        <w:tab/>
      </w:r>
      <w:r w:rsidRPr="004B6803">
        <w:tab/>
        <w:t>CQI-ReportConfig-v1250</w:t>
      </w:r>
      <w:r w:rsidRPr="004B6803">
        <w:tab/>
      </w:r>
      <w:r w:rsidRPr="004B6803">
        <w:tab/>
        <w:t>OPTIONAL,</w:t>
      </w:r>
      <w:r w:rsidRPr="004B6803">
        <w:tab/>
      </w:r>
      <w:r w:rsidR="00F65BB2" w:rsidRPr="004B6803">
        <w:tab/>
      </w:r>
      <w:r w:rsidRPr="004B6803">
        <w:t>-- Need ON</w:t>
      </w:r>
    </w:p>
    <w:p w:rsidR="00F65BB2" w:rsidRPr="004B6803" w:rsidRDefault="00F0608D" w:rsidP="00F0608D">
      <w:pPr>
        <w:pStyle w:val="PL"/>
        <w:shd w:val="clear" w:color="auto" w:fill="E6E6E6"/>
      </w:pPr>
      <w:r w:rsidRPr="004B6803">
        <w:tab/>
      </w:r>
      <w:r w:rsidRPr="004B6803">
        <w:tab/>
        <w:t>uplinkPowerControlDedicatedSCell-v1250</w:t>
      </w:r>
    </w:p>
    <w:p w:rsidR="00F0608D" w:rsidRPr="004B6803" w:rsidRDefault="00F65BB2"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v1250</w:t>
      </w:r>
      <w:r w:rsidR="00F0608D" w:rsidRPr="004B6803">
        <w:tab/>
        <w:t>OPTIONAL,</w:t>
      </w:r>
      <w:r w:rsidR="00F0608D" w:rsidRPr="004B6803">
        <w:tab/>
      </w:r>
      <w:r w:rsidRPr="004B6803">
        <w:tab/>
      </w:r>
      <w:r w:rsidR="00F0608D" w:rsidRPr="004B6803">
        <w:t>-- Need ON</w:t>
      </w:r>
    </w:p>
    <w:p w:rsidR="00F0608D" w:rsidRPr="004B6803" w:rsidRDefault="00F0608D" w:rsidP="00F0608D">
      <w:pPr>
        <w:pStyle w:val="PL"/>
        <w:shd w:val="clear" w:color="auto" w:fill="E6E6E6"/>
      </w:pPr>
      <w:r w:rsidRPr="004B6803">
        <w:tab/>
      </w:r>
      <w:r w:rsidRPr="004B6803">
        <w:tab/>
        <w:t>csi-RS-Config-v1250</w:t>
      </w:r>
      <w:r w:rsidRPr="004B6803">
        <w:tab/>
      </w:r>
      <w:r w:rsidRPr="004B6803">
        <w:tab/>
      </w:r>
      <w:r w:rsidRPr="004B6803">
        <w:tab/>
      </w:r>
      <w:r w:rsidRPr="004B6803">
        <w:tab/>
      </w:r>
      <w:r w:rsidRPr="004B6803">
        <w:tab/>
        <w:t>CSI-RS-Config-v1250</w:t>
      </w:r>
      <w:r w:rsidRPr="004B6803">
        <w:tab/>
      </w:r>
      <w:r w:rsidRPr="004B6803">
        <w:tab/>
      </w:r>
      <w:r w:rsidRPr="004B6803">
        <w:tab/>
        <w:t>OPTIONAL</w:t>
      </w:r>
      <w:r w:rsidRPr="004B6803">
        <w:tab/>
      </w:r>
      <w:r w:rsidR="00F65BB2" w:rsidRPr="004B6803">
        <w:tab/>
      </w:r>
      <w:r w:rsidRPr="004B6803">
        <w:t>-- Need O</w:t>
      </w:r>
      <w:r w:rsidRPr="004B6803">
        <w:rPr>
          <w:lang w:eastAsia="zh-CN"/>
        </w:rPr>
        <w:t>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dsch-ConfigDedicated-v1280</w:t>
      </w:r>
      <w:r w:rsidRPr="004B6803">
        <w:tab/>
      </w:r>
      <w:r w:rsidRPr="004B6803">
        <w:tab/>
      </w:r>
      <w:r w:rsidRPr="004B6803">
        <w:tab/>
        <w:t>PDSCH-ConfigDedicated-v128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t>]],</w:t>
      </w:r>
    </w:p>
    <w:p w:rsidR="00477D25" w:rsidRPr="004B6803" w:rsidRDefault="00F0608D" w:rsidP="00477D25">
      <w:pPr>
        <w:pStyle w:val="PL"/>
        <w:shd w:val="clear" w:color="auto" w:fill="E6E6E6"/>
      </w:pPr>
      <w:r w:rsidRPr="004B6803">
        <w:tab/>
        <w:t>[[</w:t>
      </w:r>
      <w:r w:rsidRPr="004B6803">
        <w:tab/>
      </w:r>
      <w:r w:rsidR="00477D25" w:rsidRPr="004B6803">
        <w:t>pucch-Ce</w:t>
      </w:r>
      <w:r w:rsidR="003968D1" w:rsidRPr="004B6803">
        <w:t>ll-r13</w:t>
      </w:r>
      <w:r w:rsidR="003968D1" w:rsidRPr="004B6803">
        <w:tab/>
      </w:r>
      <w:r w:rsidR="003968D1" w:rsidRPr="004B6803">
        <w:tab/>
      </w:r>
      <w:r w:rsidR="003968D1" w:rsidRPr="004B6803">
        <w:tab/>
      </w:r>
      <w:r w:rsidR="003968D1" w:rsidRPr="004B6803">
        <w:tab/>
      </w:r>
      <w:r w:rsidR="003968D1" w:rsidRPr="004B6803">
        <w:tab/>
      </w:r>
      <w:r w:rsidR="003968D1" w:rsidRPr="004B6803">
        <w:tab/>
        <w:t>ENUMERATED {true}</w:t>
      </w:r>
      <w:r w:rsidR="003968D1" w:rsidRPr="004B6803">
        <w:tab/>
      </w:r>
      <w:r w:rsidR="003968D1" w:rsidRPr="004B6803">
        <w:tab/>
      </w:r>
      <w:r w:rsidR="00F65BB2" w:rsidRPr="004B6803">
        <w:t>OPTIONAL,</w:t>
      </w:r>
      <w:r w:rsidR="00F65BB2" w:rsidRPr="004B6803">
        <w:tab/>
        <w:t xml:space="preserve">-- Cond </w:t>
      </w:r>
      <w:r w:rsidR="00A17A98" w:rsidRPr="004B6803">
        <w:t>PUCCH-SCell1</w:t>
      </w:r>
    </w:p>
    <w:p w:rsidR="00477D25" w:rsidRPr="004B6803" w:rsidRDefault="00477D25" w:rsidP="00477D25">
      <w:pPr>
        <w:pStyle w:val="PL"/>
        <w:shd w:val="clear" w:color="auto" w:fill="E6E6E6"/>
      </w:pPr>
      <w:r w:rsidRPr="004B6803">
        <w:tab/>
      </w:r>
      <w:r w:rsidRPr="004B6803">
        <w:tab/>
        <w:t>pucch-SCell</w:t>
      </w:r>
      <w:r w:rsidRPr="004B6803">
        <w:tab/>
      </w:r>
      <w:r w:rsidRPr="004B6803">
        <w:tab/>
      </w:r>
      <w:r w:rsidRPr="004B6803">
        <w:tab/>
      </w:r>
      <w:r w:rsidRPr="004B6803">
        <w:tab/>
      </w:r>
      <w:r w:rsidR="008057C0" w:rsidRPr="004B6803">
        <w:tab/>
      </w:r>
      <w:r w:rsidR="008057C0" w:rsidRPr="004B6803">
        <w:tab/>
      </w:r>
      <w:r w:rsidR="008057C0" w:rsidRPr="004B6803">
        <w:tab/>
      </w:r>
      <w:r w:rsidRPr="004B6803">
        <w:t>CHOICE{</w:t>
      </w:r>
    </w:p>
    <w:p w:rsidR="00477D25" w:rsidRPr="004B6803" w:rsidRDefault="00477D25" w:rsidP="00477D25">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477D25" w:rsidRPr="004B6803" w:rsidRDefault="00477D25" w:rsidP="00477D2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3968D1" w:rsidRPr="004B6803" w:rsidRDefault="00477D25" w:rsidP="00477D25">
      <w:pPr>
        <w:pStyle w:val="PL"/>
        <w:shd w:val="clear" w:color="auto" w:fill="E6E6E6"/>
      </w:pPr>
      <w:r w:rsidRPr="004B6803">
        <w:tab/>
      </w:r>
      <w:r w:rsidRPr="004B6803">
        <w:tab/>
      </w:r>
      <w:r w:rsidRPr="004B6803">
        <w:tab/>
      </w:r>
      <w:r w:rsidRPr="004B6803">
        <w:tab/>
      </w:r>
      <w:r w:rsidR="00F0608D" w:rsidRPr="004B6803">
        <w:t>pucch-ConfigDedicated-r13</w:t>
      </w:r>
    </w:p>
    <w:p w:rsidR="00F0608D" w:rsidRPr="004B6803" w:rsidRDefault="003968D1" w:rsidP="00477D2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PUCCH-ConfigDedicated</w:t>
      </w:r>
      <w:r w:rsidR="00477D25" w:rsidRPr="004B6803">
        <w:t>-</w:t>
      </w:r>
      <w:r w:rsidR="006C3B9B" w:rsidRPr="004B6803">
        <w:t>r</w:t>
      </w:r>
      <w:r w:rsidR="00477D25" w:rsidRPr="004B6803">
        <w:t>13</w:t>
      </w:r>
      <w:r w:rsidR="00F0608D" w:rsidRPr="004B6803">
        <w:tab/>
        <w:t>OPTIONAL,</w:t>
      </w:r>
      <w:r w:rsidR="00F0608D" w:rsidRPr="004B6803">
        <w:tab/>
      </w:r>
      <w:r w:rsidR="00F65BB2" w:rsidRPr="004B6803">
        <w:tab/>
      </w:r>
      <w:r w:rsidR="00F0608D" w:rsidRPr="004B6803">
        <w:t>-- Need ON</w:t>
      </w:r>
    </w:p>
    <w:p w:rsidR="003968D1" w:rsidRPr="004B6803" w:rsidRDefault="00F0608D" w:rsidP="00F0608D">
      <w:pPr>
        <w:pStyle w:val="PL"/>
        <w:shd w:val="clear" w:color="auto" w:fill="E6E6E6"/>
      </w:pPr>
      <w:r w:rsidRPr="004B6803">
        <w:tab/>
      </w:r>
      <w:r w:rsidRPr="004B6803">
        <w:tab/>
      </w:r>
      <w:r w:rsidR="00477D25" w:rsidRPr="004B6803">
        <w:tab/>
      </w:r>
      <w:r w:rsidR="00477D25" w:rsidRPr="004B6803">
        <w:tab/>
      </w:r>
      <w:r w:rsidRPr="004B6803">
        <w:t>schedulingRequestConfig-r13</w:t>
      </w:r>
      <w:r w:rsidRPr="004B6803">
        <w:tab/>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SchedulingRequestConfig</w:t>
      </w:r>
      <w:r w:rsidR="00477D25" w:rsidRPr="004B6803">
        <w:t>SCell-r13</w:t>
      </w:r>
      <w:r w:rsidR="00F0608D" w:rsidRPr="004B6803">
        <w:tab/>
        <w:t>OPTIONAL,</w:t>
      </w:r>
      <w:r w:rsidR="00F0608D" w:rsidRPr="004B6803">
        <w:tab/>
      </w:r>
      <w:r w:rsidR="00F65BB2" w:rsidRPr="004B6803">
        <w:tab/>
      </w:r>
      <w:r w:rsidR="00F0608D" w:rsidRPr="004B6803">
        <w:t>-- Need ON</w:t>
      </w:r>
    </w:p>
    <w:p w:rsidR="003968D1" w:rsidRPr="004B6803" w:rsidRDefault="00F0608D" w:rsidP="00F0608D">
      <w:pPr>
        <w:pStyle w:val="PL"/>
        <w:shd w:val="clear" w:color="auto" w:fill="E6E6E6"/>
      </w:pPr>
      <w:r w:rsidRPr="004B6803">
        <w:tab/>
      </w:r>
      <w:r w:rsidRPr="004B6803">
        <w:tab/>
      </w:r>
      <w:r w:rsidR="00477D25" w:rsidRPr="004B6803">
        <w:tab/>
      </w:r>
      <w:r w:rsidR="00477D25" w:rsidRPr="004B6803">
        <w:tab/>
      </w:r>
      <w:r w:rsidRPr="004B6803">
        <w:t>tpc-PDCCH-ConfigPUCCH-SCell-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TPC-PDCCH-ConfigSCell</w:t>
      </w:r>
      <w:r w:rsidR="001270BA" w:rsidRPr="004B6803">
        <w:t>-r13</w:t>
      </w:r>
      <w:r w:rsidR="00F0608D" w:rsidRPr="004B6803">
        <w:tab/>
        <w:t>OPTIONAL,</w:t>
      </w:r>
      <w:r w:rsidR="00F0608D" w:rsidRPr="004B6803">
        <w:tab/>
      </w:r>
      <w:r w:rsidR="00F65BB2" w:rsidRPr="004B6803">
        <w:tab/>
      </w:r>
      <w:r w:rsidR="00F0608D" w:rsidRPr="004B6803">
        <w:t xml:space="preserve">-- </w:t>
      </w:r>
      <w:r w:rsidR="00477D25" w:rsidRPr="004B6803">
        <w:t>Need ON</w:t>
      </w:r>
    </w:p>
    <w:p w:rsidR="003968D1" w:rsidRPr="004B6803" w:rsidRDefault="00F0608D" w:rsidP="00F0608D">
      <w:pPr>
        <w:pStyle w:val="PL"/>
        <w:shd w:val="clear" w:color="auto" w:fill="E6E6E6"/>
      </w:pPr>
      <w:r w:rsidRPr="004B6803">
        <w:tab/>
      </w:r>
      <w:r w:rsidRPr="004B6803">
        <w:tab/>
      </w:r>
      <w:r w:rsidR="003968D1" w:rsidRPr="004B6803">
        <w:tab/>
      </w:r>
      <w:r w:rsidR="003968D1" w:rsidRPr="004B6803">
        <w:tab/>
      </w:r>
      <w:r w:rsidRPr="004B6803">
        <w:t>pusch-ConfigDedicated-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65BB2" w:rsidRPr="004B6803">
        <w:tab/>
      </w:r>
      <w:r w:rsidR="00F0608D" w:rsidRPr="004B6803">
        <w:t>PUSCH-ConfigDedicated</w:t>
      </w:r>
      <w:r w:rsidRPr="004B6803">
        <w:t>-r13</w:t>
      </w:r>
      <w:r w:rsidR="00F0608D" w:rsidRPr="004B6803">
        <w:tab/>
        <w:t>OPTIONAL,</w:t>
      </w:r>
      <w:r w:rsidR="00F0608D" w:rsidRPr="004B6803">
        <w:tab/>
        <w:t>-- Cond PUSCH-SCell</w:t>
      </w:r>
    </w:p>
    <w:p w:rsidR="003968D1" w:rsidRPr="004B6803" w:rsidRDefault="00F0608D" w:rsidP="00F0608D">
      <w:pPr>
        <w:pStyle w:val="PL"/>
        <w:shd w:val="clear" w:color="auto" w:fill="E6E6E6"/>
      </w:pPr>
      <w:r w:rsidRPr="004B6803">
        <w:tab/>
      </w:r>
      <w:r w:rsidRPr="004B6803">
        <w:tab/>
      </w:r>
      <w:r w:rsidR="003968D1" w:rsidRPr="004B6803">
        <w:tab/>
      </w:r>
      <w:r w:rsidR="003968D1" w:rsidRPr="004B6803">
        <w:tab/>
      </w:r>
      <w:r w:rsidRPr="004B6803">
        <w:t>uplinkPowerControlDedicated-r13</w:t>
      </w:r>
      <w:r w:rsidRPr="004B6803">
        <w:tab/>
      </w:r>
      <w:r w:rsidRPr="004B6803">
        <w:tab/>
      </w:r>
    </w:p>
    <w:p w:rsidR="00F0608D"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Dedicated</w:t>
      </w:r>
      <w:r w:rsidRPr="004B6803">
        <w:t>SCell-v13</w:t>
      </w:r>
      <w:r w:rsidR="00414684" w:rsidRPr="004B6803">
        <w:t>10</w:t>
      </w:r>
      <w:r w:rsidR="00F0608D" w:rsidRPr="004B6803">
        <w:tab/>
        <w:t>OPTIONAL</w:t>
      </w:r>
      <w:r w:rsidR="00F0608D" w:rsidRPr="004B6803">
        <w:tab/>
        <w:t xml:space="preserve">-- </w:t>
      </w:r>
      <w:r w:rsidRPr="004B6803">
        <w:t>Need ON</w:t>
      </w:r>
    </w:p>
    <w:p w:rsidR="003968D1" w:rsidRPr="004B6803" w:rsidRDefault="003968D1" w:rsidP="00F0608D">
      <w:pPr>
        <w:pStyle w:val="PL"/>
        <w:shd w:val="clear" w:color="auto" w:fill="E6E6E6"/>
      </w:pPr>
      <w:r w:rsidRPr="004B6803">
        <w:tab/>
      </w:r>
      <w:r w:rsidRPr="004B6803">
        <w:tab/>
      </w:r>
      <w:r w:rsidRPr="004B6803">
        <w:tab/>
        <w:t>}</w:t>
      </w:r>
    </w:p>
    <w:p w:rsidR="003968D1" w:rsidRPr="004B6803" w:rsidRDefault="003968D1" w:rsidP="00F0608D">
      <w:pPr>
        <w:pStyle w:val="PL"/>
        <w:shd w:val="clear" w:color="auto" w:fill="E6E6E6"/>
      </w:pPr>
      <w:r w:rsidRPr="004B6803">
        <w:lastRenderedPageBreak/>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3968D1" w:rsidRPr="004B6803" w:rsidRDefault="003968D1" w:rsidP="00F0608D">
      <w:pPr>
        <w:pStyle w:val="PL"/>
        <w:shd w:val="clear" w:color="auto" w:fill="E6E6E6"/>
      </w:pPr>
      <w:r w:rsidRPr="004B6803">
        <w:tab/>
      </w:r>
      <w:r w:rsidRPr="004B6803">
        <w:tab/>
        <w:t>crossCarrierSchedulingConfig-r13</w:t>
      </w:r>
    </w:p>
    <w:p w:rsidR="003968D1" w:rsidRPr="004B6803" w:rsidRDefault="003968D1" w:rsidP="00F0608D">
      <w:pPr>
        <w:pStyle w:val="PL"/>
        <w:shd w:val="clear" w:color="auto" w:fill="E6E6E6"/>
      </w:pPr>
      <w:r w:rsidRPr="004B6803">
        <w:tab/>
      </w:r>
      <w:r w:rsidRPr="004B6803">
        <w:tab/>
      </w:r>
      <w:r w:rsidRPr="004B6803">
        <w:tab/>
      </w:r>
      <w:r w:rsidRPr="004B6803">
        <w:tab/>
      </w:r>
      <w:r w:rsidRPr="004B6803">
        <w:tab/>
      </w:r>
      <w:r w:rsidRPr="004B6803">
        <w:tab/>
        <w:t>CrossCarrierSchedulingConfig-r13</w:t>
      </w:r>
      <w:r w:rsidR="005A4770" w:rsidRPr="004B6803">
        <w:tab/>
      </w:r>
      <w:r w:rsidRPr="004B6803">
        <w:t>OPTIONAL,</w:t>
      </w:r>
      <w:r w:rsidRPr="004B6803">
        <w:tab/>
        <w:t>-- Cond Cross-Carrier-Config</w:t>
      </w:r>
    </w:p>
    <w:p w:rsidR="00F0608D" w:rsidRPr="004B6803" w:rsidRDefault="00F0608D" w:rsidP="00F0608D">
      <w:pPr>
        <w:pStyle w:val="PL"/>
        <w:shd w:val="clear" w:color="auto" w:fill="E6E6E6"/>
      </w:pPr>
      <w:r w:rsidRPr="004B6803">
        <w:tab/>
      </w:r>
      <w:r w:rsidRPr="004B6803">
        <w:tab/>
        <w:t>pdcch-ConfigSCell-r13</w:t>
      </w:r>
      <w:r w:rsidRPr="004B6803">
        <w:tab/>
      </w:r>
      <w:r w:rsidRPr="004B6803">
        <w:tab/>
      </w:r>
      <w:r w:rsidRPr="004B6803">
        <w:tab/>
      </w:r>
      <w:r w:rsidRPr="004B6803">
        <w:tab/>
        <w:t>PDCCH-ConfigSCell-r13</w:t>
      </w:r>
      <w:r w:rsidRPr="004B6803">
        <w:tab/>
      </w:r>
      <w:r w:rsidRPr="004B6803">
        <w:tab/>
        <w:t>OPTIONAL,</w:t>
      </w:r>
      <w:r w:rsidR="00F65BB2" w:rsidRPr="004B6803">
        <w:tab/>
      </w:r>
      <w:r w:rsidRPr="004B6803">
        <w:tab/>
        <w:t>-- Need ON</w:t>
      </w:r>
    </w:p>
    <w:p w:rsidR="00F0608D" w:rsidRPr="004B6803" w:rsidRDefault="00F0608D" w:rsidP="00F0608D">
      <w:pPr>
        <w:pStyle w:val="PL"/>
        <w:shd w:val="clear" w:color="auto" w:fill="E6E6E6"/>
      </w:pPr>
      <w:r w:rsidRPr="004B6803">
        <w:tab/>
      </w:r>
      <w:r w:rsidRPr="004B6803">
        <w:tab/>
        <w:t>cqi-ReportConfig-v13</w:t>
      </w:r>
      <w:r w:rsidR="00414684" w:rsidRPr="004B6803">
        <w:t>10</w:t>
      </w:r>
      <w:r w:rsidRPr="004B6803">
        <w:tab/>
      </w:r>
      <w:r w:rsidRPr="004B6803">
        <w:tab/>
      </w:r>
      <w:r w:rsidRPr="004B6803">
        <w:tab/>
      </w:r>
      <w:r w:rsidRPr="004B6803">
        <w:tab/>
        <w:t>CQI-ReportConfig-v13</w:t>
      </w:r>
      <w:r w:rsidR="00414684" w:rsidRPr="004B6803">
        <w:t>10</w:t>
      </w:r>
      <w:r w:rsidRPr="004B6803">
        <w:tab/>
      </w:r>
      <w:r w:rsidR="00F65BB2" w:rsidRPr="004B6803">
        <w:tab/>
      </w:r>
      <w:r w:rsidRPr="004B6803">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pdsch-ConfigDedicated-v13</w:t>
      </w:r>
      <w:r w:rsidR="00414684" w:rsidRPr="004B6803">
        <w:t>1</w:t>
      </w:r>
      <w:r w:rsidRPr="004B6803">
        <w:t>0</w:t>
      </w:r>
      <w:r w:rsidRPr="004B6803">
        <w:tab/>
      </w:r>
      <w:r w:rsidRPr="004B6803">
        <w:tab/>
      </w:r>
      <w:r w:rsidRPr="004B6803">
        <w:tab/>
        <w:t>PDSCH-ConfigDedicated-v13</w:t>
      </w:r>
      <w:r w:rsidR="00414684" w:rsidRPr="004B6803">
        <w:t>1</w:t>
      </w:r>
      <w:r w:rsidRPr="004B6803">
        <w:t>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SoundingRS-UL-ConfigDedicated-v13</w:t>
      </w:r>
      <w:r w:rsidR="00414684" w:rsidRPr="004B6803">
        <w:t>1</w:t>
      </w:r>
      <w:r w:rsidRPr="004B6803">
        <w:t>0</w:t>
      </w:r>
      <w:r w:rsidRPr="004B6803">
        <w:tab/>
      </w:r>
      <w:r w:rsidR="00F65BB2" w:rsidRPr="004B6803">
        <w:tab/>
      </w:r>
      <w:r w:rsidRPr="004B6803">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t>SoundingRS-UL-ConfigDedicatedUpPTsExt-r13</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v13</w:t>
      </w:r>
      <w:r w:rsidR="00414684" w:rsidRPr="004B6803">
        <w:t>1</w:t>
      </w:r>
      <w:r w:rsidRPr="004B6803">
        <w:t>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SoundingRS-UL-ConfigDedicatedAperiodic-v13</w:t>
      </w:r>
      <w:r w:rsidR="00414684" w:rsidRPr="004B6803">
        <w:t>1</w:t>
      </w:r>
      <w:r w:rsidRPr="004B6803">
        <w:t>0</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soundingRS-UL-ConfigDedicatedAperiodicUpPTsExt-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oundingRS-UL-ConfigDedicatedAperiodicUpPTsExt-r13</w:t>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csi-RS-Config-v13</w:t>
      </w:r>
      <w:r w:rsidR="00414684" w:rsidRPr="004B6803">
        <w:t>1</w:t>
      </w:r>
      <w:r w:rsidRPr="004B6803">
        <w:t>0</w:t>
      </w:r>
      <w:r w:rsidRPr="004B6803">
        <w:tab/>
      </w:r>
      <w:r w:rsidRPr="004B6803">
        <w:tab/>
      </w:r>
      <w:r w:rsidRPr="004B6803">
        <w:tab/>
      </w:r>
      <w:r w:rsidRPr="004B6803">
        <w:tab/>
      </w:r>
      <w:r w:rsidRPr="004B6803">
        <w:tab/>
        <w:t>CSI-RS-Config-v13</w:t>
      </w:r>
      <w:r w:rsidR="00414684" w:rsidRPr="004B6803">
        <w:t>1</w:t>
      </w:r>
      <w:r w:rsidRPr="004B6803">
        <w:t>0</w:t>
      </w:r>
      <w:r w:rsidRPr="004B6803">
        <w:tab/>
      </w:r>
      <w:r w:rsidRPr="004B6803">
        <w:tab/>
      </w:r>
      <w:r w:rsidRPr="004B6803">
        <w:tab/>
        <w:t>OPTIONAL,</w:t>
      </w:r>
      <w:r w:rsidRPr="004B6803">
        <w:tab/>
      </w:r>
      <w:r w:rsidR="00F65BB2" w:rsidRPr="004B6803">
        <w:tab/>
      </w:r>
      <w:r w:rsidRPr="004B6803">
        <w:t>-- Need ON</w:t>
      </w:r>
    </w:p>
    <w:p w:rsidR="00F0608D" w:rsidRPr="004B6803" w:rsidRDefault="00F0608D" w:rsidP="00F0608D">
      <w:pPr>
        <w:pStyle w:val="PL"/>
        <w:shd w:val="clear" w:color="auto" w:fill="E6E6E6"/>
      </w:pPr>
      <w:r w:rsidRPr="004B6803">
        <w:tab/>
      </w:r>
      <w:r w:rsidRPr="004B6803">
        <w:tab/>
        <w:t>laa-SCellConfiguration-r13</w:t>
      </w:r>
      <w:r w:rsidRPr="004B6803">
        <w:tab/>
      </w:r>
      <w:r w:rsidRPr="004B6803">
        <w:tab/>
      </w:r>
      <w:r w:rsidR="008057C0" w:rsidRPr="004B6803">
        <w:tab/>
      </w:r>
      <w:r w:rsidRPr="004B6803">
        <w:t>LAA-SCellConfiguration-r13</w:t>
      </w:r>
      <w:r w:rsidRPr="004B6803">
        <w:tab/>
        <w:t>OPTIONAL</w:t>
      </w:r>
      <w:r w:rsidR="00474AF2" w:rsidRPr="004B6803">
        <w:t>,</w:t>
      </w:r>
      <w:r w:rsidRPr="004B6803">
        <w:tab/>
      </w:r>
      <w:r w:rsidR="00F65BB2" w:rsidRPr="004B6803">
        <w:tab/>
      </w:r>
      <w:r w:rsidRPr="004B6803">
        <w:t>-- Need ON</w:t>
      </w:r>
    </w:p>
    <w:p w:rsidR="0019319F" w:rsidRPr="004B6803" w:rsidRDefault="0019319F" w:rsidP="0019319F">
      <w:pPr>
        <w:pStyle w:val="PL"/>
        <w:shd w:val="clear" w:color="auto" w:fill="E6E6E6"/>
      </w:pPr>
      <w:r w:rsidRPr="004B6803">
        <w:tab/>
      </w:r>
      <w:r w:rsidRPr="004B6803">
        <w:tab/>
        <w:t>csi-RS-ConfigNZPToAddModListExt-r13</w:t>
      </w:r>
      <w:r w:rsidRPr="004B6803">
        <w:tab/>
        <w:t>CSI-RS-ConfigNZPToAddModListExt-r13</w:t>
      </w:r>
      <w:r w:rsidRPr="004B6803">
        <w:tab/>
        <w:t>OPTIONAL,</w:t>
      </w:r>
      <w:r w:rsidRPr="004B6803">
        <w:tab/>
        <w:t>-- Need ON</w:t>
      </w:r>
    </w:p>
    <w:p w:rsidR="0019319F" w:rsidRPr="004B6803" w:rsidRDefault="0019319F" w:rsidP="0019319F">
      <w:pPr>
        <w:pStyle w:val="PL"/>
        <w:shd w:val="clear" w:color="auto" w:fill="E6E6E6"/>
      </w:pPr>
      <w:r w:rsidRPr="004B6803">
        <w:tab/>
      </w:r>
      <w:r w:rsidRPr="004B6803">
        <w:tab/>
        <w:t>csi-RS-Config</w:t>
      </w:r>
      <w:r w:rsidR="00474AF2" w:rsidRPr="004B6803">
        <w:t>N</w:t>
      </w:r>
      <w:r w:rsidRPr="004B6803">
        <w:t>ZPToReleaseListExt-r13</w:t>
      </w:r>
      <w:r w:rsidRPr="004B6803">
        <w:tab/>
        <w:t>CSI-RS-Config</w:t>
      </w:r>
      <w:r w:rsidR="00474AF2" w:rsidRPr="004B6803">
        <w:t>N</w:t>
      </w:r>
      <w:r w:rsidRPr="004B6803">
        <w:t>ZPToReleaseListExt-r13</w:t>
      </w:r>
      <w:r w:rsidRPr="004B6803">
        <w:tab/>
        <w:t>OPTIONAL</w:t>
      </w:r>
      <w:r w:rsidRPr="004B6803">
        <w:tab/>
        <w:t>-- Need ON</w:t>
      </w:r>
    </w:p>
    <w:p w:rsidR="00F0608D" w:rsidRPr="004B6803" w:rsidRDefault="00F0608D" w:rsidP="00F0608D">
      <w:pPr>
        <w:pStyle w:val="PL"/>
        <w:shd w:val="clear" w:color="auto" w:fill="E6E6E6"/>
      </w:pPr>
      <w:r w:rsidRPr="004B6803">
        <w:tab/>
        <w:t>]]</w:t>
      </w:r>
      <w:r w:rsidR="001A34CE" w:rsidRPr="004B6803">
        <w:t>,</w:t>
      </w:r>
    </w:p>
    <w:p w:rsidR="001A34CE" w:rsidRPr="004B6803" w:rsidRDefault="001A34CE" w:rsidP="001A34CE">
      <w:pPr>
        <w:pStyle w:val="PL"/>
        <w:shd w:val="clear" w:color="auto" w:fill="E6E6E6"/>
      </w:pPr>
      <w:r w:rsidRPr="004B6803">
        <w:tab/>
        <w:t>[[</w:t>
      </w:r>
      <w:r w:rsidRPr="004B6803">
        <w:tab/>
        <w:t>cqi-ReportConfig-v1320</w:t>
      </w:r>
      <w:r w:rsidRPr="004B6803">
        <w:tab/>
      </w:r>
      <w:r w:rsidRPr="004B6803">
        <w:tab/>
      </w:r>
      <w:r w:rsidRPr="004B6803">
        <w:tab/>
      </w:r>
      <w:r w:rsidRPr="004B6803">
        <w:tab/>
      </w:r>
      <w:r w:rsidRPr="004B6803">
        <w:tab/>
        <w:t>CQI-ReportConfig-v1320</w:t>
      </w:r>
      <w:r w:rsidRPr="004B6803">
        <w:tab/>
        <w:t>OPTIONAL</w:t>
      </w:r>
      <w:r w:rsidRPr="004B6803">
        <w:tab/>
      </w:r>
      <w:r w:rsidRPr="004B6803">
        <w:tab/>
        <w:t>-- Need ON</w:t>
      </w:r>
    </w:p>
    <w:p w:rsidR="001A34CE" w:rsidRPr="004B6803" w:rsidRDefault="001A34CE" w:rsidP="001A34CE">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hysicalConfigDedicatedSCell-</w:t>
      </w:r>
      <w:r w:rsidR="00387AB4" w:rsidRPr="004B6803">
        <w:t>v1370</w:t>
      </w:r>
      <w:r w:rsidRPr="004B6803">
        <w:t xml:space="preserve"> ::=</w:t>
      </w:r>
      <w:r w:rsidRPr="004B6803">
        <w:tab/>
        <w:t>SEQUENCE {</w:t>
      </w:r>
    </w:p>
    <w:p w:rsidR="00DE36EB" w:rsidRPr="004B6803" w:rsidRDefault="00DE36EB" w:rsidP="00DE36EB">
      <w:pPr>
        <w:pStyle w:val="PL"/>
        <w:shd w:val="clear" w:color="auto" w:fill="E6E6E6"/>
      </w:pPr>
      <w:r w:rsidRPr="004B6803">
        <w:tab/>
        <w:t>pucch-SCell-</w:t>
      </w:r>
      <w:r w:rsidR="00387AB4" w:rsidRPr="004B6803">
        <w:t>v1370</w:t>
      </w:r>
      <w:r w:rsidRPr="004B6803">
        <w:tab/>
      </w:r>
      <w:r w:rsidRPr="004B6803">
        <w:tab/>
      </w:r>
      <w:r w:rsidRPr="004B6803">
        <w:tab/>
      </w:r>
      <w:r w:rsidRPr="004B6803">
        <w:tab/>
        <w:t>CHOICE{</w:t>
      </w:r>
    </w:p>
    <w:p w:rsidR="00DE36EB" w:rsidRPr="004B6803" w:rsidRDefault="00DE36EB" w:rsidP="00DE36EB">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DE36EB" w:rsidRPr="004B6803" w:rsidRDefault="00DE36EB" w:rsidP="00DE36EB">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DE36EB" w:rsidRPr="004B6803" w:rsidRDefault="00DE36EB" w:rsidP="00DE36EB">
      <w:pPr>
        <w:pStyle w:val="PL"/>
        <w:shd w:val="clear" w:color="auto" w:fill="E6E6E6"/>
      </w:pPr>
      <w:r w:rsidRPr="004B6803">
        <w:tab/>
      </w:r>
      <w:r w:rsidRPr="004B6803">
        <w:tab/>
      </w:r>
      <w:r w:rsidRPr="004B6803">
        <w:tab/>
        <w:t>pucch-ConfigDedicated-</w:t>
      </w:r>
      <w:r w:rsidR="00387AB4" w:rsidRPr="004B6803">
        <w:t>v1370</w:t>
      </w:r>
      <w:r w:rsidRPr="004B6803">
        <w:tab/>
      </w:r>
      <w:r w:rsidRPr="004B6803">
        <w:tab/>
        <w:t>PUCCH-ConfigDedicated-</w:t>
      </w:r>
      <w:r w:rsidR="00387AB4" w:rsidRPr="004B6803">
        <w:t>v1370</w:t>
      </w:r>
      <w:r w:rsidRPr="004B6803">
        <w:tab/>
      </w:r>
      <w:r w:rsidRPr="004B6803">
        <w:tab/>
        <w:t>OPTIONAL</w:t>
      </w:r>
      <w:r w:rsidRPr="004B6803">
        <w:tab/>
        <w:t xml:space="preserve">-- </w:t>
      </w:r>
      <w:r w:rsidR="005C02B1" w:rsidRPr="004B6803">
        <w:t>Cond PUCCH-Format4or5</w:t>
      </w:r>
    </w:p>
    <w:p w:rsidR="00DE36EB" w:rsidRPr="004B6803" w:rsidRDefault="00DE36EB" w:rsidP="00DE36EB">
      <w:pPr>
        <w:pStyle w:val="PL"/>
        <w:shd w:val="clear" w:color="auto" w:fill="E6E6E6"/>
      </w:pPr>
      <w:r w:rsidRPr="004B6803">
        <w:tab/>
      </w:r>
      <w:r w:rsidRPr="004B6803">
        <w:tab/>
        <w:t>}</w:t>
      </w:r>
    </w:p>
    <w:p w:rsidR="00DE36EB" w:rsidRPr="004B6803" w:rsidRDefault="00DE36EB" w:rsidP="00DE36EB">
      <w:pPr>
        <w:pStyle w:val="PL"/>
        <w:shd w:val="clear" w:color="auto" w:fill="E6E6E6"/>
      </w:pPr>
      <w:r w:rsidRPr="004B6803">
        <w:tab/>
        <w:t>}</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377DCF" w:rsidRPr="004B6803" w:rsidRDefault="00377DCF" w:rsidP="00377DCF">
      <w:pPr>
        <w:pStyle w:val="PL"/>
        <w:shd w:val="clear" w:color="auto" w:fill="E6E6E6"/>
      </w:pPr>
      <w:r w:rsidRPr="004B6803">
        <w:t>PhysicalConfigDedicatedSCell-v13c0 ::=</w:t>
      </w:r>
      <w:r w:rsidRPr="004B6803">
        <w:tab/>
        <w:t>SEQUENCE {</w:t>
      </w:r>
    </w:p>
    <w:p w:rsidR="00377DCF" w:rsidRPr="004B6803" w:rsidRDefault="00377DCF" w:rsidP="00377DCF">
      <w:pPr>
        <w:pStyle w:val="PL"/>
        <w:shd w:val="clear" w:color="auto" w:fill="E6E6E6"/>
      </w:pPr>
      <w:r w:rsidRPr="004B6803">
        <w:tab/>
        <w:t>pucch-SCell-v13c0</w:t>
      </w:r>
      <w:r w:rsidRPr="004B6803">
        <w:tab/>
      </w:r>
      <w:r w:rsidRPr="004B6803">
        <w:tab/>
      </w:r>
      <w:r w:rsidRPr="004B6803">
        <w:tab/>
      </w:r>
      <w:r w:rsidRPr="004B6803">
        <w:tab/>
        <w:t>CHOICE{</w:t>
      </w:r>
    </w:p>
    <w:p w:rsidR="00377DCF" w:rsidRPr="004B6803" w:rsidRDefault="00377DCF" w:rsidP="00377DCF">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377DCF" w:rsidRPr="004B6803" w:rsidRDefault="00377DCF" w:rsidP="00377DCF">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377DCF" w:rsidRPr="004B6803" w:rsidRDefault="00377DCF" w:rsidP="00377DCF">
      <w:pPr>
        <w:pStyle w:val="PL"/>
        <w:shd w:val="clear" w:color="auto" w:fill="E6E6E6"/>
      </w:pPr>
      <w:r w:rsidRPr="004B6803">
        <w:tab/>
      </w:r>
      <w:r w:rsidRPr="004B6803">
        <w:tab/>
      </w:r>
      <w:r w:rsidRPr="004B6803">
        <w:tab/>
        <w:t>pucch-ConfigDedicated-v13c0</w:t>
      </w:r>
      <w:r w:rsidRPr="004B6803">
        <w:tab/>
      </w:r>
      <w:r w:rsidRPr="004B6803">
        <w:tab/>
        <w:t>PUCCH-ConfigDedicated-v13c0</w:t>
      </w:r>
    </w:p>
    <w:p w:rsidR="00377DCF" w:rsidRPr="004B6803" w:rsidRDefault="00377DCF" w:rsidP="00377DCF">
      <w:pPr>
        <w:pStyle w:val="PL"/>
        <w:shd w:val="clear" w:color="auto" w:fill="E6E6E6"/>
      </w:pPr>
      <w:r w:rsidRPr="004B6803">
        <w:tab/>
      </w:r>
      <w:r w:rsidRPr="004B6803">
        <w:tab/>
        <w:t>}</w:t>
      </w:r>
    </w:p>
    <w:p w:rsidR="00377DCF" w:rsidRPr="004B6803" w:rsidRDefault="00377DCF" w:rsidP="00377DCF">
      <w:pPr>
        <w:pStyle w:val="PL"/>
        <w:shd w:val="clear" w:color="auto" w:fill="E6E6E6"/>
      </w:pPr>
      <w:r w:rsidRPr="004B6803">
        <w:tab/>
        <w:t>}</w:t>
      </w:r>
    </w:p>
    <w:p w:rsidR="00377DCF" w:rsidRPr="004B6803" w:rsidRDefault="00377DCF" w:rsidP="00377DCF">
      <w:pPr>
        <w:pStyle w:val="PL"/>
        <w:shd w:val="clear" w:color="auto" w:fill="E6E6E6"/>
      </w:pPr>
      <w:r w:rsidRPr="004B6803">
        <w:t>}</w:t>
      </w:r>
    </w:p>
    <w:p w:rsidR="00377DCF" w:rsidRPr="004B6803" w:rsidRDefault="00377DCF" w:rsidP="00377DCF">
      <w:pPr>
        <w:pStyle w:val="PL"/>
        <w:shd w:val="clear" w:color="auto" w:fill="E6E6E6"/>
      </w:pPr>
    </w:p>
    <w:p w:rsidR="00F0608D" w:rsidRPr="004B6803" w:rsidRDefault="00F0608D" w:rsidP="00F0608D">
      <w:pPr>
        <w:pStyle w:val="PL"/>
        <w:shd w:val="clear" w:color="auto" w:fill="E6E6E6"/>
      </w:pPr>
      <w:r w:rsidRPr="004B6803">
        <w:t>LAA-SCellConfiguration-r13 ::=</w:t>
      </w:r>
      <w:r w:rsidRPr="004B6803">
        <w:tab/>
      </w:r>
      <w:r w:rsidRPr="004B6803">
        <w:tab/>
      </w:r>
      <w:r w:rsidRPr="004B6803">
        <w:tab/>
        <w:t>SEQUENCE {</w:t>
      </w:r>
    </w:p>
    <w:p w:rsidR="00F0608D" w:rsidRPr="004B6803" w:rsidRDefault="00F0608D" w:rsidP="00F0608D">
      <w:pPr>
        <w:pStyle w:val="PL"/>
        <w:shd w:val="clear" w:color="auto" w:fill="E6E6E6"/>
      </w:pPr>
      <w:r w:rsidRPr="004B6803">
        <w:tab/>
        <w:t>subframeStartPosition</w:t>
      </w:r>
      <w:r w:rsidR="00DA0E53" w:rsidRPr="004B6803">
        <w:t>-r13</w:t>
      </w:r>
      <w:r w:rsidRPr="004B6803">
        <w:tab/>
      </w:r>
      <w:r w:rsidRPr="004B6803">
        <w:tab/>
      </w:r>
      <w:r w:rsidRPr="004B6803">
        <w:tab/>
      </w:r>
      <w:r w:rsidRPr="004B6803">
        <w:tab/>
        <w:t>ENUMERATED {s0, s07},</w:t>
      </w:r>
    </w:p>
    <w:p w:rsidR="00F0608D" w:rsidRPr="004B6803" w:rsidRDefault="00F0608D" w:rsidP="00F0608D">
      <w:pPr>
        <w:pStyle w:val="PL"/>
        <w:shd w:val="clear" w:color="auto" w:fill="E6E6E6"/>
      </w:pPr>
      <w:r w:rsidRPr="004B6803">
        <w:tab/>
        <w:t>laa-SCellSubframeConfig</w:t>
      </w:r>
      <w:r w:rsidR="00DA0E53" w:rsidRPr="004B6803">
        <w:t>-r13</w:t>
      </w:r>
      <w:r w:rsidRPr="004B6803">
        <w:tab/>
      </w:r>
      <w:r w:rsidRPr="004B6803">
        <w:tab/>
      </w:r>
      <w:r w:rsidRPr="004B6803">
        <w:tab/>
      </w:r>
      <w:r w:rsidRPr="004B6803">
        <w:tab/>
        <w:t>BIT STRING (SIZE(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NZPToAddModList-r11 ::=</w:t>
      </w:r>
      <w:r w:rsidRPr="004B6803">
        <w:tab/>
        <w:t>SEQUENCE (SIZE (1..maxCSI-RS-NZP-r11)) OF CSI-RS-ConfigNZP-r11</w:t>
      </w:r>
    </w:p>
    <w:p w:rsidR="00F0608D" w:rsidRPr="004B6803" w:rsidRDefault="00F0608D" w:rsidP="00F0608D">
      <w:pPr>
        <w:pStyle w:val="PL"/>
        <w:shd w:val="clear" w:color="auto" w:fill="E6E6E6"/>
      </w:pPr>
    </w:p>
    <w:p w:rsidR="0019319F" w:rsidRPr="004B6803" w:rsidRDefault="0019319F" w:rsidP="0019319F">
      <w:pPr>
        <w:pStyle w:val="PL"/>
        <w:shd w:val="clear" w:color="auto" w:fill="E6E6E6"/>
      </w:pPr>
      <w:r w:rsidRPr="004B6803">
        <w:t>CSI-RS-ConfigNZPToAddModListExt-r13 ::=</w:t>
      </w:r>
      <w:r w:rsidRPr="004B6803">
        <w:tab/>
        <w:t>SEQUENCE (SIZE (1..maxCSI-RS-NZP-v13</w:t>
      </w:r>
      <w:r w:rsidR="00414684" w:rsidRPr="004B6803">
        <w:t>1</w:t>
      </w:r>
      <w:r w:rsidRPr="004B6803">
        <w:t>0)) OF CSI-RS-ConfigNZP-r11</w:t>
      </w:r>
    </w:p>
    <w:p w:rsidR="0019319F" w:rsidRPr="004B6803" w:rsidRDefault="0019319F" w:rsidP="0019319F">
      <w:pPr>
        <w:pStyle w:val="PL"/>
        <w:shd w:val="clear" w:color="auto" w:fill="E6E6E6"/>
      </w:pPr>
    </w:p>
    <w:p w:rsidR="00F0608D" w:rsidRPr="004B6803" w:rsidRDefault="00F0608D" w:rsidP="00F0608D">
      <w:pPr>
        <w:pStyle w:val="PL"/>
        <w:shd w:val="clear" w:color="auto" w:fill="E6E6E6"/>
      </w:pPr>
      <w:r w:rsidRPr="004B6803">
        <w:t>CSI-RS-ConfigNZPToReleaseList-r11 ::=</w:t>
      </w:r>
      <w:r w:rsidRPr="004B6803">
        <w:tab/>
        <w:t>SEQUENCE (SIZE (1..maxCSI-RS-NZP-r11)) OF CSI-RS-ConfigNZPId-r11</w:t>
      </w:r>
    </w:p>
    <w:p w:rsidR="00F0608D" w:rsidRPr="004B6803" w:rsidRDefault="00F0608D" w:rsidP="00F0608D">
      <w:pPr>
        <w:pStyle w:val="PL"/>
        <w:shd w:val="clear" w:color="auto" w:fill="E6E6E6"/>
      </w:pPr>
    </w:p>
    <w:p w:rsidR="0019319F" w:rsidRPr="004B6803" w:rsidRDefault="0019319F" w:rsidP="0019319F">
      <w:pPr>
        <w:pStyle w:val="PL"/>
        <w:shd w:val="clear" w:color="auto" w:fill="E6E6E6"/>
      </w:pPr>
      <w:r w:rsidRPr="004B6803">
        <w:t>CSI-RS-ConfigNZPToReleaseListExt-r13 ::=</w:t>
      </w:r>
      <w:r w:rsidRPr="004B6803">
        <w:tab/>
        <w:t>SEQUENCE (SIZE (1..maxCSI-RS-NZP-v13</w:t>
      </w:r>
      <w:r w:rsidR="00414684" w:rsidRPr="004B6803">
        <w:t>1</w:t>
      </w:r>
      <w:r w:rsidRPr="004B6803">
        <w:t>0)) OF CSI-RS-ConfigNZPId-v13</w:t>
      </w:r>
      <w:r w:rsidR="00414684" w:rsidRPr="004B6803">
        <w:t>1</w:t>
      </w:r>
      <w:r w:rsidRPr="004B6803">
        <w:t>0</w:t>
      </w:r>
    </w:p>
    <w:p w:rsidR="0019319F" w:rsidRPr="004B6803" w:rsidRDefault="0019319F" w:rsidP="0019319F">
      <w:pPr>
        <w:pStyle w:val="PL"/>
        <w:shd w:val="clear" w:color="auto" w:fill="E6E6E6"/>
      </w:pPr>
    </w:p>
    <w:p w:rsidR="00F0608D" w:rsidRPr="004B6803" w:rsidRDefault="00F0608D" w:rsidP="00F0608D">
      <w:pPr>
        <w:pStyle w:val="PL"/>
        <w:shd w:val="clear" w:color="auto" w:fill="E6E6E6"/>
      </w:pPr>
      <w:r w:rsidRPr="004B6803">
        <w:t>CSI-RS-ConfigZPToAddModList-r11 ::=</w:t>
      </w:r>
      <w:r w:rsidRPr="004B6803">
        <w:tab/>
        <w:t>SEQUENCE (SIZE (1..maxCSI-RS-ZP-r11)) OF CSI-RS-ConfigZP-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I-RS-ConfigZPToReleaseList-r11 ::=</w:t>
      </w:r>
      <w:r w:rsidRPr="004B6803">
        <w:tab/>
        <w:t>SEQUENCE (SIZE (1..maxCSI-RS-ZP-r11)) OF CSI-RS-ConfigZPId-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hysicalConfigDedicated</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US"/>
              </w:rPr>
            </w:pPr>
            <w:r w:rsidRPr="004B6803">
              <w:rPr>
                <w:b/>
                <w:i/>
                <w:noProof/>
                <w:lang w:val="en-GB" w:eastAsia="en-US"/>
              </w:rPr>
              <w:t>additionalSpectrumEmissionPCell</w:t>
            </w:r>
          </w:p>
          <w:p w:rsidR="00F0608D" w:rsidRPr="004B6803" w:rsidRDefault="00F0608D" w:rsidP="00156BDF">
            <w:pPr>
              <w:pStyle w:val="TAH"/>
              <w:jc w:val="left"/>
              <w:rPr>
                <w:noProof/>
                <w:lang w:val="en-GB" w:eastAsia="en-US"/>
              </w:rPr>
            </w:pPr>
            <w:r w:rsidRPr="004B6803">
              <w:rPr>
                <w:b w:val="0"/>
                <w:lang w:val="en-GB" w:eastAsia="en-GB"/>
              </w:rPr>
              <w:t>E-UTRAN does not configure this field in this release of the specificat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ntennaInfo</w:t>
            </w:r>
          </w:p>
          <w:p w:rsidR="00F0608D" w:rsidRPr="004B6803" w:rsidRDefault="00F0608D" w:rsidP="00156BDF">
            <w:pPr>
              <w:pStyle w:val="TAL"/>
              <w:rPr>
                <w:lang w:val="en-GB" w:eastAsia="en-GB"/>
              </w:rPr>
            </w:pPr>
            <w:r w:rsidRPr="004B6803">
              <w:rPr>
                <w:lang w:val="en-GB" w:eastAsia="en-GB"/>
              </w:rPr>
              <w:t xml:space="preserve">A choice is used to indicate whether the </w:t>
            </w:r>
            <w:r w:rsidRPr="004B6803">
              <w:rPr>
                <w:i/>
                <w:lang w:val="en-GB" w:eastAsia="en-GB"/>
              </w:rPr>
              <w:t>antennaInfo</w:t>
            </w:r>
            <w:r w:rsidRPr="004B6803">
              <w:rPr>
                <w:lang w:val="en-GB" w:eastAsia="en-GB"/>
              </w:rPr>
              <w:t xml:space="preserve"> is signalled explicitly or set to the default antenna configuration as specified in </w:t>
            </w:r>
            <w:r w:rsidR="00B0146F" w:rsidRPr="004B6803">
              <w:rPr>
                <w:lang w:val="en-GB" w:eastAsia="en-GB"/>
              </w:rPr>
              <w:t>clause</w:t>
            </w:r>
            <w:r w:rsidRPr="004B6803">
              <w:rPr>
                <w:lang w:val="en-GB" w:eastAsia="en-GB"/>
              </w:rPr>
              <w:t xml:space="preserve"> 9.2.4.</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ce-Mode</w:t>
            </w:r>
          </w:p>
          <w:p w:rsidR="00B66390" w:rsidRPr="004B6803" w:rsidRDefault="00B66390" w:rsidP="00602394">
            <w:pPr>
              <w:pStyle w:val="TAL"/>
              <w:rPr>
                <w:b/>
                <w:i/>
                <w:noProof/>
                <w:lang w:val="en-GB" w:eastAsia="en-GB"/>
              </w:rPr>
            </w:pPr>
            <w:r w:rsidRPr="004B6803">
              <w:rPr>
                <w:lang w:val="en-GB" w:eastAsia="en-GB"/>
              </w:rPr>
              <w:t>Indicates the CE mode as specified in TS 36.213 [2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w:t>
            </w:r>
          </w:p>
          <w:p w:rsidR="00F0608D" w:rsidRPr="004B6803" w:rsidRDefault="00F0608D" w:rsidP="00156BDF">
            <w:pPr>
              <w:pStyle w:val="TAL"/>
              <w:rPr>
                <w:b/>
                <w:i/>
                <w:noProof/>
                <w:lang w:val="en-GB" w:eastAsia="en-GB"/>
              </w:rPr>
            </w:pPr>
            <w:r w:rsidRPr="004B6803">
              <w:rPr>
                <w:lang w:val="en-GB" w:eastAsia="en-GB"/>
              </w:rPr>
              <w:t xml:space="preserve">For a serving frequency E-UTRAN does not configure </w:t>
            </w:r>
            <w:r w:rsidRPr="004B6803">
              <w:rPr>
                <w:i/>
                <w:lang w:val="en-GB" w:eastAsia="en-GB"/>
              </w:rPr>
              <w:t>csi-RS-Config</w:t>
            </w:r>
            <w:r w:rsidRPr="004B6803">
              <w:rPr>
                <w:lang w:val="en-GB" w:eastAsia="en-GB"/>
              </w:rPr>
              <w:t xml:space="preserve"> (includes </w:t>
            </w:r>
            <w:r w:rsidRPr="004B6803">
              <w:rPr>
                <w:i/>
                <w:lang w:val="en-GB" w:eastAsia="en-GB"/>
              </w:rPr>
              <w:t>zeroTxPowerCSI-RS</w:t>
            </w:r>
            <w:r w:rsidRPr="004B6803">
              <w:rPr>
                <w:lang w:val="en-GB" w:eastAsia="en-GB"/>
              </w:rPr>
              <w:t>)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NZPToAddModList</w:t>
            </w:r>
          </w:p>
          <w:p w:rsidR="00F0608D" w:rsidRPr="004B6803" w:rsidRDefault="00F0608D" w:rsidP="00271E11">
            <w:pPr>
              <w:pStyle w:val="TAL"/>
              <w:rPr>
                <w:b/>
                <w:i/>
                <w:noProof/>
                <w:lang w:val="en-GB" w:eastAsia="en-GB"/>
              </w:rPr>
            </w:pPr>
            <w:r w:rsidRPr="004B6803">
              <w:rPr>
                <w:lang w:val="en-GB" w:eastAsia="en-GB"/>
              </w:rPr>
              <w:t xml:space="preserve">For a serving frequency E-UTRAN configures one or more </w:t>
            </w:r>
            <w:r w:rsidRPr="004B6803">
              <w:rPr>
                <w:i/>
                <w:lang w:val="en-GB" w:eastAsia="en-GB"/>
              </w:rPr>
              <w:t>CSI-RS-ConfigNZP</w:t>
            </w:r>
            <w:r w:rsidRPr="004B6803">
              <w:rPr>
                <w:lang w:val="en-GB" w:eastAsia="en-GB"/>
              </w:rPr>
              <w:t xml:space="preserve"> only when transmission mode </w:t>
            </w:r>
            <w:r w:rsidR="00271E11" w:rsidRPr="004B6803">
              <w:rPr>
                <w:lang w:val="en-GB" w:eastAsia="en-GB"/>
              </w:rPr>
              <w:t xml:space="preserve">9 or </w:t>
            </w:r>
            <w:r w:rsidRPr="004B6803">
              <w:rPr>
                <w:lang w:val="en-GB" w:eastAsia="en-GB"/>
              </w:rPr>
              <w:t xml:space="preserve">10 is configured for the serving cell on this carrier frequency. </w:t>
            </w:r>
            <w:r w:rsidR="00271E11" w:rsidRPr="004B6803">
              <w:rPr>
                <w:lang w:val="en-GB" w:eastAsia="en-GB"/>
              </w:rPr>
              <w:t>For a serving frequency</w:t>
            </w:r>
            <w:r w:rsidR="00374DED" w:rsidRPr="004B6803">
              <w:rPr>
                <w:lang w:val="en-GB" w:eastAsia="en-GB"/>
              </w:rPr>
              <w:t>,</w:t>
            </w:r>
            <w:r w:rsidR="00271E11" w:rsidRPr="004B6803">
              <w:rPr>
                <w:lang w:val="en-GB" w:eastAsia="en-GB"/>
              </w:rPr>
              <w:t xml:space="preserve"> </w:t>
            </w:r>
            <w:r w:rsidRPr="004B6803">
              <w:rPr>
                <w:lang w:val="en-GB" w:eastAsia="en-GB"/>
              </w:rPr>
              <w:t xml:space="preserve">EUTRAN configures a maximum </w:t>
            </w:r>
            <w:r w:rsidR="00271E11" w:rsidRPr="004B6803">
              <w:rPr>
                <w:lang w:val="en-GB" w:eastAsia="en-GB"/>
              </w:rPr>
              <w:t xml:space="preserve">number </w:t>
            </w:r>
            <w:r w:rsidRPr="004B6803">
              <w:rPr>
                <w:lang w:val="en-GB" w:eastAsia="en-GB"/>
              </w:rPr>
              <w:t xml:space="preserve">of </w:t>
            </w:r>
            <w:r w:rsidRPr="004B6803">
              <w:rPr>
                <w:i/>
                <w:lang w:val="en-GB" w:eastAsia="en-GB"/>
              </w:rPr>
              <w:t>CSI-RS-ConfigNZP</w:t>
            </w:r>
            <w:r w:rsidRPr="004B6803">
              <w:rPr>
                <w:lang w:val="en-GB" w:eastAsia="en-GB"/>
              </w:rPr>
              <w:t xml:space="preserve"> </w:t>
            </w:r>
            <w:r w:rsidR="00271E11" w:rsidRPr="004B6803">
              <w:rPr>
                <w:lang w:val="en-GB" w:eastAsia="en-GB"/>
              </w:rPr>
              <w:t>in accordance with transmission mode (including CSI processes), eMIMO (including class) and associated UE capabilities (e.g. k-Max, n-MaxLis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si-RS-ConfigZPToAddModList</w:t>
            </w:r>
          </w:p>
          <w:p w:rsidR="00F0608D" w:rsidRPr="004B6803" w:rsidRDefault="00F0608D" w:rsidP="00156BDF">
            <w:pPr>
              <w:pStyle w:val="TAL"/>
              <w:rPr>
                <w:noProof/>
                <w:lang w:val="en-GB" w:eastAsia="en-GB"/>
              </w:rPr>
            </w:pPr>
            <w:r w:rsidRPr="004B6803">
              <w:rPr>
                <w:lang w:val="en-GB" w:eastAsia="en-GB"/>
              </w:rPr>
              <w:t xml:space="preserve">For a serving frequency E-UTRAN configures one or more </w:t>
            </w:r>
            <w:r w:rsidRPr="004B6803">
              <w:rPr>
                <w:i/>
                <w:noProof/>
                <w:lang w:val="en-GB" w:eastAsia="en-GB"/>
              </w:rPr>
              <w:t>CSI-RS-ConfigZP</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imta-MainConfigPCell, eimta-MainConfigSCell</w:t>
            </w:r>
          </w:p>
          <w:p w:rsidR="00F0608D" w:rsidRPr="004B6803" w:rsidRDefault="00F0608D" w:rsidP="00156BDF">
            <w:pPr>
              <w:pStyle w:val="TAL"/>
              <w:rPr>
                <w:noProof/>
                <w:lang w:val="en-GB" w:eastAsia="en-GB"/>
              </w:rPr>
            </w:pPr>
            <w:r w:rsidRPr="004B6803">
              <w:rPr>
                <w:noProof/>
                <w:lang w:val="en-GB" w:eastAsia="en-GB"/>
              </w:rPr>
              <w:t xml:space="preserve">If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for one serving cell in a frequency band,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for all serving cells residing on the frequency band. E-UTRAN configures </w:t>
            </w:r>
            <w:r w:rsidRPr="004B6803">
              <w:rPr>
                <w:i/>
                <w:noProof/>
                <w:lang w:val="en-GB" w:eastAsia="en-GB"/>
              </w:rPr>
              <w:t>eimta-MainConfigPCell</w:t>
            </w:r>
            <w:r w:rsidRPr="004B6803">
              <w:rPr>
                <w:noProof/>
                <w:lang w:val="en-GB" w:eastAsia="en-GB"/>
              </w:rPr>
              <w:t xml:space="preserve"> or </w:t>
            </w:r>
            <w:r w:rsidRPr="004B6803">
              <w:rPr>
                <w:i/>
                <w:noProof/>
                <w:lang w:val="en-GB" w:eastAsia="en-GB"/>
              </w:rPr>
              <w:t>eimta-MainConfigSCell</w:t>
            </w:r>
            <w:r w:rsidRPr="004B6803">
              <w:rPr>
                <w:noProof/>
                <w:lang w:val="en-GB" w:eastAsia="en-GB"/>
              </w:rPr>
              <w:t xml:space="preserve"> only if </w:t>
            </w:r>
            <w:r w:rsidRPr="004B6803">
              <w:rPr>
                <w:i/>
                <w:noProof/>
                <w:lang w:val="en-GB" w:eastAsia="en-GB"/>
              </w:rPr>
              <w:t>eimta-MainConfig</w:t>
            </w:r>
            <w:r w:rsidRPr="004B6803">
              <w:rPr>
                <w:noProof/>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epdcch-Config</w:t>
            </w:r>
          </w:p>
          <w:p w:rsidR="00F0608D" w:rsidRPr="004B6803" w:rsidRDefault="00F0608D" w:rsidP="00156BDF">
            <w:pPr>
              <w:pStyle w:val="TAL"/>
              <w:rPr>
                <w:noProof/>
                <w:lang w:val="en-GB" w:eastAsia="en-GB"/>
              </w:rPr>
            </w:pPr>
            <w:r w:rsidRPr="004B6803">
              <w:rPr>
                <w:noProof/>
                <w:lang w:val="en-GB" w:eastAsia="en-GB"/>
              </w:rPr>
              <w:t xml:space="preserve">indicates the </w:t>
            </w:r>
            <w:r w:rsidRPr="004B6803">
              <w:rPr>
                <w:i/>
                <w:noProof/>
                <w:lang w:val="en-GB" w:eastAsia="en-GB"/>
              </w:rPr>
              <w:t>EPDCCH-Config</w:t>
            </w:r>
            <w:r w:rsidRPr="004B6803">
              <w:rPr>
                <w:noProof/>
                <w:lang w:val="en-GB" w:eastAsia="en-GB"/>
              </w:rPr>
              <w:t xml:space="preserve"> for the cell. E-UTRAN does not configure </w:t>
            </w:r>
            <w:r w:rsidRPr="004B6803">
              <w:rPr>
                <w:i/>
                <w:noProof/>
                <w:lang w:val="en-GB" w:eastAsia="en-GB"/>
              </w:rPr>
              <w:t>EPDCCH-Config</w:t>
            </w:r>
            <w:r w:rsidRPr="004B6803">
              <w:rPr>
                <w:noProof/>
                <w:lang w:val="en-GB" w:eastAsia="en-GB"/>
              </w:rPr>
              <w:t xml:space="preserve"> for an SCell that is configured with value </w:t>
            </w:r>
            <w:r w:rsidRPr="004B6803">
              <w:rPr>
                <w:i/>
                <w:noProof/>
                <w:lang w:val="en-GB" w:eastAsia="en-GB"/>
              </w:rPr>
              <w:t>other</w:t>
            </w:r>
            <w:r w:rsidRPr="004B6803">
              <w:rPr>
                <w:noProof/>
                <w:lang w:val="en-GB" w:eastAsia="en-GB"/>
              </w:rPr>
              <w:t xml:space="preserve"> for </w:t>
            </w:r>
            <w:r w:rsidRPr="004B6803">
              <w:rPr>
                <w:i/>
                <w:lang w:val="en-GB" w:eastAsia="en-GB"/>
              </w:rPr>
              <w:t>schedulingCellInfo</w:t>
            </w:r>
            <w:r w:rsidRPr="004B6803">
              <w:rPr>
                <w:noProof/>
                <w:lang w:val="en-GB" w:eastAsia="en-GB"/>
              </w:rPr>
              <w:t xml:space="preserve"> in </w:t>
            </w:r>
            <w:r w:rsidRPr="004B6803">
              <w:rPr>
                <w:i/>
                <w:lang w:val="en-GB" w:eastAsia="en-GB"/>
              </w:rPr>
              <w:t>CrossCarrierSchedulingConfig</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laa-SCellSubframeConfig</w:t>
            </w:r>
          </w:p>
          <w:p w:rsidR="00F0608D" w:rsidRPr="004B6803" w:rsidRDefault="00F0608D" w:rsidP="00156BDF">
            <w:pPr>
              <w:pStyle w:val="TAL"/>
              <w:rPr>
                <w:lang w:val="en-GB" w:eastAsia="en-GB"/>
              </w:rPr>
            </w:pPr>
            <w:r w:rsidRPr="004B6803">
              <w:rPr>
                <w:lang w:val="en-GB" w:eastAsia="en-GB"/>
              </w:rPr>
              <w:t xml:space="preserve">A bit-map indicating </w:t>
            </w:r>
            <w:r w:rsidRPr="004B6803">
              <w:rPr>
                <w:iCs/>
                <w:noProof/>
                <w:lang w:val="en-GB" w:eastAsia="zh-CN"/>
              </w:rPr>
              <w:t>LAA</w:t>
            </w:r>
            <w:r w:rsidRPr="004B6803">
              <w:rPr>
                <w:lang w:val="en-GB" w:eastAsia="en-GB"/>
              </w:rPr>
              <w:t xml:space="preserve"> SCell subframe configuration, "1" denotes that the corresponding subframe is allocated as MBSFN subframe. The bitmap is interpreted as follows:</w:t>
            </w:r>
          </w:p>
          <w:p w:rsidR="00F0608D" w:rsidRPr="004B6803" w:rsidRDefault="00F0608D" w:rsidP="00156BDF">
            <w:pPr>
              <w:pStyle w:val="TAL"/>
              <w:rPr>
                <w:b/>
                <w:i/>
                <w:noProof/>
                <w:lang w:val="en-GB" w:eastAsia="en-GB"/>
              </w:rPr>
            </w:pPr>
            <w:r w:rsidRPr="004B6803">
              <w:rPr>
                <w:lang w:val="en-GB" w:eastAsia="en-GB"/>
              </w:rPr>
              <w:t>Starting from the first/leftmost bit in the bitmap, the allocation applies to subframes #1, #2, #3, #4, #6, #7, #8,</w:t>
            </w:r>
            <w:r w:rsidR="005472D8" w:rsidRPr="004B6803">
              <w:rPr>
                <w:lang w:val="en-GB" w:eastAsia="en-GB"/>
              </w:rPr>
              <w:t xml:space="preserve"> </w:t>
            </w:r>
            <w:r w:rsidRPr="004B6803">
              <w:rPr>
                <w:lang w:val="en-GB" w:eastAsia="en-GB"/>
              </w:rPr>
              <w:t>and #9.</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dsch-ConfigDedicated-v1130</w:t>
            </w:r>
          </w:p>
          <w:p w:rsidR="00F0608D" w:rsidRPr="004B6803" w:rsidRDefault="00F0608D" w:rsidP="00156BDF">
            <w:pPr>
              <w:pStyle w:val="TAL"/>
              <w:rPr>
                <w:b/>
                <w:i/>
                <w:noProof/>
                <w:lang w:val="en-GB" w:eastAsia="en-GB"/>
              </w:rPr>
            </w:pPr>
            <w:r w:rsidRPr="004B6803">
              <w:rPr>
                <w:lang w:val="en-GB" w:eastAsia="en-GB"/>
              </w:rPr>
              <w:t xml:space="preserve">For a serving frequency E-UTRAN configures </w:t>
            </w:r>
            <w:r w:rsidRPr="004B6803">
              <w:rPr>
                <w:i/>
                <w:lang w:val="en-GB" w:eastAsia="en-GB"/>
              </w:rPr>
              <w:t>pdsch-ConfigDedicated-v1130</w:t>
            </w:r>
            <w:r w:rsidRPr="004B6803">
              <w:rPr>
                <w:lang w:val="en-GB" w:eastAsia="en-GB"/>
              </w:rPr>
              <w:t xml:space="preserve"> only when transmission mode 10 is configured for the serving cell on this carrier frequency.</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pdsch-ConfigDedicated-v1280</w:t>
            </w:r>
          </w:p>
          <w:p w:rsidR="00F0608D" w:rsidRPr="004B6803" w:rsidRDefault="00F0608D" w:rsidP="00156BDF">
            <w:pPr>
              <w:keepNext/>
              <w:keepLines/>
              <w:spacing w:after="0"/>
              <w:rPr>
                <w:rFonts w:ascii="Arial" w:hAnsi="Arial"/>
                <w:b/>
                <w:i/>
                <w:noProof/>
                <w:sz w:val="18"/>
              </w:rPr>
            </w:pPr>
            <w:r w:rsidRPr="004B6803">
              <w:rPr>
                <w:rFonts w:ascii="Arial" w:hAnsi="Arial"/>
                <w:sz w:val="18"/>
              </w:rPr>
              <w:t xml:space="preserve">For a serving frequency E-UTRAN configures </w:t>
            </w:r>
            <w:r w:rsidRPr="004B6803">
              <w:rPr>
                <w:rFonts w:ascii="Arial" w:hAnsi="Arial"/>
                <w:i/>
                <w:sz w:val="18"/>
              </w:rPr>
              <w:t>pdsch-ConfigDedicated-v1280</w:t>
            </w:r>
            <w:r w:rsidRPr="004B6803">
              <w:rPr>
                <w:rFonts w:ascii="Arial" w:hAnsi="Arial"/>
                <w:sz w:val="18"/>
              </w:rPr>
              <w:t xml:space="preserve"> only when transmission mode 9 or 10 is configured for the serving cell on this carrier frequency.</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pucch-Cell</w:t>
            </w:r>
          </w:p>
          <w:p w:rsidR="00F0608D" w:rsidRPr="004B6803" w:rsidRDefault="00DA0E53" w:rsidP="00156BDF">
            <w:pPr>
              <w:keepNext/>
              <w:keepLines/>
              <w:spacing w:after="0"/>
              <w:rPr>
                <w:rFonts w:ascii="Arial" w:hAnsi="Arial"/>
                <w:noProof/>
                <w:sz w:val="18"/>
              </w:rPr>
            </w:pPr>
            <w:r w:rsidRPr="004B6803">
              <w:rPr>
                <w:rFonts w:ascii="Arial" w:hAnsi="Arial" w:cs="Arial"/>
                <w:sz w:val="18"/>
                <w:szCs w:val="18"/>
              </w:rPr>
              <w:t xml:space="preserve">If present, PUCCH feedback </w:t>
            </w:r>
            <w:r w:rsidR="00A17A98" w:rsidRPr="004B6803">
              <w:rPr>
                <w:rFonts w:ascii="Arial" w:hAnsi="Arial" w:cs="Arial"/>
                <w:sz w:val="18"/>
                <w:szCs w:val="18"/>
              </w:rPr>
              <w:t xml:space="preserve">of this SCell </w:t>
            </w:r>
            <w:r w:rsidRPr="004B6803">
              <w:rPr>
                <w:rFonts w:ascii="Arial" w:hAnsi="Arial" w:cs="Arial"/>
                <w:sz w:val="18"/>
                <w:szCs w:val="18"/>
              </w:rPr>
              <w:t xml:space="preserve">is sent on the PUCCH </w:t>
            </w:r>
            <w:r w:rsidR="00A17A98" w:rsidRPr="004B6803">
              <w:rPr>
                <w:rFonts w:ascii="Arial" w:hAnsi="Arial" w:cs="Arial"/>
                <w:sz w:val="18"/>
                <w:szCs w:val="18"/>
              </w:rPr>
              <w:t>SC</w:t>
            </w:r>
            <w:r w:rsidRPr="004B6803">
              <w:rPr>
                <w:rFonts w:ascii="Arial" w:hAnsi="Arial" w:cs="Arial"/>
                <w:sz w:val="18"/>
                <w:szCs w:val="18"/>
              </w:rPr>
              <w:t>ell. If absent</w:t>
            </w:r>
            <w:r w:rsidR="00A17A98" w:rsidRPr="004B6803">
              <w:rPr>
                <w:rFonts w:ascii="Arial" w:hAnsi="Arial" w:cs="Arial"/>
                <w:sz w:val="18"/>
                <w:szCs w:val="18"/>
              </w:rPr>
              <w:t>,</w:t>
            </w:r>
            <w:r w:rsidRPr="004B6803">
              <w:rPr>
                <w:rFonts w:ascii="Arial" w:hAnsi="Arial" w:cs="Arial"/>
                <w:sz w:val="18"/>
                <w:szCs w:val="18"/>
              </w:rPr>
              <w:t xml:space="preserve"> PUCCH feedback </w:t>
            </w:r>
            <w:r w:rsidR="00A17A98" w:rsidRPr="004B6803">
              <w:rPr>
                <w:rFonts w:ascii="Arial" w:hAnsi="Arial" w:cs="Arial"/>
                <w:sz w:val="18"/>
                <w:szCs w:val="18"/>
              </w:rPr>
              <w:t xml:space="preserve">of this SCell </w:t>
            </w:r>
            <w:r w:rsidRPr="004B6803">
              <w:rPr>
                <w:rFonts w:ascii="Arial" w:hAnsi="Arial" w:cs="Arial"/>
                <w:sz w:val="18"/>
                <w:szCs w:val="18"/>
              </w:rPr>
              <w:t>is sent on PCell or PSCel</w:t>
            </w:r>
            <w:r w:rsidR="00250EBE" w:rsidRPr="004B6803">
              <w:rPr>
                <w:rFonts w:ascii="Arial" w:hAnsi="Arial" w:cs="Arial"/>
                <w:sz w:val="18"/>
                <w:szCs w:val="18"/>
              </w:rPr>
              <w:t>l</w:t>
            </w:r>
            <w:r w:rsidRPr="004B6803">
              <w:rPr>
                <w:rFonts w:ascii="Arial" w:hAnsi="Arial" w:cs="Arial"/>
                <w:sz w:val="18"/>
                <w:szCs w:val="18"/>
              </w:rPr>
              <w:t>, or if the cell concerns the PUCCH SCell, on the concerned cell.</w:t>
            </w:r>
            <w:r w:rsidR="00FF0321" w:rsidRPr="004B6803">
              <w:t xml:space="preserve"> </w:t>
            </w:r>
            <w:r w:rsidR="00FF0321" w:rsidRPr="004B6803">
              <w:rPr>
                <w:rFonts w:ascii="Arial" w:hAnsi="Arial" w:cs="Arial"/>
                <w:sz w:val="18"/>
                <w:szCs w:val="18"/>
              </w:rPr>
              <w:t>If this field is not modified upon change of PUCCH SCell, the UE shall always send the PUCCH feedback of the concerned SCell using the configured PUCCH SCell.</w:t>
            </w:r>
          </w:p>
        </w:tc>
      </w:tr>
      <w:tr w:rsidR="004B6803" w:rsidRPr="004B6803" w:rsidTr="00156BDF">
        <w:trPr>
          <w:cantSplit/>
        </w:trPr>
        <w:tc>
          <w:tcPr>
            <w:tcW w:w="9639" w:type="dxa"/>
          </w:tcPr>
          <w:p w:rsidR="00F65BB2" w:rsidRPr="004B6803" w:rsidRDefault="00F65BB2" w:rsidP="00F65BB2">
            <w:pPr>
              <w:pStyle w:val="TAL"/>
              <w:rPr>
                <w:rFonts w:cs="Arial"/>
                <w:b/>
                <w:i/>
                <w:noProof/>
                <w:szCs w:val="18"/>
                <w:lang w:val="en-GB" w:eastAsia="en-GB"/>
              </w:rPr>
            </w:pPr>
            <w:r w:rsidRPr="004B6803">
              <w:rPr>
                <w:rFonts w:cs="Arial"/>
                <w:b/>
                <w:i/>
                <w:noProof/>
                <w:szCs w:val="18"/>
                <w:lang w:val="en-GB" w:eastAsia="en-GB"/>
              </w:rPr>
              <w:t>pucch-ConfigDedicated-</w:t>
            </w:r>
          </w:p>
          <w:p w:rsidR="00F65BB2" w:rsidRPr="004B6803" w:rsidRDefault="00F65BB2" w:rsidP="00156BDF">
            <w:pPr>
              <w:keepNext/>
              <w:keepLines/>
              <w:spacing w:after="0"/>
              <w:rPr>
                <w:rFonts w:ascii="Arial" w:hAnsi="Arial" w:cs="Arial"/>
                <w:b/>
                <w:i/>
                <w:noProof/>
                <w:sz w:val="18"/>
                <w:szCs w:val="18"/>
              </w:rPr>
            </w:pPr>
            <w:r w:rsidRPr="004B6803">
              <w:rPr>
                <w:rFonts w:ascii="Arial" w:hAnsi="Arial" w:cs="Arial"/>
                <w:sz w:val="18"/>
                <w:szCs w:val="18"/>
                <w:lang w:eastAsia="en-GB"/>
              </w:rPr>
              <w:t xml:space="preserve">E-UTRAN configures </w:t>
            </w:r>
            <w:r w:rsidRPr="004B6803">
              <w:rPr>
                <w:rFonts w:ascii="Arial" w:hAnsi="Arial" w:cs="Arial"/>
                <w:i/>
                <w:sz w:val="18"/>
                <w:szCs w:val="18"/>
                <w:lang w:eastAsia="en-GB"/>
              </w:rPr>
              <w:t>pucch-ConfigDedicated-r13</w:t>
            </w:r>
            <w:r w:rsidRPr="004B6803">
              <w:rPr>
                <w:rFonts w:ascii="Arial" w:hAnsi="Arial" w:cs="Arial"/>
                <w:sz w:val="18"/>
                <w:szCs w:val="18"/>
                <w:lang w:eastAsia="en-GB"/>
              </w:rPr>
              <w:t xml:space="preserve"> only if </w:t>
            </w:r>
            <w:r w:rsidRPr="004B6803">
              <w:rPr>
                <w:rFonts w:ascii="Arial" w:hAnsi="Arial" w:cs="Arial"/>
                <w:i/>
                <w:sz w:val="18"/>
                <w:szCs w:val="18"/>
                <w:lang w:eastAsia="en-GB"/>
              </w:rPr>
              <w:t>pucch-ConfigDedicated</w:t>
            </w:r>
            <w:r w:rsidRPr="004B6803">
              <w:rPr>
                <w:rFonts w:ascii="Arial" w:hAnsi="Arial" w:cs="Arial"/>
                <w:sz w:val="18"/>
                <w:szCs w:val="18"/>
                <w:lang w:eastAsia="en-GB"/>
              </w:rPr>
              <w:t xml:space="preserve"> </w:t>
            </w:r>
            <w:r w:rsidR="004C0946" w:rsidRPr="004B6803">
              <w:rPr>
                <w:rFonts w:ascii="Arial" w:hAnsi="Arial" w:cs="Arial"/>
                <w:sz w:val="18"/>
                <w:szCs w:val="18"/>
                <w:lang w:eastAsia="en-GB"/>
              </w:rPr>
              <w:t xml:space="preserve">(i.e., without suffix) </w:t>
            </w:r>
            <w:r w:rsidRPr="004B6803">
              <w:rPr>
                <w:rFonts w:ascii="Arial" w:hAnsi="Arial" w:cs="Arial"/>
                <w:sz w:val="18"/>
                <w:szCs w:val="18"/>
                <w:lang w:eastAsia="en-GB"/>
              </w:rPr>
              <w:t>is not configured.</w:t>
            </w:r>
            <w:r w:rsidR="004C0946" w:rsidRPr="004B6803">
              <w:t xml:space="preserve"> </w:t>
            </w:r>
            <w:r w:rsidR="004C0946" w:rsidRPr="004B6803">
              <w:rPr>
                <w:rFonts w:ascii="Arial" w:hAnsi="Arial" w:cs="Arial"/>
                <w:sz w:val="18"/>
                <w:szCs w:val="18"/>
                <w:lang w:eastAsia="en-GB"/>
              </w:rPr>
              <w:t xml:space="preserve">UE shall ignore </w:t>
            </w:r>
            <w:r w:rsidR="004C0946" w:rsidRPr="004B6803">
              <w:rPr>
                <w:rFonts w:ascii="Arial" w:hAnsi="Arial" w:cs="Arial"/>
                <w:i/>
                <w:sz w:val="18"/>
                <w:szCs w:val="18"/>
                <w:lang w:eastAsia="en-GB"/>
              </w:rPr>
              <w:t>pucch-ConfigDedicated-v1020</w:t>
            </w:r>
            <w:r w:rsidR="004C0946" w:rsidRPr="004B6803">
              <w:rPr>
                <w:rFonts w:ascii="Arial" w:hAnsi="Arial" w:cs="Arial"/>
                <w:sz w:val="18"/>
                <w:szCs w:val="18"/>
                <w:lang w:eastAsia="en-GB"/>
              </w:rPr>
              <w:t xml:space="preserve"> when </w:t>
            </w:r>
            <w:r w:rsidR="004C0946" w:rsidRPr="004B6803">
              <w:rPr>
                <w:rFonts w:ascii="Arial" w:hAnsi="Arial" w:cs="Arial"/>
                <w:i/>
                <w:sz w:val="18"/>
                <w:szCs w:val="18"/>
                <w:lang w:eastAsia="en-GB"/>
              </w:rPr>
              <w:t>pucch-ConfigDedicated-r13</w:t>
            </w:r>
            <w:r w:rsidR="004C0946" w:rsidRPr="004B6803">
              <w:rPr>
                <w:rFonts w:ascii="Arial" w:hAnsi="Arial" w:cs="Arial"/>
                <w:sz w:val="18"/>
                <w:szCs w:val="18"/>
                <w:lang w:eastAsia="en-GB"/>
              </w:rPr>
              <w:t xml:space="preserve"> is configured.</w:t>
            </w:r>
          </w:p>
        </w:tc>
      </w:tr>
      <w:tr w:rsidR="004B6803" w:rsidRPr="004B6803" w:rsidTr="0034577F">
        <w:trPr>
          <w:cantSplit/>
        </w:trPr>
        <w:tc>
          <w:tcPr>
            <w:tcW w:w="9639" w:type="dxa"/>
          </w:tcPr>
          <w:p w:rsidR="00FF0321" w:rsidRPr="004B6803" w:rsidRDefault="00FF0321" w:rsidP="0034577F">
            <w:pPr>
              <w:keepNext/>
              <w:keepLines/>
              <w:spacing w:after="0"/>
              <w:rPr>
                <w:rFonts w:ascii="Arial" w:hAnsi="Arial" w:cs="Arial"/>
                <w:b/>
                <w:i/>
                <w:sz w:val="18"/>
                <w:szCs w:val="18"/>
              </w:rPr>
            </w:pPr>
            <w:r w:rsidRPr="004B6803">
              <w:rPr>
                <w:rFonts w:ascii="Arial" w:hAnsi="Arial" w:cs="Arial"/>
                <w:b/>
                <w:i/>
                <w:sz w:val="18"/>
                <w:szCs w:val="18"/>
              </w:rPr>
              <w:t>pucch-SCell</w:t>
            </w:r>
          </w:p>
          <w:p w:rsidR="00FF0321" w:rsidRPr="004B6803" w:rsidRDefault="00FF0321" w:rsidP="0034577F">
            <w:pPr>
              <w:pStyle w:val="TAL"/>
              <w:rPr>
                <w:rFonts w:cs="Arial"/>
                <w:b/>
                <w:i/>
                <w:noProof/>
                <w:szCs w:val="18"/>
                <w:lang w:val="en-GB" w:eastAsia="en-GB"/>
              </w:rPr>
            </w:pPr>
            <w:r w:rsidRPr="004B6803">
              <w:rPr>
                <w:rFonts w:cs="Arial"/>
                <w:szCs w:val="18"/>
                <w:lang w:val="en-GB"/>
              </w:rPr>
              <w:t>If present, the concerned SCell is the PUCCH SCell. E-UTRAN only configures this field upon SCell addition i.e. this field is only released when the SCell is released.</w:t>
            </w:r>
          </w:p>
        </w:tc>
      </w:tr>
      <w:tr w:rsidR="004B6803" w:rsidRPr="004B6803" w:rsidTr="00156BDF">
        <w:trPr>
          <w:cantSplit/>
        </w:trPr>
        <w:tc>
          <w:tcPr>
            <w:tcW w:w="9639" w:type="dxa"/>
          </w:tcPr>
          <w:p w:rsidR="00F65BB2" w:rsidRPr="004B6803" w:rsidRDefault="00F65BB2" w:rsidP="00F65BB2">
            <w:pPr>
              <w:pStyle w:val="TAL"/>
              <w:rPr>
                <w:rFonts w:cs="Arial"/>
                <w:b/>
                <w:i/>
                <w:noProof/>
                <w:szCs w:val="18"/>
                <w:lang w:val="en-GB" w:eastAsia="en-GB"/>
              </w:rPr>
            </w:pPr>
            <w:r w:rsidRPr="004B6803">
              <w:rPr>
                <w:rFonts w:cs="Arial"/>
                <w:b/>
                <w:i/>
                <w:noProof/>
                <w:szCs w:val="18"/>
                <w:lang w:val="en-GB" w:eastAsia="en-GB"/>
              </w:rPr>
              <w:t>pusch-ConfigDedicated-r13</w:t>
            </w:r>
          </w:p>
          <w:p w:rsidR="00F65BB2" w:rsidRPr="004B6803" w:rsidRDefault="00F65BB2" w:rsidP="00156BDF">
            <w:pPr>
              <w:keepNext/>
              <w:keepLines/>
              <w:spacing w:after="0"/>
              <w:rPr>
                <w:rFonts w:ascii="Arial" w:hAnsi="Arial" w:cs="Arial"/>
                <w:b/>
                <w:i/>
                <w:noProof/>
                <w:sz w:val="18"/>
                <w:szCs w:val="18"/>
              </w:rPr>
            </w:pPr>
            <w:r w:rsidRPr="004B6803">
              <w:rPr>
                <w:rFonts w:ascii="Arial" w:hAnsi="Arial" w:cs="Arial"/>
                <w:sz w:val="18"/>
                <w:szCs w:val="18"/>
                <w:lang w:eastAsia="en-GB"/>
              </w:rPr>
              <w:t xml:space="preserve">E-UTRAN configures </w:t>
            </w:r>
            <w:r w:rsidRPr="004B6803">
              <w:rPr>
                <w:rFonts w:ascii="Arial" w:hAnsi="Arial" w:cs="Arial"/>
                <w:i/>
                <w:sz w:val="18"/>
                <w:szCs w:val="18"/>
                <w:lang w:eastAsia="en-GB"/>
              </w:rPr>
              <w:t>pusch-ConfigDedicated-r13</w:t>
            </w:r>
            <w:r w:rsidRPr="004B6803">
              <w:rPr>
                <w:rFonts w:ascii="Arial" w:hAnsi="Arial" w:cs="Arial"/>
                <w:sz w:val="18"/>
                <w:szCs w:val="18"/>
                <w:lang w:eastAsia="en-GB"/>
              </w:rPr>
              <w:t xml:space="preserve"> only if </w:t>
            </w:r>
            <w:r w:rsidRPr="004B6803">
              <w:rPr>
                <w:rFonts w:ascii="Arial" w:hAnsi="Arial" w:cs="Arial"/>
                <w:i/>
                <w:sz w:val="18"/>
                <w:szCs w:val="18"/>
                <w:lang w:eastAsia="en-GB"/>
              </w:rPr>
              <w:t>pusch-ConfigDedicated</w:t>
            </w:r>
            <w:r w:rsidRPr="004B6803">
              <w:rPr>
                <w:rFonts w:ascii="Arial" w:hAnsi="Arial" w:cs="Arial"/>
                <w:sz w:val="18"/>
                <w:szCs w:val="18"/>
                <w:lang w:eastAsia="en-GB"/>
              </w:rPr>
              <w:t xml:space="preserve">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usch-ConfigDedicated-v1250</w:t>
            </w:r>
          </w:p>
          <w:p w:rsidR="00F0608D" w:rsidRPr="004B6803" w:rsidRDefault="00F0608D" w:rsidP="00156BDF">
            <w:pPr>
              <w:pStyle w:val="TAL"/>
              <w:rPr>
                <w:b/>
                <w:i/>
                <w:noProof/>
                <w:lang w:val="en-GB" w:eastAsia="en-GB"/>
              </w:rPr>
            </w:pPr>
            <w:r w:rsidRPr="004B6803">
              <w:rPr>
                <w:lang w:val="en-GB" w:eastAsia="en-GB"/>
              </w:rPr>
              <w:t xml:space="preserve">E-UTRAN configures </w:t>
            </w:r>
            <w:r w:rsidRPr="004B6803">
              <w:rPr>
                <w:i/>
                <w:lang w:val="en-GB" w:eastAsia="en-GB"/>
              </w:rPr>
              <w:t>pusch-ConfigDedicated-v1250</w:t>
            </w:r>
            <w:r w:rsidRPr="004B6803">
              <w:rPr>
                <w:lang w:val="en-GB" w:eastAsia="en-GB"/>
              </w:rPr>
              <w:t xml:space="preserve"> only if </w:t>
            </w:r>
            <w:r w:rsidRPr="004B6803">
              <w:rPr>
                <w:i/>
                <w:lang w:val="en-GB" w:eastAsia="en-GB"/>
              </w:rPr>
              <w:t>tpc-SubframeSet</w:t>
            </w:r>
            <w:r w:rsidRPr="004B6803">
              <w:rPr>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ubframeStartPosition</w:t>
            </w:r>
          </w:p>
          <w:p w:rsidR="00F0608D" w:rsidRPr="004B6803" w:rsidRDefault="00F0608D" w:rsidP="00156BDF">
            <w:pPr>
              <w:pStyle w:val="TAL"/>
              <w:rPr>
                <w:b/>
                <w:i/>
                <w:lang w:val="en-GB" w:eastAsia="en-GB"/>
              </w:rPr>
            </w:pPr>
            <w:r w:rsidRPr="004B6803">
              <w:rPr>
                <w:lang w:val="en-GB" w:eastAsia="en-GB"/>
              </w:rPr>
              <w:t>Indicates possible starting positions of transmission in the first subframe of the DL transmission burst, see TS 36.211 [21].</w:t>
            </w:r>
            <w:r w:rsidR="004C0946" w:rsidRPr="004B6803">
              <w:rPr>
                <w:lang w:val="en-GB" w:eastAsia="en-GB"/>
              </w:rPr>
              <w:t xml:space="preserve"> </w:t>
            </w:r>
            <w:r w:rsidRPr="004B6803">
              <w:rPr>
                <w:lang w:val="en-GB" w:eastAsia="en-GB"/>
              </w:rPr>
              <w:t xml:space="preserve">Value </w:t>
            </w:r>
            <w:r w:rsidRPr="004B6803">
              <w:rPr>
                <w:i/>
                <w:lang w:val="en-GB" w:eastAsia="en-GB"/>
              </w:rPr>
              <w:t>s0</w:t>
            </w:r>
            <w:r w:rsidRPr="004B6803">
              <w:rPr>
                <w:lang w:val="en-GB" w:eastAsia="en-GB"/>
              </w:rPr>
              <w:t xml:space="preserve"> means the starting position is subframe boundary, </w:t>
            </w:r>
            <w:r w:rsidRPr="004B6803">
              <w:rPr>
                <w:i/>
                <w:lang w:val="en-GB" w:eastAsia="en-GB"/>
              </w:rPr>
              <w:t>s07</w:t>
            </w:r>
            <w:r w:rsidRPr="004B6803">
              <w:rPr>
                <w:lang w:val="en-GB" w:eastAsia="en-GB"/>
              </w:rPr>
              <w:t xml:space="preserve"> means the starting position is either subfarme boundary or slot boundar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PDCCH-ConfigPUCCH</w:t>
            </w:r>
          </w:p>
          <w:p w:rsidR="00F0608D" w:rsidRPr="004B6803" w:rsidRDefault="00F0608D" w:rsidP="00156BDF">
            <w:pPr>
              <w:pStyle w:val="TAL"/>
              <w:rPr>
                <w:bCs/>
                <w:iCs/>
                <w:noProof/>
                <w:lang w:val="en-GB" w:eastAsia="en-GB"/>
              </w:rPr>
            </w:pPr>
            <w:r w:rsidRPr="004B6803">
              <w:rPr>
                <w:bCs/>
                <w:iCs/>
                <w:noProof/>
                <w:lang w:val="en-GB" w:eastAsia="en-GB"/>
              </w:rPr>
              <w:t>PDCCH configuration for power control of PUCCH using format 3/3A, see TS 36.212 [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PDCCH-ConfigPUSCH</w:t>
            </w:r>
          </w:p>
          <w:p w:rsidR="00F0608D" w:rsidRPr="004B6803" w:rsidRDefault="00F0608D" w:rsidP="00156BDF">
            <w:pPr>
              <w:pStyle w:val="TAL"/>
              <w:rPr>
                <w:b/>
                <w:i/>
                <w:noProof/>
                <w:lang w:val="en-GB" w:eastAsia="en-GB"/>
              </w:rPr>
            </w:pPr>
            <w:r w:rsidRPr="004B6803">
              <w:rPr>
                <w:bCs/>
                <w:iCs/>
                <w:noProof/>
                <w:lang w:val="en-GB" w:eastAsia="en-GB"/>
              </w:rPr>
              <w:t>PDCCH configuration for power control of PUSCH using format 3/3A, see TS 36.212 [2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plinkPowerControlDedicated</w:t>
            </w:r>
          </w:p>
          <w:p w:rsidR="00F0608D" w:rsidRPr="004B6803" w:rsidRDefault="00F0608D" w:rsidP="00156BDF">
            <w:pPr>
              <w:pStyle w:val="TAL"/>
              <w:rPr>
                <w:b/>
                <w:i/>
                <w:noProof/>
                <w:lang w:val="en-GB" w:eastAsia="en-GB"/>
              </w:rPr>
            </w:pPr>
            <w:r w:rsidRPr="004B6803">
              <w:rPr>
                <w:bCs/>
                <w:iCs/>
                <w:noProof/>
                <w:lang w:val="en-GB" w:eastAsia="en-GB"/>
              </w:rPr>
              <w:t xml:space="preserve">E-UTRAN configures </w:t>
            </w:r>
            <w:r w:rsidRPr="004B6803">
              <w:rPr>
                <w:bCs/>
                <w:i/>
                <w:iCs/>
                <w:noProof/>
                <w:lang w:val="en-GB" w:eastAsia="en-GB"/>
              </w:rPr>
              <w:t>uplinkPowerControlDedicated-v1130</w:t>
            </w:r>
            <w:r w:rsidRPr="004B6803">
              <w:rPr>
                <w:bCs/>
                <w:iCs/>
                <w:noProof/>
                <w:lang w:val="en-GB" w:eastAsia="en-GB"/>
              </w:rPr>
              <w:t xml:space="preserve"> only if </w:t>
            </w:r>
            <w:r w:rsidRPr="004B6803">
              <w:rPr>
                <w:bCs/>
                <w:i/>
                <w:iCs/>
                <w:noProof/>
                <w:lang w:val="en-GB" w:eastAsia="en-GB"/>
              </w:rPr>
              <w:t>uplinkPowerControlDedicated</w:t>
            </w:r>
            <w:r w:rsidRPr="004B6803">
              <w:rPr>
                <w:bCs/>
                <w:iCs/>
                <w:noProof/>
                <w:lang w:val="en-GB" w:eastAsia="en-GB"/>
              </w:rPr>
              <w:t xml:space="preserve"> (without suffix) is configured.</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plinkPowerControlDedicatedSCell</w:t>
            </w:r>
          </w:p>
          <w:p w:rsidR="00F0608D" w:rsidRPr="004B6803" w:rsidRDefault="00F0608D" w:rsidP="00156BDF">
            <w:pPr>
              <w:pStyle w:val="TAL"/>
              <w:rPr>
                <w:b/>
                <w:i/>
                <w:noProof/>
                <w:lang w:val="en-GB" w:eastAsia="en-GB"/>
              </w:rPr>
            </w:pPr>
            <w:r w:rsidRPr="004B6803">
              <w:rPr>
                <w:bCs/>
                <w:iCs/>
                <w:noProof/>
                <w:lang w:val="en-GB" w:eastAsia="en-GB"/>
              </w:rPr>
              <w:t xml:space="preserve">E-UTRAN configures </w:t>
            </w:r>
            <w:r w:rsidRPr="004B6803">
              <w:rPr>
                <w:bCs/>
                <w:i/>
                <w:iCs/>
                <w:noProof/>
                <w:lang w:val="en-GB" w:eastAsia="en-GB"/>
              </w:rPr>
              <w:t>uplinkPowerControlDedicatedSCell-v1130</w:t>
            </w:r>
            <w:r w:rsidRPr="004B6803">
              <w:rPr>
                <w:bCs/>
                <w:iCs/>
                <w:noProof/>
                <w:lang w:val="en-GB" w:eastAsia="en-GB"/>
              </w:rPr>
              <w:t xml:space="preserve"> only if </w:t>
            </w:r>
            <w:r w:rsidRPr="004B6803">
              <w:rPr>
                <w:bCs/>
                <w:i/>
                <w:iCs/>
                <w:noProof/>
                <w:lang w:val="en-GB" w:eastAsia="en-GB"/>
              </w:rPr>
              <w:t>uplinkPowerControlDedicatedSCell-r10</w:t>
            </w:r>
            <w:r w:rsidRPr="004B6803">
              <w:rPr>
                <w:bCs/>
                <w:iCs/>
                <w:noProof/>
                <w:lang w:val="en-GB" w:eastAsia="en-GB"/>
              </w:rPr>
              <w:t xml:space="preserve"> is configured for this serving cell.</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lastRenderedPageBreak/>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I-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antennaInfoDedicated-r10</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I-r10</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antennaInfoDedicated</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zh-TW"/>
              </w:rPr>
              <w:t>CommonUL</w:t>
            </w:r>
          </w:p>
        </w:tc>
        <w:tc>
          <w:tcPr>
            <w:tcW w:w="7371" w:type="dxa"/>
          </w:tcPr>
          <w:p w:rsidR="00F0608D" w:rsidRPr="004B6803" w:rsidRDefault="00F0608D" w:rsidP="00156BDF">
            <w:pPr>
              <w:pStyle w:val="TAL"/>
              <w:rPr>
                <w:lang w:val="en-GB" w:eastAsia="en-GB"/>
              </w:rPr>
            </w:pPr>
            <w:r w:rsidRPr="004B6803">
              <w:rPr>
                <w:lang w:val="en-GB" w:eastAsia="en-GB"/>
              </w:rPr>
              <w:t>The field is mandatory present</w:t>
            </w:r>
            <w:r w:rsidRPr="004B6803">
              <w:rPr>
                <w:lang w:val="en-GB" w:eastAsia="zh-TW"/>
              </w:rPr>
              <w:t xml:space="preserve"> </w:t>
            </w:r>
            <w:r w:rsidRPr="004B6803">
              <w:rPr>
                <w:lang w:val="en-GB" w:eastAsia="en-GB"/>
              </w:rPr>
              <w:t>if</w:t>
            </w:r>
            <w:r w:rsidRPr="004B6803">
              <w:rPr>
                <w:i/>
                <w:lang w:val="en-GB" w:eastAsia="en-GB"/>
              </w:rPr>
              <w:t xml:space="preserve"> ul-Configuration</w:t>
            </w:r>
            <w:r w:rsidRPr="004B6803">
              <w:rPr>
                <w:lang w:val="en-GB" w:eastAsia="zh-TW"/>
              </w:rPr>
              <w:t xml:space="preserve"> of </w:t>
            </w:r>
            <w:r w:rsidRPr="004B6803">
              <w:rPr>
                <w:i/>
                <w:lang w:val="en-GB" w:eastAsia="en-GB"/>
              </w:rPr>
              <w:t>RadioResourceConfigCommonSCell-r10</w:t>
            </w:r>
            <w:r w:rsidRPr="004B6803">
              <w:rPr>
                <w:lang w:val="en-GB" w:eastAsia="zh-TW"/>
              </w:rPr>
              <w:t xml:space="preserve"> is present</w:t>
            </w:r>
            <w:r w:rsidRPr="004B6803">
              <w:rPr>
                <w:lang w:val="en-GB" w:eastAsia="en-GB"/>
              </w:rPr>
              <w:t>; otherwise it is optional, need ON.</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CQI-r8</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cqi-ReportConfig-r10</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noProof/>
                <w:lang w:val="en-GB" w:eastAsia="en-GB"/>
              </w:rPr>
              <w:t>CQI-r10</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cqi-ReportConfig</w:t>
            </w:r>
            <w:r w:rsidRPr="004B6803">
              <w:rPr>
                <w:lang w:val="en-GB" w:eastAsia="en-GB"/>
              </w:rPr>
              <w:t xml:space="preserve"> is absent. Otherwise the field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Cross-Carrier-Config</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 xml:space="preserve">crossCarrierSchedulingConfig-r10 </w:t>
            </w:r>
            <w:r w:rsidRPr="004B6803">
              <w:rPr>
                <w:lang w:val="en-GB" w:eastAsia="en-GB"/>
              </w:rPr>
              <w:t>is absent. Otherwise the field is not present</w:t>
            </w:r>
          </w:p>
        </w:tc>
      </w:tr>
      <w:tr w:rsidR="004B6803" w:rsidRPr="004B6803" w:rsidTr="00D3017D">
        <w:trPr>
          <w:cantSplit/>
        </w:trPr>
        <w:tc>
          <w:tcPr>
            <w:tcW w:w="2268" w:type="dxa"/>
          </w:tcPr>
          <w:p w:rsidR="004C0946" w:rsidRPr="004B6803" w:rsidRDefault="004C0946" w:rsidP="00D3017D">
            <w:pPr>
              <w:pStyle w:val="TAL"/>
              <w:rPr>
                <w:i/>
                <w:noProof/>
                <w:lang w:val="en-GB" w:eastAsia="en-GB"/>
              </w:rPr>
            </w:pPr>
            <w:r w:rsidRPr="004B6803">
              <w:rPr>
                <w:i/>
                <w:lang w:val="en-GB"/>
              </w:rPr>
              <w:t>PUCCH-Format4or5</w:t>
            </w:r>
          </w:p>
        </w:tc>
        <w:tc>
          <w:tcPr>
            <w:tcW w:w="7371" w:type="dxa"/>
          </w:tcPr>
          <w:p w:rsidR="004C0946" w:rsidRPr="004B6803" w:rsidRDefault="004C0946" w:rsidP="00D3017D">
            <w:pPr>
              <w:pStyle w:val="TAL"/>
              <w:rPr>
                <w:lang w:val="en-GB" w:eastAsia="en-GB"/>
              </w:rPr>
            </w:pPr>
            <w:r w:rsidRPr="004B6803">
              <w:rPr>
                <w:lang w:val="en-GB" w:eastAsia="en-GB"/>
              </w:rPr>
              <w:t xml:space="preserve">The field is mandatory present with </w:t>
            </w:r>
            <w:r w:rsidRPr="004B6803">
              <w:rPr>
                <w:i/>
                <w:lang w:val="en-GB"/>
              </w:rPr>
              <w:t>pucch-Format-v1370</w:t>
            </w:r>
            <w:r w:rsidRPr="004B6803">
              <w:rPr>
                <w:lang w:val="en-GB"/>
              </w:rPr>
              <w:t xml:space="preserve"> set to </w:t>
            </w:r>
            <w:r w:rsidRPr="004B6803">
              <w:rPr>
                <w:i/>
                <w:lang w:val="en-GB"/>
              </w:rPr>
              <w:t>setup</w:t>
            </w:r>
            <w:r w:rsidRPr="004B6803">
              <w:rPr>
                <w:lang w:val="en-GB"/>
              </w:rPr>
              <w:t xml:space="preserve"> </w:t>
            </w:r>
            <w:r w:rsidRPr="004B6803">
              <w:rPr>
                <w:lang w:val="en-GB" w:eastAsia="en-GB"/>
              </w:rPr>
              <w:t xml:space="preserve">if </w:t>
            </w:r>
            <w:r w:rsidRPr="004B6803">
              <w:rPr>
                <w:i/>
                <w:lang w:val="en-GB"/>
              </w:rPr>
              <w:t>pucch-ConfigDedicated-r13</w:t>
            </w:r>
            <w:r w:rsidRPr="004B6803">
              <w:rPr>
                <w:lang w:val="en-GB"/>
              </w:rPr>
              <w:t xml:space="preserve"> is configured and </w:t>
            </w:r>
            <w:r w:rsidRPr="004B6803">
              <w:rPr>
                <w:i/>
                <w:lang w:val="en-GB"/>
              </w:rPr>
              <w:t xml:space="preserve">pucch-ConfigDedicated-r13 </w:t>
            </w:r>
            <w:r w:rsidRPr="004B6803">
              <w:rPr>
                <w:lang w:val="en-GB"/>
              </w:rPr>
              <w:t>indicates PUCCH format 4 or PUCCH format 5; otherwise it is not present and the UE shall delete any existing value for this field.</w:t>
            </w:r>
          </w:p>
        </w:tc>
      </w:tr>
      <w:tr w:rsidR="004B6803" w:rsidRPr="004B6803" w:rsidTr="0070181D">
        <w:trPr>
          <w:cantSplit/>
        </w:trPr>
        <w:tc>
          <w:tcPr>
            <w:tcW w:w="2268" w:type="dxa"/>
          </w:tcPr>
          <w:p w:rsidR="00035E8B" w:rsidRPr="004B6803" w:rsidRDefault="00035E8B" w:rsidP="0070181D">
            <w:pPr>
              <w:pStyle w:val="TAL"/>
              <w:rPr>
                <w:i/>
                <w:noProof/>
                <w:lang w:val="en-GB" w:eastAsia="en-GB"/>
              </w:rPr>
            </w:pPr>
            <w:r w:rsidRPr="004B6803">
              <w:rPr>
                <w:i/>
                <w:noProof/>
                <w:lang w:val="en-GB" w:eastAsia="en-GB"/>
              </w:rPr>
              <w:t>PUCCH-SCell1</w:t>
            </w:r>
          </w:p>
        </w:tc>
        <w:tc>
          <w:tcPr>
            <w:tcW w:w="7371" w:type="dxa"/>
          </w:tcPr>
          <w:p w:rsidR="00035E8B" w:rsidRPr="004B6803" w:rsidRDefault="00035E8B" w:rsidP="0070181D">
            <w:pPr>
              <w:pStyle w:val="TAL"/>
              <w:rPr>
                <w:lang w:val="en-GB" w:eastAsia="en-GB"/>
              </w:rPr>
            </w:pPr>
            <w:r w:rsidRPr="004B6803">
              <w:rPr>
                <w:lang w:val="en-GB" w:eastAsia="en-GB"/>
              </w:rPr>
              <w:t>The field is optionally present</w:t>
            </w:r>
            <w:r w:rsidR="00A17A98" w:rsidRPr="004B6803">
              <w:rPr>
                <w:lang w:val="en-GB" w:eastAsia="en-GB"/>
              </w:rPr>
              <w:t>, need OR,</w:t>
            </w:r>
            <w:r w:rsidRPr="004B6803">
              <w:rPr>
                <w:lang w:val="en-GB" w:eastAsia="en-GB"/>
              </w:rPr>
              <w:t xml:space="preserve"> for SCell not configured with </w:t>
            </w:r>
            <w:r w:rsidRPr="004B6803">
              <w:rPr>
                <w:i/>
                <w:lang w:val="en-GB" w:eastAsia="en-GB"/>
              </w:rPr>
              <w:t>pucch-configDedicated-r13</w:t>
            </w:r>
            <w:r w:rsidRPr="004B6803">
              <w:rPr>
                <w:lang w:val="en-GB" w:eastAsia="en-GB"/>
              </w:rPr>
              <w:t>. Otherwise it is not present.</w:t>
            </w:r>
          </w:p>
        </w:tc>
      </w:tr>
      <w:tr w:rsidR="004B6803" w:rsidRPr="004B6803" w:rsidTr="00156BDF">
        <w:trPr>
          <w:cantSplit/>
        </w:trPr>
        <w:tc>
          <w:tcPr>
            <w:tcW w:w="2268" w:type="dxa"/>
          </w:tcPr>
          <w:p w:rsidR="00F0608D" w:rsidRPr="004B6803" w:rsidRDefault="00F0608D" w:rsidP="00156BDF">
            <w:pPr>
              <w:pStyle w:val="TAL"/>
              <w:rPr>
                <w:i/>
                <w:lang w:val="en-GB" w:eastAsia="en-GB"/>
              </w:rPr>
            </w:pPr>
            <w:r w:rsidRPr="004B6803">
              <w:rPr>
                <w:i/>
                <w:lang w:val="en-GB" w:eastAsia="en-GB"/>
              </w:rPr>
              <w:t>PUSCH-SCell</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00A17A98" w:rsidRPr="004B6803">
              <w:rPr>
                <w:i/>
                <w:lang w:val="en-GB" w:eastAsia="en-GB"/>
              </w:rPr>
              <w:t>pusch</w:t>
            </w:r>
            <w:r w:rsidRPr="004B6803">
              <w:rPr>
                <w:i/>
                <w:lang w:val="en-GB" w:eastAsia="en-GB"/>
              </w:rPr>
              <w:t>-ConfigDedicatedSCell</w:t>
            </w:r>
            <w:r w:rsidR="00A17A98" w:rsidRPr="004B6803">
              <w:rPr>
                <w:i/>
                <w:lang w:val="en-GB" w:eastAsia="en-GB"/>
              </w:rPr>
              <w:t>-r10 and pusch-ConfigDedicated-v1130</w:t>
            </w:r>
            <w:r w:rsidRPr="004B6803">
              <w:rPr>
                <w:i/>
                <w:lang w:val="en-GB" w:eastAsia="en-GB"/>
              </w:rPr>
              <w:t xml:space="preserve"> </w:t>
            </w:r>
            <w:r w:rsidR="00A17A98" w:rsidRPr="004B6803">
              <w:rPr>
                <w:lang w:val="en-GB" w:eastAsia="en-GB"/>
              </w:rPr>
              <w:t xml:space="preserve">are </w:t>
            </w:r>
            <w:r w:rsidRPr="004B6803">
              <w:rPr>
                <w:lang w:val="en-GB" w:eastAsia="en-GB"/>
              </w:rPr>
              <w:t>absent. Otherwise the field is not present</w:t>
            </w:r>
          </w:p>
        </w:tc>
      </w:tr>
      <w:tr w:rsidR="004B6803" w:rsidRPr="004B6803" w:rsidTr="0079685C">
        <w:trPr>
          <w:cantSplit/>
        </w:trPr>
        <w:tc>
          <w:tcPr>
            <w:tcW w:w="2268" w:type="dxa"/>
          </w:tcPr>
          <w:p w:rsidR="00A17A98" w:rsidRPr="004B6803" w:rsidRDefault="00A17A98" w:rsidP="0079685C">
            <w:pPr>
              <w:pStyle w:val="TAL"/>
              <w:rPr>
                <w:i/>
                <w:noProof/>
                <w:lang w:val="en-GB" w:eastAsia="en-GB"/>
              </w:rPr>
            </w:pPr>
            <w:r w:rsidRPr="004B6803">
              <w:rPr>
                <w:i/>
                <w:noProof/>
                <w:lang w:val="en-GB" w:eastAsia="en-GB"/>
              </w:rPr>
              <w:t>PUSCH-SCell1</w:t>
            </w:r>
          </w:p>
        </w:tc>
        <w:tc>
          <w:tcPr>
            <w:tcW w:w="7371" w:type="dxa"/>
          </w:tcPr>
          <w:p w:rsidR="00A17A98" w:rsidRPr="004B6803" w:rsidRDefault="00A17A98" w:rsidP="0079685C">
            <w:pPr>
              <w:pStyle w:val="TAL"/>
              <w:rPr>
                <w:lang w:val="en-GB" w:eastAsia="en-GB"/>
              </w:rPr>
            </w:pPr>
            <w:r w:rsidRPr="004B6803">
              <w:rPr>
                <w:lang w:val="en-GB" w:eastAsia="en-GB"/>
              </w:rPr>
              <w:t xml:space="preserve">The field is optionally present, need ON, for SCell not configured with </w:t>
            </w:r>
            <w:r w:rsidRPr="004B6803">
              <w:rPr>
                <w:i/>
                <w:lang w:val="en-GB" w:eastAsia="en-GB"/>
              </w:rPr>
              <w:t>pucch-configDedicated-r13</w:t>
            </w:r>
            <w:r w:rsidRPr="004B6803">
              <w:rPr>
                <w:lang w:val="en-GB" w:eastAsia="en-GB"/>
              </w:rPr>
              <w:t>. Otherwise it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if </w:t>
            </w:r>
            <w:r w:rsidRPr="004B6803">
              <w:rPr>
                <w:i/>
                <w:lang w:val="en-GB" w:eastAsia="en-GB"/>
              </w:rPr>
              <w:t>cellIdentification</w:t>
            </w:r>
            <w:r w:rsidRPr="004B6803">
              <w:rPr>
                <w:lang w:val="en-GB" w:eastAsia="en-GB"/>
              </w:rPr>
              <w:t xml:space="preserve"> is present; otherwise it is optional, need ON.</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During handover, the UE performs a MAC reset, which involves reverting to the default CQI/ SRS/ SR configuration in accordance with </w:t>
      </w:r>
      <w:r w:rsidR="00B0146F" w:rsidRPr="004B6803">
        <w:rPr>
          <w:lang w:val="en-GB"/>
        </w:rPr>
        <w:t>clause</w:t>
      </w:r>
      <w:r w:rsidRPr="004B6803">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4B6803" w:rsidRDefault="00F0608D" w:rsidP="00F0608D">
      <w:pPr>
        <w:pStyle w:val="NO"/>
        <w:rPr>
          <w:lang w:val="en-GB"/>
        </w:rPr>
      </w:pPr>
      <w:r w:rsidRPr="004B6803">
        <w:rPr>
          <w:lang w:val="en-GB"/>
        </w:rPr>
        <w:t>NOTE 2:</w:t>
      </w:r>
      <w:r w:rsidRPr="004B6803">
        <w:rPr>
          <w:lang w:val="en-GB"/>
        </w:rPr>
        <w:tab/>
        <w:t>Since delta signalling is not supported for the common SCell configuration, E-UTRAN can only add or release the uplink of an SCell by releasing and adding the concerned SCell.</w:t>
      </w:r>
    </w:p>
    <w:p w:rsidR="00F0608D" w:rsidRPr="004B6803" w:rsidRDefault="00F0608D" w:rsidP="00F0608D">
      <w:pPr>
        <w:pStyle w:val="Heading4"/>
        <w:rPr>
          <w:rFonts w:eastAsia="MS Mincho"/>
          <w:lang w:val="en-GB"/>
        </w:rPr>
      </w:pPr>
      <w:bookmarkStart w:id="1783" w:name="_Toc12655763"/>
      <w:bookmarkStart w:id="1784" w:name="_Toc29323499"/>
      <w:bookmarkStart w:id="1785" w:name="_Toc52554026"/>
      <w:r w:rsidRPr="004B6803">
        <w:rPr>
          <w:lang w:val="en-GB"/>
        </w:rPr>
        <w:t>–</w:t>
      </w:r>
      <w:r w:rsidRPr="004B6803">
        <w:rPr>
          <w:lang w:val="en-GB"/>
        </w:rPr>
        <w:tab/>
      </w:r>
      <w:r w:rsidRPr="004B6803">
        <w:rPr>
          <w:i/>
          <w:noProof/>
          <w:lang w:val="en-GB"/>
        </w:rPr>
        <w:t>P-M</w:t>
      </w:r>
      <w:r w:rsidRPr="004B6803">
        <w:rPr>
          <w:rFonts w:eastAsia="MS Mincho"/>
          <w:i/>
          <w:noProof/>
          <w:lang w:val="en-GB"/>
        </w:rPr>
        <w:t>ax</w:t>
      </w:r>
      <w:bookmarkEnd w:id="1783"/>
      <w:bookmarkEnd w:id="1784"/>
      <w:bookmarkEnd w:id="1785"/>
    </w:p>
    <w:p w:rsidR="00F0608D" w:rsidRPr="004B6803" w:rsidRDefault="00F0608D" w:rsidP="00F0608D">
      <w:pPr>
        <w:rPr>
          <w:rFonts w:eastAsia="MS Mincho"/>
        </w:rPr>
      </w:pPr>
      <w:r w:rsidRPr="004B6803">
        <w:t xml:space="preserve">The IE </w:t>
      </w:r>
      <w:r w:rsidRPr="004B6803">
        <w:rPr>
          <w:i/>
        </w:rPr>
        <w:t>P-Max</w:t>
      </w:r>
      <w:r w:rsidRPr="004B6803">
        <w:t xml:space="preserve"> is used to limit the UE's uplink transmission power on a carrier frequency and is used to calculate the parameter </w:t>
      </w:r>
      <w:r w:rsidRPr="004B6803">
        <w:rPr>
          <w:i/>
        </w:rPr>
        <w:t>Pcompensation</w:t>
      </w:r>
      <w:r w:rsidRPr="004B6803">
        <w:t xml:space="preserve"> defined in TS 36.304 [4]. Corresponds to parameter P</w:t>
      </w:r>
      <w:r w:rsidRPr="004B6803">
        <w:rPr>
          <w:vertAlign w:val="subscript"/>
        </w:rPr>
        <w:t>EMAX</w:t>
      </w:r>
      <w:r w:rsidRPr="004B6803">
        <w:t xml:space="preserve"> or P</w:t>
      </w:r>
      <w:r w:rsidRPr="004B6803">
        <w:rPr>
          <w:vertAlign w:val="subscript"/>
        </w:rPr>
        <w:t>EMAX,c</w:t>
      </w:r>
      <w:r w:rsidRPr="004B6803">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4B6803" w:rsidRDefault="00F0608D" w:rsidP="00DF149C">
      <w:pPr>
        <w:pStyle w:val="TH"/>
        <w:ind w:left="567"/>
        <w:rPr>
          <w:lang w:val="en-GB"/>
        </w:rPr>
      </w:pPr>
      <w:r w:rsidRPr="004B6803">
        <w:rPr>
          <w:bCs/>
          <w:i/>
          <w:iCs/>
          <w:lang w:val="en-GB"/>
        </w:rPr>
        <w:t>P-Max</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ax ::=</w:t>
      </w:r>
      <w:r w:rsidRPr="004B6803">
        <w:tab/>
      </w:r>
      <w:r w:rsidRPr="004B6803">
        <w:tab/>
      </w:r>
      <w:r w:rsidRPr="004B6803">
        <w:tab/>
      </w:r>
      <w:r w:rsidRPr="004B6803">
        <w:tab/>
        <w:t>INTEGER (-30..3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lang w:val="en-GB"/>
        </w:rPr>
      </w:pPr>
      <w:bookmarkStart w:id="1786" w:name="_Toc12655764"/>
      <w:bookmarkStart w:id="1787" w:name="_Toc29323500"/>
      <w:bookmarkStart w:id="1788" w:name="_Toc52554027"/>
      <w:r w:rsidRPr="004B6803">
        <w:rPr>
          <w:lang w:val="en-GB"/>
        </w:rPr>
        <w:t>–</w:t>
      </w:r>
      <w:r w:rsidRPr="004B6803">
        <w:rPr>
          <w:lang w:val="en-GB"/>
        </w:rPr>
        <w:tab/>
      </w:r>
      <w:r w:rsidRPr="004B6803">
        <w:rPr>
          <w:i/>
          <w:noProof/>
          <w:lang w:val="en-GB"/>
        </w:rPr>
        <w:t>PRACH-Config</w:t>
      </w:r>
      <w:bookmarkEnd w:id="1786"/>
      <w:bookmarkEnd w:id="1787"/>
      <w:bookmarkEnd w:id="1788"/>
    </w:p>
    <w:p w:rsidR="00F0608D" w:rsidRPr="004B6803" w:rsidRDefault="00F0608D" w:rsidP="00F0608D">
      <w:r w:rsidRPr="004B6803">
        <w:t xml:space="preserve">The IE </w:t>
      </w:r>
      <w:r w:rsidRPr="004B6803">
        <w:rPr>
          <w:i/>
          <w:noProof/>
        </w:rPr>
        <w:t>PRACH-ConfigSIB</w:t>
      </w:r>
      <w:r w:rsidRPr="004B6803">
        <w:t xml:space="preserve"> and IE </w:t>
      </w:r>
      <w:r w:rsidRPr="004B6803">
        <w:rPr>
          <w:i/>
          <w:noProof/>
        </w:rPr>
        <w:t>PRACH-Config</w:t>
      </w:r>
      <w:r w:rsidRPr="004B6803">
        <w:t xml:space="preserve"> are used to specify the PRACH configuration in the system information and in the mobility control information, respectively.</w:t>
      </w:r>
    </w:p>
    <w:p w:rsidR="00F0608D" w:rsidRPr="004B6803" w:rsidRDefault="00F0608D" w:rsidP="00DF149C">
      <w:pPr>
        <w:pStyle w:val="TH"/>
        <w:rPr>
          <w:lang w:val="en-GB"/>
        </w:rPr>
      </w:pPr>
      <w:r w:rsidRPr="004B6803">
        <w:rPr>
          <w:bCs/>
          <w:i/>
          <w:iCs/>
          <w:lang w:val="en-GB"/>
        </w:rPr>
        <w:t>PRACH-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SIB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837),</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lastRenderedPageBreak/>
        <w:t>PRACH-ConfigSIB-v13</w:t>
      </w:r>
      <w:r w:rsidR="00414684" w:rsidRPr="004B6803">
        <w:t>10</w:t>
      </w:r>
      <w:r w:rsidRPr="004B6803">
        <w:t xml:space="preserve"> ::=</w:t>
      </w:r>
      <w:r w:rsidRPr="004B6803">
        <w:tab/>
      </w:r>
      <w:r w:rsidRPr="004B6803">
        <w:tab/>
      </w:r>
      <w:r w:rsidRPr="004B6803">
        <w:tab/>
        <w:t>SEQUENCE {</w:t>
      </w:r>
    </w:p>
    <w:p w:rsidR="00B66390" w:rsidRPr="004B6803" w:rsidRDefault="00B66390" w:rsidP="00B66390">
      <w:pPr>
        <w:pStyle w:val="PL"/>
        <w:shd w:val="clear" w:color="auto" w:fill="E6E6E6"/>
      </w:pPr>
      <w:r w:rsidRPr="004B6803">
        <w:tab/>
        <w:t>rsrp-ThresholdsPrachInfoList-r13</w:t>
      </w:r>
      <w:r w:rsidRPr="004B6803">
        <w:tab/>
      </w:r>
      <w:r w:rsidR="005C1271" w:rsidRPr="004B6803">
        <w:tab/>
      </w:r>
      <w:r w:rsidRPr="004B6803">
        <w:t>RSRP-ThresholdsPrachInfoList-r13,</w:t>
      </w:r>
    </w:p>
    <w:p w:rsidR="00B66390" w:rsidRPr="004B6803" w:rsidRDefault="00B66390" w:rsidP="00B66390">
      <w:pPr>
        <w:pStyle w:val="PL"/>
        <w:shd w:val="clear" w:color="auto" w:fill="E6E6E6"/>
      </w:pPr>
      <w:r w:rsidRPr="004B6803">
        <w:tab/>
        <w:t>mpdcch-startSF-CSS-RA-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fdd-r13</w:t>
      </w:r>
      <w:r w:rsidRPr="004B6803">
        <w:tab/>
      </w:r>
      <w:r w:rsidRPr="004B6803">
        <w:tab/>
      </w:r>
      <w:r w:rsidRPr="004B6803">
        <w:tab/>
      </w:r>
      <w:r w:rsidRPr="004B6803">
        <w:tab/>
      </w:r>
      <w:r w:rsidRPr="004B6803">
        <w:tab/>
      </w:r>
      <w:r w:rsidRPr="004B6803">
        <w:tab/>
      </w:r>
      <w:r w:rsidRPr="004B6803">
        <w:tab/>
      </w:r>
      <w:r w:rsidRPr="004B6803">
        <w:tab/>
        <w:t>ENUMERATED {</w:t>
      </w:r>
      <w:r w:rsidR="00715C75" w:rsidRPr="004B6803">
        <w:rPr>
          <w:lang w:eastAsia="zh-CN"/>
        </w:rPr>
        <w:t>v</w:t>
      </w:r>
      <w:r w:rsidRPr="004B6803">
        <w:t xml:space="preserve">1, </w:t>
      </w:r>
      <w:r w:rsidR="00715C75" w:rsidRPr="004B6803">
        <w:rPr>
          <w:lang w:eastAsia="zh-CN"/>
        </w:rPr>
        <w:t>v</w:t>
      </w:r>
      <w:r w:rsidR="00250EBE" w:rsidRPr="004B6803">
        <w:rPr>
          <w:lang w:eastAsia="zh-CN"/>
        </w:rPr>
        <w:t>1</w:t>
      </w:r>
      <w:r w:rsidRPr="004B6803">
        <w:t xml:space="preserve">dot5, </w:t>
      </w:r>
      <w:r w:rsidR="00715C75" w:rsidRPr="004B6803">
        <w:rPr>
          <w:lang w:eastAsia="zh-CN"/>
        </w:rPr>
        <w:t>v</w:t>
      </w:r>
      <w:r w:rsidRPr="004B6803">
        <w:t xml:space="preserve">2, </w:t>
      </w:r>
      <w:r w:rsidR="00715C75" w:rsidRPr="004B6803">
        <w:rPr>
          <w:lang w:eastAsia="zh-CN"/>
        </w:rPr>
        <w:t>v</w:t>
      </w:r>
      <w:r w:rsidRPr="004B6803">
        <w:t xml:space="preserve">2dot5, </w:t>
      </w:r>
      <w:r w:rsidR="00715C75" w:rsidRPr="004B6803">
        <w:rPr>
          <w:lang w:eastAsia="zh-CN"/>
        </w:rPr>
        <w:t>v</w:t>
      </w:r>
      <w:r w:rsidRPr="004B6803">
        <w:t xml:space="preserve">4, </w:t>
      </w:r>
      <w:r w:rsidR="00715C75" w:rsidRPr="004B6803">
        <w:rPr>
          <w:lang w:eastAsia="zh-CN"/>
        </w:rPr>
        <w:t>v</w:t>
      </w:r>
      <w:r w:rsidRPr="004B6803">
        <w:t xml:space="preserve">5, </w:t>
      </w:r>
      <w:r w:rsidR="00715C75" w:rsidRPr="004B6803">
        <w:rPr>
          <w:lang w:eastAsia="zh-CN"/>
        </w:rPr>
        <w:t>v</w:t>
      </w:r>
      <w:r w:rsidRPr="004B6803">
        <w:t>8,</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715C75" w:rsidRPr="004B6803">
        <w:rPr>
          <w:lang w:eastAsia="zh-CN"/>
        </w:rPr>
        <w:t>v</w:t>
      </w:r>
      <w:r w:rsidRPr="004B6803">
        <w:t>10},</w:t>
      </w:r>
    </w:p>
    <w:p w:rsidR="00B66390" w:rsidRPr="004B6803" w:rsidRDefault="005A4770" w:rsidP="00B66390">
      <w:pPr>
        <w:pStyle w:val="PL"/>
        <w:shd w:val="clear" w:color="auto" w:fill="E6E6E6"/>
      </w:pPr>
      <w:r w:rsidRPr="004B6803">
        <w:tab/>
      </w:r>
      <w:r w:rsidR="00B66390" w:rsidRPr="004B6803">
        <w:tab/>
        <w:t>tdd-r13</w:t>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ENUMERATED {</w:t>
      </w:r>
      <w:r w:rsidR="00715C75" w:rsidRPr="004B6803">
        <w:rPr>
          <w:lang w:eastAsia="zh-CN"/>
        </w:rPr>
        <w:t>v</w:t>
      </w:r>
      <w:r w:rsidR="00B66390" w:rsidRPr="004B6803">
        <w:t xml:space="preserve">1, </w:t>
      </w:r>
      <w:r w:rsidR="00715C75" w:rsidRPr="004B6803">
        <w:rPr>
          <w:lang w:eastAsia="zh-CN"/>
        </w:rPr>
        <w:t>v</w:t>
      </w:r>
      <w:r w:rsidR="00B66390" w:rsidRPr="004B6803">
        <w:t xml:space="preserve">2, </w:t>
      </w:r>
      <w:r w:rsidR="00715C75" w:rsidRPr="004B6803">
        <w:rPr>
          <w:lang w:eastAsia="zh-CN"/>
        </w:rPr>
        <w:t>v</w:t>
      </w:r>
      <w:r w:rsidR="00B66390" w:rsidRPr="004B6803">
        <w:t xml:space="preserve">4, </w:t>
      </w:r>
      <w:r w:rsidR="00715C75" w:rsidRPr="004B6803">
        <w:rPr>
          <w:lang w:eastAsia="zh-CN"/>
        </w:rPr>
        <w:t>v</w:t>
      </w:r>
      <w:r w:rsidR="00B66390" w:rsidRPr="004B6803">
        <w:t xml:space="preserve">5, </w:t>
      </w:r>
      <w:r w:rsidR="00715C75" w:rsidRPr="004B6803">
        <w:rPr>
          <w:lang w:eastAsia="zh-CN"/>
        </w:rPr>
        <w:t>v</w:t>
      </w:r>
      <w:r w:rsidR="00B66390" w:rsidRPr="004B6803">
        <w:t xml:space="preserve">8, </w:t>
      </w:r>
      <w:r w:rsidR="00715C75" w:rsidRPr="004B6803">
        <w:rPr>
          <w:lang w:eastAsia="zh-CN"/>
        </w:rPr>
        <w:t>v</w:t>
      </w:r>
      <w:r w:rsidR="00B66390" w:rsidRPr="004B6803">
        <w:t xml:space="preserve">10, </w:t>
      </w:r>
      <w:r w:rsidR="00715C75" w:rsidRPr="004B6803">
        <w:rPr>
          <w:lang w:eastAsia="zh-CN"/>
        </w:rPr>
        <w:t>v</w:t>
      </w:r>
      <w:r w:rsidR="00B66390" w:rsidRPr="004B6803">
        <w:t>20, spare}</w:t>
      </w:r>
    </w:p>
    <w:p w:rsidR="00B66390" w:rsidRPr="004B6803" w:rsidRDefault="00B66390" w:rsidP="00B66390">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prach-HoppingOffset-r13</w:t>
      </w:r>
      <w:r w:rsidRPr="004B6803">
        <w:tab/>
      </w:r>
      <w:r w:rsidRPr="004B6803">
        <w:tab/>
      </w:r>
      <w:r w:rsidRPr="004B6803">
        <w:tab/>
      </w:r>
      <w:r w:rsidRPr="004B6803">
        <w:tab/>
        <w:t>INTEGER (0..94)</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rach-ParametersListCE-r13</w:t>
      </w:r>
      <w:r w:rsidRPr="004B6803">
        <w:tab/>
      </w:r>
      <w:r w:rsidRPr="004B6803">
        <w:tab/>
      </w:r>
      <w:r w:rsidRPr="004B6803">
        <w:tab/>
        <w:t>PRACH-ParametersListCE-r13</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837),</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PRA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rsrp-ThresholdsPrachInfoList-r13</w:t>
      </w:r>
      <w:r w:rsidRPr="004B6803">
        <w:tab/>
        <w:t>RSRP-ThresholdsPrachInfoList-r13</w:t>
      </w:r>
      <w:r w:rsidRPr="004B6803">
        <w:tab/>
        <w:t>OPTIONAL,</w:t>
      </w:r>
      <w:r w:rsidRPr="004B6803">
        <w:tab/>
        <w:t xml:space="preserve">-- </w:t>
      </w:r>
      <w:r w:rsidR="00715C75" w:rsidRPr="004B6803">
        <w:rPr>
          <w:lang w:eastAsia="zh-CN"/>
        </w:rPr>
        <w:t xml:space="preserve">Cond </w:t>
      </w:r>
      <w:r w:rsidR="004B6F55" w:rsidRPr="004B6803">
        <w:rPr>
          <w:lang w:eastAsia="zh-CN"/>
        </w:rPr>
        <w:t>MP</w:t>
      </w:r>
    </w:p>
    <w:p w:rsidR="00B66390" w:rsidRPr="004B6803" w:rsidRDefault="00B66390" w:rsidP="00B66390">
      <w:pPr>
        <w:pStyle w:val="PL"/>
        <w:shd w:val="clear" w:color="auto" w:fill="E6E6E6"/>
      </w:pPr>
      <w:r w:rsidRPr="004B6803">
        <w:tab/>
        <w:t>mpdcch-startSF-CSS-RA-r13</w:t>
      </w:r>
      <w:r w:rsidRPr="004B6803">
        <w:tab/>
      </w:r>
      <w:r w:rsidRPr="004B6803">
        <w:tab/>
      </w:r>
      <w:r w:rsidRPr="004B6803">
        <w:tab/>
        <w:t>CHOICE {</w:t>
      </w:r>
    </w:p>
    <w:p w:rsidR="00B66390" w:rsidRPr="004B6803" w:rsidRDefault="00B66390" w:rsidP="00B66390">
      <w:pPr>
        <w:pStyle w:val="PL"/>
        <w:shd w:val="clear" w:color="auto" w:fill="E6E6E6"/>
      </w:pPr>
      <w:r w:rsidRPr="004B6803">
        <w:tab/>
      </w:r>
      <w:r w:rsidRPr="004B6803">
        <w:tab/>
        <w:t>fdd-r13</w:t>
      </w:r>
      <w:r w:rsidRPr="004B6803">
        <w:tab/>
      </w:r>
      <w:r w:rsidRPr="004B6803">
        <w:tab/>
      </w:r>
      <w:r w:rsidRPr="004B6803">
        <w:tab/>
      </w:r>
      <w:r w:rsidRPr="004B6803">
        <w:tab/>
      </w:r>
      <w:r w:rsidRPr="004B6803">
        <w:tab/>
      </w:r>
      <w:r w:rsidRPr="004B6803">
        <w:tab/>
      </w:r>
      <w:r w:rsidRPr="004B6803">
        <w:tab/>
      </w:r>
      <w:r w:rsidRPr="004B6803">
        <w:tab/>
        <w:t>ENUMERATED {v1, v</w:t>
      </w:r>
      <w:r w:rsidR="00204E08" w:rsidRPr="004B6803">
        <w:t xml:space="preserve">1dot5, v2, v2dot5, v4, v5, v8, </w:t>
      </w:r>
      <w:r w:rsidRPr="004B6803">
        <w:t>v10},</w:t>
      </w:r>
    </w:p>
    <w:p w:rsidR="00B66390" w:rsidRPr="004B6803" w:rsidRDefault="005A4770" w:rsidP="00B66390">
      <w:pPr>
        <w:pStyle w:val="PL"/>
        <w:shd w:val="clear" w:color="auto" w:fill="E6E6E6"/>
      </w:pPr>
      <w:r w:rsidRPr="004B6803">
        <w:tab/>
      </w:r>
      <w:r w:rsidR="00B66390" w:rsidRPr="004B6803">
        <w:tab/>
        <w:t>tdd-r13</w:t>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ENUMERATED {v1, v2, v4, v5, v8, v10, v20, spare}</w:t>
      </w:r>
    </w:p>
    <w:p w:rsidR="00B66390" w:rsidRPr="004B6803" w:rsidRDefault="00B66390" w:rsidP="00B66390">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prach-HoppingOffset-r13</w:t>
      </w:r>
      <w:r w:rsidRPr="004B6803">
        <w:tab/>
      </w:r>
      <w:r w:rsidRPr="004B6803">
        <w:tab/>
      </w:r>
      <w:r w:rsidRPr="004B6803">
        <w:tab/>
      </w:r>
      <w:r w:rsidRPr="004B6803">
        <w:tab/>
        <w:t>INTEGER (0..94)</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rach-ParametersListCE-r13</w:t>
      </w:r>
      <w:r w:rsidRPr="004B6803">
        <w:tab/>
      </w:r>
      <w:r w:rsidRPr="004B6803">
        <w:tab/>
      </w:r>
      <w:r w:rsidRPr="004B6803">
        <w:tab/>
        <w:t>PRACH-ParametersListCE-r13</w:t>
      </w:r>
      <w:r w:rsidRPr="004B6803">
        <w:tab/>
      </w:r>
      <w:r w:rsidRPr="004B6803">
        <w:tab/>
      </w:r>
      <w:r w:rsidRPr="004B6803">
        <w:tab/>
        <w:t>OPTIONAL,</w:t>
      </w:r>
      <w:r w:rsidRPr="004B6803">
        <w:tab/>
        <w:t xml:space="preserve">-- </w:t>
      </w:r>
      <w:r w:rsidR="00715C75" w:rsidRPr="004B6803">
        <w:rPr>
          <w:lang w:eastAsia="zh-CN"/>
        </w:rPr>
        <w:t>Cond MP</w:t>
      </w:r>
    </w:p>
    <w:p w:rsidR="00B66390" w:rsidRPr="004B6803" w:rsidRDefault="00B66390" w:rsidP="00B66390">
      <w:pPr>
        <w:pStyle w:val="PL"/>
        <w:shd w:val="clear" w:color="auto" w:fill="E6E6E6"/>
      </w:pPr>
      <w:r w:rsidRPr="004B6803">
        <w:tab/>
        <w:t>initial-CE-level-r13</w:t>
      </w:r>
      <w:r w:rsidRPr="004B6803">
        <w:tab/>
      </w:r>
      <w:r w:rsidRPr="004B6803">
        <w:tab/>
      </w:r>
      <w:r w:rsidRPr="004B6803">
        <w:tab/>
      </w:r>
      <w:r w:rsidRPr="004B6803">
        <w:tab/>
        <w:t>INTEGER (</w:t>
      </w:r>
      <w:r w:rsidR="008E09B5" w:rsidRPr="004B6803">
        <w:t>0</w:t>
      </w:r>
      <w:r w:rsidR="00204E08" w:rsidRPr="004B6803">
        <w:t>..3)</w:t>
      </w:r>
      <w:r w:rsidR="00204E08" w:rsidRPr="004B6803">
        <w:tab/>
      </w:r>
      <w:r w:rsidR="00204E08" w:rsidRPr="004B6803">
        <w:tab/>
      </w:r>
      <w:r w:rsidR="00204E08" w:rsidRPr="004B6803">
        <w:tab/>
      </w:r>
      <w:r w:rsidR="00204E08"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RACH-ConfigSCell-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r10</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highSpeedFla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zeroCorrelationZoneConfig</w:t>
      </w:r>
      <w:r w:rsidRPr="004B6803">
        <w:tab/>
      </w:r>
      <w:r w:rsidRPr="004B6803">
        <w:tab/>
      </w:r>
      <w:r w:rsidRPr="004B6803">
        <w:tab/>
        <w:t>INTEGER (0..15),</w:t>
      </w:r>
    </w:p>
    <w:p w:rsidR="00F0608D" w:rsidRPr="004B6803" w:rsidRDefault="00F0608D" w:rsidP="00F0608D">
      <w:pPr>
        <w:pStyle w:val="PL"/>
        <w:shd w:val="clear" w:color="auto" w:fill="E6E6E6"/>
      </w:pPr>
      <w:r w:rsidRPr="004B6803">
        <w:tab/>
        <w:t>prach-FreqOffset</w:t>
      </w:r>
      <w:r w:rsidRPr="004B6803">
        <w:tab/>
      </w:r>
      <w:r w:rsidRPr="004B6803">
        <w:tab/>
      </w:r>
      <w:r w:rsidRPr="004B6803">
        <w:tab/>
      </w:r>
      <w:r w:rsidRPr="004B6803">
        <w:tab/>
      </w:r>
      <w:r w:rsidRPr="004B6803">
        <w:tab/>
        <w:t>INTEGER (0..94)</w:t>
      </w:r>
    </w:p>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RACH-ParametersListCE-r13 ::=</w:t>
      </w:r>
      <w:r w:rsidRPr="004B6803">
        <w:tab/>
        <w:t>SEQUENCE (SIZE(1..maxCE-Level-r13)) OF PRACH-ParametersCE-r13</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RACH-ParametersCE-r13 ::=</w:t>
      </w:r>
      <w:r w:rsidRPr="004B6803">
        <w:tab/>
      </w:r>
      <w:r w:rsidRPr="004B6803">
        <w:tab/>
      </w:r>
      <w:r w:rsidRPr="004B6803">
        <w:tab/>
        <w:t>SEQUENCE {</w:t>
      </w:r>
    </w:p>
    <w:p w:rsidR="00B66390" w:rsidRPr="004B6803" w:rsidRDefault="00B66390" w:rsidP="00B66390">
      <w:pPr>
        <w:pStyle w:val="PL"/>
        <w:shd w:val="clear" w:color="auto" w:fill="E6E6E6"/>
      </w:pPr>
      <w:r w:rsidRPr="004B6803">
        <w:tab/>
        <w:t>prach-ConfigIndex</w:t>
      </w:r>
      <w:r w:rsidR="005C1271" w:rsidRPr="004B6803">
        <w:t>-r13</w:t>
      </w:r>
      <w:r w:rsidRPr="004B6803">
        <w:tab/>
      </w:r>
      <w:r w:rsidRPr="004B6803">
        <w:tab/>
      </w:r>
      <w:r w:rsidRPr="004B6803">
        <w:tab/>
      </w:r>
      <w:r w:rsidRPr="004B6803">
        <w:tab/>
      </w:r>
      <w:r w:rsidRPr="004B6803">
        <w:tab/>
        <w:t>INTEGER (0..63),</w:t>
      </w:r>
    </w:p>
    <w:p w:rsidR="00B66390" w:rsidRPr="004B6803" w:rsidRDefault="00B66390" w:rsidP="00B66390">
      <w:pPr>
        <w:pStyle w:val="PL"/>
        <w:shd w:val="clear" w:color="auto" w:fill="E6E6E6"/>
      </w:pPr>
      <w:r w:rsidRPr="004B6803">
        <w:tab/>
        <w:t>prach-FreqOffset</w:t>
      </w:r>
      <w:r w:rsidR="005C1271" w:rsidRPr="004B6803">
        <w:t>-r13</w:t>
      </w:r>
      <w:r w:rsidRPr="004B6803">
        <w:tab/>
      </w:r>
      <w:r w:rsidRPr="004B6803">
        <w:tab/>
      </w:r>
      <w:r w:rsidRPr="004B6803">
        <w:tab/>
      </w:r>
      <w:r w:rsidRPr="004B6803">
        <w:tab/>
      </w:r>
      <w:r w:rsidRPr="004B6803">
        <w:tab/>
      </w:r>
      <w:r w:rsidRPr="004B6803">
        <w:tab/>
        <w:t>INTEGER (0..94),</w:t>
      </w:r>
    </w:p>
    <w:p w:rsidR="00B66390" w:rsidRPr="004B6803" w:rsidRDefault="00B66390" w:rsidP="00B66390">
      <w:pPr>
        <w:pStyle w:val="PL"/>
        <w:shd w:val="clear" w:color="auto" w:fill="E6E6E6"/>
      </w:pPr>
      <w:r w:rsidRPr="004B6803">
        <w:tab/>
        <w:t>prach-StartingSubframe-r13</w:t>
      </w:r>
      <w:r w:rsidRPr="004B6803">
        <w:tab/>
      </w:r>
      <w:r w:rsidRPr="004B6803">
        <w:tab/>
      </w:r>
      <w:r w:rsidRPr="004B6803">
        <w:tab/>
      </w:r>
      <w:r w:rsidRPr="004B6803">
        <w:tab/>
        <w:t>ENUMERATED {sf2, sf4, sf8, sf16, sf32, sf64, sf128,</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56}</w:t>
      </w:r>
      <w:r w:rsidRPr="004B6803">
        <w:tab/>
      </w:r>
      <w:r w:rsidRPr="004B6803">
        <w:tab/>
      </w:r>
      <w:r w:rsidRPr="004B6803">
        <w:tab/>
      </w:r>
      <w:r w:rsidRPr="004B6803">
        <w:tab/>
        <w:t>OPTIONAL,</w:t>
      </w:r>
      <w:r w:rsidRPr="004B6803">
        <w:tab/>
        <w:t>-- Need OP</w:t>
      </w:r>
    </w:p>
    <w:p w:rsidR="00B66390" w:rsidRPr="004B6803" w:rsidRDefault="00B66390" w:rsidP="00B66390">
      <w:pPr>
        <w:pStyle w:val="PL"/>
        <w:shd w:val="clear" w:color="auto" w:fill="E6E6E6"/>
      </w:pPr>
      <w:r w:rsidRPr="004B6803">
        <w:tab/>
        <w:t>maxNumPreambleAttemptCE-r13</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t>ENUMERATED {n3, n4, n5, n6, n7, n8, n10}</w:t>
      </w:r>
      <w:r w:rsidRPr="004B6803">
        <w:tab/>
        <w:t>OPTIONAL,</w:t>
      </w:r>
      <w:r w:rsidRPr="004B6803">
        <w:tab/>
        <w:t>-- Need OP</w:t>
      </w:r>
    </w:p>
    <w:p w:rsidR="00B66390" w:rsidRPr="004B6803" w:rsidRDefault="00B66390" w:rsidP="00B66390">
      <w:pPr>
        <w:pStyle w:val="PL"/>
        <w:shd w:val="clear" w:color="auto" w:fill="E6E6E6"/>
      </w:pPr>
      <w:r w:rsidRPr="004B6803">
        <w:tab/>
        <w:t>numRepetitionPerPreambleAttempt-r13</w:t>
      </w:r>
      <w:r w:rsidRPr="004B6803">
        <w:tab/>
      </w:r>
      <w:r w:rsidRPr="004B6803">
        <w:tab/>
        <w:t>ENUMERATED {n1,n2,n4,n8,n16,n32,n64,n128},</w:t>
      </w:r>
    </w:p>
    <w:p w:rsidR="00B66390" w:rsidRPr="004B6803" w:rsidRDefault="00B66390" w:rsidP="00B66390">
      <w:pPr>
        <w:pStyle w:val="PL"/>
        <w:shd w:val="clear" w:color="auto" w:fill="E6E6E6"/>
      </w:pPr>
      <w:r w:rsidRPr="004B6803">
        <w:tab/>
        <w:t>mpdcch-NarrowbandsToMonitor-r13</w:t>
      </w:r>
      <w:r w:rsidRPr="004B6803">
        <w:tab/>
      </w:r>
      <w:r w:rsidRPr="004B6803">
        <w:tab/>
      </w:r>
      <w:r w:rsidRPr="004B6803">
        <w:tab/>
        <w:t>SEQUENCE (SIZE(1..2)) OF</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TEGER (1..maxAvailNarrowBands-r13),</w:t>
      </w:r>
    </w:p>
    <w:p w:rsidR="00B66390" w:rsidRPr="004B6803" w:rsidRDefault="00B66390" w:rsidP="00B66390">
      <w:pPr>
        <w:pStyle w:val="PL"/>
        <w:shd w:val="clear" w:color="auto" w:fill="E6E6E6"/>
      </w:pPr>
      <w:r w:rsidRPr="004B6803">
        <w:tab/>
        <w:t>mpdcch-NumRepetition-RA-r13</w:t>
      </w:r>
      <w:r w:rsidRPr="004B6803">
        <w:tab/>
      </w:r>
      <w:r w:rsidRPr="004B6803">
        <w:tab/>
      </w:r>
      <w:r w:rsidRPr="004B6803">
        <w:tab/>
      </w:r>
      <w:r w:rsidRPr="004B6803">
        <w:tab/>
        <w:t>ENUMERATED {r1, r2, r4, r8, r16,</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32, r64, r128, r256},</w:t>
      </w:r>
    </w:p>
    <w:p w:rsidR="00B66390" w:rsidRPr="004B6803" w:rsidRDefault="00B66390" w:rsidP="00B66390">
      <w:pPr>
        <w:pStyle w:val="PL"/>
        <w:shd w:val="clear" w:color="auto" w:fill="E6E6E6"/>
      </w:pPr>
      <w:r w:rsidRPr="004B6803">
        <w:tab/>
        <w:t>prach-HoppingConfig-r13</w:t>
      </w:r>
      <w:r w:rsidRPr="004B6803">
        <w:tab/>
      </w:r>
      <w:r w:rsidRPr="004B6803">
        <w:tab/>
      </w:r>
      <w:r w:rsidRPr="004B6803">
        <w:tab/>
      </w:r>
      <w:r w:rsidRPr="004B6803">
        <w:tab/>
      </w:r>
      <w:r w:rsidRPr="004B6803">
        <w:tab/>
        <w:t>ENUMERATED {on,off}</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RSRP-ThresholdsPrachInfoList-r13 ::= SEQUENCE (SIZE(1..3)) OF RSRP-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RACH-Config</w:t>
            </w:r>
            <w:r w:rsidRPr="004B6803">
              <w:rPr>
                <w:iCs/>
                <w:noProof/>
                <w:lang w:val="en-GB" w:eastAsia="en-GB"/>
              </w:rPr>
              <w:t xml:space="preserve"> field descriptions</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initial-CE-level</w:t>
            </w:r>
          </w:p>
          <w:p w:rsidR="00B66390" w:rsidRPr="004B6803" w:rsidRDefault="00B66390" w:rsidP="00DA276F">
            <w:pPr>
              <w:pStyle w:val="TAL"/>
              <w:rPr>
                <w:b/>
                <w:i/>
                <w:noProof/>
                <w:lang w:val="en-GB" w:eastAsia="en-GB"/>
              </w:rPr>
            </w:pPr>
            <w:r w:rsidRPr="004B6803">
              <w:rPr>
                <w:lang w:val="en-GB" w:eastAsia="en-GB"/>
              </w:rPr>
              <w:t>Indicates initial PRACH CE</w:t>
            </w:r>
            <w:r w:rsidRPr="004B6803">
              <w:rPr>
                <w:noProof/>
                <w:lang w:val="en-GB" w:eastAsia="en-GB"/>
              </w:rPr>
              <w:t xml:space="preserve"> </w:t>
            </w:r>
            <w:r w:rsidRPr="004B6803">
              <w:rPr>
                <w:lang w:val="en-GB" w:eastAsia="en-GB"/>
              </w:rPr>
              <w:t xml:space="preserve">level at random access, see </w:t>
            </w:r>
            <w:r w:rsidRPr="004B6803">
              <w:rPr>
                <w:noProof/>
                <w:lang w:val="en-GB" w:eastAsia="en-GB"/>
              </w:rPr>
              <w:t xml:space="preserve">TS 36.321 [6]. If not configured, UE selects PRACH CE level based on measured RSRP level, </w:t>
            </w:r>
            <w:r w:rsidRPr="004B6803">
              <w:rPr>
                <w:lang w:val="en-GB" w:eastAsia="en-GB"/>
              </w:rPr>
              <w:t xml:space="preserve">see </w:t>
            </w:r>
            <w:r w:rsidRPr="004B6803">
              <w:rPr>
                <w:noProof/>
                <w:lang w:val="en-GB" w:eastAsia="en-GB"/>
              </w:rPr>
              <w:t>TS 36.321 [6].</w:t>
            </w:r>
          </w:p>
        </w:tc>
      </w:tr>
      <w:tr w:rsidR="004B6803" w:rsidRPr="004B6803" w:rsidTr="00156BDF">
        <w:tblPrEx>
          <w:tblLook w:val="01E0" w:firstRow="1" w:lastRow="1" w:firstColumn="1" w:lastColumn="1" w:noHBand="0" w:noVBand="0"/>
        </w:tblPrEx>
        <w:tc>
          <w:tcPr>
            <w:tcW w:w="9639" w:type="dxa"/>
          </w:tcPr>
          <w:p w:rsidR="00F0608D" w:rsidRPr="004B6803" w:rsidRDefault="00F0608D" w:rsidP="00156BDF">
            <w:pPr>
              <w:pStyle w:val="TAL"/>
              <w:rPr>
                <w:b/>
                <w:i/>
                <w:noProof/>
                <w:lang w:val="en-GB" w:eastAsia="en-GB"/>
              </w:rPr>
            </w:pPr>
            <w:r w:rsidRPr="004B6803">
              <w:rPr>
                <w:b/>
                <w:i/>
                <w:noProof/>
                <w:lang w:val="en-GB" w:eastAsia="en-GB"/>
              </w:rPr>
              <w:t>highSpeedFlag</w:t>
            </w:r>
          </w:p>
          <w:p w:rsidR="00F0608D" w:rsidRPr="004B6803" w:rsidRDefault="00F0608D" w:rsidP="00DA276F">
            <w:pPr>
              <w:pStyle w:val="TAL"/>
              <w:rPr>
                <w:lang w:val="en-GB" w:eastAsia="en-GB"/>
              </w:rPr>
            </w:pPr>
            <w:r w:rsidRPr="004B6803">
              <w:rPr>
                <w:lang w:val="en-GB" w:eastAsia="en-GB"/>
              </w:rPr>
              <w:t>Parameter: High-speed-flag, see TS 36.211 [21, 5.7.2].</w:t>
            </w:r>
            <w:r w:rsidR="00DA276F" w:rsidRPr="004B6803">
              <w:rPr>
                <w:lang w:val="en-GB" w:eastAsia="en-GB"/>
              </w:rPr>
              <w:t xml:space="preserve"> </w:t>
            </w:r>
            <w:r w:rsidRPr="004B6803">
              <w:rPr>
                <w:lang w:val="en-GB" w:eastAsia="en-GB"/>
              </w:rPr>
              <w:t>TRUE corresponds to Restricted set and FALSE to Unrestricted set.</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maxNumPreambleAttemptCE</w:t>
            </w:r>
          </w:p>
          <w:p w:rsidR="00E4243A" w:rsidRPr="004B6803" w:rsidRDefault="00B66390" w:rsidP="00E4243A">
            <w:pPr>
              <w:pStyle w:val="TAL"/>
              <w:rPr>
                <w:noProof/>
                <w:lang w:val="en-GB" w:eastAsia="en-GB"/>
              </w:rPr>
            </w:pPr>
            <w:r w:rsidRPr="004B6803">
              <w:rPr>
                <w:noProof/>
                <w:lang w:val="en-GB" w:eastAsia="en-GB"/>
              </w:rPr>
              <w:t>Maximum number of preamble transmission attempts per CE</w:t>
            </w:r>
            <w:r w:rsidRPr="004B6803" w:rsidDel="00DA6230">
              <w:rPr>
                <w:noProof/>
                <w:lang w:val="en-GB" w:eastAsia="en-GB"/>
              </w:rPr>
              <w:t xml:space="preserve"> </w:t>
            </w:r>
            <w:r w:rsidRPr="004B6803">
              <w:rPr>
                <w:noProof/>
                <w:lang w:val="en-GB" w:eastAsia="en-GB"/>
              </w:rPr>
              <w:t>level. See TS 36.321 [6].</w:t>
            </w:r>
          </w:p>
          <w:p w:rsidR="00B66390" w:rsidRPr="004B6803" w:rsidRDefault="00E4243A" w:rsidP="00E4243A">
            <w:pPr>
              <w:pStyle w:val="TAL"/>
              <w:rPr>
                <w:b/>
                <w:i/>
                <w:noProof/>
                <w:lang w:val="en-GB" w:eastAsia="en-GB"/>
              </w:rPr>
            </w:pPr>
            <w:r w:rsidRPr="004B6803">
              <w:rPr>
                <w:noProof/>
                <w:lang w:val="en-GB" w:eastAsia="en-GB"/>
              </w:rPr>
              <w:t>If the field is absent, the UE shall use the default value n3.</w:t>
            </w:r>
          </w:p>
        </w:tc>
      </w:tr>
      <w:tr w:rsidR="004B6803" w:rsidRPr="004B6803" w:rsidTr="00C55E55">
        <w:tblPrEx>
          <w:tblLook w:val="01E0" w:firstRow="1" w:lastRow="1" w:firstColumn="1" w:lastColumn="1" w:noHBand="0" w:noVBand="0"/>
        </w:tblPrEx>
        <w:tc>
          <w:tcPr>
            <w:tcW w:w="9639" w:type="dxa"/>
          </w:tcPr>
          <w:p w:rsidR="00250EBE" w:rsidRPr="004B6803" w:rsidRDefault="00250EBE" w:rsidP="00C55E55">
            <w:pPr>
              <w:pStyle w:val="TAL"/>
              <w:rPr>
                <w:b/>
                <w:i/>
                <w:noProof/>
                <w:lang w:val="en-GB" w:eastAsia="en-GB"/>
              </w:rPr>
            </w:pPr>
            <w:r w:rsidRPr="004B6803">
              <w:rPr>
                <w:b/>
                <w:i/>
                <w:noProof/>
                <w:lang w:val="en-GB" w:eastAsia="en-GB"/>
              </w:rPr>
              <w:t>mpdcch-NarrowbandsToMonitor</w:t>
            </w:r>
          </w:p>
          <w:p w:rsidR="00250EBE" w:rsidRPr="004B6803" w:rsidRDefault="00250EBE" w:rsidP="00C8794F">
            <w:pPr>
              <w:pStyle w:val="TAL"/>
              <w:rPr>
                <w:b/>
                <w:i/>
                <w:noProof/>
                <w:lang w:val="en-GB" w:eastAsia="en-GB"/>
              </w:rPr>
            </w:pPr>
            <w:r w:rsidRPr="004B6803">
              <w:rPr>
                <w:noProof/>
                <w:lang w:val="en-GB" w:eastAsia="en-GB"/>
              </w:rPr>
              <w:t xml:space="preserve">Narrowbands to monitor for MPDCCH for RAR, </w:t>
            </w:r>
            <w:r w:rsidR="00C8794F" w:rsidRPr="004B6803">
              <w:rPr>
                <w:noProof/>
                <w:lang w:val="en-GB" w:eastAsia="en-GB"/>
              </w:rPr>
              <w:t>s</w:t>
            </w:r>
            <w:r w:rsidRPr="004B6803">
              <w:rPr>
                <w:noProof/>
                <w:lang w:val="en-GB" w:eastAsia="en-GB"/>
              </w:rPr>
              <w:t>ee TS 36.213 [23</w:t>
            </w:r>
            <w:r w:rsidR="00287295" w:rsidRPr="004B6803">
              <w:rPr>
                <w:noProof/>
                <w:lang w:val="en-GB" w:eastAsia="en-GB"/>
              </w:rPr>
              <w:t>, 6.2</w:t>
            </w:r>
            <w:r w:rsidRPr="004B6803">
              <w:rPr>
                <w:noProof/>
                <w:lang w:val="en-GB" w:eastAsia="en-GB"/>
              </w:rPr>
              <w:t>].</w:t>
            </w:r>
            <w:r w:rsidR="00287295" w:rsidRPr="004B6803">
              <w:rPr>
                <w:noProof/>
                <w:lang w:val="en-GB" w:eastAsia="en-GB"/>
              </w:rPr>
              <w:t xml:space="preserve"> </w:t>
            </w:r>
            <w:r w:rsidR="00287295" w:rsidRPr="004B6803">
              <w:rPr>
                <w:lang w:val="en-GB" w:eastAsia="en-GB"/>
              </w:rPr>
              <w:t>Field values (1..</w:t>
            </w:r>
            <w:r w:rsidR="00287295" w:rsidRPr="004B6803">
              <w:rPr>
                <w:i/>
                <w:lang w:val="en-GB" w:eastAsia="en-GB"/>
              </w:rPr>
              <w:t>maxAvailNarrowBands-r13</w:t>
            </w:r>
            <w:r w:rsidR="00287295" w:rsidRPr="004B6803">
              <w:rPr>
                <w:lang w:val="en-GB" w:eastAsia="en-GB"/>
              </w:rPr>
              <w:t xml:space="preserve">) correspond to narrowband indices </w:t>
            </w:r>
            <w:r w:rsidR="00287295" w:rsidRPr="004B6803">
              <w:rPr>
                <w:lang w:val="en-GB" w:eastAsia="ja-JP"/>
              </w:rPr>
              <w:t>(0..[</w:t>
            </w:r>
            <w:r w:rsidR="00287295" w:rsidRPr="004B6803">
              <w:rPr>
                <w:i/>
                <w:lang w:val="en-GB" w:eastAsia="ja-JP"/>
              </w:rPr>
              <w:t>maxAvailNarrowBands-r13</w:t>
            </w:r>
            <w:r w:rsidR="00287295" w:rsidRPr="004B6803">
              <w:rPr>
                <w:lang w:val="en-GB" w:eastAsia="ja-JP"/>
              </w:rPr>
              <w:t>-1]) as specified in TS 36.211 [2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mpdcch-NumRepetition-RA</w:t>
            </w:r>
          </w:p>
          <w:p w:rsidR="00B66390" w:rsidRPr="004B6803" w:rsidRDefault="00B66390" w:rsidP="00602394">
            <w:pPr>
              <w:pStyle w:val="TAL"/>
              <w:rPr>
                <w:b/>
                <w:bCs/>
                <w:i/>
                <w:noProof/>
                <w:lang w:val="en-GB" w:eastAsia="en-GB"/>
              </w:rPr>
            </w:pPr>
            <w:r w:rsidRPr="004B6803">
              <w:rPr>
                <w:bCs/>
                <w:noProof/>
                <w:lang w:val="en-GB" w:eastAsia="en-GB"/>
              </w:rPr>
              <w:t>Maximum number of repetitions for MPDCCH common search space (CSS) for RAR, Msg3 and Msg4</w:t>
            </w:r>
            <w:r w:rsidRPr="004B6803">
              <w:rPr>
                <w:lang w:val="en-GB" w:eastAsia="en-GB"/>
              </w:rPr>
              <w:t>, see TS 36.211 [2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lang w:val="en-GB" w:eastAsia="ja-JP"/>
              </w:rPr>
              <w:t>mpdcch-startSF-CSS-RA</w:t>
            </w:r>
          </w:p>
          <w:p w:rsidR="00B66390" w:rsidRPr="004B6803" w:rsidRDefault="00B66390" w:rsidP="00602394">
            <w:pPr>
              <w:pStyle w:val="TAL"/>
              <w:rPr>
                <w:b/>
                <w:i/>
                <w:noProof/>
                <w:lang w:val="en-GB" w:eastAsia="en-GB"/>
              </w:rPr>
            </w:pPr>
            <w:r w:rsidRPr="004B6803">
              <w:rPr>
                <w:noProof/>
                <w:lang w:val="en-GB" w:eastAsia="en-GB"/>
              </w:rPr>
              <w:t xml:space="preserve">Starting subframe configuration for MPDCCH common search space (CSS), including RAR, Msg3 retransmission, PDSCH with contention resolution and PDSCH with </w:t>
            </w:r>
            <w:r w:rsidR="00E4243A" w:rsidRPr="004B6803">
              <w:rPr>
                <w:noProof/>
                <w:lang w:val="en-GB" w:eastAsia="en-GB"/>
              </w:rPr>
              <w:t>CCCH MAC SDU</w:t>
            </w:r>
            <w:r w:rsidRPr="004B6803">
              <w:rPr>
                <w:noProof/>
                <w:lang w:val="en-GB" w:eastAsia="en-GB"/>
              </w:rPr>
              <w:t xml:space="preserve">, see TS 36.211 [21] and TS 36.213 [23]. </w:t>
            </w:r>
            <w:r w:rsidRPr="004B6803">
              <w:rPr>
                <w:lang w:val="en-GB" w:eastAsia="en-GB"/>
              </w:rPr>
              <w:t>Value v1 corresponds to 1, value v1dot5 corresponds to 1.5, and so on.</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noProof/>
                <w:lang w:val="en-GB" w:eastAsia="en-GB"/>
              </w:rPr>
            </w:pPr>
            <w:r w:rsidRPr="004B6803">
              <w:rPr>
                <w:b/>
                <w:i/>
                <w:noProof/>
                <w:lang w:val="en-GB" w:eastAsia="en-GB"/>
              </w:rPr>
              <w:t>numRepetitionPerPreambleAttempt</w:t>
            </w:r>
          </w:p>
          <w:p w:rsidR="00B66390" w:rsidRPr="004B6803" w:rsidRDefault="00B66390" w:rsidP="00602394">
            <w:pPr>
              <w:pStyle w:val="TAL"/>
              <w:rPr>
                <w:b/>
                <w:i/>
                <w:noProof/>
                <w:lang w:val="en-GB" w:eastAsia="en-GB"/>
              </w:rPr>
            </w:pPr>
            <w:r w:rsidRPr="004B6803">
              <w:rPr>
                <w:noProof/>
                <w:lang w:val="en-GB" w:eastAsia="en-GB"/>
              </w:rPr>
              <w:t>Number of PRACH repetitions per attempt for each CE level, See TS 36.211 [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ach-ConfigIndex</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prach-ConfigurationIndex</w:t>
            </w:r>
            <w:r w:rsidRPr="004B6803">
              <w:rPr>
                <w:lang w:val="en-GB" w:eastAsia="en-GB"/>
              </w:rPr>
              <w:t>, see TS 36.211 [21, 5.7.1].</w:t>
            </w:r>
          </w:p>
        </w:tc>
      </w:tr>
      <w:tr w:rsidR="004B6803" w:rsidRPr="004B6803" w:rsidTr="00156BDF">
        <w:tblPrEx>
          <w:tblLook w:val="01E0" w:firstRow="1" w:lastRow="1" w:firstColumn="1" w:lastColumn="1" w:noHBand="0" w:noVBand="0"/>
        </w:tblPrEx>
        <w:tc>
          <w:tcPr>
            <w:tcW w:w="9639" w:type="dxa"/>
          </w:tcPr>
          <w:p w:rsidR="00F0608D" w:rsidRPr="004B6803" w:rsidRDefault="00F0608D" w:rsidP="00156BDF">
            <w:pPr>
              <w:pStyle w:val="TAL"/>
              <w:rPr>
                <w:rFonts w:eastAsia="MS Mincho"/>
                <w:b/>
                <w:i/>
                <w:lang w:val="en-GB" w:eastAsia="en-GB"/>
              </w:rPr>
            </w:pPr>
            <w:r w:rsidRPr="004B6803">
              <w:rPr>
                <w:rFonts w:eastAsia="MS Mincho"/>
                <w:b/>
                <w:i/>
                <w:lang w:val="en-GB" w:eastAsia="en-GB"/>
              </w:rPr>
              <w:t>prach-FreqOffset</w:t>
            </w:r>
          </w:p>
          <w:p w:rsidR="00F0608D" w:rsidRPr="004B6803" w:rsidRDefault="00F0608D" w:rsidP="005C1271">
            <w:pPr>
              <w:pStyle w:val="TAL"/>
              <w:rPr>
                <w:rFonts w:eastAsia="MS Mincho"/>
                <w:lang w:val="en-GB" w:eastAsia="en-GB"/>
              </w:rPr>
            </w:pPr>
            <w:r w:rsidRPr="004B6803">
              <w:rPr>
                <w:lang w:val="en-GB" w:eastAsia="en-GB"/>
              </w:rPr>
              <w:t xml:space="preserve">Parameter: </w:t>
            </w:r>
            <w:r w:rsidRPr="004B6803">
              <w:rPr>
                <w:rFonts w:eastAsia="MS Mincho"/>
                <w:i/>
                <w:lang w:val="en-GB" w:eastAsia="en-GB"/>
              </w:rPr>
              <w:t>prach-FrequencyOffset,</w:t>
            </w:r>
            <w:r w:rsidRPr="004B6803">
              <w:rPr>
                <w:rFonts w:eastAsia="MS Mincho"/>
                <w:lang w:val="en-GB" w:eastAsia="en-GB"/>
              </w:rPr>
              <w:t xml:space="preserve"> see TS 36.211 [21, 5.7.1].</w:t>
            </w:r>
            <w:r w:rsidRPr="004B6803">
              <w:rPr>
                <w:lang w:val="en-GB" w:eastAsia="en-GB"/>
              </w:rPr>
              <w:t xml:space="preserve"> </w:t>
            </w:r>
            <w:r w:rsidRPr="004B6803">
              <w:rPr>
                <w:rFonts w:eastAsia="MS Mincho"/>
                <w:lang w:val="en-GB" w:eastAsia="en-GB"/>
              </w:rPr>
              <w:t xml:space="preserve">For TDD the value range is dependent on the value of </w:t>
            </w:r>
            <w:r w:rsidRPr="004B6803">
              <w:rPr>
                <w:rFonts w:eastAsia="MS Mincho"/>
                <w:i/>
                <w:lang w:val="en-GB" w:eastAsia="en-GB"/>
              </w:rPr>
              <w:t>prach-ConfigIndex</w:t>
            </w:r>
            <w:r w:rsidRPr="004B6803">
              <w:rPr>
                <w:rFonts w:eastAsia="MS Mincho"/>
                <w:lang w:val="en-GB" w:eastAsia="en-GB"/>
              </w:rPr>
              <w:t>.</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bCs/>
                <w:i/>
                <w:noProof/>
                <w:lang w:val="en-GB" w:eastAsia="en-GB"/>
              </w:rPr>
            </w:pPr>
            <w:r w:rsidRPr="004B6803">
              <w:rPr>
                <w:b/>
                <w:bCs/>
                <w:i/>
                <w:noProof/>
                <w:lang w:val="en-GB" w:eastAsia="en-GB"/>
              </w:rPr>
              <w:t>prach-HoppingConfig</w:t>
            </w:r>
          </w:p>
          <w:p w:rsidR="00B66390" w:rsidRPr="004B6803" w:rsidRDefault="00B66390" w:rsidP="00602394">
            <w:pPr>
              <w:pStyle w:val="TAL"/>
              <w:rPr>
                <w:rFonts w:eastAsia="MS Mincho"/>
                <w:b/>
                <w:i/>
                <w:lang w:val="en-GB" w:eastAsia="en-GB"/>
              </w:rPr>
            </w:pPr>
            <w:r w:rsidRPr="004B6803">
              <w:rPr>
                <w:bCs/>
                <w:noProof/>
                <w:lang w:val="en-GB" w:eastAsia="en-GB"/>
              </w:rPr>
              <w:t xml:space="preserve">Coverage level specific frequency hopping configuration for PRACH. </w:t>
            </w:r>
          </w:p>
        </w:tc>
      </w:tr>
      <w:tr w:rsidR="004B6803" w:rsidRPr="004B6803" w:rsidTr="00A4475E">
        <w:tblPrEx>
          <w:tblLook w:val="01E0" w:firstRow="1" w:lastRow="1" w:firstColumn="1" w:lastColumn="1" w:noHBand="0" w:noVBand="0"/>
        </w:tblPrEx>
        <w:tc>
          <w:tcPr>
            <w:tcW w:w="9639" w:type="dxa"/>
          </w:tcPr>
          <w:p w:rsidR="009B7F51" w:rsidRPr="004B6803" w:rsidRDefault="009B7F51" w:rsidP="00A4475E">
            <w:pPr>
              <w:pStyle w:val="TAL"/>
              <w:rPr>
                <w:b/>
                <w:bCs/>
                <w:i/>
                <w:noProof/>
                <w:lang w:val="en-GB" w:eastAsia="ja-JP"/>
              </w:rPr>
            </w:pPr>
            <w:r w:rsidRPr="004B6803">
              <w:rPr>
                <w:b/>
                <w:bCs/>
                <w:i/>
                <w:noProof/>
                <w:lang w:val="en-GB" w:eastAsia="en-GB"/>
              </w:rPr>
              <w:t>prach-Hopping</w:t>
            </w:r>
            <w:r w:rsidRPr="004B6803">
              <w:rPr>
                <w:b/>
                <w:bCs/>
                <w:i/>
                <w:noProof/>
                <w:lang w:val="en-GB" w:eastAsia="ja-JP"/>
              </w:rPr>
              <w:t>Offset</w:t>
            </w:r>
          </w:p>
          <w:p w:rsidR="009B7F51" w:rsidRPr="004B6803" w:rsidRDefault="009B7F51" w:rsidP="00A4475E">
            <w:pPr>
              <w:pStyle w:val="TAL"/>
              <w:rPr>
                <w:b/>
                <w:bCs/>
                <w:i/>
                <w:noProof/>
                <w:lang w:val="en-GB" w:eastAsia="ja-JP"/>
              </w:rPr>
            </w:pPr>
            <w:r w:rsidRPr="004B6803">
              <w:rPr>
                <w:bCs/>
                <w:noProof/>
                <w:lang w:val="en-GB" w:eastAsia="ja-JP"/>
              </w:rPr>
              <w:t xml:space="preserve">Parameter: </w:t>
            </w:r>
            <w:r w:rsidRPr="004B6803">
              <w:rPr>
                <w:lang w:val="en-GB" w:eastAsia="ja-JP"/>
              </w:rPr>
              <w:t xml:space="preserve">PRACH frequency hopping offset, expressed as a number of resource blocks, see </w:t>
            </w:r>
            <w:r w:rsidRPr="004B6803">
              <w:rPr>
                <w:lang w:val="en-GB" w:eastAsia="en-GB"/>
              </w:rPr>
              <w:t>TS 36.211 [21, 5.7.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prach-ParametersListCE</w:t>
            </w:r>
          </w:p>
          <w:p w:rsidR="00B66390" w:rsidRPr="004B6803" w:rsidRDefault="00B66390" w:rsidP="00602394">
            <w:pPr>
              <w:pStyle w:val="TAL"/>
              <w:rPr>
                <w:bCs/>
                <w:noProof/>
                <w:lang w:val="en-GB" w:eastAsia="en-GB"/>
              </w:rPr>
            </w:pPr>
            <w:r w:rsidRPr="004B6803">
              <w:rPr>
                <w:bCs/>
                <w:noProof/>
                <w:lang w:val="en-GB" w:eastAsia="en-GB"/>
              </w:rPr>
              <w:t xml:space="preserve">Configures PRACH parameters for each CE level. </w:t>
            </w:r>
            <w:r w:rsidRPr="004B6803">
              <w:rPr>
                <w:noProof/>
                <w:lang w:val="en-GB" w:eastAsia="en-GB"/>
              </w:rPr>
              <w:t xml:space="preserve">The first entry in the list is the </w:t>
            </w:r>
            <w:r w:rsidRPr="004B6803">
              <w:rPr>
                <w:bCs/>
                <w:noProof/>
                <w:lang w:val="en-GB" w:eastAsia="en-GB"/>
              </w:rPr>
              <w:t>PRACH parameters</w:t>
            </w:r>
            <w:r w:rsidRPr="004B6803">
              <w:rPr>
                <w:noProof/>
                <w:lang w:val="en-GB" w:eastAsia="en-GB"/>
              </w:rPr>
              <w:t xml:space="preserve"> of CE level 0, the second entry in the list is the </w:t>
            </w:r>
            <w:r w:rsidRPr="004B6803">
              <w:rPr>
                <w:bCs/>
                <w:noProof/>
                <w:lang w:val="en-GB" w:eastAsia="en-GB"/>
              </w:rPr>
              <w:t xml:space="preserve">PRACH parameters </w:t>
            </w:r>
            <w:r w:rsidRPr="004B6803">
              <w:rPr>
                <w:noProof/>
                <w:lang w:val="en-GB" w:eastAsia="en-GB"/>
              </w:rPr>
              <w:t>of CE level 1, and so on.</w:t>
            </w:r>
          </w:p>
        </w:tc>
      </w:tr>
      <w:tr w:rsidR="004B6803" w:rsidRPr="004B6803" w:rsidTr="00602394">
        <w:tblPrEx>
          <w:tblLook w:val="01E0" w:firstRow="1" w:lastRow="1" w:firstColumn="1" w:lastColumn="1" w:noHBand="0" w:noVBand="0"/>
        </w:tblPrEx>
        <w:tc>
          <w:tcPr>
            <w:tcW w:w="9639" w:type="dxa"/>
          </w:tcPr>
          <w:p w:rsidR="00B66390" w:rsidRPr="004B6803" w:rsidRDefault="00B66390" w:rsidP="00B66390">
            <w:pPr>
              <w:pStyle w:val="TAL"/>
              <w:rPr>
                <w:b/>
                <w:i/>
                <w:lang w:val="en-GB" w:eastAsia="ja-JP"/>
              </w:rPr>
            </w:pPr>
            <w:r w:rsidRPr="004B6803">
              <w:rPr>
                <w:b/>
                <w:i/>
                <w:lang w:val="en-GB" w:eastAsia="ja-JP"/>
              </w:rPr>
              <w:t>prach-StartingSubframe</w:t>
            </w:r>
          </w:p>
          <w:p w:rsidR="00E4243A" w:rsidRPr="004B6803" w:rsidRDefault="00B66390" w:rsidP="00E4243A">
            <w:pPr>
              <w:pStyle w:val="TAL"/>
              <w:rPr>
                <w:lang w:val="en-GB" w:eastAsia="en-GB"/>
              </w:rPr>
            </w:pPr>
            <w:r w:rsidRPr="004B6803">
              <w:rPr>
                <w:lang w:val="en-GB" w:eastAsia="en-GB"/>
              </w:rPr>
              <w:t xml:space="preserve">PRACH starting subframe periodicity, expressed in number of </w:t>
            </w:r>
            <w:r w:rsidR="002A0708" w:rsidRPr="004B6803">
              <w:rPr>
                <w:lang w:val="en-GB" w:eastAsia="en-GB"/>
              </w:rPr>
              <w:t xml:space="preserve">subframes </w:t>
            </w:r>
            <w:r w:rsidRPr="004B6803">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4B6803">
              <w:rPr>
                <w:lang w:val="en-GB" w:eastAsia="en-GB"/>
              </w:rPr>
              <w:t>n</w:t>
            </w:r>
            <w:r w:rsidRPr="004B6803">
              <w:rPr>
                <w:lang w:val="en-GB" w:eastAsia="en-GB"/>
              </w:rPr>
              <w:t xml:space="preserve">umber of PRACH repetitions per attempt for each </w:t>
            </w:r>
            <w:r w:rsidRPr="004B6803">
              <w:rPr>
                <w:noProof/>
                <w:lang w:val="en-GB" w:eastAsia="en-GB"/>
              </w:rPr>
              <w:t xml:space="preserve">CE </w:t>
            </w:r>
            <w:r w:rsidRPr="004B6803">
              <w:rPr>
                <w:lang w:val="en-GB" w:eastAsia="en-GB"/>
              </w:rPr>
              <w:t>level (</w:t>
            </w:r>
            <w:r w:rsidRPr="004B6803">
              <w:rPr>
                <w:i/>
                <w:lang w:val="en-GB" w:eastAsia="en-GB"/>
              </w:rPr>
              <w:t>numRepetitionPerPreambleAttempt</w:t>
            </w:r>
            <w:r w:rsidRPr="004B6803">
              <w:rPr>
                <w:lang w:val="en-GB" w:eastAsia="en-GB"/>
              </w:rPr>
              <w:t>).</w:t>
            </w:r>
          </w:p>
          <w:p w:rsidR="00B66390" w:rsidRPr="004B6803" w:rsidRDefault="00E4243A" w:rsidP="00E4243A">
            <w:pPr>
              <w:pStyle w:val="TAL"/>
              <w:rPr>
                <w:bCs/>
                <w:noProof/>
                <w:lang w:val="en-GB" w:eastAsia="en-GB"/>
              </w:rPr>
            </w:pPr>
            <w:r w:rsidRPr="004B6803">
              <w:rPr>
                <w:lang w:val="en-GB" w:eastAsia="en-GB"/>
              </w:rPr>
              <w:t>If the field is absent, the value is determined implicitly in TS 36.211 [21, 5.7.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ootSequenceIndex</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RACH_ROOT_SEQUENCE</w:t>
            </w:r>
            <w:r w:rsidRPr="004B6803">
              <w:rPr>
                <w:iCs/>
                <w:lang w:val="en-GB" w:eastAsia="en-GB"/>
              </w:rPr>
              <w:t>, see TS 36.211 [21, 5.7.1].</w:t>
            </w:r>
          </w:p>
        </w:tc>
      </w:tr>
      <w:tr w:rsidR="004B6803" w:rsidRPr="004B6803" w:rsidTr="00602394">
        <w:tblPrEx>
          <w:tblLook w:val="01E0" w:firstRow="1" w:lastRow="1" w:firstColumn="1" w:lastColumn="1" w:noHBand="0" w:noVBand="0"/>
        </w:tblPrEx>
        <w:tc>
          <w:tcPr>
            <w:tcW w:w="9639" w:type="dxa"/>
          </w:tcPr>
          <w:p w:rsidR="00B66390" w:rsidRPr="004B6803" w:rsidRDefault="00B66390" w:rsidP="00602394">
            <w:pPr>
              <w:pStyle w:val="TAL"/>
              <w:rPr>
                <w:b/>
                <w:i/>
                <w:lang w:val="en-GB" w:eastAsia="ja-JP"/>
              </w:rPr>
            </w:pPr>
            <w:r w:rsidRPr="004B6803">
              <w:rPr>
                <w:b/>
                <w:i/>
                <w:lang w:val="en-GB" w:eastAsia="ja-JP"/>
              </w:rPr>
              <w:t>rsrp-ThresholdsPrachInfoList</w:t>
            </w:r>
          </w:p>
          <w:p w:rsidR="00B66390" w:rsidRPr="004B6803" w:rsidRDefault="00B66390" w:rsidP="005C1271">
            <w:pPr>
              <w:pStyle w:val="TAL"/>
              <w:rPr>
                <w:i/>
                <w:noProof/>
                <w:lang w:val="en-GB" w:eastAsia="en-GB"/>
              </w:rPr>
            </w:pPr>
            <w:r w:rsidRPr="004B6803">
              <w:rPr>
                <w:noProof/>
                <w:lang w:val="en-GB" w:eastAsia="en-GB"/>
              </w:rPr>
              <w:t>The criterion for BL UEs and UEs in CE to select PRACH resource set. Up to 3 RSRP threshold values are signalled to determine the CE level for PRACH</w:t>
            </w:r>
            <w:r w:rsidR="005C1271" w:rsidRPr="004B6803">
              <w:rPr>
                <w:noProof/>
                <w:lang w:val="en-GB" w:eastAsia="en-GB"/>
              </w:rPr>
              <w:t>,</w:t>
            </w:r>
            <w:r w:rsidRPr="004B6803">
              <w:rPr>
                <w:noProof/>
                <w:lang w:val="en-GB" w:eastAsia="en-GB"/>
              </w:rPr>
              <w:t xml:space="preserve"> </w:t>
            </w:r>
            <w:r w:rsidR="005C1271" w:rsidRPr="004B6803">
              <w:rPr>
                <w:noProof/>
                <w:lang w:val="en-GB" w:eastAsia="en-GB"/>
              </w:rPr>
              <w:t>s</w:t>
            </w:r>
            <w:r w:rsidRPr="004B6803">
              <w:rPr>
                <w:noProof/>
                <w:lang w:val="en-GB" w:eastAsia="en-GB"/>
              </w:rPr>
              <w:t>ee TS 36.213 [23]. The first element corresponds to RSRP threshold 1, the second element corresponds to RSRP threshold 2 and so on</w:t>
            </w:r>
            <w:r w:rsidR="005C1271" w:rsidRPr="004B6803">
              <w:rPr>
                <w:noProof/>
                <w:lang w:val="en-GB" w:eastAsia="en-GB"/>
              </w:rPr>
              <w:t xml:space="preserve">, see TS </w:t>
            </w:r>
            <w:r w:rsidRPr="004B6803">
              <w:rPr>
                <w:noProof/>
                <w:lang w:val="en-GB" w:eastAsia="en-GB"/>
              </w:rPr>
              <w:t>36.321 [6].</w:t>
            </w:r>
            <w:r w:rsidR="00682E33" w:rsidRPr="004B6803">
              <w:rPr>
                <w:noProof/>
                <w:lang w:val="en-GB" w:eastAsia="en-GB"/>
              </w:rPr>
              <w:t xml:space="preserve"> The UE shall ignore this field if only one CE level, i.e. CE level 0, is configured in </w:t>
            </w:r>
            <w:r w:rsidR="00682E33" w:rsidRPr="004B6803">
              <w:rPr>
                <w:i/>
                <w:lang w:val="en-GB" w:eastAsia="ja-JP"/>
              </w:rPr>
              <w:t>prach-ParametersListCE</w:t>
            </w:r>
            <w:r w:rsidR="00682E33" w:rsidRPr="004B6803">
              <w:rPr>
                <w:lang w:val="en-GB" w:eastAsia="ja-JP"/>
              </w:rPr>
              <w:t>.</w:t>
            </w:r>
            <w:r w:rsidR="00361B08" w:rsidRPr="004B6803">
              <w:rPr>
                <w:lang w:val="en-GB"/>
              </w:rPr>
              <w:t xml:space="preserve"> </w:t>
            </w:r>
            <w:r w:rsidR="00361B08" w:rsidRPr="004B6803">
              <w:rPr>
                <w:lang w:val="en-GB" w:eastAsia="ja-JP"/>
              </w:rPr>
              <w:t xml:space="preserve">The number of RSRP thresholds present in </w:t>
            </w:r>
            <w:r w:rsidR="00361B08" w:rsidRPr="004B6803">
              <w:rPr>
                <w:i/>
                <w:lang w:val="en-GB" w:eastAsia="ja-JP"/>
              </w:rPr>
              <w:t>rsrp-ThresholdsPrachInfoList</w:t>
            </w:r>
            <w:r w:rsidR="00361B08" w:rsidRPr="004B6803">
              <w:rPr>
                <w:lang w:val="en-GB" w:eastAsia="ja-JP"/>
              </w:rPr>
              <w:t xml:space="preserve"> is equal to the number of CE levels configured in </w:t>
            </w:r>
            <w:r w:rsidR="00361B08" w:rsidRPr="004B6803">
              <w:rPr>
                <w:i/>
                <w:lang w:val="en-GB" w:eastAsia="ja-JP"/>
              </w:rPr>
              <w:t>prach-ParametersListCE</w:t>
            </w:r>
            <w:r w:rsidR="00361B08" w:rsidRPr="004B6803">
              <w:rPr>
                <w:lang w:val="en-GB" w:eastAsia="ja-JP"/>
              </w:rPr>
              <w:t xml:space="preserve"> minus one.</w:t>
            </w:r>
          </w:p>
        </w:tc>
      </w:tr>
      <w:tr w:rsidR="00F0608D" w:rsidRPr="004B6803" w:rsidTr="00156BDF">
        <w:tblPrEx>
          <w:tblLook w:val="01E0" w:firstRow="1" w:lastRow="1" w:firstColumn="1" w:lastColumn="1" w:noHBand="0" w:noVBand="0"/>
        </w:tblPrEx>
        <w:tc>
          <w:tcPr>
            <w:tcW w:w="9639" w:type="dxa"/>
          </w:tcPr>
          <w:p w:rsidR="00F0608D" w:rsidRPr="004B6803" w:rsidRDefault="00F0608D" w:rsidP="00156BDF">
            <w:pPr>
              <w:pStyle w:val="TAL"/>
              <w:rPr>
                <w:b/>
                <w:i/>
                <w:noProof/>
                <w:lang w:val="en-GB" w:eastAsia="en-GB"/>
              </w:rPr>
            </w:pPr>
            <w:r w:rsidRPr="004B6803">
              <w:rPr>
                <w:b/>
                <w:i/>
                <w:noProof/>
                <w:lang w:val="en-GB" w:eastAsia="en-GB"/>
              </w:rPr>
              <w:t>zeroCorrelationZoneConfig</w:t>
            </w:r>
          </w:p>
          <w:p w:rsidR="00F0608D" w:rsidRPr="004B6803" w:rsidRDefault="00F0608D" w:rsidP="00DA276F">
            <w:pPr>
              <w:pStyle w:val="TAL"/>
              <w:rPr>
                <w:lang w:val="en-GB" w:eastAsia="en-GB"/>
              </w:rPr>
            </w:pPr>
            <w:r w:rsidRPr="004B6803">
              <w:rPr>
                <w:lang w:val="en-GB" w:eastAsia="en-GB"/>
              </w:rPr>
              <w:t>Parameter: N</w:t>
            </w:r>
            <w:r w:rsidRPr="004B6803">
              <w:rPr>
                <w:vertAlign w:val="subscript"/>
                <w:lang w:val="en-GB" w:eastAsia="en-GB"/>
              </w:rPr>
              <w:t>CS</w:t>
            </w:r>
            <w:r w:rsidRPr="004B6803">
              <w:rPr>
                <w:lang w:val="en-GB" w:eastAsia="en-GB"/>
              </w:rPr>
              <w:t xml:space="preserve"> configuration, see TS 36.211 [21, 5.7.2: table 5.7.2-2] for preamble format 0..3 and TS 36.211 [21, 5.7.2: table 5.7.2-3] for preamble format 4.</w:t>
            </w:r>
          </w:p>
        </w:tc>
      </w:tr>
    </w:tbl>
    <w:p w:rsidR="00715C75" w:rsidRPr="004B6803"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086500">
        <w:trPr>
          <w:cantSplit/>
          <w:tblHeader/>
        </w:trPr>
        <w:tc>
          <w:tcPr>
            <w:tcW w:w="2268" w:type="dxa"/>
          </w:tcPr>
          <w:p w:rsidR="00715C75" w:rsidRPr="004B6803" w:rsidRDefault="00715C75" w:rsidP="00086500">
            <w:pPr>
              <w:pStyle w:val="TAH"/>
              <w:rPr>
                <w:iCs/>
                <w:lang w:val="en-GB" w:eastAsia="ja-JP"/>
              </w:rPr>
            </w:pPr>
            <w:r w:rsidRPr="004B6803">
              <w:rPr>
                <w:iCs/>
                <w:lang w:val="en-GB" w:eastAsia="ja-JP"/>
              </w:rPr>
              <w:t>Conditional presence</w:t>
            </w:r>
          </w:p>
        </w:tc>
        <w:tc>
          <w:tcPr>
            <w:tcW w:w="7371" w:type="dxa"/>
          </w:tcPr>
          <w:p w:rsidR="00715C75" w:rsidRPr="004B6803" w:rsidRDefault="00715C75" w:rsidP="00086500">
            <w:pPr>
              <w:pStyle w:val="TAH"/>
              <w:rPr>
                <w:lang w:val="en-GB" w:eastAsia="ja-JP"/>
              </w:rPr>
            </w:pPr>
            <w:r w:rsidRPr="004B6803">
              <w:rPr>
                <w:iCs/>
                <w:lang w:val="en-GB" w:eastAsia="ja-JP"/>
              </w:rPr>
              <w:t>Explanation</w:t>
            </w:r>
          </w:p>
        </w:tc>
      </w:tr>
      <w:tr w:rsidR="00715C75" w:rsidRPr="004B6803"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4B6803" w:rsidRDefault="00715C75" w:rsidP="00086500">
            <w:pPr>
              <w:pStyle w:val="TAL"/>
              <w:rPr>
                <w:i/>
                <w:noProof/>
                <w:lang w:val="en-GB" w:eastAsia="ja-JP"/>
              </w:rPr>
            </w:pPr>
            <w:r w:rsidRPr="004B6803">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4B6803" w:rsidRDefault="00715C75" w:rsidP="00086500">
            <w:pPr>
              <w:pStyle w:val="TAL"/>
              <w:rPr>
                <w:lang w:val="en-GB" w:eastAsia="ja-JP"/>
              </w:rPr>
            </w:pPr>
            <w:r w:rsidRPr="004B6803">
              <w:rPr>
                <w:lang w:val="en-GB" w:eastAsia="ja-JP"/>
              </w:rPr>
              <w:t>The field is mandatory present.</w:t>
            </w:r>
          </w:p>
        </w:tc>
      </w:tr>
    </w:tbl>
    <w:p w:rsidR="00715C75" w:rsidRPr="004B6803" w:rsidRDefault="00715C75" w:rsidP="00715C75"/>
    <w:p w:rsidR="00F0608D" w:rsidRPr="004B6803" w:rsidRDefault="00F0608D" w:rsidP="00F0608D"/>
    <w:p w:rsidR="00F0608D" w:rsidRPr="004B6803" w:rsidRDefault="00F0608D" w:rsidP="00F0608D">
      <w:pPr>
        <w:pStyle w:val="Heading4"/>
        <w:rPr>
          <w:rFonts w:eastAsia="MS Mincho"/>
          <w:i/>
          <w:noProof/>
          <w:lang w:val="en-GB"/>
        </w:rPr>
      </w:pPr>
      <w:bookmarkStart w:id="1789" w:name="_Toc12655765"/>
      <w:bookmarkStart w:id="1790" w:name="_Toc29323501"/>
      <w:bookmarkStart w:id="1791" w:name="_Toc52554028"/>
      <w:r w:rsidRPr="004B6803">
        <w:rPr>
          <w:lang w:val="en-GB"/>
        </w:rPr>
        <w:t>–</w:t>
      </w:r>
      <w:r w:rsidRPr="004B6803">
        <w:rPr>
          <w:lang w:val="en-GB"/>
        </w:rPr>
        <w:tab/>
      </w:r>
      <w:r w:rsidRPr="004B6803">
        <w:rPr>
          <w:i/>
          <w:noProof/>
          <w:lang w:val="en-GB"/>
        </w:rPr>
        <w:t>PresenceAntennaPort1</w:t>
      </w:r>
      <w:bookmarkEnd w:id="1789"/>
      <w:bookmarkEnd w:id="1790"/>
      <w:bookmarkEnd w:id="1791"/>
    </w:p>
    <w:p w:rsidR="00F0608D" w:rsidRPr="004B6803" w:rsidRDefault="00F0608D" w:rsidP="00F0608D">
      <w:pPr>
        <w:rPr>
          <w:rFonts w:eastAsia="MS Mincho"/>
        </w:rPr>
      </w:pPr>
      <w:r w:rsidRPr="004B6803">
        <w:t xml:space="preserve">The IE </w:t>
      </w:r>
      <w:r w:rsidRPr="004B6803">
        <w:rPr>
          <w:i/>
        </w:rPr>
        <w:t>PresenceAntennaPort1</w:t>
      </w:r>
      <w:r w:rsidRPr="004B6803">
        <w:t xml:space="preserve"> is used to indicate whether all the neighbouring cells use Antenna Port 1. When set to </w:t>
      </w:r>
      <w:r w:rsidRPr="004B6803">
        <w:rPr>
          <w:i/>
        </w:rPr>
        <w:t>TRUE</w:t>
      </w:r>
      <w:r w:rsidRPr="004B6803">
        <w:t>, the UE may assume that at least two cell-specific antenna ports are used in all neighbouring cells.</w:t>
      </w:r>
    </w:p>
    <w:p w:rsidR="00F0608D" w:rsidRPr="004B6803" w:rsidRDefault="00F0608D" w:rsidP="00DF149C">
      <w:pPr>
        <w:pStyle w:val="TH"/>
        <w:rPr>
          <w:lang w:val="en-GB"/>
        </w:rPr>
      </w:pPr>
      <w:r w:rsidRPr="004B6803">
        <w:rPr>
          <w:bCs/>
          <w:i/>
          <w:iCs/>
          <w:lang w:val="en-GB"/>
        </w:rPr>
        <w:t>PresenceAntennaPort1</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senceAntennaPort1 ::=</w:t>
      </w:r>
      <w:r w:rsidRPr="004B6803">
        <w:tab/>
      </w:r>
      <w:r w:rsidRPr="004B6803">
        <w:tab/>
      </w:r>
      <w:r w:rsidRPr="004B6803">
        <w:tab/>
      </w:r>
      <w:r w:rsidRPr="004B6803">
        <w:tab/>
        <w:t>BOOLE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lang w:val="en-GB"/>
        </w:rPr>
      </w:pPr>
      <w:bookmarkStart w:id="1792" w:name="_Toc12655766"/>
      <w:bookmarkStart w:id="1793" w:name="_Toc29323502"/>
      <w:bookmarkStart w:id="1794" w:name="_Toc52554029"/>
      <w:r w:rsidRPr="004B6803">
        <w:rPr>
          <w:lang w:val="en-GB"/>
        </w:rPr>
        <w:t>–</w:t>
      </w:r>
      <w:r w:rsidRPr="004B6803">
        <w:rPr>
          <w:lang w:val="en-GB"/>
        </w:rPr>
        <w:tab/>
      </w:r>
      <w:r w:rsidRPr="004B6803">
        <w:rPr>
          <w:i/>
          <w:noProof/>
          <w:lang w:val="en-GB"/>
        </w:rPr>
        <w:t>PUCCH-Config</w:t>
      </w:r>
      <w:bookmarkEnd w:id="1792"/>
      <w:bookmarkEnd w:id="1793"/>
      <w:bookmarkEnd w:id="1794"/>
    </w:p>
    <w:p w:rsidR="00F0608D" w:rsidRPr="004B6803" w:rsidRDefault="00F0608D" w:rsidP="00F0608D">
      <w:r w:rsidRPr="004B6803">
        <w:t xml:space="preserve">The IE </w:t>
      </w:r>
      <w:r w:rsidRPr="004B6803">
        <w:rPr>
          <w:i/>
          <w:noProof/>
        </w:rPr>
        <w:t>PUCCH-ConfigCommon</w:t>
      </w:r>
      <w:r w:rsidRPr="004B6803">
        <w:t xml:space="preserve"> and IE </w:t>
      </w:r>
      <w:r w:rsidRPr="004B6803">
        <w:rPr>
          <w:i/>
          <w:noProof/>
        </w:rPr>
        <w:t>PUCCH-ConfigDedicated</w:t>
      </w:r>
      <w:r w:rsidRPr="004B6803">
        <w:t xml:space="preserve"> are used to specify the common and the UE specific PUCCH configuration respectively.</w:t>
      </w:r>
    </w:p>
    <w:p w:rsidR="00F0608D" w:rsidRPr="004B6803" w:rsidRDefault="00F0608D" w:rsidP="00DF149C">
      <w:pPr>
        <w:pStyle w:val="TH"/>
        <w:rPr>
          <w:lang w:val="en-GB"/>
        </w:rPr>
      </w:pPr>
      <w:r w:rsidRPr="004B6803">
        <w:rPr>
          <w:bCs/>
          <w:i/>
          <w:iCs/>
          <w:lang w:val="en-GB"/>
        </w:rPr>
        <w:t>PUCCH-Config</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ltaPUCCH-Shift</w:t>
      </w:r>
      <w:r w:rsidRPr="004B6803">
        <w:tab/>
      </w:r>
      <w:r w:rsidRPr="004B6803">
        <w:tab/>
      </w:r>
      <w:r w:rsidRPr="004B6803">
        <w:tab/>
      </w:r>
      <w:r w:rsidRPr="004B6803">
        <w:tab/>
      </w:r>
      <w:r w:rsidRPr="004B6803">
        <w:tab/>
        <w:t>ENUMERATED {ds1, ds2, ds3},</w:t>
      </w:r>
    </w:p>
    <w:p w:rsidR="00F0608D" w:rsidRPr="004B6803" w:rsidRDefault="00F0608D" w:rsidP="00F0608D">
      <w:pPr>
        <w:pStyle w:val="PL"/>
        <w:shd w:val="clear" w:color="auto" w:fill="E6E6E6"/>
      </w:pPr>
      <w:r w:rsidRPr="004B6803">
        <w:tab/>
        <w:t>nRB-CQI</w:t>
      </w:r>
      <w:r w:rsidRPr="004B6803">
        <w:tab/>
      </w:r>
      <w:r w:rsidRPr="004B6803">
        <w:tab/>
      </w:r>
      <w:r w:rsidRPr="004B6803">
        <w:tab/>
      </w:r>
      <w:r w:rsidRPr="004B6803">
        <w:tab/>
      </w:r>
      <w:r w:rsidRPr="004B6803">
        <w:tab/>
      </w:r>
      <w:r w:rsidRPr="004B6803">
        <w:tab/>
      </w:r>
      <w:r w:rsidRPr="004B6803">
        <w:tab/>
      </w:r>
      <w:r w:rsidRPr="004B6803">
        <w:tab/>
        <w:t>INTEGER (0..98),</w:t>
      </w:r>
    </w:p>
    <w:p w:rsidR="00F0608D" w:rsidRPr="004B6803" w:rsidRDefault="00F0608D" w:rsidP="00F0608D">
      <w:pPr>
        <w:pStyle w:val="PL"/>
        <w:shd w:val="clear" w:color="auto" w:fill="E6E6E6"/>
      </w:pPr>
      <w:r w:rsidRPr="004B6803">
        <w:tab/>
        <w:t>nCS-AN</w:t>
      </w:r>
      <w:r w:rsidRPr="004B6803">
        <w:tab/>
      </w:r>
      <w:r w:rsidRPr="004B6803">
        <w:tab/>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bookmarkStart w:id="1795" w:name="OLE_LINK91"/>
      <w:bookmarkStart w:id="1796" w:name="OLE_LINK92"/>
      <w:r w:rsidRPr="004B6803">
        <w:tab/>
      </w:r>
      <w:bookmarkStart w:id="1797" w:name="OLE_LINK93"/>
      <w:bookmarkStart w:id="1798" w:name="OLE_LINK94"/>
      <w:r w:rsidRPr="004B6803">
        <w:t>n1PUCCH-AN</w:t>
      </w:r>
      <w:bookmarkEnd w:id="1797"/>
      <w:bookmarkEnd w:id="1798"/>
      <w:r w:rsidRPr="004B6803">
        <w:tab/>
      </w:r>
      <w:r w:rsidRPr="004B6803">
        <w:tab/>
      </w:r>
      <w:r w:rsidRPr="004B6803">
        <w:tab/>
      </w:r>
      <w:r w:rsidRPr="004B6803">
        <w:tab/>
      </w:r>
      <w:r w:rsidRPr="004B6803">
        <w:tab/>
      </w:r>
      <w:r w:rsidRPr="004B6803">
        <w:tab/>
      </w:r>
      <w:r w:rsidRPr="004B6803">
        <w:tab/>
        <w:t>INTEGER (0..2047)</w:t>
      </w:r>
    </w:p>
    <w:bookmarkEnd w:id="1795"/>
    <w:bookmarkEnd w:id="1796"/>
    <w:p w:rsidR="00F0608D" w:rsidRPr="004B6803" w:rsidRDefault="00F0608D" w:rsidP="00F0608D">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PUCCH-ConfigCommon-v13</w:t>
      </w:r>
      <w:r w:rsidR="00414684" w:rsidRPr="004B6803">
        <w:t>10</w:t>
      </w:r>
      <w:r w:rsidRPr="004B6803">
        <w:t xml:space="preserve"> ::=</w:t>
      </w:r>
      <w:r w:rsidRPr="004B6803">
        <w:tab/>
      </w:r>
      <w:r w:rsidRPr="004B6803">
        <w:tab/>
        <w:t>SEQUENCE {</w:t>
      </w:r>
    </w:p>
    <w:p w:rsidR="00B66390" w:rsidRPr="004B6803" w:rsidRDefault="00B66390" w:rsidP="00B66390">
      <w:pPr>
        <w:pStyle w:val="PL"/>
        <w:shd w:val="clear" w:color="auto" w:fill="E6E6E6"/>
      </w:pPr>
      <w:r w:rsidRPr="004B6803">
        <w:tab/>
        <w:t>n1PUCCH-AN-InfoList-r13</w:t>
      </w:r>
      <w:r w:rsidRPr="004B6803">
        <w:tab/>
      </w:r>
      <w:r w:rsidRPr="004B6803">
        <w:tab/>
      </w:r>
      <w:r w:rsidRPr="004B6803">
        <w:tab/>
      </w:r>
      <w:r w:rsidRPr="004B6803">
        <w:tab/>
      </w:r>
      <w:r w:rsidRPr="004B6803">
        <w:tab/>
        <w:t>N1PUCCH-AN-InfoList-r13</w:t>
      </w:r>
      <w:r w:rsidR="005A4770"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0-r13</w:t>
      </w:r>
      <w:r w:rsidRPr="004B6803">
        <w:tab/>
        <w:t>ENUMERATED {n1, n2, n4, n8}</w:t>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1-r13</w:t>
      </w:r>
      <w:r w:rsidRPr="004B6803">
        <w:tab/>
        <w:t>ENUMERATED {n1, n2, n4, n8}</w:t>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2-r13</w:t>
      </w:r>
      <w:r w:rsidRPr="004B6803">
        <w:tab/>
        <w:t>ENUMERATED {n4, n8, n16, n32}</w:t>
      </w:r>
      <w:r w:rsidRPr="004B6803">
        <w:tab/>
        <w:t>OPTIONAL,</w:t>
      </w:r>
      <w:r w:rsidRPr="004B6803">
        <w:tab/>
        <w:t>-- Need OR</w:t>
      </w:r>
    </w:p>
    <w:p w:rsidR="00B66390" w:rsidRPr="004B6803" w:rsidRDefault="00B66390" w:rsidP="00B66390">
      <w:pPr>
        <w:pStyle w:val="PL"/>
        <w:shd w:val="clear" w:color="auto" w:fill="E6E6E6"/>
      </w:pPr>
      <w:r w:rsidRPr="004B6803">
        <w:tab/>
        <w:t>pucch-NumRepetitionCE-Msg4-Level3-r13</w:t>
      </w:r>
      <w:r w:rsidRPr="004B6803">
        <w:tab/>
        <w:t>ENUMERATED {n4, n8, n16, n32}</w:t>
      </w:r>
      <w:r w:rsidRPr="004B6803">
        <w:tab/>
        <w:t>OPTIONAL</w:t>
      </w:r>
      <w:r w:rsidRPr="004B6803">
        <w:tab/>
        <w:t>-- Need OR</w:t>
      </w:r>
    </w:p>
    <w:p w:rsidR="00B66390" w:rsidRPr="004B6803" w:rsidRDefault="00B66390" w:rsidP="00B6639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 ::=</w:t>
      </w:r>
      <w:r w:rsidRPr="004B6803">
        <w:tab/>
      </w:r>
      <w:r w:rsidRPr="004B6803">
        <w:tab/>
      </w:r>
      <w:r w:rsidRPr="004B6803">
        <w:tab/>
        <w:t>SEQUENCE {</w:t>
      </w:r>
    </w:p>
    <w:p w:rsidR="00F0608D" w:rsidRPr="004B6803" w:rsidRDefault="00F0608D" w:rsidP="00F0608D">
      <w:pPr>
        <w:pStyle w:val="PL"/>
        <w:shd w:val="clear" w:color="auto" w:fill="E6E6E6"/>
      </w:pPr>
      <w:r w:rsidRPr="004B6803">
        <w:tab/>
        <w:t>ackNackRepetition</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epetitionFactor</w:t>
      </w:r>
      <w:r w:rsidRPr="004B6803">
        <w:tab/>
      </w:r>
      <w:r w:rsidRPr="004B6803">
        <w:tab/>
      </w:r>
      <w:r w:rsidRPr="004B6803">
        <w:tab/>
      </w:r>
      <w:r w:rsidRPr="004B6803">
        <w:tab/>
      </w:r>
      <w:r w:rsidRPr="004B6803">
        <w:tab/>
        <w:t>ENUMERATED {n2, n4, n6, spare1},</w:t>
      </w:r>
    </w:p>
    <w:p w:rsidR="00F0608D" w:rsidRPr="004B6803" w:rsidRDefault="00F0608D" w:rsidP="00F0608D">
      <w:pPr>
        <w:pStyle w:val="PL"/>
        <w:shd w:val="clear" w:color="auto" w:fill="E6E6E6"/>
      </w:pPr>
      <w:r w:rsidRPr="004B6803">
        <w:tab/>
      </w:r>
      <w:r w:rsidRPr="004B6803">
        <w:tab/>
      </w:r>
      <w:r w:rsidRPr="004B6803">
        <w:tab/>
        <w:t>n1PUCCH-AN-Rep</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tdd-AckNackFeedbackMode</w:t>
      </w:r>
      <w:r w:rsidRPr="004B6803">
        <w:tab/>
      </w:r>
      <w:r w:rsidRPr="004B6803">
        <w:tab/>
      </w:r>
      <w:r w:rsidRPr="004B6803">
        <w:tab/>
      </w:r>
      <w:r w:rsidRPr="004B6803">
        <w:tab/>
        <w:t>ENUMERATED {bundling, multiplexing}</w:t>
      </w:r>
      <w:r w:rsidRPr="004B6803">
        <w:tab/>
        <w:t>OPTIONAL</w:t>
      </w:r>
      <w:r w:rsidRPr="004B6803">
        <w:tab/>
        <w:t>-- Cond T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020 ::=</w:t>
      </w:r>
      <w:r w:rsidRPr="004B6803">
        <w:tab/>
      </w:r>
      <w:r w:rsidRPr="004B6803">
        <w:tab/>
        <w:t>SEQUENCE {</w:t>
      </w:r>
    </w:p>
    <w:p w:rsidR="00F0608D" w:rsidRPr="004B6803" w:rsidRDefault="00F0608D" w:rsidP="00F0608D">
      <w:pPr>
        <w:pStyle w:val="PL"/>
        <w:shd w:val="clear" w:color="auto" w:fill="E6E6E6"/>
      </w:pPr>
      <w:r w:rsidRPr="004B6803">
        <w:tab/>
        <w:t>pucch-Format-r10</w:t>
      </w:r>
      <w:r w:rsidRPr="004B6803">
        <w:tab/>
      </w:r>
      <w:r w:rsidRPr="004B6803">
        <w:tab/>
      </w:r>
      <w:r w:rsidRPr="004B6803">
        <w:tab/>
      </w:r>
      <w:r w:rsidRPr="004B6803">
        <w:tab/>
      </w:r>
      <w:r w:rsidRPr="004B6803">
        <w:tab/>
        <w:t>CHOICE {</w:t>
      </w:r>
    </w:p>
    <w:p w:rsidR="00F0608D" w:rsidRPr="004B6803" w:rsidRDefault="00F0608D" w:rsidP="00DE36EB">
      <w:pPr>
        <w:pStyle w:val="PL"/>
        <w:shd w:val="clear" w:color="auto" w:fill="E6E6E6"/>
      </w:pPr>
      <w:r w:rsidRPr="004B6803">
        <w:tab/>
      </w:r>
      <w:r w:rsidRPr="004B6803">
        <w:tab/>
        <w:t>format3-r10</w:t>
      </w:r>
      <w:r w:rsidRPr="004B6803">
        <w:tab/>
      </w:r>
      <w:r w:rsidRPr="004B6803">
        <w:tab/>
      </w:r>
      <w:r w:rsidRPr="004B6803">
        <w:tab/>
      </w:r>
      <w:r w:rsidRPr="004B6803">
        <w:tab/>
      </w:r>
      <w:r w:rsidRPr="004B6803">
        <w:tab/>
      </w:r>
      <w:r w:rsidRPr="004B6803">
        <w:tab/>
      </w:r>
      <w:r w:rsidR="00DE36EB" w:rsidRPr="004B6803">
        <w:t>PUCCH-Format3-Conf-r13</w:t>
      </w:r>
      <w:r w:rsidRPr="004B6803">
        <w:t>,</w:t>
      </w:r>
    </w:p>
    <w:p w:rsidR="00F0608D" w:rsidRPr="004B6803" w:rsidRDefault="00F0608D" w:rsidP="00F0608D">
      <w:pPr>
        <w:pStyle w:val="PL"/>
        <w:shd w:val="clear" w:color="auto" w:fill="E6E6E6"/>
      </w:pPr>
      <w:r w:rsidRPr="004B6803">
        <w:tab/>
      </w:r>
      <w:r w:rsidRPr="004B6803">
        <w:tab/>
        <w:t>channelSelec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1PUCCH-AN-C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n1PUCCH-AN-CS-List-r10</w:t>
      </w:r>
      <w:r w:rsidRPr="004B6803">
        <w:tab/>
      </w:r>
      <w:r w:rsidRPr="004B6803">
        <w:tab/>
      </w:r>
      <w:r w:rsidRPr="004B6803">
        <w:tab/>
      </w:r>
      <w:r w:rsidRPr="004B6803">
        <w:tab/>
        <w:t>SEQUENCE (SIZE (1..2)) OF N1PUCCH-AN-CS-r10</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twoAntennaPortActivatedPUCCH-Format1a1b-r10</w:t>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simultaneousPUCCH-PUSCH-r10</w:t>
      </w:r>
      <w:r w:rsidRPr="004B6803">
        <w:tab/>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1PUCCH-AN-RepP1-r10</w:t>
      </w:r>
      <w:r w:rsidRPr="004B6803">
        <w:tab/>
      </w:r>
      <w:r w:rsidRPr="004B6803">
        <w:tab/>
      </w:r>
      <w:r w:rsidRPr="004B6803">
        <w:tab/>
      </w:r>
      <w:r w:rsidRPr="004B6803">
        <w:tab/>
      </w:r>
      <w:r w:rsidRPr="004B6803">
        <w:tab/>
      </w:r>
      <w:r w:rsidRPr="004B6803">
        <w:tab/>
      </w:r>
      <w:r w:rsidRPr="004B6803">
        <w:tab/>
        <w:t>INTEGER (0..2047)</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130 ::=</w:t>
      </w:r>
      <w:r w:rsidRPr="004B6803">
        <w:tab/>
      </w:r>
      <w:r w:rsidRPr="004B6803">
        <w:tab/>
        <w:t>SEQUENCE {</w:t>
      </w:r>
    </w:p>
    <w:p w:rsidR="00F0608D" w:rsidRPr="004B6803" w:rsidRDefault="00F0608D" w:rsidP="00F0608D">
      <w:pPr>
        <w:pStyle w:val="PL"/>
        <w:shd w:val="clear" w:color="auto" w:fill="E6E6E6"/>
      </w:pPr>
      <w:r w:rsidRPr="004B6803">
        <w:tab/>
        <w:t>n1PUCCH-AN-CS-v113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1PUCCH-AN-CS-ListP1-r11</w:t>
      </w:r>
      <w:r w:rsidRPr="004B6803">
        <w:tab/>
      </w:r>
      <w:r w:rsidRPr="004B6803">
        <w:tab/>
      </w:r>
      <w:r w:rsidRPr="004B6803">
        <w:tab/>
        <w:t>SEQUENCE (SIZE (2..4)) OF 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PUCCH-Param-r11</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PUCCH-Identity-r11</w:t>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r w:rsidRPr="004B6803">
        <w:tab/>
      </w:r>
      <w:r w:rsidRPr="004B6803">
        <w:tab/>
      </w:r>
      <w:r w:rsidRPr="004B6803">
        <w:tab/>
        <w:t>n1PUCCH-AN-r11</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CCH-ConfigDedicated-v1250 ::=</w:t>
      </w:r>
      <w:r w:rsidRPr="004B6803">
        <w:tab/>
      </w:r>
      <w:r w:rsidRPr="004B6803">
        <w:tab/>
        <w:t>SEQUENCE {</w:t>
      </w:r>
    </w:p>
    <w:p w:rsidR="00F0608D" w:rsidRPr="004B6803" w:rsidRDefault="00F0608D" w:rsidP="00F0608D">
      <w:pPr>
        <w:pStyle w:val="PL"/>
        <w:shd w:val="clear" w:color="auto" w:fill="E6E6E6"/>
      </w:pPr>
      <w:r w:rsidRPr="004B6803">
        <w:tab/>
        <w:t>n</w:t>
      </w:r>
      <w:r w:rsidRPr="004B6803">
        <w:rPr>
          <w:rFonts w:eastAsia="SimSun"/>
          <w:lang w:eastAsia="zh-CN"/>
        </w:rPr>
        <w:t>ka</w:t>
      </w:r>
      <w:r w:rsidRPr="004B6803">
        <w:t>PUCCH-Param-r12</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lastRenderedPageBreak/>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w:t>
      </w:r>
      <w:r w:rsidRPr="004B6803">
        <w:rPr>
          <w:rFonts w:eastAsia="SimSun"/>
          <w:lang w:eastAsia="zh-CN"/>
        </w:rPr>
        <w:t>ka</w:t>
      </w:r>
      <w:r w:rsidRPr="004B6803">
        <w:t>PUCCH-AN-r12</w:t>
      </w:r>
      <w:r w:rsidRPr="004B6803">
        <w:tab/>
      </w:r>
      <w:r w:rsidRPr="004B6803">
        <w:tab/>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65BB2" w:rsidRPr="004B6803" w:rsidRDefault="00F65BB2" w:rsidP="00F65BB2">
      <w:pPr>
        <w:pStyle w:val="PL"/>
        <w:shd w:val="clear" w:color="auto" w:fill="E6E6E6"/>
      </w:pPr>
      <w:r w:rsidRPr="004B6803">
        <w:t>PUCCH-ConfigDedicated-r13 ::=</w:t>
      </w:r>
      <w:r w:rsidRPr="004B6803">
        <w:tab/>
      </w:r>
      <w:r w:rsidRPr="004B6803">
        <w:tab/>
        <w:t>SEQUENCE {</w:t>
      </w:r>
    </w:p>
    <w:p w:rsidR="00F65BB2" w:rsidRPr="004B6803" w:rsidRDefault="00F65BB2" w:rsidP="00F65BB2">
      <w:pPr>
        <w:pStyle w:val="PL"/>
        <w:shd w:val="clear" w:color="auto" w:fill="E6E6E6"/>
      </w:pPr>
      <w:r w:rsidRPr="004B6803">
        <w:t>--Release 8</w:t>
      </w:r>
    </w:p>
    <w:p w:rsidR="00F65BB2" w:rsidRPr="004B6803" w:rsidRDefault="00F65BB2" w:rsidP="00F65BB2">
      <w:pPr>
        <w:pStyle w:val="PL"/>
        <w:shd w:val="clear" w:color="auto" w:fill="E6E6E6"/>
      </w:pPr>
      <w:r w:rsidRPr="004B6803">
        <w:tab/>
        <w:t>ackNackRepetition-r13</w:t>
      </w:r>
      <w:r w:rsidRPr="004B6803">
        <w:tab/>
      </w:r>
      <w:r w:rsidRPr="004B6803">
        <w:tab/>
      </w:r>
      <w:r w:rsidRPr="004B6803">
        <w:tab/>
      </w:r>
      <w:r w:rsidRPr="004B6803">
        <w:tab/>
        <w:t>CHOICE{</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repetitionFactor-r13</w:t>
      </w:r>
      <w:r w:rsidRPr="004B6803">
        <w:tab/>
      </w:r>
      <w:r w:rsidRPr="004B6803">
        <w:tab/>
      </w:r>
      <w:r w:rsidRPr="004B6803">
        <w:tab/>
      </w:r>
      <w:r w:rsidRPr="004B6803">
        <w:tab/>
        <w:t>ENUMERATED {n2, n4, n6, spare1},</w:t>
      </w:r>
    </w:p>
    <w:p w:rsidR="00F65BB2" w:rsidRPr="004B6803" w:rsidRDefault="00F65BB2" w:rsidP="00F65BB2">
      <w:pPr>
        <w:pStyle w:val="PL"/>
        <w:shd w:val="clear" w:color="auto" w:fill="E6E6E6"/>
      </w:pPr>
      <w:r w:rsidRPr="004B6803">
        <w:tab/>
      </w:r>
      <w:r w:rsidRPr="004B6803">
        <w:tab/>
      </w:r>
      <w:r w:rsidRPr="004B6803">
        <w:tab/>
        <w:t>n1PUCCH-AN-Rep-r13</w:t>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p>
    <w:p w:rsidR="00F65BB2" w:rsidRPr="004B6803" w:rsidRDefault="00F65BB2" w:rsidP="00F65BB2">
      <w:pPr>
        <w:pStyle w:val="PL"/>
        <w:shd w:val="clear" w:color="auto" w:fill="E6E6E6"/>
      </w:pPr>
      <w:r w:rsidRPr="004B6803">
        <w:tab/>
        <w:t>tdd-AckNackFeedbackMode-r13</w:t>
      </w:r>
      <w:r w:rsidRPr="004B6803">
        <w:tab/>
      </w:r>
      <w:r w:rsidRPr="004B6803">
        <w:tab/>
      </w:r>
      <w:r w:rsidRPr="004B6803">
        <w:tab/>
        <w:t>ENUMERATED {bundling, multiplexing}</w:t>
      </w:r>
      <w:r w:rsidRPr="004B6803">
        <w:tab/>
        <w:t>OPTIONAL,</w:t>
      </w:r>
      <w:r w:rsidRPr="004B6803">
        <w:tab/>
        <w:t>-- Cond TDD</w:t>
      </w:r>
    </w:p>
    <w:p w:rsidR="00F65BB2" w:rsidRPr="004B6803" w:rsidRDefault="00F65BB2" w:rsidP="00F65BB2">
      <w:pPr>
        <w:pStyle w:val="PL"/>
        <w:shd w:val="clear" w:color="auto" w:fill="E6E6E6"/>
      </w:pPr>
      <w:r w:rsidRPr="004B6803">
        <w:t>--Release 10</w:t>
      </w:r>
    </w:p>
    <w:p w:rsidR="00F65BB2" w:rsidRPr="004B6803" w:rsidRDefault="00F65BB2" w:rsidP="00F65BB2">
      <w:pPr>
        <w:pStyle w:val="PL"/>
        <w:shd w:val="clear" w:color="auto" w:fill="E6E6E6"/>
      </w:pPr>
      <w:r w:rsidRPr="004B6803">
        <w:tab/>
        <w:t>pucch-Format-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format3-r13</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3PUCCH-AN-List-r13</w:t>
      </w:r>
      <w:r w:rsidRPr="004B6803">
        <w:tab/>
        <w:t>SEQUENCE (SIZE (1..4)) OF INTEGER (0..549)</w:t>
      </w:r>
      <w:r w:rsidRPr="004B6803">
        <w:tab/>
        <w:t>OPTIONAL,</w:t>
      </w:r>
      <w:r w:rsidRPr="004B6803">
        <w:tab/>
        <w:t>-- Need ON</w:t>
      </w:r>
    </w:p>
    <w:p w:rsidR="00F65BB2" w:rsidRPr="004B6803" w:rsidRDefault="00F65BB2" w:rsidP="00F65BB2">
      <w:pPr>
        <w:pStyle w:val="PL"/>
        <w:shd w:val="clear" w:color="auto" w:fill="E6E6E6"/>
      </w:pPr>
      <w:r w:rsidRPr="004B6803">
        <w:tab/>
      </w:r>
      <w:r w:rsidRPr="004B6803">
        <w:tab/>
      </w:r>
      <w:r w:rsidRPr="004B6803">
        <w:tab/>
        <w:t>twoAntennaPortActivatedPUCCH-Format3-r13</w:t>
      </w:r>
      <w:r w:rsidRPr="004B6803">
        <w:tab/>
      </w:r>
      <w:r w:rsidRPr="004B6803">
        <w:tab/>
        <w:t>CHOICE {</w:t>
      </w:r>
      <w:r w:rsidRPr="004B6803">
        <w:tab/>
      </w:r>
    </w:p>
    <w:p w:rsidR="00F65BB2" w:rsidRPr="004B6803" w:rsidRDefault="00F65BB2" w:rsidP="00F65BB2">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t>n3PUCCH-AN-ListP1-r13</w:t>
      </w:r>
      <w:r w:rsidRPr="004B6803">
        <w:tab/>
        <w:t>SEQUENCE (SIZE (1..4)) OF INTEGER (0..549)</w:t>
      </w:r>
    </w:p>
    <w:p w:rsidR="00F65BB2" w:rsidRPr="004B6803" w:rsidRDefault="00F65BB2" w:rsidP="00F65BB2">
      <w:pPr>
        <w:pStyle w:val="PL"/>
        <w:shd w:val="clear" w:color="auto" w:fill="E6E6E6"/>
      </w:pPr>
      <w:r w:rsidRPr="004B6803">
        <w:tab/>
      </w:r>
      <w:r w:rsidRPr="004B6803">
        <w:tab/>
      </w:r>
      <w:r w:rsidRPr="004B6803">
        <w:tab/>
      </w:r>
      <w:r w:rsidRPr="004B6803">
        <w:tab/>
        <w:t>}</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channelSelection-r13</w:t>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1PUCCH-AN-CS-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t>n1PUCCH-AN-CS-List-r13</w:t>
      </w:r>
      <w:r w:rsidRPr="004B6803">
        <w:tab/>
      </w:r>
      <w:r w:rsidRPr="004B6803">
        <w:tab/>
      </w:r>
      <w:r w:rsidRPr="004B6803">
        <w:tab/>
      </w:r>
      <w:r w:rsidRPr="004B6803">
        <w:tab/>
        <w:t>SEQUENCE (SIZE (1..2)) OF N1PUCCH-AN-CS-r10,</w:t>
      </w:r>
    </w:p>
    <w:p w:rsidR="00F65BB2" w:rsidRPr="004B6803" w:rsidRDefault="00F65BB2" w:rsidP="00F65BB2">
      <w:pPr>
        <w:pStyle w:val="PL"/>
        <w:shd w:val="clear" w:color="auto" w:fill="E6E6E6"/>
      </w:pPr>
      <w:r w:rsidRPr="004B6803">
        <w:tab/>
      </w:r>
      <w:r w:rsidRPr="004B6803">
        <w:tab/>
      </w:r>
      <w:r w:rsidRPr="004B6803">
        <w:tab/>
      </w:r>
      <w:r w:rsidRPr="004B6803">
        <w:tab/>
      </w:r>
      <w:r w:rsidRPr="004B6803">
        <w:tab/>
      </w:r>
      <w:r w:rsidR="007E3E97" w:rsidRPr="004B6803">
        <w:t>dummy</w:t>
      </w:r>
      <w:r w:rsidR="007E3E97" w:rsidRPr="004B6803">
        <w:tab/>
      </w:r>
      <w:r w:rsidR="007E3E97" w:rsidRPr="004B6803">
        <w:tab/>
      </w:r>
      <w:r w:rsidR="007E3E97" w:rsidRPr="004B6803">
        <w:tab/>
      </w:r>
      <w:r w:rsidR="007E3E97" w:rsidRPr="004B6803">
        <w:tab/>
      </w:r>
      <w:r w:rsidR="007E3E97" w:rsidRPr="004B6803">
        <w:tab/>
      </w:r>
      <w:r w:rsidRPr="004B6803">
        <w:tab/>
      </w:r>
      <w:r w:rsidRPr="004B6803">
        <w:tab/>
      </w:r>
      <w:r w:rsidRPr="004B6803">
        <w:tab/>
        <w:t>SEQUENCE (SIZE (2..4)) OF INTEGER (0..2047)</w:t>
      </w:r>
    </w:p>
    <w:p w:rsidR="00F65BB2" w:rsidRPr="004B6803" w:rsidRDefault="00F65BB2" w:rsidP="00F65BB2">
      <w:pPr>
        <w:pStyle w:val="PL"/>
        <w:shd w:val="clear" w:color="auto" w:fill="E6E6E6"/>
      </w:pPr>
      <w:r w:rsidRPr="004B6803">
        <w:tab/>
      </w:r>
      <w:r w:rsidRPr="004B6803">
        <w:tab/>
      </w:r>
      <w:r w:rsidRPr="004B6803">
        <w:tab/>
      </w:r>
      <w:r w:rsidRPr="004B6803">
        <w:tab/>
        <w:t>}</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format4-r13</w:t>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format4-resourceConfiguration-r13</w:t>
      </w:r>
      <w:r w:rsidRPr="004B6803">
        <w:tab/>
      </w:r>
      <w:r w:rsidRPr="004B6803">
        <w:tab/>
      </w:r>
      <w:r w:rsidRPr="004B6803">
        <w:tab/>
        <w:t>SEQUENCE (SIZE (4)) OF Format4-resource-r13,</w:t>
      </w:r>
    </w:p>
    <w:p w:rsidR="00F65BB2" w:rsidRPr="004B6803" w:rsidRDefault="00F65BB2" w:rsidP="00F65BB2">
      <w:pPr>
        <w:pStyle w:val="PL"/>
        <w:shd w:val="clear" w:color="auto" w:fill="E6E6E6"/>
      </w:pPr>
      <w:r w:rsidRPr="004B6803">
        <w:tab/>
      </w:r>
      <w:r w:rsidRPr="004B6803">
        <w:tab/>
      </w:r>
      <w:r w:rsidRPr="004B6803">
        <w:tab/>
        <w:t>format4-MultiCSI-resourceConfiguration-r13</w:t>
      </w:r>
      <w:r w:rsidRPr="004B6803">
        <w:tab/>
        <w:t>SEQUENCE (SIZE (1..2)) OF Format4-resource-r13 OPTIONAL</w:t>
      </w:r>
      <w:r w:rsidR="005A4770" w:rsidRPr="004B6803">
        <w:tab/>
      </w:r>
      <w:r w:rsidRPr="004B6803">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r>
      <w:r w:rsidRPr="004B6803">
        <w:tab/>
        <w:t>format5-r13</w:t>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format5-resourceConfiguration-r13</w:t>
      </w:r>
      <w:r w:rsidRPr="004B6803">
        <w:tab/>
      </w:r>
      <w:r w:rsidRPr="004B6803">
        <w:tab/>
      </w:r>
      <w:r w:rsidRPr="004B6803">
        <w:tab/>
        <w:t>SEQUENCE (SIZE (4)) OF Format5-resource-r13,</w:t>
      </w:r>
    </w:p>
    <w:p w:rsidR="00F65BB2" w:rsidRPr="004B6803" w:rsidRDefault="00F65BB2" w:rsidP="00F65BB2">
      <w:pPr>
        <w:pStyle w:val="PL"/>
        <w:shd w:val="clear" w:color="auto" w:fill="E6E6E6"/>
      </w:pPr>
      <w:r w:rsidRPr="004B6803">
        <w:tab/>
      </w:r>
      <w:r w:rsidRPr="004B6803">
        <w:tab/>
      </w:r>
      <w:r w:rsidRPr="004B6803">
        <w:tab/>
        <w:t>format5-MultiCSI-resourceConfiguration-r13</w:t>
      </w:r>
      <w:r w:rsidRPr="004B6803">
        <w:tab/>
        <w:t>Format5-resource-r13 OPTIONAL</w:t>
      </w:r>
      <w:r w:rsidR="005A4770" w:rsidRPr="004B6803">
        <w:tab/>
      </w:r>
      <w:r w:rsidRPr="004B6803">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twoAntennaPortActivatedPUCCH-Format1a1b-r13</w:t>
      </w:r>
      <w:r w:rsidRPr="004B6803">
        <w:tab/>
      </w:r>
      <w:r w:rsidRPr="004B6803">
        <w:tab/>
        <w:t>ENUMERATED {true}</w:t>
      </w:r>
      <w:r w:rsidRPr="004B6803">
        <w:tab/>
      </w:r>
      <w:r w:rsidRPr="004B6803">
        <w:tab/>
        <w:t>OPTIONAL,</w:t>
      </w:r>
      <w:r w:rsidRPr="004B6803">
        <w:tab/>
        <w:t>-- Need OR</w:t>
      </w:r>
    </w:p>
    <w:p w:rsidR="00F65BB2" w:rsidRPr="004B6803" w:rsidRDefault="00F65BB2" w:rsidP="00F65BB2">
      <w:pPr>
        <w:pStyle w:val="PL"/>
        <w:shd w:val="clear" w:color="auto" w:fill="E6E6E6"/>
      </w:pPr>
      <w:r w:rsidRPr="004B6803">
        <w:tab/>
        <w:t>simultaneousPUCCH-PUSCH-r13</w:t>
      </w:r>
      <w:r w:rsidRPr="004B6803">
        <w:tab/>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65BB2" w:rsidRPr="004B6803" w:rsidRDefault="00F65BB2" w:rsidP="00F65BB2">
      <w:pPr>
        <w:pStyle w:val="PL"/>
        <w:shd w:val="clear" w:color="auto" w:fill="E6E6E6"/>
      </w:pPr>
      <w:r w:rsidRPr="004B6803">
        <w:tab/>
        <w:t>n1PUCCH-AN-RepP1-r13</w:t>
      </w:r>
      <w:r w:rsidRPr="004B6803">
        <w:tab/>
      </w:r>
      <w:r w:rsidRPr="004B6803">
        <w:tab/>
      </w:r>
      <w:r w:rsidRPr="004B6803">
        <w:tab/>
      </w:r>
      <w:r w:rsidRPr="004B6803">
        <w:tab/>
      </w:r>
      <w:r w:rsidRPr="004B6803">
        <w:tab/>
      </w:r>
      <w:r w:rsidRPr="004B6803">
        <w:tab/>
      </w:r>
      <w:r w:rsidRPr="004B6803">
        <w:tab/>
        <w:t>INTEGER (0..2047)</w:t>
      </w:r>
      <w:r w:rsidRPr="004B6803">
        <w:tab/>
      </w:r>
      <w:r w:rsidRPr="004B6803">
        <w:tab/>
        <w:t>OPTIONAL,</w:t>
      </w:r>
      <w:r w:rsidRPr="004B6803">
        <w:tab/>
        <w:t>-- Need OR</w:t>
      </w:r>
    </w:p>
    <w:p w:rsidR="00F65BB2" w:rsidRPr="004B6803" w:rsidRDefault="00F65BB2" w:rsidP="00F65BB2">
      <w:pPr>
        <w:pStyle w:val="PL"/>
        <w:shd w:val="clear" w:color="auto" w:fill="E6E6E6"/>
      </w:pPr>
      <w:r w:rsidRPr="004B6803">
        <w:t>--Release 11</w:t>
      </w:r>
    </w:p>
    <w:p w:rsidR="00F65BB2" w:rsidRPr="004B6803" w:rsidRDefault="00F65BB2" w:rsidP="00F65BB2">
      <w:pPr>
        <w:pStyle w:val="PL"/>
        <w:shd w:val="clear" w:color="auto" w:fill="E6E6E6"/>
      </w:pPr>
      <w:r w:rsidRPr="004B6803">
        <w:tab/>
        <w:t>nPUCCH-Param-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PUCCH-Identity-r13</w:t>
      </w:r>
      <w:r w:rsidRPr="004B6803">
        <w:tab/>
      </w:r>
      <w:r w:rsidRPr="004B6803">
        <w:tab/>
      </w:r>
      <w:r w:rsidRPr="004B6803">
        <w:tab/>
      </w:r>
      <w:r w:rsidRPr="004B6803">
        <w:tab/>
      </w:r>
      <w:r w:rsidRPr="004B6803">
        <w:tab/>
        <w:t>INTEGER (0..503),</w:t>
      </w:r>
    </w:p>
    <w:p w:rsidR="00F65BB2" w:rsidRPr="004B6803" w:rsidRDefault="00F65BB2" w:rsidP="00F65BB2">
      <w:pPr>
        <w:pStyle w:val="PL"/>
        <w:shd w:val="clear" w:color="auto" w:fill="E6E6E6"/>
      </w:pPr>
      <w:r w:rsidRPr="004B6803">
        <w:tab/>
      </w:r>
      <w:r w:rsidRPr="004B6803">
        <w:tab/>
      </w:r>
      <w:r w:rsidRPr="004B6803">
        <w:tab/>
        <w:t>n1PUCCH-AN-r13</w:t>
      </w:r>
      <w:r w:rsidRPr="004B6803">
        <w:tab/>
      </w:r>
      <w:r w:rsidRPr="004B6803">
        <w:tab/>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Release 12</w:t>
      </w:r>
    </w:p>
    <w:p w:rsidR="00F65BB2" w:rsidRPr="004B6803" w:rsidRDefault="00F65BB2" w:rsidP="00F65BB2">
      <w:pPr>
        <w:pStyle w:val="PL"/>
        <w:shd w:val="clear" w:color="auto" w:fill="E6E6E6"/>
      </w:pPr>
      <w:r w:rsidRPr="004B6803">
        <w:tab/>
        <w:t>n</w:t>
      </w:r>
      <w:r w:rsidRPr="004B6803">
        <w:rPr>
          <w:rFonts w:eastAsia="SimSun"/>
          <w:lang w:eastAsia="zh-CN"/>
        </w:rPr>
        <w:t>ka</w:t>
      </w:r>
      <w:r w:rsidRPr="004B6803">
        <w:t>PUCCH-Param-r13</w:t>
      </w:r>
      <w:r w:rsidRPr="004B6803">
        <w:tab/>
      </w:r>
      <w:r w:rsidRPr="004B6803">
        <w:tab/>
      </w:r>
      <w:r w:rsidRPr="004B6803">
        <w:tab/>
      </w:r>
      <w:r w:rsidRPr="004B6803">
        <w:tab/>
      </w:r>
      <w:r w:rsidRPr="004B6803">
        <w:tab/>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65BB2" w:rsidRPr="004B6803" w:rsidRDefault="00F65BB2" w:rsidP="00F65BB2">
      <w:pPr>
        <w:pStyle w:val="PL"/>
        <w:shd w:val="clear" w:color="auto" w:fill="E6E6E6"/>
      </w:pPr>
      <w:r w:rsidRPr="004B6803">
        <w:tab/>
      </w:r>
      <w:r w:rsidRPr="004B6803">
        <w:tab/>
      </w:r>
      <w:r w:rsidRPr="004B6803">
        <w:tab/>
        <w:t>n</w:t>
      </w:r>
      <w:r w:rsidRPr="004B6803">
        <w:rPr>
          <w:rFonts w:eastAsia="SimSun"/>
          <w:lang w:eastAsia="zh-CN"/>
        </w:rPr>
        <w:t>ka</w:t>
      </w:r>
      <w:r w:rsidRPr="004B6803">
        <w:t>PUCCH-AN-r13</w:t>
      </w:r>
      <w:r w:rsidRPr="004B6803">
        <w:tab/>
      </w:r>
      <w:r w:rsidRPr="004B6803">
        <w:tab/>
      </w:r>
      <w:r w:rsidRPr="004B6803">
        <w:tab/>
      </w:r>
      <w:r w:rsidRPr="004B6803">
        <w:tab/>
      </w:r>
      <w:r w:rsidRPr="004B6803">
        <w:tab/>
      </w:r>
      <w:r w:rsidRPr="004B6803">
        <w:tab/>
        <w:t>INTEGER (0..2047)</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Release 13</w:t>
      </w:r>
    </w:p>
    <w:p w:rsidR="00F65BB2" w:rsidRPr="004B6803" w:rsidRDefault="00F65BB2" w:rsidP="00F65BB2">
      <w:pPr>
        <w:pStyle w:val="PL"/>
        <w:shd w:val="clear" w:color="auto" w:fill="E6E6E6"/>
      </w:pPr>
      <w:r w:rsidRPr="004B6803">
        <w:tab/>
        <w:t>spatialBundlingPUCCH-r13</w:t>
      </w:r>
      <w:r w:rsidRPr="004B6803">
        <w:tab/>
      </w:r>
      <w:r w:rsidRPr="004B6803">
        <w:tab/>
      </w:r>
      <w:r w:rsidRPr="004B6803">
        <w:tab/>
        <w:t>BOOLEAN,</w:t>
      </w:r>
    </w:p>
    <w:p w:rsidR="00F65BB2" w:rsidRPr="004B6803" w:rsidRDefault="00F65BB2" w:rsidP="00F65BB2">
      <w:pPr>
        <w:pStyle w:val="PL"/>
        <w:shd w:val="clear" w:color="auto" w:fill="E6E6E6"/>
      </w:pPr>
      <w:r w:rsidRPr="004B6803">
        <w:tab/>
        <w:t>spatialBundlingPUSCH-r13</w:t>
      </w:r>
      <w:r w:rsidRPr="004B6803">
        <w:tab/>
      </w:r>
      <w:r w:rsidRPr="004B6803">
        <w:tab/>
      </w:r>
      <w:r w:rsidRPr="004B6803">
        <w:tab/>
        <w:t>BOOLEAN,</w:t>
      </w:r>
    </w:p>
    <w:p w:rsidR="00F65BB2" w:rsidRPr="004B6803" w:rsidRDefault="00F65BB2" w:rsidP="00F65BB2">
      <w:pPr>
        <w:pStyle w:val="PL"/>
        <w:shd w:val="clear" w:color="auto" w:fill="E6E6E6"/>
      </w:pPr>
      <w:r w:rsidRPr="004B6803">
        <w:tab/>
        <w:t>harq-TimingTDD-r13</w:t>
      </w:r>
      <w:r w:rsidRPr="004B6803">
        <w:tab/>
      </w:r>
      <w:r w:rsidRPr="004B6803">
        <w:tab/>
      </w:r>
      <w:r w:rsidRPr="004B6803">
        <w:tab/>
      </w:r>
      <w:r w:rsidRPr="004B6803">
        <w:tab/>
      </w:r>
      <w:r w:rsidRPr="004B6803">
        <w:tab/>
        <w:t>BOOLEAN,</w:t>
      </w:r>
    </w:p>
    <w:p w:rsidR="00F65BB2" w:rsidRPr="004B6803" w:rsidRDefault="00F65BB2" w:rsidP="00F65BB2">
      <w:pPr>
        <w:pStyle w:val="PL"/>
        <w:shd w:val="clear" w:color="auto" w:fill="E6E6E6"/>
      </w:pPr>
      <w:r w:rsidRPr="004B6803">
        <w:tab/>
        <w:t>codebooksizeDetermination-r13</w:t>
      </w:r>
      <w:r w:rsidRPr="004B6803">
        <w:tab/>
      </w:r>
      <w:r w:rsidRPr="004B6803">
        <w:tab/>
        <w:t>ENUMERATED {dai,cc}</w:t>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maximumPayloadCoderate-r13</w:t>
      </w:r>
      <w:r w:rsidRPr="004B6803">
        <w:tab/>
      </w:r>
      <w:r w:rsidRPr="004B6803">
        <w:tab/>
      </w:r>
      <w:r w:rsidRPr="004B6803">
        <w:tab/>
        <w:t>INTEGER (0..7)</w:t>
      </w:r>
      <w:r w:rsidRPr="004B6803">
        <w:tab/>
      </w:r>
      <w:r w:rsidRPr="004B6803">
        <w:tab/>
      </w:r>
      <w:r w:rsidRPr="004B6803">
        <w:tab/>
      </w:r>
      <w:r w:rsidRPr="004B6803">
        <w:tab/>
      </w:r>
      <w:r w:rsidRPr="004B6803">
        <w:tab/>
      </w:r>
      <w:r w:rsidRPr="004B6803">
        <w:tab/>
        <w:t>OPTIONAL</w:t>
      </w:r>
      <w:r w:rsidR="004B3C5B" w:rsidRPr="004B6803">
        <w:t>,</w:t>
      </w:r>
      <w:r w:rsidRPr="004B6803">
        <w:tab/>
        <w:t>-- Need OR</w:t>
      </w:r>
    </w:p>
    <w:p w:rsidR="004B3C5B" w:rsidRPr="004B6803" w:rsidRDefault="004B3C5B" w:rsidP="001B2A45">
      <w:pPr>
        <w:pStyle w:val="PL"/>
        <w:shd w:val="pct10" w:color="auto" w:fill="auto"/>
      </w:pPr>
      <w:r w:rsidRPr="004B6803">
        <w:tab/>
        <w:t>pucch-NumRepetitionCE-r13</w:t>
      </w:r>
      <w:r w:rsidRPr="004B6803">
        <w:tab/>
      </w:r>
      <w:r w:rsidRPr="004B6803">
        <w:tab/>
      </w:r>
      <w:r w:rsidRPr="004B6803">
        <w:tab/>
        <w:t>CHOICE {</w:t>
      </w:r>
    </w:p>
    <w:p w:rsidR="004B3C5B" w:rsidRPr="004B6803" w:rsidRDefault="004B3C5B" w:rsidP="002D0B1B">
      <w:pPr>
        <w:pStyle w:val="PL"/>
        <w:shd w:val="pct10" w:color="auto" w:fill="auto"/>
      </w:pPr>
      <w:r w:rsidRPr="004B6803">
        <w:tab/>
      </w:r>
      <w:r w:rsidRPr="004B6803">
        <w:tab/>
        <w:t>release</w:t>
      </w:r>
      <w:r w:rsidRPr="004B6803">
        <w:tab/>
      </w:r>
      <w:r w:rsidRPr="004B6803">
        <w:tab/>
      </w:r>
      <w:r w:rsidRPr="004B6803">
        <w:tab/>
      </w:r>
      <w:r w:rsidRPr="004B6803">
        <w:tab/>
      </w:r>
      <w:r w:rsidRPr="004B6803">
        <w:tab/>
      </w:r>
      <w:r w:rsidRPr="004B6803">
        <w:tab/>
        <w:t>NULL,</w:t>
      </w:r>
    </w:p>
    <w:p w:rsidR="004B3C5B" w:rsidRPr="004B6803" w:rsidRDefault="004B3C5B" w:rsidP="002D0B1B">
      <w:pPr>
        <w:pStyle w:val="PL"/>
        <w:shd w:val="pct10" w:color="auto" w:fill="auto"/>
      </w:pPr>
      <w:r w:rsidRPr="004B6803">
        <w:tab/>
      </w:r>
      <w:r w:rsidRPr="004B6803">
        <w:tab/>
        <w:t>setup</w:t>
      </w:r>
      <w:r w:rsidRPr="004B6803">
        <w:tab/>
      </w:r>
      <w:r w:rsidRPr="004B6803">
        <w:tab/>
      </w:r>
      <w:r w:rsidRPr="004B6803">
        <w:tab/>
      </w:r>
      <w:r w:rsidRPr="004B6803">
        <w:tab/>
      </w:r>
      <w:r w:rsidRPr="004B6803">
        <w:tab/>
      </w:r>
      <w:r w:rsidRPr="004B6803">
        <w:tab/>
        <w:t>CHOICE {</w:t>
      </w:r>
    </w:p>
    <w:p w:rsidR="004B3C5B" w:rsidRPr="004B6803" w:rsidRDefault="004B3C5B" w:rsidP="004B3C5B">
      <w:pPr>
        <w:pStyle w:val="PL"/>
        <w:shd w:val="clear" w:color="auto" w:fill="E6E6E6"/>
      </w:pPr>
      <w:r w:rsidRPr="004B6803">
        <w:rPr>
          <w:rFonts w:cs="Courier New"/>
          <w:szCs w:val="16"/>
        </w:rPr>
        <w:tab/>
      </w:r>
      <w:r w:rsidRPr="004B6803">
        <w:rPr>
          <w:rFonts w:cs="Courier New"/>
          <w:szCs w:val="16"/>
        </w:rPr>
        <w:tab/>
      </w:r>
      <w:r w:rsidRPr="004B6803">
        <w:rPr>
          <w:rFonts w:cs="Courier New"/>
          <w:szCs w:val="16"/>
        </w:rPr>
        <w:tab/>
        <w:t>modeA</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SEQUENCE {</w:t>
      </w:r>
    </w:p>
    <w:p w:rsidR="004B3C5B" w:rsidRPr="004B6803" w:rsidRDefault="004B3C5B" w:rsidP="004B3C5B">
      <w:pPr>
        <w:pStyle w:val="PL"/>
        <w:shd w:val="clear" w:color="auto" w:fill="E6E6E6"/>
      </w:pPr>
      <w:r w:rsidRPr="004B6803">
        <w:tab/>
      </w:r>
      <w:r w:rsidRPr="004B6803">
        <w:tab/>
      </w:r>
      <w:r w:rsidRPr="004B6803">
        <w:tab/>
      </w:r>
      <w:r w:rsidRPr="004B6803">
        <w:tab/>
        <w:t>pucch-NumRepetitionCE-format1-r13</w:t>
      </w:r>
      <w:r w:rsidRPr="004B6803">
        <w:tab/>
      </w:r>
      <w:r w:rsidRPr="004B6803">
        <w:tab/>
      </w:r>
      <w:r w:rsidRPr="004B6803">
        <w:tab/>
      </w:r>
      <w:r w:rsidRPr="004B6803">
        <w:tab/>
      </w:r>
      <w:r w:rsidRPr="004B6803">
        <w:tab/>
        <w:t>ENUMERATED {r1, r2, r4, r8},</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2-r13</w:t>
      </w:r>
      <w:r w:rsidRPr="004B6803">
        <w:tab/>
      </w:r>
      <w:r w:rsidRPr="004B6803">
        <w:tab/>
      </w:r>
      <w:r w:rsidRPr="004B6803">
        <w:tab/>
      </w:r>
      <w:r w:rsidRPr="004B6803">
        <w:tab/>
      </w:r>
      <w:r w:rsidRPr="004B6803">
        <w:tab/>
        <w:t>ENUMERATED {r1, r2, r4, r8}</w:t>
      </w:r>
    </w:p>
    <w:p w:rsidR="004B3C5B" w:rsidRPr="004B6803" w:rsidRDefault="004B3C5B" w:rsidP="004B3C5B">
      <w:pPr>
        <w:pStyle w:val="PL"/>
        <w:shd w:val="clear" w:color="auto" w:fill="E6E6E6"/>
      </w:pPr>
      <w:r w:rsidRPr="004B6803">
        <w:tab/>
      </w:r>
      <w:r w:rsidRPr="004B6803">
        <w:tab/>
      </w:r>
      <w:r w:rsidRPr="004B6803">
        <w:tab/>
        <w:t>},</w:t>
      </w:r>
    </w:p>
    <w:p w:rsidR="004B3C5B" w:rsidRPr="004B6803" w:rsidRDefault="004B3C5B" w:rsidP="004B3C5B">
      <w:pPr>
        <w:pStyle w:val="PL"/>
        <w:shd w:val="clear" w:color="auto" w:fill="E6E6E6"/>
      </w:pPr>
      <w:r w:rsidRPr="004B6803">
        <w:rPr>
          <w:rFonts w:cs="Courier New"/>
          <w:szCs w:val="16"/>
        </w:rPr>
        <w:lastRenderedPageBreak/>
        <w:tab/>
      </w:r>
      <w:r w:rsidRPr="004B6803">
        <w:rPr>
          <w:rFonts w:cs="Courier New"/>
          <w:szCs w:val="16"/>
        </w:rPr>
        <w:tab/>
      </w:r>
      <w:r w:rsidRPr="004B6803">
        <w:rPr>
          <w:rFonts w:cs="Courier New"/>
          <w:szCs w:val="16"/>
        </w:rPr>
        <w:tab/>
        <w:t>modeB</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SEQUENCE {</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1-r13</w:t>
      </w:r>
      <w:r w:rsidRPr="004B6803">
        <w:tab/>
      </w:r>
      <w:r w:rsidRPr="004B6803">
        <w:tab/>
      </w:r>
      <w:r w:rsidRPr="004B6803">
        <w:tab/>
      </w:r>
      <w:r w:rsidRPr="004B6803">
        <w:tab/>
      </w:r>
      <w:r w:rsidRPr="004B6803">
        <w:tab/>
        <w:t>ENUMERATED {r4, r8, r16, r32},</w:t>
      </w:r>
    </w:p>
    <w:p w:rsidR="004B3C5B" w:rsidRPr="004B6803" w:rsidRDefault="004B3C5B" w:rsidP="004B3C5B">
      <w:pPr>
        <w:pStyle w:val="PL"/>
        <w:shd w:val="clear" w:color="auto" w:fill="E6E6E6"/>
      </w:pPr>
      <w:r w:rsidRPr="004B6803">
        <w:tab/>
      </w:r>
      <w:r w:rsidRPr="004B6803">
        <w:tab/>
      </w:r>
      <w:r w:rsidRPr="004B6803">
        <w:tab/>
      </w:r>
      <w:r w:rsidRPr="004B6803">
        <w:tab/>
      </w:r>
      <w:r w:rsidRPr="004B6803">
        <w:rPr>
          <w:rFonts w:cs="Courier New"/>
          <w:szCs w:val="16"/>
        </w:rPr>
        <w:t>pucch-NumRepetitionCE</w:t>
      </w:r>
      <w:r w:rsidRPr="004B6803">
        <w:t>-format2-r13</w:t>
      </w:r>
      <w:r w:rsidRPr="004B6803">
        <w:tab/>
      </w:r>
      <w:r w:rsidRPr="004B6803">
        <w:tab/>
      </w:r>
      <w:r w:rsidRPr="004B6803">
        <w:tab/>
      </w:r>
      <w:r w:rsidRPr="004B6803">
        <w:tab/>
      </w:r>
      <w:r w:rsidRPr="004B6803">
        <w:tab/>
        <w:t>ENUMERATED {r4, r8, r16, r32}</w:t>
      </w:r>
    </w:p>
    <w:p w:rsidR="004B3C5B" w:rsidRPr="004B6803" w:rsidRDefault="004B3C5B" w:rsidP="004B3C5B">
      <w:pPr>
        <w:pStyle w:val="PL"/>
        <w:shd w:val="clear" w:color="auto" w:fill="E6E6E6"/>
      </w:pPr>
      <w:r w:rsidRPr="004B6803">
        <w:tab/>
      </w:r>
      <w:r w:rsidRPr="004B6803">
        <w:tab/>
      </w:r>
      <w:r w:rsidRPr="004B6803">
        <w:tab/>
        <w:t>}</w:t>
      </w:r>
    </w:p>
    <w:p w:rsidR="004B3C5B" w:rsidRPr="004B6803" w:rsidRDefault="004B3C5B" w:rsidP="004B3C5B">
      <w:pPr>
        <w:pStyle w:val="PL"/>
        <w:shd w:val="clear" w:color="auto" w:fill="E6E6E6"/>
      </w:pPr>
      <w:r w:rsidRPr="004B6803">
        <w:tab/>
      </w:r>
      <w:r w:rsidRPr="004B6803">
        <w:tab/>
        <w:t>}</w:t>
      </w:r>
    </w:p>
    <w:p w:rsidR="004B3C5B" w:rsidRPr="004B6803" w:rsidRDefault="004B3C5B" w:rsidP="004B3C5B">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Need ON</w:t>
      </w:r>
    </w:p>
    <w:p w:rsidR="00F65BB2" w:rsidRPr="004B6803" w:rsidRDefault="00F65BB2" w:rsidP="00F65BB2">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UCCH-ConfigDedicated-</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ucch-Format-</w:t>
      </w:r>
      <w:r w:rsidR="00387AB4" w:rsidRPr="004B6803">
        <w:t>v1370</w:t>
      </w:r>
      <w:r w:rsidRPr="004B6803">
        <w:tab/>
      </w:r>
      <w:r w:rsidRPr="004B6803">
        <w:tab/>
      </w:r>
      <w:r w:rsidRPr="004B6803">
        <w:tab/>
      </w:r>
      <w:r w:rsidRPr="004B6803">
        <w:tab/>
      </w:r>
      <w:r w:rsidRPr="004B6803">
        <w:tab/>
        <w:t>CHOICE {</w:t>
      </w:r>
    </w:p>
    <w:p w:rsidR="00DE36EB" w:rsidRPr="004B6803" w:rsidRDefault="00DE36EB" w:rsidP="00DE36EB">
      <w:pPr>
        <w:pStyle w:val="PL"/>
        <w:shd w:val="clear" w:color="auto" w:fill="E6E6E6"/>
      </w:pPr>
      <w:r w:rsidRPr="004B6803">
        <w:tab/>
      </w:r>
      <w:r w:rsidRPr="004B6803">
        <w:tab/>
        <w:t>release</w:t>
      </w:r>
      <w:r w:rsidRPr="004B6803">
        <w:tab/>
        <w:t>NULL,</w:t>
      </w:r>
    </w:p>
    <w:p w:rsidR="00DE36EB" w:rsidRPr="004B6803" w:rsidRDefault="00DE36EB" w:rsidP="00DE36EB">
      <w:pPr>
        <w:pStyle w:val="PL"/>
        <w:shd w:val="clear" w:color="auto" w:fill="E6E6E6"/>
      </w:pPr>
      <w:r w:rsidRPr="004B6803">
        <w:tab/>
      </w:r>
      <w:r w:rsidRPr="004B6803">
        <w:tab/>
        <w:t>setup</w:t>
      </w:r>
      <w:r w:rsidRPr="004B6803">
        <w:tab/>
        <w:t>PUCCH-Format3-Conf-r13</w:t>
      </w:r>
    </w:p>
    <w:p w:rsidR="00DE36EB" w:rsidRPr="004B6803" w:rsidRDefault="00DE36EB" w:rsidP="00DE36EB">
      <w:pPr>
        <w:pStyle w:val="PL"/>
        <w:shd w:val="clear" w:color="auto" w:fill="E6E6E6"/>
      </w:pPr>
      <w:r w:rsidRPr="004B6803">
        <w:tab/>
        <w:t>}</w:t>
      </w:r>
    </w:p>
    <w:p w:rsidR="007E3E97" w:rsidRPr="004B6803" w:rsidRDefault="00DE36EB" w:rsidP="007E3E97">
      <w:pPr>
        <w:pStyle w:val="PL"/>
        <w:shd w:val="clear" w:color="auto" w:fill="E6E6E6"/>
      </w:pPr>
      <w:r w:rsidRPr="004B6803">
        <w:t>}</w:t>
      </w:r>
    </w:p>
    <w:p w:rsidR="007E3E97" w:rsidRPr="004B6803" w:rsidRDefault="007E3E97" w:rsidP="007E3E97">
      <w:pPr>
        <w:pStyle w:val="PL"/>
        <w:shd w:val="clear" w:color="auto" w:fill="E6E6E6"/>
      </w:pPr>
    </w:p>
    <w:p w:rsidR="007E3E97" w:rsidRPr="004B6803" w:rsidRDefault="007E3E97" w:rsidP="007E3E97">
      <w:pPr>
        <w:pStyle w:val="PL"/>
        <w:shd w:val="clear" w:color="auto" w:fill="E6E6E6"/>
      </w:pPr>
      <w:r w:rsidRPr="004B6803">
        <w:t>PUCCH-ConfigDedicated-v13c0 ::=</w:t>
      </w:r>
      <w:r w:rsidRPr="004B6803">
        <w:tab/>
      </w:r>
      <w:r w:rsidRPr="004B6803">
        <w:tab/>
        <w:t>SEQUENCE {</w:t>
      </w:r>
    </w:p>
    <w:p w:rsidR="007E3E97" w:rsidRPr="004B6803" w:rsidRDefault="007E3E97" w:rsidP="007E3E97">
      <w:pPr>
        <w:pStyle w:val="PL"/>
        <w:shd w:val="clear" w:color="auto" w:fill="E6E6E6"/>
      </w:pPr>
      <w:r w:rsidRPr="004B6803">
        <w:tab/>
        <w:t>channelSelection-v13c0</w:t>
      </w:r>
      <w:r w:rsidRPr="004B6803">
        <w:tab/>
      </w:r>
      <w:r w:rsidRPr="004B6803">
        <w:tab/>
      </w:r>
      <w:r w:rsidRPr="004B6803">
        <w:tab/>
      </w:r>
      <w:r w:rsidRPr="004B6803">
        <w:tab/>
        <w:t>SEQUENCE {</w:t>
      </w:r>
    </w:p>
    <w:p w:rsidR="007E3E97" w:rsidRPr="004B6803" w:rsidRDefault="007E3E97" w:rsidP="007E3E97">
      <w:pPr>
        <w:pStyle w:val="PL"/>
        <w:shd w:val="clear" w:color="auto" w:fill="E6E6E6"/>
      </w:pPr>
      <w:r w:rsidRPr="004B6803">
        <w:tab/>
      </w:r>
      <w:r w:rsidRPr="004B6803">
        <w:tab/>
        <w:t>n1PUCCH-AN-CS-v13c0</w:t>
      </w:r>
      <w:r w:rsidRPr="004B6803">
        <w:tab/>
      </w:r>
      <w:r w:rsidRPr="004B6803">
        <w:tab/>
      </w:r>
      <w:r w:rsidRPr="004B6803">
        <w:tab/>
      </w:r>
      <w:r w:rsidRPr="004B6803">
        <w:tab/>
      </w:r>
      <w:r w:rsidRPr="004B6803">
        <w:tab/>
        <w:t>CHOICE {</w:t>
      </w:r>
    </w:p>
    <w:p w:rsidR="007E3E97" w:rsidRPr="004B6803" w:rsidRDefault="007E3E97" w:rsidP="007E3E97">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7E3E97" w:rsidRPr="004B6803" w:rsidRDefault="007E3E97" w:rsidP="007E3E97">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7E3E97" w:rsidRPr="004B6803" w:rsidRDefault="007E3E97" w:rsidP="007E3E97">
      <w:pPr>
        <w:pStyle w:val="PL"/>
        <w:shd w:val="clear" w:color="auto" w:fill="E6E6E6"/>
      </w:pPr>
      <w:r w:rsidRPr="004B6803">
        <w:tab/>
      </w:r>
      <w:r w:rsidRPr="004B6803">
        <w:tab/>
      </w:r>
      <w:r w:rsidRPr="004B6803">
        <w:tab/>
      </w:r>
      <w:r w:rsidRPr="004B6803">
        <w:tab/>
      </w:r>
      <w:r w:rsidRPr="004B6803">
        <w:tab/>
        <w:t>n1PUCCH-AN-CS-ListP1-v13c0</w:t>
      </w:r>
      <w:r w:rsidRPr="004B6803">
        <w:tab/>
      </w:r>
      <w:r w:rsidRPr="004B6803">
        <w:tab/>
      </w:r>
      <w:r w:rsidRPr="004B6803">
        <w:tab/>
        <w:t>SEQUENCE (SIZE (2..4)) OF INTEGER (0..2047)</w:t>
      </w:r>
    </w:p>
    <w:p w:rsidR="007E3E97" w:rsidRPr="004B6803" w:rsidRDefault="007E3E97" w:rsidP="007E3E97">
      <w:pPr>
        <w:pStyle w:val="PL"/>
        <w:shd w:val="clear" w:color="auto" w:fill="E6E6E6"/>
      </w:pPr>
      <w:r w:rsidRPr="004B6803">
        <w:tab/>
      </w:r>
      <w:r w:rsidRPr="004B6803">
        <w:tab/>
      </w:r>
      <w:r w:rsidRPr="004B6803">
        <w:tab/>
        <w:t>}</w:t>
      </w:r>
    </w:p>
    <w:p w:rsidR="007E3E97" w:rsidRPr="004B6803" w:rsidRDefault="007E3E97" w:rsidP="007E3E97">
      <w:pPr>
        <w:pStyle w:val="PL"/>
        <w:shd w:val="clear" w:color="auto" w:fill="E6E6E6"/>
      </w:pPr>
      <w:r w:rsidRPr="004B6803">
        <w:tab/>
      </w:r>
      <w:r w:rsidRPr="004B6803">
        <w:tab/>
        <w:t>}</w:t>
      </w:r>
    </w:p>
    <w:p w:rsidR="007E3E97" w:rsidRPr="004B6803" w:rsidRDefault="007E3E97" w:rsidP="007E3E97">
      <w:pPr>
        <w:pStyle w:val="PL"/>
        <w:shd w:val="clear" w:color="auto" w:fill="E6E6E6"/>
      </w:pPr>
      <w:r w:rsidRPr="004B6803">
        <w:tab/>
        <w:t>}</w:t>
      </w:r>
    </w:p>
    <w:p w:rsidR="00DE36EB" w:rsidRPr="004B6803" w:rsidRDefault="007E3E97" w:rsidP="007E3E97">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PUCCH-Format3-Conf-r13 ::=</w:t>
      </w:r>
      <w:r w:rsidRPr="004B6803">
        <w:tab/>
        <w:t>SEQUENCE {</w:t>
      </w:r>
    </w:p>
    <w:p w:rsidR="00DE36EB" w:rsidRPr="004B6803" w:rsidRDefault="00DE36EB" w:rsidP="00DE36EB">
      <w:pPr>
        <w:pStyle w:val="PL"/>
        <w:shd w:val="clear" w:color="auto" w:fill="E6E6E6"/>
      </w:pPr>
      <w:r w:rsidRPr="004B6803">
        <w:tab/>
        <w:t>n3PUCCH-AN-List-r13</w:t>
      </w:r>
      <w:r w:rsidRPr="004B6803">
        <w:tab/>
        <w:t>SEQUENCE (SIZE (1..4)) OF INTEGER (0..549)</w:t>
      </w:r>
      <w:r w:rsidRPr="004B6803">
        <w:tab/>
        <w:t>OPTIONAL,</w:t>
      </w:r>
      <w:r w:rsidRPr="004B6803">
        <w:tab/>
        <w:t>-- Need ON</w:t>
      </w:r>
    </w:p>
    <w:p w:rsidR="00DE36EB" w:rsidRPr="004B6803" w:rsidRDefault="00DE36EB" w:rsidP="00DE36EB">
      <w:pPr>
        <w:pStyle w:val="PL"/>
        <w:shd w:val="clear" w:color="auto" w:fill="E6E6E6"/>
      </w:pPr>
      <w:r w:rsidRPr="004B6803">
        <w:tab/>
        <w:t>twoAntennaPortActivatedPUCCH-Format3-r13</w:t>
      </w:r>
      <w:r w:rsidRPr="004B6803">
        <w:tab/>
      </w:r>
      <w:r w:rsidRPr="004B6803">
        <w:tab/>
        <w:t>CHOICE {</w:t>
      </w:r>
      <w:r w:rsidRPr="004B6803">
        <w:tab/>
      </w:r>
    </w:p>
    <w:p w:rsidR="00DE36EB" w:rsidRPr="004B6803" w:rsidRDefault="00DE36EB" w:rsidP="00DE36EB">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ULL,</w:t>
      </w:r>
    </w:p>
    <w:p w:rsidR="00DE36EB" w:rsidRPr="004B6803" w:rsidRDefault="00DE36EB" w:rsidP="00DE36EB">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DE36EB" w:rsidRPr="004B6803" w:rsidRDefault="00DE36EB" w:rsidP="00DE36EB">
      <w:pPr>
        <w:pStyle w:val="PL"/>
        <w:shd w:val="clear" w:color="auto" w:fill="E6E6E6"/>
      </w:pPr>
      <w:r w:rsidRPr="004B6803">
        <w:tab/>
      </w:r>
      <w:r w:rsidRPr="004B6803">
        <w:tab/>
      </w:r>
      <w:r w:rsidRPr="004B6803">
        <w:tab/>
        <w:t>n3PUCCH-AN-ListP1-r13</w:t>
      </w:r>
      <w:r w:rsidRPr="004B6803">
        <w:tab/>
        <w:t>SEQUENCE (SIZE (1..4)) OF INTEGER (0..549)</w:t>
      </w:r>
    </w:p>
    <w:p w:rsidR="00DE36EB" w:rsidRPr="004B6803" w:rsidRDefault="00DE36EB" w:rsidP="00DE36EB">
      <w:pPr>
        <w:pStyle w:val="PL"/>
        <w:shd w:val="clear" w:color="auto" w:fill="E6E6E6"/>
      </w:pPr>
      <w:r w:rsidRPr="004B6803">
        <w:tab/>
      </w:r>
      <w:r w:rsidRPr="004B6803">
        <w:tab/>
        <w:t>}</w:t>
      </w:r>
    </w:p>
    <w:p w:rsidR="00DE36EB" w:rsidRPr="004B6803" w:rsidRDefault="00DE36EB" w:rsidP="00DE36EB">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DE36EB"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F0608D" w:rsidRPr="004B6803" w:rsidRDefault="00F0608D" w:rsidP="00F0608D">
      <w:pPr>
        <w:pStyle w:val="PL"/>
        <w:shd w:val="clear" w:color="auto" w:fill="E6E6E6"/>
      </w:pPr>
      <w:r w:rsidRPr="004B6803">
        <w:t>Format4-resource-r13</w:t>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ingPRB-format4-r13</w:t>
      </w:r>
      <w:r w:rsidRPr="004B6803">
        <w:tab/>
      </w:r>
      <w:r w:rsidRPr="004B6803">
        <w:tab/>
      </w:r>
      <w:r w:rsidRPr="004B6803">
        <w:tab/>
      </w:r>
      <w:r w:rsidRPr="004B6803">
        <w:tab/>
      </w:r>
      <w:r w:rsidRPr="004B6803">
        <w:tab/>
      </w:r>
      <w:r w:rsidRPr="004B6803">
        <w:tab/>
        <w:t>INTEGER (0..109),</w:t>
      </w:r>
    </w:p>
    <w:p w:rsidR="00F0608D" w:rsidRPr="004B6803" w:rsidRDefault="00F0608D" w:rsidP="00F0608D">
      <w:pPr>
        <w:pStyle w:val="PL"/>
        <w:shd w:val="clear" w:color="auto" w:fill="E6E6E6"/>
      </w:pPr>
      <w:r w:rsidRPr="004B6803">
        <w:tab/>
        <w:t>numberOfPRB-format4-r13</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ormat5-resource-r13</w:t>
      </w:r>
      <w:r w:rsidRPr="004B6803">
        <w:tab/>
        <w:t>::=</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ingPRB-format5-r13</w:t>
      </w:r>
      <w:r w:rsidRPr="004B6803">
        <w:tab/>
      </w:r>
      <w:r w:rsidRPr="004B6803">
        <w:tab/>
      </w:r>
      <w:r w:rsidRPr="004B6803">
        <w:tab/>
      </w:r>
      <w:r w:rsidRPr="004B6803">
        <w:tab/>
      </w:r>
      <w:r w:rsidRPr="004B6803">
        <w:tab/>
      </w:r>
      <w:r w:rsidRPr="004B6803">
        <w:tab/>
        <w:t>INTEGER (0..109),</w:t>
      </w:r>
    </w:p>
    <w:p w:rsidR="00F0608D" w:rsidRPr="004B6803" w:rsidRDefault="00F0608D" w:rsidP="00F0608D">
      <w:pPr>
        <w:pStyle w:val="PL"/>
        <w:shd w:val="clear" w:color="auto" w:fill="E6E6E6"/>
      </w:pPr>
      <w:r w:rsidRPr="004B6803">
        <w:tab/>
        <w:t>cdm-index-format5-r13</w:t>
      </w:r>
      <w:r w:rsidRPr="004B6803">
        <w:tab/>
      </w:r>
      <w:r w:rsidRPr="004B6803">
        <w:tab/>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1PUCCH-AN-CS-r10</w:t>
      </w:r>
      <w:r w:rsidRPr="004B6803">
        <w:tab/>
        <w:t>::= SEQUENCE (SIZE (1..4)) OF INTEGER (0..2047)</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N1PUCCH-AN-InfoList-r13 ::= SEQUENCE (SIZE(1..maxCE-Level-r13)) OF INTEGER (0..2047)</w:t>
      </w:r>
    </w:p>
    <w:p w:rsidR="00F0608D" w:rsidRPr="004B6803" w:rsidRDefault="00F0608D" w:rsidP="00B66390">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UC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kNackRepetition</w:t>
            </w:r>
          </w:p>
          <w:p w:rsidR="00F0608D" w:rsidRPr="004B6803" w:rsidRDefault="00F0608D" w:rsidP="00156BDF">
            <w:pPr>
              <w:pStyle w:val="TAL"/>
              <w:rPr>
                <w:b/>
                <w:i/>
                <w:noProof/>
                <w:lang w:val="en-GB" w:eastAsia="en-GB"/>
              </w:rPr>
            </w:pPr>
            <w:r w:rsidRPr="004B6803">
              <w:rPr>
                <w:lang w:val="en-GB" w:eastAsia="en-GB"/>
              </w:rPr>
              <w:t>Parameter indicates whether ACK/NACK repetition is configured, see TS 36.213 [23, 10.1].</w:t>
            </w:r>
          </w:p>
        </w:tc>
      </w:tr>
      <w:tr w:rsidR="004B6803" w:rsidRPr="004B6803" w:rsidTr="00156BDF">
        <w:trPr>
          <w:cantSplit/>
        </w:trPr>
        <w:tc>
          <w:tcPr>
            <w:tcW w:w="9639" w:type="dxa"/>
          </w:tcPr>
          <w:p w:rsidR="00067A7A" w:rsidRPr="004B6803" w:rsidRDefault="00067A7A" w:rsidP="00067A7A">
            <w:pPr>
              <w:pStyle w:val="TAL"/>
              <w:rPr>
                <w:b/>
                <w:i/>
                <w:noProof/>
                <w:lang w:val="en-GB" w:eastAsia="en-GB"/>
              </w:rPr>
            </w:pPr>
            <w:r w:rsidRPr="004B6803">
              <w:rPr>
                <w:b/>
                <w:i/>
                <w:noProof/>
                <w:lang w:val="en-GB" w:eastAsia="en-GB"/>
              </w:rPr>
              <w:t>cdm-index-format5</w:t>
            </w:r>
          </w:p>
          <w:p w:rsidR="00067A7A" w:rsidRPr="004B6803" w:rsidRDefault="00067A7A" w:rsidP="00067A7A">
            <w:pPr>
              <w:pStyle w:val="TAL"/>
              <w:rPr>
                <w:b/>
                <w:i/>
                <w:lang w:val="en-GB" w:eastAsia="en-GB"/>
              </w:rPr>
            </w:pPr>
            <w:r w:rsidRPr="004B6803">
              <w:rPr>
                <w:lang w:val="en-GB" w:eastAsia="en-GB"/>
              </w:rPr>
              <w:t>Parameter</w:t>
            </w:r>
            <w:r w:rsidRPr="004B6803">
              <w:rPr>
                <w:noProof/>
                <w:lang w:val="en-GB" w:eastAsia="en-GB"/>
              </w:rPr>
              <w:t xml:space="preserve"> </w:t>
            </w:r>
            <w:r w:rsidRPr="004B6803">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71355824" r:id="rId202"/>
              </w:object>
            </w:r>
            <w:r w:rsidRPr="004B6803">
              <w:rPr>
                <w:lang w:val="en-GB" w:eastAsia="en-GB"/>
              </w:rPr>
              <w:t>see TS 36.211 [21, 5.4.2c] for determining PUCCH resource(s) of PUCCH format 5.</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odebooksizeDetermination</w:t>
            </w:r>
          </w:p>
          <w:p w:rsidR="00F0608D" w:rsidRPr="004B6803" w:rsidRDefault="00F0608D" w:rsidP="00156BDF">
            <w:pPr>
              <w:pStyle w:val="TAL"/>
              <w:rPr>
                <w:b/>
                <w:i/>
                <w:lang w:val="en-GB" w:eastAsia="en-GB"/>
              </w:rPr>
            </w:pPr>
            <w:r w:rsidRPr="004B6803">
              <w:rPr>
                <w:lang w:val="en-GB" w:eastAsia="en-GB"/>
              </w:rPr>
              <w:t xml:space="preserve">Parameter indicates whether HARQ codebook size is determined with downlink assignment indicator based solution or number of configured CCs, see </w:t>
            </w:r>
            <w:r w:rsidR="00067A7A" w:rsidRPr="004B6803">
              <w:rPr>
                <w:lang w:val="en-GB" w:eastAsia="en-GB"/>
              </w:rPr>
              <w:t>TS 36.212 [22, 5.2.2.6, 5.2.3.1 and 5.3.3.1.2 ] and TS 36.213 [23, 10.1.2.2.3, 10.1.3.2.3, 10.1.3.2.3.1, 10.1.3.2.3.2 and 10.1.3.2.4].</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PUCCH-Shift</w:t>
            </w:r>
          </w:p>
          <w:p w:rsidR="00F0608D" w:rsidRPr="004B6803" w:rsidRDefault="00F0608D" w:rsidP="00156BDF">
            <w:pPr>
              <w:pStyle w:val="TAL"/>
              <w:rPr>
                <w:lang w:val="en-GB" w:eastAsia="en-GB"/>
              </w:rPr>
            </w:pPr>
            <w:r w:rsidRPr="004B6803">
              <w:rPr>
                <w:lang w:val="en-GB" w:eastAsia="en-GB"/>
              </w:rPr>
              <w:t xml:space="preserve">Parameter: </w:t>
            </w:r>
            <w:r w:rsidRPr="004B6803">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71355825" r:id="rId204"/>
              </w:object>
            </w:r>
            <w:r w:rsidRPr="004B6803">
              <w:rPr>
                <w:lang w:val="en-GB" w:eastAsia="en-GB"/>
              </w:rPr>
              <w:t xml:space="preserve">, see </w:t>
            </w:r>
            <w:r w:rsidR="00DA276F" w:rsidRPr="004B6803">
              <w:rPr>
                <w:lang w:val="en-GB" w:eastAsia="en-GB"/>
              </w:rPr>
              <w:t xml:space="preserve">TS </w:t>
            </w:r>
            <w:r w:rsidRPr="004B6803">
              <w:rPr>
                <w:lang w:val="en-GB" w:eastAsia="en-GB"/>
              </w:rPr>
              <w:t>36.211 [21, 5.4.1], where ds1 corresponds to value 1</w:t>
            </w:r>
            <w:r w:rsidR="00DA276F" w:rsidRPr="004B6803">
              <w:rPr>
                <w:lang w:val="en-GB" w:eastAsia="en-GB"/>
              </w:rPr>
              <w:t>,</w:t>
            </w:r>
            <w:r w:rsidRPr="004B6803">
              <w:rPr>
                <w:lang w:val="en-GB" w:eastAsia="en-GB"/>
              </w:rPr>
              <w:t xml:space="preserve"> ds2 </w:t>
            </w:r>
            <w:r w:rsidR="00DA276F" w:rsidRPr="004B6803">
              <w:rPr>
                <w:lang w:val="en-GB" w:eastAsia="en-GB"/>
              </w:rPr>
              <w:t xml:space="preserve">corresponds </w:t>
            </w:r>
            <w:r w:rsidRPr="004B6803">
              <w:rPr>
                <w:lang w:val="en-GB" w:eastAsia="en-GB"/>
              </w:rPr>
              <w:t xml:space="preserve">to </w:t>
            </w:r>
            <w:r w:rsidR="00DA276F" w:rsidRPr="004B6803">
              <w:rPr>
                <w:lang w:val="en-GB" w:eastAsia="en-GB"/>
              </w:rPr>
              <w:t xml:space="preserve">value </w:t>
            </w:r>
            <w:r w:rsidRPr="004B6803">
              <w:rPr>
                <w:lang w:val="en-GB" w:eastAsia="en-GB"/>
              </w:rPr>
              <w:t>2 etc.</w:t>
            </w:r>
          </w:p>
        </w:tc>
      </w:tr>
      <w:tr w:rsidR="004B6803" w:rsidRPr="004B6803" w:rsidTr="00B73879">
        <w:trPr>
          <w:cantSplit/>
        </w:trPr>
        <w:tc>
          <w:tcPr>
            <w:tcW w:w="9639" w:type="dxa"/>
          </w:tcPr>
          <w:p w:rsidR="007E3E97" w:rsidRPr="004B6803" w:rsidRDefault="007E3E97" w:rsidP="00B73879">
            <w:pPr>
              <w:pStyle w:val="TAL"/>
              <w:rPr>
                <w:rFonts w:eastAsia="SimSun"/>
                <w:b/>
                <w:bCs/>
                <w:i/>
                <w:iCs/>
                <w:kern w:val="2"/>
                <w:lang w:val="en-GB" w:eastAsia="en-GB"/>
              </w:rPr>
            </w:pPr>
            <w:r w:rsidRPr="004B6803">
              <w:rPr>
                <w:rFonts w:eastAsia="SimSun"/>
                <w:b/>
                <w:bCs/>
                <w:i/>
                <w:iCs/>
                <w:kern w:val="2"/>
                <w:lang w:val="en-GB" w:eastAsia="en-GB"/>
              </w:rPr>
              <w:t>dummy</w:t>
            </w:r>
          </w:p>
          <w:p w:rsidR="007E3E97" w:rsidRPr="004B6803" w:rsidRDefault="007E3E97" w:rsidP="00B73879">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harq-TimingTDD</w:t>
            </w:r>
          </w:p>
          <w:p w:rsidR="00F0608D" w:rsidRPr="004B6803" w:rsidRDefault="00F0608D" w:rsidP="00156BDF">
            <w:pPr>
              <w:pStyle w:val="TAL"/>
              <w:rPr>
                <w:b/>
                <w:i/>
                <w:lang w:val="en-GB" w:eastAsia="en-GB"/>
              </w:rPr>
            </w:pPr>
            <w:r w:rsidRPr="004B6803">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aximumPayloadCoderate</w:t>
            </w:r>
          </w:p>
          <w:p w:rsidR="00F0608D" w:rsidRPr="004B6803" w:rsidRDefault="00F0608D" w:rsidP="00156BDF">
            <w:pPr>
              <w:pStyle w:val="TAL"/>
              <w:rPr>
                <w:b/>
                <w:i/>
                <w:noProof/>
                <w:lang w:val="en-GB" w:eastAsia="en-GB"/>
              </w:rPr>
            </w:pPr>
            <w:r w:rsidRPr="004B6803">
              <w:rPr>
                <w:lang w:val="en-GB" w:eastAsia="en-GB"/>
              </w:rPr>
              <w:t>Maximum payload or code rate for multi P-CSI on each PUCCH resource</w:t>
            </w:r>
            <w:r w:rsidR="00067A7A" w:rsidRPr="004B6803">
              <w:rPr>
                <w:lang w:val="en-GB" w:eastAsia="en-GB"/>
              </w:rPr>
              <w:t>, see TS 36.213 [23,10.1.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1PUCCH-AN</w:t>
            </w:r>
          </w:p>
          <w:p w:rsidR="00F0608D" w:rsidRPr="004B6803" w:rsidRDefault="00F0608D" w:rsidP="00156BDF">
            <w:pPr>
              <w:pStyle w:val="TAL"/>
              <w:rPr>
                <w:lang w:val="en-GB" w:eastAsia="en-GB"/>
              </w:rPr>
            </w:pPr>
            <w:r w:rsidRPr="004B6803">
              <w:rPr>
                <w:lang w:val="en-GB" w:eastAsia="en-GB"/>
              </w:rPr>
              <w:t xml:space="preserve">Parameter: </w:t>
            </w:r>
            <w:r w:rsidRPr="004B6803">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71355826" r:id="rId206"/>
              </w:object>
            </w:r>
            <w:r w:rsidRPr="004B6803">
              <w:rPr>
                <w:lang w:val="en-GB" w:eastAsia="en-GB"/>
              </w:rPr>
              <w:t>,</w:t>
            </w:r>
            <w:r w:rsidRPr="004B6803">
              <w:rPr>
                <w:sz w:val="20"/>
                <w:lang w:val="en-GB" w:eastAsia="en-GB"/>
              </w:rPr>
              <w:t xml:space="preserve"> </w:t>
            </w:r>
            <w:r w:rsidRPr="004B6803">
              <w:rPr>
                <w:lang w:val="en-GB" w:eastAsia="en-GB"/>
              </w:rPr>
              <w:t>see TS 36.213 [23, 10.1].</w:t>
            </w:r>
          </w:p>
          <w:p w:rsidR="00F0608D" w:rsidRPr="004B6803" w:rsidRDefault="00F0608D" w:rsidP="00156BDF">
            <w:pPr>
              <w:pStyle w:val="TAL"/>
              <w:rPr>
                <w:sz w:val="20"/>
                <w:lang w:val="en-GB" w:eastAsia="en-GB"/>
              </w:rPr>
            </w:pPr>
            <w:r w:rsidRPr="004B6803">
              <w:rPr>
                <w:rFonts w:eastAsia="MS Mincho"/>
                <w:i/>
                <w:iCs/>
                <w:lang w:val="en-GB" w:eastAsia="en-US"/>
              </w:rPr>
              <w:t xml:space="preserve">n1PUCCH-AN-r11 </w:t>
            </w:r>
            <w:r w:rsidRPr="004B6803">
              <w:rPr>
                <w:lang w:val="en-GB" w:eastAsia="en-GB"/>
              </w:rPr>
              <w:t>indicates UE-specific PUCCH AN resource offset, see TS 36.213 [23, 10.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1PUCCH-AN-CS-Lis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780" w:dyaOrig="400">
                <v:shape id="_x0000_i1127" type="#_x0000_t75" style="width:39pt;height:20.25pt" o:ole="">
                  <v:imagedata r:id="rId207" o:title=""/>
                </v:shape>
                <o:OLEObject Type="Embed" ProgID="Equation.3" ShapeID="_x0000_i1127" DrawAspect="Content" ObjectID="_1671355827" r:id="rId208"/>
              </w:object>
            </w:r>
            <w:r w:rsidRPr="004B6803" w:rsidDel="00D72A0C">
              <w:rPr>
                <w:lang w:val="en-GB" w:eastAsia="en-GB"/>
              </w:rPr>
              <w:t xml:space="preserve"> </w:t>
            </w:r>
            <w:r w:rsidRPr="004B6803">
              <w:rPr>
                <w:lang w:val="en-GB" w:eastAsia="ko-KR"/>
              </w:rPr>
              <w:t xml:space="preserve">for antenna port </w:t>
            </w:r>
            <w:r w:rsidRPr="004B6803">
              <w:rPr>
                <w:position w:val="-12"/>
                <w:lang w:val="en-GB" w:eastAsia="en-GB"/>
              </w:rPr>
              <w:object w:dxaOrig="279" w:dyaOrig="360">
                <v:shape id="_x0000_i1128" type="#_x0000_t75" style="width:14.25pt;height:18pt" o:ole="">
                  <v:imagedata r:id="rId209" o:title=""/>
                </v:shape>
                <o:OLEObject Type="Embed" ProgID="Equation.3" ShapeID="_x0000_i1128" DrawAspect="Content" ObjectID="_1671355828" r:id="rId210"/>
              </w:object>
            </w:r>
            <w:r w:rsidRPr="004B6803">
              <w:rPr>
                <w:lang w:val="en-GB" w:eastAsia="en-GB"/>
              </w:rPr>
              <w:t xml:space="preserve"> for PUCCH format 1b with channel selection, see TS 36.213 [23, 10.1.2.2.1, 10.1.3.2.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en-GB"/>
              </w:rPr>
              <w:t>n1PUCCH-AN-CS-ListP1</w:t>
            </w:r>
          </w:p>
          <w:p w:rsidR="00F0608D" w:rsidRPr="004B6803" w:rsidRDefault="00F0608D" w:rsidP="00156BDF">
            <w:pPr>
              <w:pStyle w:val="TAL"/>
              <w:rPr>
                <w:noProof/>
                <w:lang w:val="en-GB" w:eastAsia="ko-KR"/>
              </w:rPr>
            </w:pPr>
            <w:r w:rsidRPr="004B6803">
              <w:rPr>
                <w:noProof/>
                <w:lang w:val="en-GB" w:eastAsia="ko-KR"/>
              </w:rPr>
              <w:t xml:space="preserve">Parameter: </w:t>
            </w:r>
            <w:r w:rsidRPr="004B6803">
              <w:rPr>
                <w:position w:val="-14"/>
                <w:lang w:val="en-GB" w:eastAsia="en-GB"/>
              </w:rPr>
              <w:object w:dxaOrig="780" w:dyaOrig="400">
                <v:shape id="_x0000_i1129" type="#_x0000_t75" style="width:39pt;height:20.25pt" o:ole="">
                  <v:imagedata r:id="rId211" o:title=""/>
                </v:shape>
                <o:OLEObject Type="Embed" ProgID="Equation.3" ShapeID="_x0000_i1129" DrawAspect="Content" ObjectID="_1671355829" r:id="rId212"/>
              </w:object>
            </w:r>
            <w:r w:rsidRPr="004B6803">
              <w:rPr>
                <w:lang w:val="en-GB" w:eastAsia="ko-KR"/>
              </w:rPr>
              <w:t xml:space="preserve">for antenna port </w:t>
            </w:r>
            <w:r w:rsidRPr="004B6803">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71355830" r:id="rId214"/>
              </w:object>
            </w:r>
            <w:r w:rsidRPr="004B6803">
              <w:rPr>
                <w:lang w:val="en-GB" w:eastAsia="ko-KR"/>
              </w:rPr>
              <w:t xml:space="preserve"> for PUCCH format 1b with channel selection, see TS 36.213 [23, 10.1</w:t>
            </w:r>
            <w:r w:rsidRPr="004B6803">
              <w:rPr>
                <w:lang w:val="en-GB" w:eastAsia="en-GB"/>
              </w:rPr>
              <w:t xml:space="preserve">]. E-UTRAN configures this field only when </w:t>
            </w:r>
            <w:r w:rsidRPr="004B6803">
              <w:rPr>
                <w:i/>
                <w:lang w:val="en-GB" w:eastAsia="en-GB"/>
              </w:rPr>
              <w:t>pucch-Format</w:t>
            </w:r>
            <w:r w:rsidRPr="004B6803">
              <w:rPr>
                <w:lang w:val="en-GB" w:eastAsia="en-GB"/>
              </w:rPr>
              <w:t xml:space="preserve"> is set to </w:t>
            </w:r>
            <w:r w:rsidRPr="004B6803">
              <w:rPr>
                <w:i/>
                <w:lang w:val="en-GB" w:eastAsia="en-GB"/>
              </w:rPr>
              <w:t>channelSelection</w:t>
            </w:r>
            <w:r w:rsidRPr="004B6803">
              <w:rPr>
                <w:lang w:val="en-GB" w:eastAsia="en-GB"/>
              </w:rPr>
              <w:t>.</w:t>
            </w:r>
          </w:p>
        </w:tc>
      </w:tr>
      <w:tr w:rsidR="004B6803" w:rsidRPr="004B6803"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1PUCCH-AN-Rep, n1PUCCH-AN-RepP1</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71355831" r:id="rId216"/>
              </w:object>
            </w:r>
            <w:r w:rsidRPr="004B6803">
              <w:rPr>
                <w:lang w:val="en-GB" w:eastAsia="en-GB"/>
              </w:rPr>
              <w:t>for antenna port P0 and for antenna port P1 respectively, see TS 36.213 [23, 10.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n3PUCCH-AN-List, n3PUCCH-AN-ListP1</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position w:val="-12"/>
                <w:lang w:val="en-GB" w:eastAsia="en-GB"/>
              </w:rPr>
              <w:object w:dxaOrig="720" w:dyaOrig="380">
                <v:shape id="_x0000_i1132" type="#_x0000_t75" style="width:36pt;height:18.75pt" o:ole="">
                  <v:imagedata r:id="rId217" o:title=""/>
                </v:shape>
                <o:OLEObject Type="Embed" ProgID="Equation.3" ShapeID="_x0000_i1132" DrawAspect="Content" ObjectID="_1671355832" r:id="rId218"/>
              </w:object>
            </w:r>
            <w:r w:rsidRPr="004B6803">
              <w:rPr>
                <w:lang w:val="en-GB" w:eastAsia="en-GB"/>
              </w:rPr>
              <w:t xml:space="preserve">for antenna port P0 and for antenna port P1 respectively, see TS 36.213 [23, 10.1]. </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CS-An</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71355833" r:id="rId220"/>
              </w:object>
            </w:r>
            <w:r w:rsidRPr="004B6803">
              <w:rPr>
                <w:lang w:val="en-GB" w:eastAsia="en-GB"/>
              </w:rPr>
              <w:t>see TS 36.211 [21, 5.4].</w:t>
            </w:r>
          </w:p>
        </w:tc>
      </w:tr>
      <w:tr w:rsidR="004B6803" w:rsidRPr="004B6803" w:rsidTr="00156BDF">
        <w:trPr>
          <w:cantSplit/>
        </w:trPr>
        <w:tc>
          <w:tcPr>
            <w:tcW w:w="9639" w:type="dxa"/>
          </w:tcPr>
          <w:p w:rsidR="00F0608D" w:rsidRPr="004B6803" w:rsidRDefault="00F0608D" w:rsidP="00156BDF">
            <w:pPr>
              <w:pStyle w:val="TAL"/>
              <w:rPr>
                <w:rFonts w:eastAsia="SimSun"/>
                <w:b/>
                <w:i/>
                <w:noProof/>
                <w:lang w:val="en-GB" w:eastAsia="zh-CN"/>
              </w:rPr>
            </w:pPr>
            <w:r w:rsidRPr="004B6803">
              <w:rPr>
                <w:b/>
                <w:i/>
                <w:noProof/>
                <w:lang w:val="en-GB" w:eastAsia="en-GB"/>
              </w:rPr>
              <w:t>nkaPUCCH-AN</w:t>
            </w:r>
          </w:p>
          <w:p w:rsidR="00F0608D" w:rsidRPr="004B6803" w:rsidRDefault="00F0608D" w:rsidP="00156BDF">
            <w:pPr>
              <w:pStyle w:val="TAL"/>
              <w:rPr>
                <w:rFonts w:eastAsia="SimSun"/>
                <w:lang w:val="en-GB" w:eastAsia="zh-CN"/>
              </w:rPr>
            </w:pPr>
            <w:r w:rsidRPr="004B6803">
              <w:rPr>
                <w:lang w:val="en-GB" w:eastAsia="en-GB"/>
              </w:rPr>
              <w:t>Parameter</w:t>
            </w:r>
            <w:r w:rsidRPr="004B6803">
              <w:rPr>
                <w:bCs/>
                <w:iCs/>
                <w:noProof/>
                <w:lang w:val="en-GB" w:eastAsia="zh-CN"/>
              </w:rPr>
              <w:t xml:space="preserve">: </w:t>
            </w:r>
            <w:r w:rsidRPr="004B6803">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71355834" r:id="rId222"/>
              </w:object>
            </w:r>
            <w:r w:rsidRPr="004B6803">
              <w:rPr>
                <w:lang w:val="en-GB" w:eastAsia="en-GB"/>
              </w:rPr>
              <w:t>,</w:t>
            </w:r>
            <w:r w:rsidRPr="004B6803">
              <w:rPr>
                <w:sz w:val="20"/>
                <w:lang w:val="en-GB" w:eastAsia="en-GB"/>
              </w:rPr>
              <w:t xml:space="preserve"> </w:t>
            </w:r>
            <w:r w:rsidRPr="004B6803">
              <w:rPr>
                <w:lang w:val="en-GB" w:eastAsia="en-GB"/>
              </w:rPr>
              <w:t>see TS 36.213 [23, 10.1</w:t>
            </w:r>
            <w:r w:rsidRPr="004B6803">
              <w:rPr>
                <w:rFonts w:eastAsia="SimSun"/>
                <w:lang w:val="en-GB" w:eastAsia="zh-CN"/>
              </w:rPr>
              <w:t>.3</w:t>
            </w:r>
            <w:r w:rsidRPr="004B6803">
              <w:rPr>
                <w:lang w:val="en-GB" w:eastAsia="en-GB"/>
              </w:rPr>
              <w:t>].</w:t>
            </w:r>
          </w:p>
          <w:p w:rsidR="00F0608D" w:rsidRPr="004B6803" w:rsidRDefault="00F0608D" w:rsidP="00156BDF">
            <w:pPr>
              <w:pStyle w:val="TAL"/>
              <w:rPr>
                <w:rFonts w:eastAsia="SimSun"/>
                <w:b/>
                <w:i/>
                <w:noProof/>
                <w:lang w:val="en-GB" w:eastAsia="zh-CN"/>
              </w:rPr>
            </w:pPr>
            <w:r w:rsidRPr="004B6803">
              <w:rPr>
                <w:i/>
                <w:iCs/>
                <w:lang w:val="en-GB" w:eastAsia="en-GB"/>
              </w:rPr>
              <w:t>n</w:t>
            </w:r>
            <w:r w:rsidRPr="004B6803">
              <w:rPr>
                <w:rFonts w:eastAsia="SimSun"/>
                <w:i/>
                <w:iCs/>
                <w:lang w:val="en-GB" w:eastAsia="zh-CN"/>
              </w:rPr>
              <w:t>ka</w:t>
            </w:r>
            <w:r w:rsidRPr="004B6803">
              <w:rPr>
                <w:i/>
                <w:iCs/>
                <w:lang w:val="en-GB" w:eastAsia="en-GB"/>
              </w:rPr>
              <w:t>PUCCH-AN-r1</w:t>
            </w:r>
            <w:r w:rsidRPr="004B6803">
              <w:rPr>
                <w:rFonts w:eastAsia="SimSun"/>
                <w:i/>
                <w:iCs/>
                <w:lang w:val="en-GB" w:eastAsia="zh-CN"/>
              </w:rPr>
              <w:t>2</w:t>
            </w:r>
            <w:r w:rsidRPr="004B6803">
              <w:rPr>
                <w:i/>
                <w:iCs/>
                <w:lang w:val="en-GB" w:eastAsia="en-GB"/>
              </w:rPr>
              <w:t xml:space="preserve"> </w:t>
            </w:r>
            <w:r w:rsidRPr="004B6803">
              <w:rPr>
                <w:lang w:val="en-GB" w:eastAsia="en-GB"/>
              </w:rPr>
              <w:t xml:space="preserve">indicates PUCCH format 1a/1b starting offset for the subframe set </w:t>
            </w:r>
            <w:r w:rsidR="00894AB9" w:rsidRPr="004B6803">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B6803">
              <w:rPr>
                <w:lang w:val="en-GB" w:eastAsia="en-GB"/>
              </w:rPr>
              <w:t>, see TS 36.213 [23, 10.1.3].</w:t>
            </w:r>
            <w:r w:rsidRPr="004B6803">
              <w:rPr>
                <w:noProof/>
                <w:lang w:val="en-GB" w:eastAsia="en-GB"/>
              </w:rPr>
              <w:t xml:space="preserve"> E-UTRAN configures </w:t>
            </w:r>
            <w:r w:rsidRPr="004B6803">
              <w:rPr>
                <w:i/>
                <w:noProof/>
                <w:lang w:val="en-GB" w:eastAsia="en-GB"/>
              </w:rPr>
              <w:t xml:space="preserve">nkaPUCCH-AN </w:t>
            </w:r>
            <w:r w:rsidRPr="004B6803">
              <w:rPr>
                <w:noProof/>
                <w:lang w:val="en-GB" w:eastAsia="en-GB"/>
              </w:rPr>
              <w:t xml:space="preserve">only if </w:t>
            </w:r>
            <w:r w:rsidRPr="004B6803">
              <w:rPr>
                <w:i/>
                <w:noProof/>
                <w:lang w:val="en-GB" w:eastAsia="en-GB"/>
              </w:rPr>
              <w:t>eimta-MainConfig</w:t>
            </w:r>
            <w:r w:rsidRPr="004B6803">
              <w:rPr>
                <w:noProof/>
                <w:lang w:val="en-GB" w:eastAsia="en-GB"/>
              </w:rPr>
              <w:t xml:space="preserve">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zh-CN"/>
              </w:rPr>
              <w:t>nPUCCH-Identity</w:t>
            </w:r>
          </w:p>
          <w:p w:rsidR="00F0608D" w:rsidRPr="004B6803" w:rsidRDefault="00F0608D" w:rsidP="00156BDF">
            <w:pPr>
              <w:pStyle w:val="TAL"/>
              <w:rPr>
                <w:b/>
                <w:i/>
                <w:noProof/>
                <w:lang w:val="en-GB" w:eastAsia="en-GB"/>
              </w:rPr>
            </w:pPr>
            <w:r w:rsidRPr="004B6803">
              <w:rPr>
                <w:lang w:val="en-GB" w:eastAsia="en-GB"/>
              </w:rPr>
              <w:t>Parameter</w:t>
            </w:r>
            <w:r w:rsidRPr="004B6803">
              <w:rPr>
                <w:bCs/>
                <w:iCs/>
                <w:noProof/>
                <w:lang w:val="en-GB" w:eastAsia="zh-CN"/>
              </w:rPr>
              <w:t xml:space="preserve">: </w:t>
            </w:r>
            <w:r w:rsidRPr="004B6803">
              <w:rPr>
                <w:position w:val="-10"/>
                <w:lang w:val="en-GB" w:eastAsia="en-GB"/>
              </w:rPr>
              <w:object w:dxaOrig="680" w:dyaOrig="360">
                <v:shape id="_x0000_i1135" type="#_x0000_t75" style="width:33.75pt;height:18pt" o:ole="">
                  <v:imagedata r:id="rId224" o:title=""/>
                </v:shape>
                <o:OLEObject Type="Embed" ProgID="Equation.3" ShapeID="_x0000_i1135" DrawAspect="Content" ObjectID="_1671355835" r:id="rId225"/>
              </w:object>
            </w:r>
            <w:r w:rsidRPr="004B6803">
              <w:rPr>
                <w:lang w:val="en-GB" w:eastAsia="en-GB"/>
              </w:rPr>
              <w:t>, see TS 36.211 [</w:t>
            </w:r>
            <w:r w:rsidRPr="004B6803">
              <w:rPr>
                <w:rFonts w:eastAsia="SimSun"/>
                <w:lang w:val="en-GB" w:eastAsia="zh-CN"/>
              </w:rPr>
              <w:t>2</w:t>
            </w:r>
            <w:r w:rsidRPr="004B6803">
              <w:rPr>
                <w:lang w:val="en-GB" w:eastAsia="en-GB"/>
              </w:rPr>
              <w:t xml:space="preserve">1, </w:t>
            </w:r>
            <w:r w:rsidRPr="004B6803">
              <w:rPr>
                <w:lang w:val="en-GB" w:eastAsia="zh-CN"/>
              </w:rPr>
              <w:t>5.5.1.5</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RB-CQI</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420" w:dyaOrig="340">
                <v:shape id="_x0000_i1136" type="#_x0000_t75" style="width:21pt;height:17.25pt" o:ole="">
                  <v:imagedata r:id="rId226" o:title=""/>
                </v:shape>
                <o:OLEObject Type="Embed" ProgID="Equation.3" ShapeID="_x0000_i1136" DrawAspect="Content" ObjectID="_1671355836" r:id="rId227"/>
              </w:object>
            </w:r>
            <w:r w:rsidRPr="004B6803">
              <w:rPr>
                <w:lang w:val="en-GB" w:eastAsia="en-GB"/>
              </w:rPr>
              <w:t>, see TS 36.211 [21, 5.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PRB-format4</w:t>
            </w:r>
          </w:p>
          <w:p w:rsidR="00F0608D" w:rsidRPr="004B6803" w:rsidRDefault="00F0608D" w:rsidP="00480E56">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71355837" r:id="rId229"/>
              </w:object>
            </w:r>
            <w:r w:rsidRPr="004B6803">
              <w:rPr>
                <w:lang w:val="en-GB" w:eastAsia="en-GB"/>
              </w:rPr>
              <w:t xml:space="preserve">see </w:t>
            </w:r>
            <w:r w:rsidR="00067A7A" w:rsidRPr="004B6803">
              <w:rPr>
                <w:lang w:val="en-GB" w:eastAsia="en-GB"/>
              </w:rPr>
              <w:t>TS 36.213 [23, Table 10.1.1-2] for determining</w:t>
            </w:r>
            <w:r w:rsidRPr="004B6803">
              <w:rPr>
                <w:lang w:val="en-GB" w:eastAsia="en-GB"/>
              </w:rPr>
              <w:t xml:space="preserve"> PUCCH resource(s) of PUCCH format 4.</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noProof/>
                <w:lang w:val="en-GB" w:eastAsia="en-GB"/>
              </w:rPr>
            </w:pPr>
            <w:r w:rsidRPr="004B6803">
              <w:rPr>
                <w:b/>
                <w:i/>
                <w:noProof/>
                <w:lang w:val="en-GB" w:eastAsia="en-GB"/>
              </w:rPr>
              <w:t>n1PUCCH-AN-</w:t>
            </w:r>
            <w:r w:rsidRPr="004B6803">
              <w:rPr>
                <w:b/>
                <w:i/>
                <w:lang w:val="en-GB" w:eastAsia="ja-JP"/>
              </w:rPr>
              <w:t>InfoList</w:t>
            </w:r>
          </w:p>
          <w:p w:rsidR="00B66390" w:rsidRPr="004B6803" w:rsidRDefault="00B66390" w:rsidP="00602394">
            <w:pPr>
              <w:pStyle w:val="TAL"/>
              <w:rPr>
                <w:b/>
                <w:i/>
                <w:noProof/>
                <w:lang w:val="en-GB" w:eastAsia="en-GB"/>
              </w:rPr>
            </w:pPr>
            <w:r w:rsidRPr="004B6803">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4B6803">
              <w:rPr>
                <w:noProof/>
                <w:lang w:val="en-GB" w:eastAsia="en-GB"/>
              </w:rPr>
              <w:t xml:space="preserve">the </w:t>
            </w:r>
            <w:r w:rsidRPr="004B6803">
              <w:rPr>
                <w:noProof/>
                <w:lang w:val="en-GB" w:eastAsia="en-GB"/>
              </w:rPr>
              <w:t xml:space="preserve">starting offset of the PUCCH resource(s) of CE level 1, and so on. If </w:t>
            </w:r>
            <w:r w:rsidRPr="004B6803">
              <w:rPr>
                <w:iCs/>
                <w:lang w:val="en-GB" w:eastAsia="en-GB"/>
              </w:rPr>
              <w:t xml:space="preserve">E-UTRAN includes </w:t>
            </w:r>
            <w:r w:rsidRPr="004B6803">
              <w:rPr>
                <w:i/>
                <w:iCs/>
                <w:lang w:val="en-GB" w:eastAsia="en-GB"/>
              </w:rPr>
              <w:t>n1PUCCH-AN</w:t>
            </w:r>
            <w:r w:rsidR="00250EBE" w:rsidRPr="004B6803">
              <w:rPr>
                <w:i/>
                <w:iCs/>
                <w:lang w:val="en-GB" w:eastAsia="en-GB"/>
              </w:rPr>
              <w:t>-</w:t>
            </w:r>
            <w:r w:rsidRPr="004B6803">
              <w:rPr>
                <w:i/>
                <w:iCs/>
                <w:lang w:val="en-GB" w:eastAsia="en-GB"/>
              </w:rPr>
              <w:t>InfoList</w:t>
            </w:r>
            <w:r w:rsidRPr="004B6803">
              <w:rPr>
                <w:iCs/>
                <w:lang w:val="en-GB" w:eastAsia="en-GB"/>
              </w:rPr>
              <w:t xml:space="preserve">, it includes the same number of entries as in </w:t>
            </w:r>
            <w:r w:rsidRPr="004B6803">
              <w:rPr>
                <w:i/>
                <w:lang w:val="en-GB" w:eastAsia="ja-JP"/>
              </w:rPr>
              <w:t xml:space="preserve">prach-ParametersListCE. </w:t>
            </w:r>
            <w:r w:rsidRPr="004B6803">
              <w:rPr>
                <w:noProof/>
                <w:lang w:val="en-GB" w:eastAsia="en-GB"/>
              </w:rPr>
              <w:t>See TS 36.213 [2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ucch-Format</w:t>
            </w:r>
          </w:p>
          <w:p w:rsidR="00F0608D" w:rsidRPr="004B6803" w:rsidRDefault="00F0608D" w:rsidP="00156BDF">
            <w:pPr>
              <w:pStyle w:val="TAL"/>
              <w:rPr>
                <w:noProof/>
                <w:lang w:val="en-GB" w:eastAsia="en-GB"/>
              </w:rPr>
            </w:pPr>
            <w:r w:rsidRPr="004B6803">
              <w:rPr>
                <w:noProof/>
                <w:lang w:val="en-GB" w:eastAsia="en-GB"/>
              </w:rPr>
              <w:t xml:space="preserve">Parameter indicates one of the PUCCH formats for transmission of HARQ-ACK, see TS 36.213 [23, 10.1]. For TDD, if the UE is configured with PCell only, the </w:t>
            </w:r>
            <w:r w:rsidRPr="004B6803">
              <w:rPr>
                <w:i/>
                <w:noProof/>
                <w:lang w:val="en-GB" w:eastAsia="en-GB"/>
              </w:rPr>
              <w:t>channelSelection</w:t>
            </w:r>
            <w:r w:rsidRPr="004B6803">
              <w:rPr>
                <w:noProof/>
                <w:lang w:val="en-GB" w:eastAsia="en-GB"/>
              </w:rPr>
              <w:t xml:space="preserve"> indicates the transmission of HARQ-ACK multiplexing as defined in Tables 10.1.3-5, 10.1.3-6, and 10.1.3-7 in TS 36.213 [23] for PUCCH, and in 7.3 in TS 36.213 [23] for PUSCH.</w:t>
            </w:r>
            <w:r w:rsidR="00DE36EB" w:rsidRPr="004B6803">
              <w:rPr>
                <w:noProof/>
                <w:lang w:val="en-GB" w:eastAsia="en-GB"/>
              </w:rPr>
              <w:t xml:space="preserve"> E-UTRAN only configures </w:t>
            </w:r>
            <w:r w:rsidR="00DE36EB" w:rsidRPr="004B6803">
              <w:rPr>
                <w:i/>
                <w:noProof/>
                <w:lang w:val="en-GB" w:eastAsia="en-GB"/>
              </w:rPr>
              <w:t>pucch-Format-</w:t>
            </w:r>
            <w:r w:rsidR="00387AB4" w:rsidRPr="004B6803">
              <w:rPr>
                <w:i/>
                <w:noProof/>
                <w:lang w:val="en-GB" w:eastAsia="en-GB"/>
              </w:rPr>
              <w:t>v1370</w:t>
            </w:r>
            <w:r w:rsidR="00DE36EB" w:rsidRPr="004B6803">
              <w:rPr>
                <w:noProof/>
                <w:lang w:val="en-GB" w:eastAsia="en-GB"/>
              </w:rPr>
              <w:t xml:space="preserve"> when </w:t>
            </w:r>
            <w:r w:rsidR="00DE36EB" w:rsidRPr="004B6803">
              <w:rPr>
                <w:i/>
                <w:noProof/>
                <w:lang w:val="en-GB" w:eastAsia="en-GB"/>
              </w:rPr>
              <w:t>pucch-Format-r13</w:t>
            </w:r>
            <w:r w:rsidR="00DE36EB" w:rsidRPr="004B6803">
              <w:rPr>
                <w:noProof/>
                <w:lang w:val="en-GB" w:eastAsia="en-GB"/>
              </w:rPr>
              <w:t xml:space="preserve"> is configured and set to </w:t>
            </w:r>
            <w:r w:rsidR="00DE36EB" w:rsidRPr="004B6803">
              <w:rPr>
                <w:i/>
                <w:noProof/>
                <w:lang w:val="en-GB" w:eastAsia="en-GB"/>
              </w:rPr>
              <w:t>format4</w:t>
            </w:r>
            <w:r w:rsidR="00DE36EB" w:rsidRPr="004B6803">
              <w:rPr>
                <w:noProof/>
                <w:lang w:val="en-GB" w:eastAsia="en-GB"/>
              </w:rPr>
              <w:t xml:space="preserve"> or </w:t>
            </w:r>
            <w:r w:rsidR="00DE36EB" w:rsidRPr="004B6803">
              <w:rPr>
                <w:i/>
                <w:noProof/>
                <w:lang w:val="en-GB" w:eastAsia="en-GB"/>
              </w:rPr>
              <w:t>format5</w:t>
            </w:r>
            <w:r w:rsidR="00DE36EB" w:rsidRPr="004B6803">
              <w:rPr>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lang w:val="en-GB" w:eastAsia="ja-JP"/>
              </w:rPr>
            </w:pPr>
            <w:r w:rsidRPr="004B6803">
              <w:rPr>
                <w:b/>
                <w:i/>
                <w:lang w:val="en-GB" w:eastAsia="ja-JP"/>
              </w:rPr>
              <w:lastRenderedPageBreak/>
              <w:t>pucch-NumRepetitionCE</w:t>
            </w:r>
          </w:p>
          <w:p w:rsidR="00B66390" w:rsidRPr="004B6803" w:rsidRDefault="00B66390" w:rsidP="00602394">
            <w:pPr>
              <w:pStyle w:val="TAL"/>
              <w:rPr>
                <w:b/>
                <w:i/>
                <w:noProof/>
                <w:lang w:val="en-GB" w:eastAsia="en-GB"/>
              </w:rPr>
            </w:pPr>
            <w:r w:rsidRPr="004B6803">
              <w:rPr>
                <w:noProof/>
                <w:lang w:val="en-GB" w:eastAsia="en-GB"/>
              </w:rPr>
              <w:t>Number of PUCCH repetitions for PUCCH format 1/1a and for PUCCH format 2/2a/2b for CE modes A and B, see TS 36.211 [21] and TS 36.213 [23].</w:t>
            </w:r>
            <w:r w:rsidR="00985CC9" w:rsidRPr="004B6803">
              <w:rPr>
                <w:noProof/>
                <w:lang w:val="en-GB" w:eastAsia="en-GB"/>
              </w:rPr>
              <w:t xml:space="preserve"> </w:t>
            </w:r>
            <w:r w:rsidR="0094060E" w:rsidRPr="004B6803">
              <w:rPr>
                <w:noProof/>
                <w:lang w:val="en-GB" w:eastAsia="en-GB"/>
              </w:rPr>
              <w:t>The UE shall ignore</w:t>
            </w:r>
            <w:r w:rsidR="00985CC9" w:rsidRPr="004B6803">
              <w:rPr>
                <w:noProof/>
                <w:lang w:val="en-GB" w:eastAsia="en-GB"/>
              </w:rPr>
              <w:t xml:space="preserve"> </w:t>
            </w:r>
            <w:r w:rsidR="00985CC9" w:rsidRPr="004B6803">
              <w:rPr>
                <w:i/>
                <w:lang w:val="en-GB" w:eastAsia="ja-JP"/>
              </w:rPr>
              <w:t>pucch-NumRepetitionCE-format2-r13</w:t>
            </w:r>
            <w:r w:rsidR="0094060E" w:rsidRPr="004B6803">
              <w:rPr>
                <w:i/>
                <w:lang w:val="en-GB" w:eastAsia="ja-JP"/>
              </w:rPr>
              <w:t xml:space="preserve">, </w:t>
            </w:r>
            <w:r w:rsidR="0094060E" w:rsidRPr="004B6803">
              <w:rPr>
                <w:lang w:val="en-GB" w:eastAsia="ja-JP"/>
              </w:rPr>
              <w:t>if received</w:t>
            </w:r>
            <w:r w:rsidR="0094060E" w:rsidRPr="004B6803">
              <w:rPr>
                <w:i/>
                <w:lang w:val="en-GB" w:eastAsia="ja-JP"/>
              </w:rPr>
              <w:t>,</w:t>
            </w:r>
            <w:r w:rsidR="00985CC9" w:rsidRPr="004B6803">
              <w:rPr>
                <w:lang w:val="en-GB" w:eastAsia="ja-JP"/>
              </w:rPr>
              <w:t xml:space="preserve"> for CE mode B </w:t>
            </w:r>
            <w:r w:rsidR="00985CC9" w:rsidRPr="004B6803">
              <w:rPr>
                <w:lang w:val="en-GB" w:eastAsia="en-GB"/>
              </w:rPr>
              <w:t>in this release of specification.</w:t>
            </w:r>
          </w:p>
        </w:tc>
      </w:tr>
      <w:tr w:rsidR="004B6803"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pucch-NumRepetitionCE-Msg4-Level0, pucch-NumRepetitionCE-Msg4-Level1, pucch-NumRepetitionCE-Msg4-Level2, pucch-NumRepetitionCE-Msg4-Level3</w:t>
            </w:r>
          </w:p>
          <w:p w:rsidR="00B66390" w:rsidRPr="004B6803" w:rsidRDefault="00B66390" w:rsidP="00602394">
            <w:pPr>
              <w:pStyle w:val="TAL"/>
              <w:rPr>
                <w:b/>
                <w:i/>
                <w:noProof/>
                <w:lang w:val="en-GB" w:eastAsia="en-GB"/>
              </w:rPr>
            </w:pPr>
            <w:r w:rsidRPr="004B6803">
              <w:rPr>
                <w:noProof/>
                <w:lang w:val="en-GB" w:eastAsia="en-GB"/>
              </w:rPr>
              <w:t>Number of repetitions for PUCCH carrying HARQ response to PDSCH containing Msg4 for PRACH CE levels 0, 1, 2 and 3, see TS 36.211 [21] and TS 36.213 [23].</w:t>
            </w:r>
            <w:r w:rsidR="002A0708" w:rsidRPr="004B6803">
              <w:rPr>
                <w:lang w:val="en-GB" w:eastAsia="en-GB"/>
              </w:rPr>
              <w:t xml:space="preserve"> Value n1 corresponds to 1 repetition, value n2 corresponds to 2 repetition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epetitionFactor</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71355838" r:id="rId231"/>
              </w:object>
            </w:r>
            <w:r w:rsidRPr="004B6803">
              <w:rPr>
                <w:lang w:val="en-GB" w:eastAsia="en-GB"/>
              </w:rPr>
              <w:t xml:space="preserve"> see TS 36.213 [23, 10.1] where n2 corresponds to repetition factor 2, n4 to 4.</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imultaneousPUCCH-PUSCH</w:t>
            </w:r>
          </w:p>
          <w:p w:rsidR="00F0608D" w:rsidRPr="004B6803" w:rsidRDefault="00F0608D" w:rsidP="00156BDF">
            <w:pPr>
              <w:pStyle w:val="TAL"/>
              <w:rPr>
                <w:noProof/>
                <w:lang w:val="en-GB" w:eastAsia="en-GB"/>
              </w:rPr>
            </w:pPr>
            <w:r w:rsidRPr="004B6803">
              <w:rPr>
                <w:noProof/>
                <w:lang w:val="en-GB" w:eastAsia="en-GB"/>
              </w:rPr>
              <w:t xml:space="preserve">Parameter indicates whether simultaneous PUCCH and PUSCH transmissions is configured, see TS 36.213 [23, 10.1 and 5.1.1]. </w:t>
            </w:r>
            <w:r w:rsidRPr="004B6803">
              <w:rPr>
                <w:noProof/>
                <w:lang w:val="en-GB" w:eastAsia="zh-CN"/>
              </w:rPr>
              <w:t>E-UTRAN configures this field for the PCell, only when the</w:t>
            </w:r>
            <w:r w:rsidRPr="004B6803">
              <w:rPr>
                <w:i/>
                <w:noProof/>
                <w:lang w:val="en-GB" w:eastAsia="zh-CN"/>
              </w:rPr>
              <w:t xml:space="preserve"> </w:t>
            </w:r>
            <w:r w:rsidRPr="004B6803">
              <w:rPr>
                <w:i/>
                <w:lang w:val="en-GB" w:eastAsia="en-GB"/>
              </w:rPr>
              <w:t>nonContiguousUL-RA-WithinCC-Info</w:t>
            </w:r>
            <w:r w:rsidRPr="004B6803">
              <w:rPr>
                <w:noProof/>
                <w:lang w:val="en-GB" w:eastAsia="zh-CN"/>
              </w:rPr>
              <w:t xml:space="preserve"> is set to </w:t>
            </w:r>
            <w:r w:rsidRPr="004B6803">
              <w:rPr>
                <w:i/>
                <w:noProof/>
                <w:lang w:val="en-GB" w:eastAsia="zh-CN"/>
              </w:rPr>
              <w:t xml:space="preserve">supported </w:t>
            </w:r>
            <w:r w:rsidRPr="004B6803">
              <w:rPr>
                <w:noProof/>
                <w:lang w:val="en-GB" w:eastAsia="zh-CN"/>
              </w:rPr>
              <w:t>in the band on which PCell is configured</w:t>
            </w:r>
            <w:r w:rsidRPr="004B6803">
              <w:rPr>
                <w:lang w:val="en-GB" w:eastAsia="en-GB"/>
              </w:rPr>
              <w:t>.</w:t>
            </w:r>
            <w:r w:rsidRPr="004B6803">
              <w:rPr>
                <w:noProof/>
                <w:lang w:val="en-GB" w:eastAsia="zh-CN"/>
              </w:rPr>
              <w:t xml:space="preserve"> Likewise, E-UTRAN configures this field for the PSCell, only when the</w:t>
            </w:r>
            <w:r w:rsidRPr="004B6803">
              <w:rPr>
                <w:i/>
                <w:noProof/>
                <w:lang w:val="en-GB" w:eastAsia="zh-CN"/>
              </w:rPr>
              <w:t xml:space="preserve"> </w:t>
            </w:r>
            <w:r w:rsidRPr="004B6803">
              <w:rPr>
                <w:i/>
                <w:lang w:val="en-GB" w:eastAsia="en-GB"/>
              </w:rPr>
              <w:t>nonContiguousUL-RA-WithinCC-Info</w:t>
            </w:r>
            <w:r w:rsidRPr="004B6803">
              <w:rPr>
                <w:noProof/>
                <w:lang w:val="en-GB" w:eastAsia="zh-CN"/>
              </w:rPr>
              <w:t xml:space="preserve"> is set to </w:t>
            </w:r>
            <w:r w:rsidRPr="004B6803">
              <w:rPr>
                <w:i/>
                <w:noProof/>
                <w:lang w:val="en-GB" w:eastAsia="zh-CN"/>
              </w:rPr>
              <w:t xml:space="preserve">supported </w:t>
            </w:r>
            <w:r w:rsidRPr="004B6803">
              <w:rPr>
                <w:noProof/>
                <w:lang w:val="en-GB" w:eastAsia="zh-CN"/>
              </w:rPr>
              <w:t>in the band on which PSCell is configured</w:t>
            </w:r>
            <w:r w:rsidRPr="004B6803">
              <w:rPr>
                <w:lang w:val="en-GB" w:eastAsia="en-GB"/>
              </w:rPr>
              <w:t>. Likewise, E-UTRAN configures this field for the PUCCH SCell, only when the</w:t>
            </w:r>
            <w:r w:rsidRPr="004B6803">
              <w:rPr>
                <w:i/>
                <w:lang w:val="en-GB" w:eastAsia="en-GB"/>
              </w:rPr>
              <w:t xml:space="preserve"> nonContiguousUL-RA-WithinCC-Info</w:t>
            </w:r>
            <w:r w:rsidRPr="004B6803">
              <w:rPr>
                <w:lang w:val="en-GB" w:eastAsia="en-GB"/>
              </w:rPr>
              <w:t xml:space="preserve"> is set to </w:t>
            </w:r>
            <w:r w:rsidRPr="004B6803">
              <w:rPr>
                <w:i/>
                <w:lang w:val="en-GB" w:eastAsia="en-GB"/>
              </w:rPr>
              <w:t xml:space="preserve">supported </w:t>
            </w:r>
            <w:r w:rsidRPr="004B6803">
              <w:rPr>
                <w:lang w:val="en-GB" w:eastAsia="en-GB"/>
              </w:rPr>
              <w:t>in the band on which PUCCH SCell is configu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patialBundlingPUCCH</w:t>
            </w:r>
          </w:p>
          <w:p w:rsidR="00F0608D" w:rsidRPr="004B6803" w:rsidRDefault="00F0608D" w:rsidP="00156BDF">
            <w:pPr>
              <w:pStyle w:val="TAL"/>
              <w:rPr>
                <w:lang w:val="en-GB" w:eastAsia="en-GB"/>
              </w:rPr>
            </w:pPr>
            <w:r w:rsidRPr="004B6803">
              <w:rPr>
                <w:lang w:val="en-GB" w:eastAsia="en-GB"/>
              </w:rPr>
              <w:t xml:space="preserve">Parameter indicates whether spatial bundling is enabled or not for PUCCH, see </w:t>
            </w:r>
            <w:r w:rsidR="00067A7A" w:rsidRPr="004B6803">
              <w:rPr>
                <w:noProof/>
                <w:lang w:val="en-GB" w:eastAsia="en-GB"/>
              </w:rPr>
              <w:t>TS 36.212 [22, 5.2.3.1</w:t>
            </w:r>
            <w:r w:rsidR="00DA276F" w:rsidRPr="004B6803">
              <w:rPr>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patialBundlingPUSCH</w:t>
            </w:r>
          </w:p>
          <w:p w:rsidR="00F0608D" w:rsidRPr="004B6803" w:rsidRDefault="00F0608D" w:rsidP="00156BDF">
            <w:pPr>
              <w:pStyle w:val="TAL"/>
              <w:rPr>
                <w:lang w:val="en-GB" w:eastAsia="en-GB"/>
              </w:rPr>
            </w:pPr>
            <w:r w:rsidRPr="004B6803">
              <w:rPr>
                <w:lang w:val="en-GB" w:eastAsia="en-GB"/>
              </w:rPr>
              <w:t xml:space="preserve">Parameter indicates whether spatial bundling is enabled or not for PUSCH, see </w:t>
            </w:r>
            <w:r w:rsidR="00067A7A" w:rsidRPr="004B6803">
              <w:rPr>
                <w:lang w:val="en-GB" w:eastAsia="en-US"/>
              </w:rPr>
              <w:t xml:space="preserve">see </w:t>
            </w:r>
            <w:r w:rsidR="00067A7A" w:rsidRPr="004B6803">
              <w:rPr>
                <w:noProof/>
                <w:lang w:val="en-GB" w:eastAsia="en-GB"/>
              </w:rPr>
              <w:t>TS 36.212 [22, 5.2.2.6]</w:t>
            </w:r>
            <w:r w:rsidR="00DA276F" w:rsidRPr="004B6803">
              <w:rPr>
                <w:noProof/>
                <w:lang w:val="en-GB" w:eastAsia="en-GB"/>
              </w:rPr>
              <w:t>.</w:t>
            </w:r>
          </w:p>
        </w:tc>
      </w:tr>
      <w:tr w:rsidR="004B6803" w:rsidRPr="004B6803" w:rsidTr="00156BDF">
        <w:trPr>
          <w:cantSplit/>
        </w:trPr>
        <w:tc>
          <w:tcPr>
            <w:tcW w:w="9639" w:type="dxa"/>
          </w:tcPr>
          <w:p w:rsidR="00067A7A" w:rsidRPr="004B6803" w:rsidRDefault="00067A7A" w:rsidP="0077535D">
            <w:pPr>
              <w:pStyle w:val="TAL"/>
              <w:rPr>
                <w:b/>
                <w:i/>
                <w:noProof/>
                <w:lang w:val="en-GB" w:eastAsia="en-GB"/>
              </w:rPr>
            </w:pPr>
            <w:r w:rsidRPr="004B6803">
              <w:rPr>
                <w:b/>
                <w:i/>
                <w:noProof/>
                <w:lang w:val="en-GB" w:eastAsia="en-GB"/>
              </w:rPr>
              <w:t>startingPRB-format4</w:t>
            </w:r>
          </w:p>
          <w:p w:rsidR="00067A7A" w:rsidRPr="004B6803" w:rsidRDefault="00067A7A" w:rsidP="00156BDF">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71355839" r:id="rId232"/>
              </w:object>
            </w:r>
            <w:r w:rsidRPr="004B6803">
              <w:rPr>
                <w:lang w:val="en-GB" w:eastAsia="en-GB"/>
              </w:rPr>
              <w:t>see TS 36.211 [21, 5.4.3] for determining PUCCH resource(s) of PUCCH format 4.</w:t>
            </w:r>
          </w:p>
        </w:tc>
      </w:tr>
      <w:tr w:rsidR="004B6803" w:rsidRPr="004B6803" w:rsidTr="00156BDF">
        <w:trPr>
          <w:cantSplit/>
        </w:trPr>
        <w:tc>
          <w:tcPr>
            <w:tcW w:w="9639" w:type="dxa"/>
          </w:tcPr>
          <w:p w:rsidR="00067A7A" w:rsidRPr="004B6803" w:rsidRDefault="00067A7A" w:rsidP="0077535D">
            <w:pPr>
              <w:pStyle w:val="TAL"/>
              <w:rPr>
                <w:b/>
                <w:i/>
                <w:noProof/>
                <w:lang w:val="en-GB" w:eastAsia="en-GB"/>
              </w:rPr>
            </w:pPr>
            <w:r w:rsidRPr="004B6803">
              <w:rPr>
                <w:b/>
                <w:i/>
                <w:noProof/>
                <w:lang w:val="en-GB" w:eastAsia="en-GB"/>
              </w:rPr>
              <w:t>startingPRB-format5</w:t>
            </w:r>
          </w:p>
          <w:p w:rsidR="00067A7A" w:rsidRPr="004B6803" w:rsidRDefault="00067A7A" w:rsidP="00156BDF">
            <w:pPr>
              <w:pStyle w:val="TAL"/>
              <w:rPr>
                <w:b/>
                <w:i/>
                <w:noProof/>
                <w:lang w:val="en-GB" w:eastAsia="en-GB"/>
              </w:rPr>
            </w:pPr>
            <w:r w:rsidRPr="004B6803">
              <w:rPr>
                <w:lang w:val="en-GB" w:eastAsia="en-GB"/>
              </w:rPr>
              <w:t>Parameter</w:t>
            </w:r>
            <w:r w:rsidRPr="004B6803">
              <w:rPr>
                <w:noProof/>
                <w:lang w:val="en-GB" w:eastAsia="en-GB"/>
              </w:rPr>
              <w:t xml:space="preserve"> </w:t>
            </w:r>
            <w:r w:rsidRPr="004B6803">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71355840" r:id="rId234"/>
              </w:object>
            </w:r>
            <w:r w:rsidRPr="004B6803">
              <w:rPr>
                <w:lang w:val="en-GB" w:eastAsia="en-GB"/>
              </w:rPr>
              <w:t>see TS 36.211 [21, 5.4.3] for determining PUCCH resource(s) of PUCCH format 5.</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dd-AckNackFeedbackMode</w:t>
            </w:r>
          </w:p>
          <w:p w:rsidR="00F0608D" w:rsidRPr="004B6803" w:rsidRDefault="00F0608D" w:rsidP="00156BDF">
            <w:pPr>
              <w:pStyle w:val="TAL"/>
              <w:rPr>
                <w:lang w:val="en-GB" w:eastAsia="en-GB"/>
              </w:rPr>
            </w:pPr>
            <w:r w:rsidRPr="004B6803">
              <w:rPr>
                <w:lang w:val="en-GB" w:eastAsia="en-GB"/>
              </w:rPr>
              <w:t>Parameter</w:t>
            </w:r>
            <w:r w:rsidRPr="004B6803">
              <w:rPr>
                <w:noProof/>
                <w:lang w:val="en-GB" w:eastAsia="en-GB"/>
              </w:rPr>
              <w:t xml:space="preserve"> </w:t>
            </w:r>
            <w:r w:rsidRPr="004B6803">
              <w:rPr>
                <w:lang w:val="en-GB" w:eastAsia="en-GB"/>
              </w:rPr>
              <w:t>indicates one of the TDD ACK/NACK feedback modes used, see</w:t>
            </w:r>
            <w:r w:rsidRPr="004B6803">
              <w:rPr>
                <w:noProof/>
                <w:lang w:val="en-GB" w:eastAsia="en-GB"/>
              </w:rPr>
              <w:t xml:space="preserve"> TS 36.213 [23, 7.3 and 10.1.3]</w:t>
            </w:r>
            <w:r w:rsidRPr="004B6803">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woAntennaPortActivatedPUCCH-Format1a1b</w:t>
            </w:r>
          </w:p>
          <w:p w:rsidR="00F0608D" w:rsidRPr="004B6803" w:rsidRDefault="00F0608D" w:rsidP="00156BDF">
            <w:pPr>
              <w:pStyle w:val="TAL"/>
              <w:rPr>
                <w:bCs/>
                <w:iCs/>
                <w:noProof/>
                <w:lang w:val="en-GB" w:eastAsia="en-GB"/>
              </w:rPr>
            </w:pPr>
            <w:r w:rsidRPr="004B6803">
              <w:rPr>
                <w:bCs/>
                <w:iCs/>
                <w:noProof/>
                <w:lang w:val="en-GB" w:eastAsia="en-GB"/>
              </w:rPr>
              <w:t xml:space="preserve">Indicates whether two antenna ports are configured for PUCCH format 1a/1b for HARQ-ACK, </w:t>
            </w:r>
            <w:r w:rsidRPr="004B6803">
              <w:rPr>
                <w:lang w:val="en-GB" w:eastAsia="en-GB"/>
              </w:rPr>
              <w:t xml:space="preserve">see TS 36.213 [23, 10.1]. The field also applies </w:t>
            </w:r>
            <w:r w:rsidRPr="004B6803">
              <w:rPr>
                <w:bCs/>
                <w:iCs/>
                <w:noProof/>
                <w:lang w:val="en-GB" w:eastAsia="en-GB"/>
              </w:rPr>
              <w:t xml:space="preserve">for PUCCH format 1a/1b transmission </w:t>
            </w:r>
            <w:r w:rsidRPr="004B6803">
              <w:rPr>
                <w:lang w:val="en-GB" w:eastAsia="en-GB"/>
              </w:rPr>
              <w:t xml:space="preserve">when </w:t>
            </w:r>
            <w:r w:rsidRPr="004B6803">
              <w:rPr>
                <w:bCs/>
                <w:i/>
                <w:iCs/>
                <w:noProof/>
                <w:lang w:val="en-GB" w:eastAsia="en-GB"/>
              </w:rPr>
              <w:t>format3</w:t>
            </w:r>
            <w:r w:rsidRPr="004B6803">
              <w:rPr>
                <w:bCs/>
                <w:iCs/>
                <w:noProof/>
                <w:lang w:val="en-GB" w:eastAsia="en-GB"/>
              </w:rPr>
              <w:t xml:space="preserve"> is configured, see TS 36.213 [23, 10.1.2.2.2, 10.1.3.2.2].</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twoAntennaPortActivatedPUCCH-Format3</w:t>
            </w:r>
          </w:p>
          <w:p w:rsidR="00F0608D" w:rsidRPr="004B6803" w:rsidRDefault="00F0608D" w:rsidP="00156BDF">
            <w:pPr>
              <w:pStyle w:val="TAL"/>
              <w:rPr>
                <w:b/>
                <w:i/>
                <w:noProof/>
                <w:lang w:val="en-GB" w:eastAsia="en-GB"/>
              </w:rPr>
            </w:pPr>
            <w:r w:rsidRPr="004B6803">
              <w:rPr>
                <w:bCs/>
                <w:iCs/>
                <w:noProof/>
                <w:lang w:val="en-GB" w:eastAsia="en-GB"/>
              </w:rPr>
              <w:t xml:space="preserve">Indicates whether two antenna ports are configured for PUCCH format 3 for HARQ-ACK, </w:t>
            </w:r>
            <w:r w:rsidRPr="004B6803">
              <w:rPr>
                <w:lang w:val="en-GB" w:eastAsia="en-GB"/>
              </w:rPr>
              <w:t>see TS 36.213 [23, 10.1].</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F0608D"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for TDD if the </w:t>
            </w:r>
            <w:r w:rsidRPr="004B6803">
              <w:rPr>
                <w:rFonts w:ascii="Arial" w:hAnsi="Arial"/>
                <w:i/>
                <w:iCs/>
                <w:sz w:val="18"/>
              </w:rPr>
              <w:t>pucch-Format</w:t>
            </w:r>
            <w:r w:rsidRPr="004B6803">
              <w:rPr>
                <w:rFonts w:ascii="Arial" w:hAnsi="Arial"/>
                <w:sz w:val="18"/>
              </w:rPr>
              <w:t xml:space="preserve"> is not present.</w:t>
            </w:r>
            <w:r w:rsidRPr="004B6803">
              <w:t xml:space="preserve"> </w:t>
            </w:r>
            <w:r w:rsidRPr="004B6803">
              <w:rPr>
                <w:rFonts w:ascii="Arial" w:hAnsi="Arial"/>
                <w:sz w:val="18"/>
              </w:rPr>
              <w:t xml:space="preserve">If the </w:t>
            </w:r>
            <w:r w:rsidRPr="004B6803">
              <w:rPr>
                <w:rFonts w:ascii="Arial" w:hAnsi="Arial"/>
                <w:i/>
                <w:iCs/>
                <w:sz w:val="18"/>
              </w:rPr>
              <w:t>pucch-Format</w:t>
            </w:r>
            <w:r w:rsidRPr="004B6803">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1799" w:name="_Toc12655767"/>
      <w:bookmarkStart w:id="1800" w:name="_Toc29323503"/>
      <w:bookmarkStart w:id="1801" w:name="_Toc52554030"/>
      <w:r w:rsidRPr="004B6803">
        <w:rPr>
          <w:lang w:val="en-GB"/>
        </w:rPr>
        <w:t>–</w:t>
      </w:r>
      <w:r w:rsidRPr="004B6803">
        <w:rPr>
          <w:lang w:val="en-GB"/>
        </w:rPr>
        <w:tab/>
      </w:r>
      <w:r w:rsidRPr="004B6803">
        <w:rPr>
          <w:i/>
          <w:noProof/>
          <w:lang w:val="en-GB"/>
        </w:rPr>
        <w:t>PUSCH-Config</w:t>
      </w:r>
      <w:bookmarkEnd w:id="1799"/>
      <w:bookmarkEnd w:id="1800"/>
      <w:bookmarkEnd w:id="1801"/>
    </w:p>
    <w:p w:rsidR="00F0608D" w:rsidRPr="004B6803" w:rsidRDefault="00F0608D" w:rsidP="00F0608D">
      <w:r w:rsidRPr="004B6803">
        <w:t xml:space="preserve">The IE </w:t>
      </w:r>
      <w:r w:rsidRPr="004B6803">
        <w:rPr>
          <w:i/>
          <w:noProof/>
        </w:rPr>
        <w:t>PUSCH-ConfigCommon</w:t>
      </w:r>
      <w:r w:rsidRPr="004B6803">
        <w:t xml:space="preserve"> is used to specify the common PUSCH configuration and the reference signal configuration for PUSCH and PUCCH. The IE </w:t>
      </w:r>
      <w:r w:rsidRPr="004B6803">
        <w:rPr>
          <w:i/>
          <w:noProof/>
        </w:rPr>
        <w:t>PUSCH-ConfigDedicated</w:t>
      </w:r>
      <w:r w:rsidRPr="004B6803">
        <w:t xml:space="preserve"> is used to specify the UE specific PUSCH configuration.</w:t>
      </w:r>
    </w:p>
    <w:p w:rsidR="00F0608D" w:rsidRPr="004B6803" w:rsidRDefault="00F0608D" w:rsidP="00DF149C">
      <w:pPr>
        <w:pStyle w:val="TH"/>
        <w:ind w:left="567"/>
        <w:rPr>
          <w:lang w:val="en-GB"/>
        </w:rPr>
      </w:pPr>
      <w:r w:rsidRPr="004B6803">
        <w:rPr>
          <w:bCs/>
          <w:i/>
          <w:iCs/>
          <w:lang w:val="en-GB"/>
        </w:rPr>
        <w:t>PUS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Commo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usch-ConfigBasic</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SB</w:t>
      </w:r>
      <w:r w:rsidRPr="004B6803">
        <w:tab/>
      </w:r>
      <w:r w:rsidRPr="004B6803">
        <w:tab/>
      </w:r>
      <w:r w:rsidRPr="004B6803">
        <w:tab/>
      </w:r>
      <w:r w:rsidRPr="004B6803">
        <w:tab/>
      </w:r>
      <w:r w:rsidRPr="004B6803">
        <w:tab/>
      </w:r>
      <w:r w:rsidRPr="004B6803">
        <w:tab/>
      </w:r>
      <w:r w:rsidRPr="004B6803">
        <w:tab/>
      </w:r>
      <w:r w:rsidRPr="004B6803">
        <w:tab/>
        <w:t>INTEGER (1..4),</w:t>
      </w:r>
    </w:p>
    <w:p w:rsidR="00F0608D" w:rsidRPr="004B6803" w:rsidRDefault="00F0608D" w:rsidP="00F0608D">
      <w:pPr>
        <w:pStyle w:val="PL"/>
        <w:shd w:val="clear" w:color="auto" w:fill="E6E6E6"/>
      </w:pPr>
      <w:r w:rsidRPr="004B6803">
        <w:tab/>
      </w:r>
      <w:r w:rsidRPr="004B6803">
        <w:tab/>
        <w:t>hoppingMode</w:t>
      </w:r>
      <w:r w:rsidRPr="004B6803">
        <w:tab/>
      </w:r>
      <w:r w:rsidRPr="004B6803">
        <w:tab/>
      </w:r>
      <w:r w:rsidRPr="004B6803">
        <w:tab/>
      </w:r>
      <w:r w:rsidRPr="004B6803">
        <w:tab/>
      </w:r>
      <w:r w:rsidRPr="004B6803">
        <w:tab/>
      </w:r>
      <w:r w:rsidRPr="004B6803">
        <w:tab/>
      </w:r>
      <w:r w:rsidRPr="004B6803">
        <w:tab/>
        <w:t>ENUMERATED {interSubFrame, intraAndInterSubFrame},</w:t>
      </w:r>
    </w:p>
    <w:p w:rsidR="00F0608D" w:rsidRPr="004B6803" w:rsidRDefault="00F0608D" w:rsidP="00F0608D">
      <w:pPr>
        <w:pStyle w:val="PL"/>
        <w:shd w:val="clear" w:color="auto" w:fill="E6E6E6"/>
      </w:pPr>
      <w:r w:rsidRPr="004B6803">
        <w:tab/>
      </w:r>
      <w:r w:rsidRPr="004B6803">
        <w:tab/>
        <w:t>pusch-HoppingOffset</w:t>
      </w:r>
      <w:r w:rsidRPr="004B6803">
        <w:tab/>
      </w:r>
      <w:r w:rsidRPr="004B6803">
        <w:tab/>
      </w:r>
      <w:r w:rsidRPr="004B6803">
        <w:tab/>
      </w:r>
      <w:r w:rsidRPr="004B6803">
        <w:tab/>
      </w:r>
      <w:r w:rsidRPr="004B6803">
        <w:tab/>
        <w:t>INTEGER (0..98),</w:t>
      </w:r>
    </w:p>
    <w:p w:rsidR="00F0608D" w:rsidRPr="004B6803" w:rsidRDefault="00F0608D" w:rsidP="00F0608D">
      <w:pPr>
        <w:pStyle w:val="PL"/>
        <w:shd w:val="clear" w:color="auto" w:fill="E6E6E6"/>
      </w:pPr>
      <w:r w:rsidRPr="004B6803">
        <w:tab/>
      </w:r>
      <w:r w:rsidRPr="004B6803">
        <w:tab/>
        <w:t>enable64QAM</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l-ReferenceSignalsPUSCH</w:t>
      </w:r>
      <w:r w:rsidRPr="004B6803">
        <w:tab/>
      </w:r>
      <w:r w:rsidRPr="004B6803">
        <w:tab/>
      </w:r>
      <w:r w:rsidRPr="004B6803">
        <w:tab/>
        <w:t>UL-ReferenceSignalsPUSCH</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lastRenderedPageBreak/>
        <w:t>PUSCH-ConfigCommon-v1</w:t>
      </w:r>
      <w:r w:rsidRPr="004B6803">
        <w:rPr>
          <w:lang w:eastAsia="zh-CN"/>
        </w:rPr>
        <w:t>270</w:t>
      </w:r>
      <w:r w:rsidRPr="004B6803">
        <w:t xml:space="preserve"> ::=</w:t>
      </w:r>
      <w:r w:rsidRPr="004B6803">
        <w:tab/>
      </w:r>
      <w:r w:rsidRPr="004B6803">
        <w:tab/>
        <w:t>SEQUENCE {</w:t>
      </w:r>
    </w:p>
    <w:p w:rsidR="00F0608D" w:rsidRPr="004B6803" w:rsidRDefault="00F0608D" w:rsidP="00F0608D">
      <w:pPr>
        <w:pStyle w:val="PL"/>
        <w:shd w:val="clear" w:color="auto" w:fill="E6E6E6"/>
      </w:pPr>
      <w:r w:rsidRPr="004B6803">
        <w:tab/>
        <w:t>enable64QAM</w:t>
      </w:r>
      <w:r w:rsidRPr="004B6803">
        <w:rPr>
          <w:lang w:eastAsia="zh-CN"/>
        </w:rPr>
        <w:t>-v127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ENUMERATED {tru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PUSCH-ConfigCommon-v13</w:t>
      </w:r>
      <w:r w:rsidR="00414684" w:rsidRPr="004B6803">
        <w:t>10</w:t>
      </w:r>
      <w:r w:rsidRPr="004B6803">
        <w:t xml:space="preserve"> ::=</w:t>
      </w:r>
      <w:r w:rsidRPr="004B6803">
        <w:tab/>
        <w:t>SEQUENCE {</w:t>
      </w:r>
    </w:p>
    <w:p w:rsidR="00B66390" w:rsidRPr="004B6803" w:rsidRDefault="00B66390" w:rsidP="00B66390">
      <w:pPr>
        <w:pStyle w:val="PL"/>
        <w:shd w:val="clear" w:color="auto" w:fill="E6E6E6"/>
      </w:pPr>
      <w:r w:rsidRPr="004B6803">
        <w:tab/>
        <w:t>pusch-maxNumRepetitionCEmodeA-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8, r16, r32 }</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sch-maxNumRepetitionCEmodeB-r13</w:t>
      </w:r>
      <w:r w:rsidRPr="004B6803">
        <w:tab/>
        <w:t>ENUMERATED {</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92, r256, r384, r512, r768, r1024,</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536, r2048}</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t>pusch-HoppingOffset-v13</w:t>
      </w:r>
      <w:r w:rsidR="00414684" w:rsidRPr="004B6803">
        <w:t>10</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INTEGER (1..maxAvailNarrowBands-r13)</w:t>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USCH-ConfigDedicated ::=</w:t>
      </w:r>
      <w:r w:rsidRPr="004B6803">
        <w:tab/>
      </w:r>
      <w:r w:rsidRPr="004B6803">
        <w:tab/>
      </w:r>
      <w:r w:rsidRPr="004B6803">
        <w:tab/>
        <w:t>SEQUENCE {</w:t>
      </w:r>
    </w:p>
    <w:p w:rsidR="00F0608D" w:rsidRPr="004B6803" w:rsidRDefault="00F0608D" w:rsidP="00F0608D">
      <w:pPr>
        <w:pStyle w:val="PL"/>
        <w:shd w:val="clear" w:color="auto" w:fill="E6E6E6"/>
      </w:pPr>
      <w:r w:rsidRPr="004B6803">
        <w:tab/>
        <w:t>betaOffset-ACK-Index</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betaOffset-RI-Index</w:t>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betaOffset-CQI-Index</w:t>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020 ::=</w:t>
      </w:r>
      <w:r w:rsidRPr="004B6803">
        <w:tab/>
      </w:r>
      <w:r w:rsidRPr="004B6803">
        <w:tab/>
        <w:t>SEQUENCE {</w:t>
      </w:r>
    </w:p>
    <w:p w:rsidR="00F0608D" w:rsidRPr="004B6803" w:rsidRDefault="00F0608D" w:rsidP="00F0608D">
      <w:pPr>
        <w:pStyle w:val="PL"/>
        <w:shd w:val="clear" w:color="auto" w:fill="E6E6E6"/>
      </w:pPr>
      <w:r w:rsidRPr="004B6803">
        <w:tab/>
        <w:t>betaOffsetMC-r10</w:t>
      </w:r>
      <w:r w:rsidRPr="004B6803">
        <w:tab/>
      </w:r>
      <w:r w:rsidRPr="004B6803">
        <w:tab/>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tab/>
      </w:r>
      <w:r w:rsidRPr="004B6803">
        <w:tab/>
        <w:t>betaOffset-ACK-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t>betaOffset-RI-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t>betaOffset-CQI-Index-MC-r10</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groupHoppingDisabled-r10</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mrs-WithOCC-Activated-r10</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130 ::=</w:t>
      </w:r>
      <w:r w:rsidRPr="004B6803">
        <w:tab/>
      </w:r>
      <w:r w:rsidRPr="004B6803">
        <w:tab/>
        <w:t>SEQUENCE {</w:t>
      </w:r>
    </w:p>
    <w:p w:rsidR="00F0608D" w:rsidRPr="004B6803" w:rsidRDefault="00F0608D" w:rsidP="00F0608D">
      <w:pPr>
        <w:pStyle w:val="PL"/>
        <w:shd w:val="clear" w:color="auto" w:fill="E6E6E6"/>
      </w:pPr>
      <w:r w:rsidRPr="004B6803">
        <w:tab/>
        <w:t>pusch-DMRS-r1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nPUSCH-Identity-r11</w:t>
      </w:r>
      <w:r w:rsidRPr="004B6803">
        <w:tab/>
      </w:r>
      <w:r w:rsidRPr="004B6803">
        <w:tab/>
      </w:r>
      <w:r w:rsidRPr="004B6803">
        <w:tab/>
      </w:r>
      <w:r w:rsidRPr="004B6803">
        <w:tab/>
      </w:r>
      <w:r w:rsidRPr="004B6803">
        <w:tab/>
        <w:t>INTEGER (0..509),</w:t>
      </w:r>
    </w:p>
    <w:p w:rsidR="00F0608D" w:rsidRPr="004B6803" w:rsidRDefault="00F0608D" w:rsidP="00F0608D">
      <w:pPr>
        <w:pStyle w:val="PL"/>
        <w:shd w:val="clear" w:color="auto" w:fill="E6E6E6"/>
      </w:pPr>
      <w:r w:rsidRPr="004B6803">
        <w:tab/>
      </w:r>
      <w:r w:rsidRPr="004B6803">
        <w:tab/>
      </w:r>
      <w:r w:rsidRPr="004B6803">
        <w:tab/>
        <w:t>nDMRS-CSH-Identity-r11</w:t>
      </w:r>
      <w:r w:rsidRPr="004B6803">
        <w:tab/>
      </w:r>
      <w:r w:rsidRPr="004B6803">
        <w:tab/>
      </w:r>
      <w:r w:rsidRPr="004B6803">
        <w:tab/>
      </w:r>
      <w:r w:rsidRPr="004B6803">
        <w:tab/>
        <w:t>INTEGER (0..50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USCH-ConfigDedicated-v1250::=</w:t>
      </w:r>
      <w:r w:rsidRPr="004B6803">
        <w:tab/>
      </w:r>
      <w:r w:rsidRPr="004B6803">
        <w:tab/>
        <w:t>SEQUENCE {</w:t>
      </w:r>
    </w:p>
    <w:p w:rsidR="00F0608D" w:rsidRPr="004B6803" w:rsidRDefault="00F0608D" w:rsidP="00F0608D">
      <w:pPr>
        <w:pStyle w:val="PL"/>
        <w:shd w:val="clear" w:color="auto" w:fill="E6E6E6"/>
      </w:pPr>
      <w:r w:rsidRPr="004B6803">
        <w:tab/>
        <w:t>uciOnPUSCH</w:t>
      </w:r>
      <w:r w:rsidRPr="004B6803">
        <w:tab/>
      </w:r>
      <w:r w:rsidRPr="004B6803">
        <w:tab/>
      </w:r>
      <w:r w:rsidRPr="004B6803">
        <w:tab/>
      </w:r>
      <w:r w:rsidRPr="004B6803">
        <w:tab/>
      </w:r>
      <w:r w:rsidR="00F7232A" w:rsidRPr="004B6803">
        <w:tab/>
      </w:r>
      <w:r w:rsidR="00F7232A" w:rsidRPr="004B6803">
        <w:tab/>
      </w:r>
      <w:r w:rsidR="00F7232A" w:rsidRPr="004B6803">
        <w:tab/>
      </w:r>
      <w:r w:rsidRPr="004B6803">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Pr="004B6803">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SEQUENCE {</w:t>
      </w:r>
    </w:p>
    <w:p w:rsidR="00F0608D" w:rsidRPr="004B6803" w:rsidRDefault="00F0608D" w:rsidP="00F0608D">
      <w:pPr>
        <w:pStyle w:val="PL"/>
        <w:shd w:val="clear" w:color="auto" w:fill="E6E6E6"/>
      </w:pPr>
      <w:r w:rsidRPr="004B6803">
        <w:tab/>
      </w:r>
      <w:r w:rsidRPr="004B6803">
        <w:tab/>
      </w:r>
      <w:r w:rsidRPr="004B6803">
        <w:tab/>
        <w:t>betaOffset-ACK-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RI-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CQI-Index-SubframeSet2-r12</w:t>
      </w:r>
      <w:r w:rsidRPr="004B6803">
        <w:tab/>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t>betaOffsetMC-r12</w:t>
      </w:r>
      <w:r w:rsidRPr="004B6803">
        <w:tab/>
      </w:r>
      <w:r w:rsidRPr="004B6803">
        <w:tab/>
      </w:r>
      <w:r w:rsidRPr="004B6803">
        <w:tab/>
      </w:r>
      <w:r w:rsidRPr="004B6803">
        <w:tab/>
      </w:r>
      <w:r w:rsidRPr="004B6803">
        <w:tab/>
      </w:r>
      <w:r w:rsidR="00F7232A" w:rsidRPr="004B6803">
        <w:tab/>
      </w:r>
      <w:r w:rsidRPr="004B6803">
        <w:t>SEQUENCE {</w:t>
      </w:r>
      <w:r w:rsidRPr="004B6803">
        <w:tab/>
      </w:r>
    </w:p>
    <w:p w:rsidR="00F0608D" w:rsidRPr="004B6803" w:rsidRDefault="00F0608D" w:rsidP="00F0608D">
      <w:pPr>
        <w:pStyle w:val="PL"/>
        <w:shd w:val="clear" w:color="auto" w:fill="E6E6E6"/>
      </w:pPr>
      <w:r w:rsidRPr="004B6803">
        <w:tab/>
      </w:r>
      <w:r w:rsidRPr="004B6803">
        <w:tab/>
      </w:r>
      <w:r w:rsidRPr="004B6803">
        <w:tab/>
      </w:r>
      <w:r w:rsidRPr="004B6803">
        <w:tab/>
        <w:t>betaOffset-ACK-Index-MC-SubframeSet2-r12</w:t>
      </w:r>
      <w:r w:rsidRPr="004B6803">
        <w:tab/>
        <w:t>INTEGER (0..15),</w:t>
      </w:r>
    </w:p>
    <w:p w:rsidR="00F0608D" w:rsidRPr="004B6803" w:rsidRDefault="00F0608D" w:rsidP="00F0608D">
      <w:pPr>
        <w:pStyle w:val="PL"/>
        <w:shd w:val="clear" w:color="auto" w:fill="E6E6E6"/>
      </w:pPr>
      <w:r w:rsidRPr="004B6803">
        <w:tab/>
      </w:r>
      <w:r w:rsidRPr="004B6803">
        <w:tab/>
      </w:r>
      <w:r w:rsidRPr="004B6803">
        <w:tab/>
      </w:r>
      <w:r w:rsidRPr="004B6803">
        <w:tab/>
        <w:t>betaOffset-RI-Index-MC-SubframeSet2-r12</w:t>
      </w:r>
      <w:r w:rsidRPr="004B6803">
        <w:tab/>
      </w:r>
      <w:r w:rsidRPr="004B6803">
        <w:tab/>
        <w:t>INTEGER (0..15),</w:t>
      </w:r>
    </w:p>
    <w:p w:rsidR="00F0608D" w:rsidRPr="004B6803" w:rsidRDefault="00F0608D" w:rsidP="00F0608D">
      <w:pPr>
        <w:pStyle w:val="PL"/>
        <w:shd w:val="clear" w:color="auto" w:fill="E6E6E6"/>
      </w:pPr>
      <w:r w:rsidRPr="004B6803">
        <w:tab/>
      </w:r>
      <w:r w:rsidRPr="004B6803">
        <w:tab/>
      </w:r>
      <w:r w:rsidRPr="004B6803">
        <w:tab/>
      </w:r>
      <w:r w:rsidRPr="004B6803">
        <w:tab/>
        <w:t>betaOffset-CQI-Index-MC-SubframeSet2-r12</w:t>
      </w:r>
      <w:r w:rsidRPr="004B6803">
        <w:tab/>
        <w:t>INTEGER (0..15)</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Pr="004B6803">
        <w:t>OPTIONAL</w:t>
      </w:r>
      <w:r w:rsidRPr="004B6803">
        <w:tab/>
        <w:t>-- Need O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65BB2" w:rsidRPr="004B6803" w:rsidRDefault="00F65BB2" w:rsidP="00F65BB2">
      <w:pPr>
        <w:pStyle w:val="PL"/>
        <w:shd w:val="clear" w:color="auto" w:fill="E6E6E6"/>
      </w:pPr>
      <w:r w:rsidRPr="004B6803">
        <w:t>PUSCH-ConfigDedicated-r13 ::=</w:t>
      </w:r>
      <w:r w:rsidRPr="004B6803">
        <w:tab/>
      </w:r>
      <w:r w:rsidRPr="004B6803">
        <w:tab/>
      </w:r>
      <w:r w:rsidRPr="004B6803">
        <w:tab/>
        <w:t>SEQUENCE {</w:t>
      </w:r>
    </w:p>
    <w:p w:rsidR="00F65BB2" w:rsidRPr="004B6803" w:rsidRDefault="00F65BB2" w:rsidP="00F65BB2">
      <w:pPr>
        <w:pStyle w:val="PL"/>
        <w:shd w:val="clear" w:color="auto" w:fill="E6E6E6"/>
      </w:pPr>
      <w:r w:rsidRPr="004B6803">
        <w:tab/>
        <w:t>betaOffset-ACK-Index-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2-ACK-Index-r13</w:t>
      </w:r>
      <w:r w:rsidRPr="004B6803">
        <w:tab/>
      </w:r>
      <w:r w:rsidRPr="004B6803">
        <w:tab/>
      </w:r>
      <w:r w:rsidRPr="004B6803">
        <w:tab/>
      </w:r>
      <w:r w:rsidR="00F7232A" w:rsidRPr="004B6803">
        <w:tab/>
      </w:r>
      <w:r w:rsidRPr="004B6803">
        <w:t>INTEGER (0..15)</w:t>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betaOffset-RI-Index-r13</w:t>
      </w:r>
      <w:r w:rsidRPr="004B6803">
        <w:tab/>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CQI-Index-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t>betaOffsetMC-r13</w:t>
      </w:r>
      <w:r w:rsidRPr="004B6803">
        <w:tab/>
      </w:r>
      <w:r w:rsidRPr="004B6803">
        <w:tab/>
      </w:r>
      <w:r w:rsidRPr="004B6803">
        <w:tab/>
      </w:r>
      <w:r w:rsidRPr="004B6803">
        <w:tab/>
      </w:r>
      <w:r w:rsidRPr="004B6803">
        <w:tab/>
      </w:r>
      <w:r w:rsidR="00F7232A" w:rsidRPr="004B6803">
        <w:tab/>
      </w:r>
      <w:r w:rsidRPr="004B6803">
        <w:t>SEQUENCE {</w:t>
      </w:r>
      <w:r w:rsidRPr="004B6803">
        <w:tab/>
      </w:r>
    </w:p>
    <w:p w:rsidR="00F65BB2" w:rsidRPr="004B6803" w:rsidRDefault="00F65BB2" w:rsidP="00F65BB2">
      <w:pPr>
        <w:pStyle w:val="PL"/>
        <w:shd w:val="clear" w:color="auto" w:fill="E6E6E6"/>
      </w:pPr>
      <w:r w:rsidRPr="004B6803">
        <w:tab/>
      </w:r>
      <w:r w:rsidRPr="004B6803">
        <w:tab/>
        <w:t>betaOffset-ACK-Index-MC-r13</w:t>
      </w:r>
      <w:r w:rsidRPr="004B6803">
        <w:tab/>
      </w:r>
      <w:r w:rsidRPr="004B6803">
        <w:tab/>
      </w:r>
      <w:r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t>betaOffset2-ACK-Index-MC-r13</w:t>
      </w:r>
      <w:r w:rsidRPr="004B6803">
        <w:tab/>
      </w:r>
      <w:r w:rsidRPr="004B6803">
        <w:tab/>
      </w:r>
      <w:r w:rsidR="00F7232A" w:rsidRPr="004B6803">
        <w:tab/>
      </w:r>
      <w:r w:rsidRPr="004B6803">
        <w:t>INTEGER (0..15)</w:t>
      </w:r>
      <w:r w:rsidRPr="004B6803">
        <w:tab/>
      </w:r>
      <w:r w:rsidRPr="004B6803">
        <w:tab/>
      </w:r>
      <w:r w:rsidRPr="004B6803">
        <w:tab/>
      </w:r>
      <w:r w:rsidR="00F7232A" w:rsidRPr="004B6803">
        <w:tab/>
      </w:r>
      <w:r w:rsidRPr="004B6803">
        <w:t>OPTIONAL,</w:t>
      </w:r>
      <w:r w:rsidRPr="004B6803">
        <w:tab/>
        <w:t>-- Need OR</w:t>
      </w:r>
    </w:p>
    <w:p w:rsidR="00F65BB2" w:rsidRPr="004B6803" w:rsidRDefault="00F65BB2" w:rsidP="00F7232A">
      <w:pPr>
        <w:pStyle w:val="PL"/>
        <w:shd w:val="clear" w:color="auto" w:fill="E6E6E6"/>
      </w:pPr>
      <w:r w:rsidRPr="004B6803">
        <w:tab/>
      </w:r>
      <w:r w:rsidRPr="004B6803">
        <w:tab/>
        <w:t>betaOffset-RI-Index-MC-r13</w:t>
      </w:r>
      <w:r w:rsidRPr="004B6803">
        <w:tab/>
      </w:r>
      <w:r w:rsidRPr="004B6803">
        <w:tab/>
      </w:r>
      <w:r w:rsidRPr="004B6803">
        <w:tab/>
      </w:r>
      <w:r w:rsidR="00F7232A" w:rsidRPr="004B6803">
        <w:tab/>
      </w:r>
      <w:r w:rsidRPr="004B6803">
        <w:t>INTEGER (0..15)</w:t>
      </w:r>
      <w:r w:rsidR="00CE410F" w:rsidRPr="004B6803">
        <w:t>,</w:t>
      </w:r>
    </w:p>
    <w:p w:rsidR="00CE410F" w:rsidRPr="004B6803" w:rsidRDefault="00CE410F" w:rsidP="00CE410F">
      <w:pPr>
        <w:pStyle w:val="PL"/>
        <w:shd w:val="clear" w:color="auto" w:fill="E6E6E6"/>
      </w:pPr>
      <w:r w:rsidRPr="004B6803">
        <w:tab/>
      </w:r>
      <w:r w:rsidRPr="004B6803">
        <w:tab/>
        <w:t>betaOffset-CQI-Index-MC-r13</w:t>
      </w:r>
      <w:r w:rsidRPr="004B6803">
        <w:tab/>
      </w:r>
      <w:r w:rsidRPr="004B6803">
        <w:tab/>
      </w:r>
      <w:r w:rsidRPr="004B6803">
        <w:tab/>
      </w:r>
      <w:r w:rsidRPr="004B6803">
        <w:tab/>
        <w:t>INTEGER (0..15)</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groupHoppingDisabled-r13</w:t>
      </w:r>
      <w:r w:rsidRPr="004B6803">
        <w:tab/>
      </w:r>
      <w:r w:rsidRPr="004B6803">
        <w:tab/>
      </w:r>
      <w:r w:rsidRPr="004B6803">
        <w:tab/>
      </w:r>
      <w:r w:rsidR="00F7232A" w:rsidRPr="004B6803">
        <w:tab/>
      </w:r>
      <w:r w:rsidRPr="004B6803">
        <w:t>ENUMERATED {true}</w:t>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t>dmrs-WithOCC-Activated-r13</w:t>
      </w:r>
      <w:r w:rsidRPr="004B6803">
        <w:tab/>
      </w:r>
      <w:r w:rsidRPr="004B6803">
        <w:tab/>
      </w:r>
      <w:r w:rsidRPr="004B6803">
        <w:tab/>
      </w:r>
      <w:r w:rsidR="00F7232A" w:rsidRPr="004B6803">
        <w:tab/>
      </w:r>
      <w:r w:rsidRPr="004B6803">
        <w:t>ENUMERATED {true}</w:t>
      </w:r>
      <w:r w:rsidRPr="004B6803">
        <w:tab/>
      </w:r>
      <w:r w:rsidRPr="004B6803">
        <w:tab/>
      </w:r>
      <w:r w:rsidRPr="004B6803">
        <w:tab/>
      </w:r>
      <w:r w:rsidRPr="004B6803">
        <w:tab/>
        <w:t>OPTIONAL,</w:t>
      </w:r>
      <w:r w:rsidRPr="004B6803">
        <w:tab/>
        <w:t>-- Need OR</w:t>
      </w:r>
    </w:p>
    <w:p w:rsidR="00CE410F" w:rsidRPr="004B6803" w:rsidRDefault="00CE410F" w:rsidP="00CE410F">
      <w:pPr>
        <w:pStyle w:val="PL"/>
        <w:shd w:val="clear" w:color="auto" w:fill="E6E6E6"/>
      </w:pPr>
      <w:r w:rsidRPr="004B6803">
        <w:tab/>
        <w:t>pusch-DMRS-r11</w:t>
      </w:r>
      <w:r w:rsidRPr="004B6803">
        <w:tab/>
      </w:r>
      <w:r w:rsidRPr="004B6803">
        <w:tab/>
      </w:r>
      <w:r w:rsidRPr="004B6803">
        <w:tab/>
      </w:r>
      <w:r w:rsidRPr="004B6803">
        <w:tab/>
      </w:r>
      <w:r w:rsidRPr="004B6803">
        <w:tab/>
      </w:r>
      <w:r w:rsidRPr="004B6803">
        <w:tab/>
      </w:r>
      <w:r w:rsidRPr="004B6803">
        <w:tab/>
        <w:t>CHOICE {</w:t>
      </w:r>
    </w:p>
    <w:p w:rsidR="00CE410F" w:rsidRPr="004B6803" w:rsidRDefault="00CE410F" w:rsidP="00CE410F">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CE410F" w:rsidRPr="004B6803" w:rsidRDefault="00CE410F" w:rsidP="00CE410F">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CE410F" w:rsidRPr="004B6803" w:rsidRDefault="00CE410F" w:rsidP="00CE410F">
      <w:pPr>
        <w:pStyle w:val="PL"/>
        <w:shd w:val="clear" w:color="auto" w:fill="E6E6E6"/>
      </w:pPr>
      <w:r w:rsidRPr="004B6803">
        <w:tab/>
      </w:r>
      <w:r w:rsidRPr="004B6803">
        <w:tab/>
      </w:r>
      <w:r w:rsidRPr="004B6803">
        <w:tab/>
        <w:t>nPUSCH-Identity-r13</w:t>
      </w:r>
      <w:r w:rsidRPr="004B6803">
        <w:tab/>
      </w:r>
      <w:r w:rsidRPr="004B6803">
        <w:tab/>
      </w:r>
      <w:r w:rsidRPr="004B6803">
        <w:tab/>
      </w:r>
      <w:r w:rsidRPr="004B6803">
        <w:tab/>
      </w:r>
      <w:r w:rsidRPr="004B6803">
        <w:tab/>
      </w:r>
      <w:r w:rsidRPr="004B6803">
        <w:tab/>
        <w:t>INTEGER (0..509),</w:t>
      </w:r>
    </w:p>
    <w:p w:rsidR="00CE410F" w:rsidRPr="004B6803" w:rsidRDefault="00CE410F" w:rsidP="00CE410F">
      <w:pPr>
        <w:pStyle w:val="PL"/>
        <w:shd w:val="clear" w:color="auto" w:fill="E6E6E6"/>
      </w:pPr>
      <w:r w:rsidRPr="004B6803">
        <w:tab/>
      </w:r>
      <w:r w:rsidRPr="004B6803">
        <w:tab/>
      </w:r>
      <w:r w:rsidRPr="004B6803">
        <w:tab/>
        <w:t>nDMRS-CSH-Identity-r13</w:t>
      </w:r>
      <w:r w:rsidRPr="004B6803">
        <w:tab/>
      </w:r>
      <w:r w:rsidRPr="004B6803">
        <w:tab/>
      </w:r>
      <w:r w:rsidRPr="004B6803">
        <w:tab/>
      </w:r>
      <w:r w:rsidRPr="004B6803">
        <w:tab/>
      </w:r>
      <w:r w:rsidRPr="004B6803">
        <w:tab/>
        <w:t>INTEGER (0..509)</w:t>
      </w:r>
    </w:p>
    <w:p w:rsidR="00CE410F" w:rsidRPr="004B6803" w:rsidRDefault="00CE410F" w:rsidP="00CE410F">
      <w:pPr>
        <w:pStyle w:val="PL"/>
        <w:shd w:val="clear" w:color="auto" w:fill="E6E6E6"/>
      </w:pPr>
      <w:r w:rsidRPr="004B6803">
        <w:tab/>
      </w:r>
      <w:r w:rsidRPr="004B6803">
        <w:tab/>
        <w:t>}</w:t>
      </w:r>
    </w:p>
    <w:p w:rsidR="00CE410F" w:rsidRPr="004B6803" w:rsidRDefault="00CE410F" w:rsidP="00CE410F">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65BB2" w:rsidRPr="004B6803" w:rsidRDefault="00F65BB2" w:rsidP="00F65BB2">
      <w:pPr>
        <w:pStyle w:val="PL"/>
        <w:shd w:val="clear" w:color="auto" w:fill="E6E6E6"/>
      </w:pPr>
      <w:r w:rsidRPr="004B6803">
        <w:tab/>
        <w:t>uciOnPUSCH</w:t>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CHOICE {</w:t>
      </w:r>
    </w:p>
    <w:p w:rsidR="00F65BB2" w:rsidRPr="004B6803" w:rsidRDefault="00F65BB2" w:rsidP="00F65BB2">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NULL,</w:t>
      </w:r>
    </w:p>
    <w:p w:rsidR="00F65BB2" w:rsidRPr="004B6803" w:rsidRDefault="00F65BB2" w:rsidP="00F65BB2">
      <w:pPr>
        <w:pStyle w:val="PL"/>
        <w:shd w:val="clear" w:color="auto" w:fill="E6E6E6"/>
      </w:pPr>
      <w:r w:rsidRPr="004B6803">
        <w:tab/>
      </w:r>
      <w:r w:rsidRPr="004B6803">
        <w:tab/>
        <w:t>setup</w:t>
      </w:r>
      <w:r w:rsidRPr="004B6803">
        <w:tab/>
      </w:r>
      <w:r w:rsidRPr="004B6803">
        <w:tab/>
      </w:r>
      <w:r w:rsidRPr="004B6803">
        <w:tab/>
      </w:r>
      <w:r w:rsidRPr="004B6803">
        <w:tab/>
      </w:r>
      <w:r w:rsidRPr="004B6803">
        <w:tab/>
      </w:r>
      <w:r w:rsidR="00F7232A" w:rsidRPr="004B6803">
        <w:tab/>
      </w:r>
      <w:r w:rsidR="00F7232A" w:rsidRPr="004B6803">
        <w:tab/>
      </w:r>
      <w:r w:rsidR="00F7232A" w:rsidRPr="004B6803">
        <w:tab/>
      </w:r>
      <w:r w:rsidR="00F7232A" w:rsidRPr="004B6803">
        <w:tab/>
      </w:r>
      <w:r w:rsidRPr="004B6803">
        <w:t>SEQUENCE {</w:t>
      </w:r>
    </w:p>
    <w:p w:rsidR="00F65BB2" w:rsidRPr="004B6803" w:rsidRDefault="00F65BB2" w:rsidP="00F65BB2">
      <w:pPr>
        <w:pStyle w:val="PL"/>
        <w:shd w:val="clear" w:color="auto" w:fill="E6E6E6"/>
      </w:pPr>
      <w:r w:rsidRPr="004B6803">
        <w:lastRenderedPageBreak/>
        <w:tab/>
      </w:r>
      <w:r w:rsidRPr="004B6803">
        <w:tab/>
      </w:r>
      <w:r w:rsidRPr="004B6803">
        <w:tab/>
        <w:t>betaOffse</w:t>
      </w:r>
      <w:r w:rsidR="00F7232A" w:rsidRPr="004B6803">
        <w:t>t-ACK-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t2-AC</w:t>
      </w:r>
      <w:r w:rsidR="00F7232A" w:rsidRPr="004B6803">
        <w:t>K-Index-SubframeSet2-r13</w:t>
      </w:r>
      <w:r w:rsidR="00F7232A" w:rsidRPr="004B6803">
        <w:tab/>
      </w:r>
      <w:r w:rsidR="00F7232A" w:rsidRPr="004B6803">
        <w:tab/>
      </w:r>
      <w:r w:rsidR="00F7232A" w:rsidRPr="004B6803">
        <w:tab/>
      </w:r>
      <w:r w:rsidRPr="004B6803">
        <w:t>INTEGER (0..15)</w:t>
      </w:r>
      <w:r w:rsidRPr="004B6803">
        <w:tab/>
        <w:t>OPTIONAL,</w:t>
      </w:r>
      <w:r w:rsidR="00F7232A" w:rsidRPr="004B6803">
        <w:tab/>
      </w:r>
      <w:r w:rsidRPr="004B6803">
        <w:t>-- Need OR</w:t>
      </w:r>
    </w:p>
    <w:p w:rsidR="00F65BB2" w:rsidRPr="004B6803" w:rsidRDefault="00F65BB2" w:rsidP="00F65BB2">
      <w:pPr>
        <w:pStyle w:val="PL"/>
        <w:shd w:val="clear" w:color="auto" w:fill="E6E6E6"/>
      </w:pPr>
      <w:r w:rsidRPr="004B6803">
        <w:tab/>
      </w:r>
      <w:r w:rsidRPr="004B6803">
        <w:tab/>
      </w:r>
      <w:r w:rsidRPr="004B6803">
        <w:tab/>
        <w:t>betaOffs</w:t>
      </w:r>
      <w:r w:rsidR="00F7232A" w:rsidRPr="004B6803">
        <w:t>et-RI-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w:t>
      </w:r>
      <w:r w:rsidR="00F7232A" w:rsidRPr="004B6803">
        <w:t>t-CQI-Index-SubframeSet2-r13</w:t>
      </w:r>
      <w:r w:rsidR="00F7232A" w:rsidRPr="004B6803">
        <w:tab/>
      </w:r>
      <w:r w:rsidR="00F7232A" w:rsidRPr="004B6803">
        <w:tab/>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t>betaOffsetMC-r12</w:t>
      </w:r>
      <w:r w:rsidRPr="004B6803">
        <w:tab/>
      </w:r>
      <w:r w:rsidRPr="004B6803">
        <w:tab/>
      </w:r>
      <w:r w:rsidRPr="004B6803">
        <w:tab/>
      </w:r>
      <w:r w:rsidRPr="004B6803">
        <w:tab/>
      </w:r>
      <w:r w:rsidRPr="004B6803">
        <w:tab/>
      </w:r>
      <w:r w:rsidR="00F7232A" w:rsidRPr="004B6803">
        <w:tab/>
      </w:r>
      <w:r w:rsidRPr="004B6803">
        <w:t>SEQUENCE {</w:t>
      </w:r>
      <w:r w:rsidRPr="004B6803">
        <w:tab/>
      </w:r>
    </w:p>
    <w:p w:rsidR="00F65BB2" w:rsidRPr="004B6803" w:rsidRDefault="00F65BB2" w:rsidP="00F65BB2">
      <w:pPr>
        <w:pStyle w:val="PL"/>
        <w:shd w:val="clear" w:color="auto" w:fill="E6E6E6"/>
      </w:pPr>
      <w:r w:rsidRPr="004B6803">
        <w:tab/>
      </w:r>
      <w:r w:rsidRPr="004B6803">
        <w:tab/>
      </w:r>
      <w:r w:rsidRPr="004B6803">
        <w:tab/>
      </w:r>
      <w:r w:rsidRPr="004B6803">
        <w:tab/>
        <w:t>betaOffset-ACK-Index-MC-Subfram</w:t>
      </w:r>
      <w:r w:rsidR="00F7232A" w:rsidRPr="004B6803">
        <w:t>eSet2-r13</w:t>
      </w:r>
      <w:r w:rsidR="00F7232A" w:rsidRPr="004B6803">
        <w:tab/>
      </w:r>
      <w:r w:rsidRPr="004B6803">
        <w:t>INTEGER (0..15),</w:t>
      </w:r>
    </w:p>
    <w:p w:rsidR="00F65BB2" w:rsidRPr="004B6803" w:rsidRDefault="00F65BB2" w:rsidP="00F65BB2">
      <w:pPr>
        <w:pStyle w:val="PL"/>
        <w:shd w:val="clear" w:color="auto" w:fill="E6E6E6"/>
      </w:pPr>
      <w:r w:rsidRPr="004B6803">
        <w:tab/>
      </w:r>
      <w:r w:rsidRPr="004B6803">
        <w:tab/>
      </w:r>
      <w:r w:rsidRPr="004B6803">
        <w:tab/>
      </w:r>
      <w:r w:rsidRPr="004B6803">
        <w:tab/>
        <w:t>betaOffset2-ACK-Index-MC-SubframeSet2-r13</w:t>
      </w:r>
      <w:r w:rsidRPr="004B6803">
        <w:tab/>
        <w:t>INTEGER (0..15)</w:t>
      </w:r>
      <w:r w:rsidRPr="004B6803">
        <w:tab/>
        <w:t>OPTIONAL,</w:t>
      </w:r>
      <w:r w:rsidR="00F7232A" w:rsidRPr="004B6803">
        <w:tab/>
      </w:r>
      <w:r w:rsidRPr="004B6803">
        <w:t>-- Need OR</w:t>
      </w:r>
    </w:p>
    <w:p w:rsidR="00F65BB2" w:rsidRPr="004B6803" w:rsidRDefault="00F65BB2" w:rsidP="00F65BB2">
      <w:pPr>
        <w:pStyle w:val="PL"/>
        <w:shd w:val="clear" w:color="auto" w:fill="E6E6E6"/>
      </w:pPr>
      <w:r w:rsidRPr="004B6803">
        <w:tab/>
      </w:r>
      <w:r w:rsidRPr="004B6803">
        <w:tab/>
      </w:r>
      <w:r w:rsidRPr="004B6803">
        <w:tab/>
      </w:r>
      <w:r w:rsidRPr="004B6803">
        <w:tab/>
        <w:t>betaOffset-RI-Index-MC-SubframeSet2-r13</w:t>
      </w:r>
      <w:r w:rsidRPr="004B6803">
        <w:tab/>
      </w:r>
      <w:r w:rsidRPr="004B6803">
        <w:tab/>
        <w:t>INTEGER (0..15),</w:t>
      </w:r>
    </w:p>
    <w:p w:rsidR="00F65BB2" w:rsidRPr="004B6803" w:rsidRDefault="00F65BB2" w:rsidP="00F65BB2">
      <w:pPr>
        <w:pStyle w:val="PL"/>
        <w:shd w:val="clear" w:color="auto" w:fill="E6E6E6"/>
      </w:pPr>
      <w:r w:rsidRPr="004B6803">
        <w:tab/>
      </w:r>
      <w:r w:rsidRPr="004B6803">
        <w:tab/>
      </w:r>
      <w:r w:rsidRPr="004B6803">
        <w:tab/>
      </w:r>
      <w:r w:rsidRPr="004B6803">
        <w:tab/>
        <w:t>betaOffset-CQI-Index-MC-SubframeSet2-r13</w:t>
      </w:r>
      <w:r w:rsidRPr="004B6803">
        <w:tab/>
        <w:t>INTEGER (0..15)</w:t>
      </w:r>
    </w:p>
    <w:p w:rsidR="00F65BB2" w:rsidRPr="004B6803" w:rsidRDefault="00F65BB2" w:rsidP="00F65BB2">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65BB2" w:rsidRPr="004B6803" w:rsidRDefault="00F65BB2" w:rsidP="00F65BB2">
      <w:pPr>
        <w:pStyle w:val="PL"/>
        <w:shd w:val="clear" w:color="auto" w:fill="E6E6E6"/>
      </w:pPr>
      <w:r w:rsidRPr="004B6803">
        <w:tab/>
      </w:r>
      <w:r w:rsidRPr="004B6803">
        <w:tab/>
        <w:t>}</w:t>
      </w:r>
    </w:p>
    <w:p w:rsidR="00F65BB2" w:rsidRPr="004B6803" w:rsidRDefault="00F65BB2" w:rsidP="00F65BB2">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A30C09" w:rsidRPr="004B6803">
        <w:t>,</w:t>
      </w:r>
      <w:r w:rsidRPr="004B6803">
        <w:tab/>
        <w:t>-- Need ON</w:t>
      </w:r>
    </w:p>
    <w:p w:rsidR="00B66390" w:rsidRPr="004B6803" w:rsidRDefault="00B66390" w:rsidP="00F65BB2">
      <w:pPr>
        <w:pStyle w:val="PL"/>
        <w:shd w:val="clear" w:color="auto" w:fill="E6E6E6"/>
      </w:pPr>
      <w:r w:rsidRPr="004B6803">
        <w:tab/>
        <w:t>pusch-HoppingConfig-r13</w:t>
      </w:r>
      <w:r w:rsidRPr="004B6803">
        <w:tab/>
      </w:r>
      <w:r w:rsidRPr="004B6803">
        <w:tab/>
      </w:r>
      <w:r w:rsidRPr="004B6803">
        <w:tab/>
      </w:r>
      <w:r w:rsidRPr="004B6803">
        <w:tab/>
      </w:r>
      <w:r w:rsidRPr="004B6803">
        <w:tab/>
        <w:t>ENUMERATED {on}</w:t>
      </w:r>
      <w:r w:rsidRPr="004B6803">
        <w:tab/>
      </w:r>
      <w:r w:rsidRPr="004B6803">
        <w:tab/>
      </w:r>
      <w:r w:rsidRPr="004B6803">
        <w:tab/>
      </w:r>
      <w:r w:rsidR="00A30C09" w:rsidRPr="004B6803">
        <w:tab/>
      </w:r>
      <w:r w:rsidR="00A30C09" w:rsidRPr="004B6803">
        <w:tab/>
      </w:r>
      <w:r w:rsidRPr="004B6803">
        <w:t>OPTIONAL</w:t>
      </w:r>
      <w:r w:rsidRPr="004B6803">
        <w:tab/>
        <w:t>-- Need OR</w:t>
      </w:r>
    </w:p>
    <w:p w:rsidR="00F65BB2" w:rsidRPr="004B6803" w:rsidRDefault="00F65BB2" w:rsidP="00F65BB2">
      <w:pPr>
        <w:pStyle w:val="PL"/>
        <w:shd w:val="clear" w:color="auto" w:fill="E6E6E6"/>
      </w:pPr>
      <w:r w:rsidRPr="004B6803">
        <w:t>}</w:t>
      </w:r>
    </w:p>
    <w:p w:rsidR="00F65BB2" w:rsidRPr="004B6803" w:rsidRDefault="00F65BB2" w:rsidP="00F0608D">
      <w:pPr>
        <w:pStyle w:val="PL"/>
        <w:shd w:val="clear" w:color="auto" w:fill="E6E6E6"/>
      </w:pPr>
    </w:p>
    <w:p w:rsidR="00F0608D" w:rsidRPr="004B6803" w:rsidRDefault="00F0608D" w:rsidP="00F0608D">
      <w:pPr>
        <w:pStyle w:val="PL"/>
        <w:shd w:val="clear" w:color="auto" w:fill="E6E6E6"/>
      </w:pPr>
      <w:r w:rsidRPr="004B6803">
        <w:t>PUSCH-ConfigDedicatedSCell-r10 ::=</w:t>
      </w:r>
      <w:r w:rsidRPr="004B6803">
        <w:tab/>
      </w:r>
      <w:r w:rsidRPr="004B6803">
        <w:tab/>
        <w:t>SEQUENCE {</w:t>
      </w:r>
    </w:p>
    <w:p w:rsidR="00F0608D" w:rsidRPr="004B6803" w:rsidRDefault="00F0608D" w:rsidP="00F0608D">
      <w:pPr>
        <w:pStyle w:val="PL"/>
        <w:shd w:val="clear" w:color="auto" w:fill="E6E6E6"/>
      </w:pPr>
      <w:r w:rsidRPr="004B6803">
        <w:tab/>
        <w:t>groupHoppingDisabled-r10</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dmrs-WithOCC-Activated-r10</w:t>
      </w:r>
      <w:r w:rsidRPr="004B6803">
        <w:tab/>
      </w:r>
      <w:r w:rsidRPr="004B6803">
        <w:tab/>
      </w:r>
      <w:r w:rsidRPr="004B6803">
        <w:tab/>
      </w:r>
      <w:r w:rsidRPr="004B6803">
        <w:tab/>
        <w:t>ENUMERATED {true}</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ReferenceSignalsPUSCH ::=</w:t>
      </w:r>
      <w:r w:rsidRPr="004B6803">
        <w:tab/>
      </w:r>
      <w:r w:rsidRPr="004B6803">
        <w:tab/>
        <w:t>SEQUENCE {</w:t>
      </w:r>
    </w:p>
    <w:p w:rsidR="00F0608D" w:rsidRPr="004B6803" w:rsidRDefault="00F0608D" w:rsidP="00F0608D">
      <w:pPr>
        <w:pStyle w:val="PL"/>
        <w:shd w:val="clear" w:color="auto" w:fill="E6E6E6"/>
      </w:pPr>
      <w:r w:rsidRPr="004B6803">
        <w:tab/>
        <w:t>groupHoppingEnabled</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groupAssignmentPUSCH</w:t>
      </w:r>
      <w:r w:rsidRPr="004B6803">
        <w:tab/>
      </w:r>
      <w:r w:rsidRPr="004B6803">
        <w:tab/>
      </w:r>
      <w:r w:rsidRPr="004B6803">
        <w:tab/>
      </w:r>
      <w:r w:rsidRPr="004B6803">
        <w:tab/>
        <w:t>INTEGER (0..29),</w:t>
      </w:r>
    </w:p>
    <w:p w:rsidR="00F0608D" w:rsidRPr="004B6803" w:rsidRDefault="00F0608D" w:rsidP="00F0608D">
      <w:pPr>
        <w:pStyle w:val="PL"/>
        <w:shd w:val="clear" w:color="auto" w:fill="E6E6E6"/>
      </w:pPr>
      <w:r w:rsidRPr="004B6803">
        <w:tab/>
        <w:t>sequenceHoppingEnabl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cyclicShift</w:t>
      </w:r>
      <w:r w:rsidRPr="004B6803">
        <w:tab/>
      </w:r>
      <w:r w:rsidRPr="004B6803">
        <w:tab/>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PUSCH-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 xml:space="preserve">betaOffset-ACK-Index, </w:t>
            </w:r>
            <w:r w:rsidR="00665777" w:rsidRPr="004B6803">
              <w:rPr>
                <w:b/>
                <w:i/>
                <w:noProof/>
                <w:lang w:val="en-GB" w:eastAsia="en-GB"/>
              </w:rPr>
              <w:t>betaOffset</w:t>
            </w:r>
            <w:r w:rsidR="00F7232A" w:rsidRPr="004B6803">
              <w:rPr>
                <w:b/>
                <w:i/>
                <w:noProof/>
                <w:lang w:val="en-GB" w:eastAsia="en-GB"/>
              </w:rPr>
              <w:t>2-ACK</w:t>
            </w:r>
            <w:r w:rsidR="00665777" w:rsidRPr="004B6803">
              <w:rPr>
                <w:b/>
                <w:i/>
                <w:noProof/>
                <w:lang w:val="en-GB" w:eastAsia="en-GB"/>
              </w:rPr>
              <w:t xml:space="preserve">-Index, </w:t>
            </w:r>
            <w:r w:rsidRPr="004B6803">
              <w:rPr>
                <w:b/>
                <w:i/>
                <w:noProof/>
                <w:lang w:val="en-GB" w:eastAsia="en-GB"/>
              </w:rPr>
              <w:t>betaOffset-ACK-Index-MC</w:t>
            </w:r>
            <w:r w:rsidR="00665777" w:rsidRPr="004B6803">
              <w:rPr>
                <w:b/>
                <w:i/>
                <w:noProof/>
                <w:lang w:val="en-GB" w:eastAsia="en-GB"/>
              </w:rPr>
              <w:t xml:space="preserve">, </w:t>
            </w:r>
            <w:r w:rsidR="000D0E06" w:rsidRPr="004B6803">
              <w:rPr>
                <w:b/>
                <w:i/>
                <w:noProof/>
                <w:lang w:val="en-GB" w:eastAsia="en-GB"/>
              </w:rPr>
              <w:t>betaOffset2-ACK-Index-MC</w:t>
            </w:r>
          </w:p>
          <w:p w:rsidR="00F0608D" w:rsidRPr="004B6803" w:rsidRDefault="00F0608D" w:rsidP="00F576BB">
            <w:pPr>
              <w:pStyle w:val="TAL"/>
              <w:rPr>
                <w:u w:val="single"/>
                <w:lang w:val="en-GB" w:eastAsia="en-GB"/>
              </w:rPr>
            </w:pPr>
            <w:r w:rsidRPr="004B6803">
              <w:rPr>
                <w:lang w:val="en-GB" w:eastAsia="en-GB"/>
              </w:rPr>
              <w:t xml:space="preserve">Parameter: </w:t>
            </w:r>
            <w:r w:rsidR="00F576BB" w:rsidRPr="004B6803">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71355841" r:id="rId236"/>
              </w:object>
            </w:r>
            <w:r w:rsidR="00F7232A" w:rsidRPr="004B6803">
              <w:rPr>
                <w:lang w:val="en-GB" w:eastAsia="en-GB"/>
              </w:rPr>
              <w:t>,</w:t>
            </w:r>
            <w:r w:rsidR="00F7232A" w:rsidRPr="004B6803">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71355842" r:id="rId238"/>
              </w:object>
            </w:r>
            <w:r w:rsidR="00F7232A" w:rsidRPr="004B6803">
              <w:rPr>
                <w:rFonts w:eastAsia="SimSun"/>
                <w:lang w:val="en-GB" w:eastAsia="zh-CN"/>
              </w:rPr>
              <w:t xml:space="preserve">, </w:t>
            </w:r>
            <w:r w:rsidR="00894AB9" w:rsidRPr="004B6803">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4B6803">
              <w:rPr>
                <w:lang w:val="en-GB" w:eastAsia="en-GB"/>
              </w:rPr>
              <w:t xml:space="preserve">and </w:t>
            </w:r>
            <w:r w:rsidR="00F7232A" w:rsidRPr="004B6803">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71355843" r:id="rId241"/>
              </w:object>
            </w:r>
            <w:r w:rsidRPr="004B6803">
              <w:rPr>
                <w:lang w:val="en-GB" w:eastAsia="en-GB"/>
              </w:rPr>
              <w:t xml:space="preserve">, for single- and multiple-codeword respectively, see TS 36.213 [23, Table 8.6.3-1]. </w:t>
            </w:r>
            <w:r w:rsidR="00F576BB" w:rsidRPr="004B6803">
              <w:rPr>
                <w:i/>
                <w:lang w:val="en-GB" w:eastAsia="en-GB"/>
              </w:rPr>
              <w:t>betaOffset-ACK-Index</w:t>
            </w:r>
            <w:r w:rsidR="00F576BB" w:rsidRPr="004B6803">
              <w:rPr>
                <w:lang w:val="en-GB" w:eastAsia="en-GB"/>
              </w:rPr>
              <w:t xml:space="preserve"> and </w:t>
            </w:r>
            <w:r w:rsidR="00F576BB" w:rsidRPr="004B6803">
              <w:rPr>
                <w:i/>
                <w:lang w:val="en-GB" w:eastAsia="en-GB"/>
              </w:rPr>
              <w:t>betaOffset2-ACK-Index</w:t>
            </w:r>
            <w:r w:rsidR="00F576BB" w:rsidRPr="004B6803">
              <w:rPr>
                <w:lang w:val="en-GB" w:eastAsia="en-GB"/>
              </w:rPr>
              <w:t xml:space="preserve"> are used for single-codeword and </w:t>
            </w:r>
            <w:r w:rsidR="00F576BB" w:rsidRPr="004B6803">
              <w:rPr>
                <w:i/>
                <w:lang w:val="en-GB" w:eastAsia="en-GB"/>
              </w:rPr>
              <w:t>betaOffset-ACK-Index-MC</w:t>
            </w:r>
            <w:r w:rsidR="00F576BB" w:rsidRPr="004B6803">
              <w:rPr>
                <w:lang w:val="en-GB" w:eastAsia="en-GB"/>
              </w:rPr>
              <w:t xml:space="preserve"> and </w:t>
            </w:r>
            <w:r w:rsidR="00F576BB" w:rsidRPr="004B6803">
              <w:rPr>
                <w:i/>
                <w:lang w:val="en-GB" w:eastAsia="en-GB"/>
              </w:rPr>
              <w:t>betaOffset2-ACK-Index-MC</w:t>
            </w:r>
            <w:r w:rsidR="00F576BB" w:rsidRPr="004B6803">
              <w:rPr>
                <w:lang w:val="en-GB" w:eastAsia="en-GB"/>
              </w:rPr>
              <w:t xml:space="preserve"> are used for multiple-codeword. If </w:t>
            </w:r>
            <w:r w:rsidR="00F576BB" w:rsidRPr="004B6803">
              <w:rPr>
                <w:i/>
                <w:lang w:val="en-GB" w:eastAsia="en-GB"/>
              </w:rPr>
              <w:t>betaOffset2-ACK-Index</w:t>
            </w:r>
            <w:r w:rsidR="00F576BB" w:rsidRPr="004B6803">
              <w:rPr>
                <w:lang w:val="en-GB" w:eastAsia="en-GB"/>
              </w:rPr>
              <w:t xml:space="preserve"> is configured; </w:t>
            </w:r>
            <w:r w:rsidR="00F576BB" w:rsidRPr="004B6803">
              <w:rPr>
                <w:i/>
                <w:lang w:val="en-GB" w:eastAsia="en-GB"/>
              </w:rPr>
              <w:t>betaOffset-ACK-Index</w:t>
            </w:r>
            <w:r w:rsidR="00F576BB" w:rsidRPr="004B6803">
              <w:rPr>
                <w:lang w:val="en-GB" w:eastAsia="en-GB"/>
              </w:rPr>
              <w:t xml:space="preserve"> is used when up to 22 HARQ-ACK bits are transmitted otherwise </w:t>
            </w:r>
            <w:r w:rsidR="00F576BB" w:rsidRPr="004B6803">
              <w:rPr>
                <w:i/>
                <w:lang w:val="en-GB" w:eastAsia="en-GB"/>
              </w:rPr>
              <w:t>betaOffset2-ACK-Index</w:t>
            </w:r>
            <w:r w:rsidR="00F576BB" w:rsidRPr="004B6803">
              <w:rPr>
                <w:lang w:val="en-GB" w:eastAsia="en-GB"/>
              </w:rPr>
              <w:t xml:space="preserve"> is used. If </w:t>
            </w:r>
            <w:r w:rsidR="00F576BB" w:rsidRPr="004B6803">
              <w:rPr>
                <w:i/>
                <w:lang w:val="en-GB" w:eastAsia="en-GB"/>
              </w:rPr>
              <w:t>betaOffset-ACK2-Index-MC</w:t>
            </w:r>
            <w:r w:rsidR="00F576BB" w:rsidRPr="004B6803">
              <w:rPr>
                <w:lang w:val="en-GB" w:eastAsia="en-GB"/>
              </w:rPr>
              <w:t xml:space="preserve"> is configured; </w:t>
            </w:r>
            <w:r w:rsidR="00F576BB" w:rsidRPr="004B6803">
              <w:rPr>
                <w:i/>
                <w:lang w:val="en-GB" w:eastAsia="en-GB"/>
              </w:rPr>
              <w:t>betaOffset-ACK-Index-MC</w:t>
            </w:r>
            <w:r w:rsidR="00F576BB" w:rsidRPr="004B6803">
              <w:rPr>
                <w:lang w:val="en-GB" w:eastAsia="en-GB"/>
              </w:rPr>
              <w:t xml:space="preserve"> is used when up to 22 HARQ-ACK bits are transmitted otherwise </w:t>
            </w:r>
            <w:r w:rsidR="00F576BB" w:rsidRPr="004B6803">
              <w:rPr>
                <w:i/>
                <w:lang w:val="en-GB" w:eastAsia="en-GB"/>
              </w:rPr>
              <w:t>betaOffset2-ACK-Index-MC</w:t>
            </w:r>
            <w:r w:rsidR="00F576BB" w:rsidRPr="004B6803">
              <w:rPr>
                <w:lang w:val="en-GB" w:eastAsia="en-GB"/>
              </w:rPr>
              <w:t xml:space="preserve"> is used. </w:t>
            </w:r>
            <w:r w:rsidRPr="004B6803">
              <w:rPr>
                <w:lang w:val="en-GB" w:eastAsia="en-GB"/>
              </w:rPr>
              <w:t xml:space="preserve">One value applies for all serving cells with an uplink </w:t>
            </w:r>
            <w:r w:rsidR="00EC4ED9" w:rsidRPr="004B6803">
              <w:rPr>
                <w:lang w:val="en-GB" w:eastAsia="en-GB"/>
              </w:rPr>
              <w:t xml:space="preserve">in a cell group (MCG or SCG or the group of cells configured to send PUCCH on the same cell in case PUCCH SCell is configured) </w:t>
            </w:r>
            <w:r w:rsidRPr="004B6803">
              <w:rPr>
                <w:lang w:val="en-GB" w:eastAsia="en-GB"/>
              </w:rPr>
              <w:t xml:space="preserve">and not configured </w:t>
            </w:r>
            <w:r w:rsidRPr="004B6803">
              <w:rPr>
                <w:rFonts w:eastAsia="SimSun"/>
                <w:lang w:val="en-GB" w:eastAsia="zh-CN"/>
              </w:rPr>
              <w:t xml:space="preserve">with uplink power control subframe sets. The same value also </w:t>
            </w:r>
            <w:r w:rsidRPr="004B6803">
              <w:rPr>
                <w:lang w:val="en-GB" w:eastAsia="en-GB"/>
              </w:rPr>
              <w:t xml:space="preserve">applies for subframe set 1 of all serving cells with an uplink </w:t>
            </w:r>
            <w:r w:rsidR="00EC4ED9" w:rsidRPr="004B6803">
              <w:rPr>
                <w:lang w:val="en-GB" w:eastAsia="en-GB"/>
              </w:rPr>
              <w:t xml:space="preserve">in that cell group </w:t>
            </w:r>
            <w:r w:rsidRPr="004B6803">
              <w:rPr>
                <w:lang w:val="en-GB" w:eastAsia="en-GB"/>
              </w:rPr>
              <w:t>and configured with uplink power control subframe sets (the associated functionality is common i.e. not performed independently for each cell).</w:t>
            </w:r>
          </w:p>
        </w:tc>
      </w:tr>
      <w:tr w:rsidR="004B6803" w:rsidRPr="004B6803" w:rsidTr="00156BDF">
        <w:trPr>
          <w:cantSplit/>
        </w:trPr>
        <w:tc>
          <w:tcPr>
            <w:tcW w:w="9639" w:type="dxa"/>
          </w:tcPr>
          <w:p w:rsidR="000D0E06" w:rsidRPr="004B6803" w:rsidRDefault="000D0E06" w:rsidP="000D0E06">
            <w:pPr>
              <w:pStyle w:val="TAL"/>
              <w:rPr>
                <w:b/>
                <w:i/>
                <w:lang w:val="en-GB" w:eastAsia="en-GB"/>
              </w:rPr>
            </w:pPr>
            <w:r w:rsidRPr="004B6803">
              <w:rPr>
                <w:b/>
                <w:i/>
                <w:lang w:val="en-GB" w:eastAsia="en-GB"/>
              </w:rPr>
              <w:t>betaOffset-ACK-Index-SubframeSet2, betaOffset2-ACK-Index-SubframeSet2, betaOffset-ACK-Index-MC-SubframeSet2, betaOffset2-ACK-Index-MC-SubframeSet2</w:t>
            </w:r>
          </w:p>
          <w:p w:rsidR="00F0608D" w:rsidRPr="004B6803" w:rsidRDefault="00F0608D" w:rsidP="00156BDF">
            <w:pPr>
              <w:pStyle w:val="TAL"/>
              <w:rPr>
                <w:rFonts w:eastAsia="SimSun"/>
                <w:lang w:val="en-GB" w:eastAsia="zh-CN"/>
              </w:rPr>
            </w:pPr>
            <w:r w:rsidRPr="004B6803">
              <w:rPr>
                <w:lang w:val="en-GB" w:eastAsia="en-GB"/>
              </w:rPr>
              <w:t xml:space="preserve">Parameter: </w:t>
            </w:r>
            <w:r w:rsidR="00894AB9" w:rsidRPr="004B6803">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4B6803">
              <w:rPr>
                <w:rFonts w:eastAsia="Malgun Gothic"/>
                <w:lang w:val="en-GB" w:eastAsia="ko-KR"/>
              </w:rPr>
              <w:t>,</w:t>
            </w:r>
            <w:r w:rsidR="00F576BB" w:rsidRPr="004B6803">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71355844" r:id="rId244"/>
              </w:object>
            </w:r>
            <w:r w:rsidR="00F576BB" w:rsidRPr="004B6803">
              <w:rPr>
                <w:rFonts w:eastAsia="SimSun"/>
                <w:lang w:val="en-GB" w:eastAsia="zh-CN"/>
              </w:rPr>
              <w:t>,</w:t>
            </w:r>
            <w:r w:rsidR="00894AB9" w:rsidRPr="004B6803">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4B6803">
              <w:rPr>
                <w:rFonts w:eastAsia="Malgun Gothic"/>
                <w:lang w:val="en-GB" w:eastAsia="ko-KR"/>
              </w:rPr>
              <w:t xml:space="preserve">and </w:t>
            </w:r>
            <w:r w:rsidR="00F576BB" w:rsidRPr="004B6803">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71355845" r:id="rId247"/>
              </w:object>
            </w:r>
            <w:r w:rsidR="00F576BB" w:rsidRPr="004B6803">
              <w:rPr>
                <w:rFonts w:eastAsia="SimSun"/>
                <w:lang w:val="en-GB" w:eastAsia="zh-CN"/>
              </w:rPr>
              <w:t>respectively</w:t>
            </w:r>
            <w:r w:rsidR="00F576BB" w:rsidRPr="004B6803">
              <w:rPr>
                <w:lang w:val="en-GB" w:eastAsia="en-GB"/>
              </w:rPr>
              <w:t>,</w:t>
            </w:r>
            <w:r w:rsidRPr="004B6803">
              <w:rPr>
                <w:lang w:val="en-GB" w:eastAsia="en-GB"/>
              </w:rPr>
              <w:t xml:space="preserve"> see TS 36.213 [23, Table 8.6.3-1]</w:t>
            </w:r>
            <w:r w:rsidRPr="004B6803">
              <w:rPr>
                <w:rFonts w:eastAsia="SimSun"/>
                <w:lang w:val="en-GB" w:eastAsia="zh-CN"/>
              </w:rPr>
              <w:t xml:space="preserve">. </w:t>
            </w:r>
            <w:r w:rsidR="00F576BB" w:rsidRPr="004B6803">
              <w:rPr>
                <w:rFonts w:eastAsia="SimSun"/>
                <w:i/>
                <w:lang w:val="en-GB" w:eastAsia="zh-CN"/>
              </w:rPr>
              <w:t>betaOffset-ACK-Index-SubframeSet2</w:t>
            </w:r>
            <w:r w:rsidR="00F576BB" w:rsidRPr="004B6803">
              <w:rPr>
                <w:rFonts w:eastAsia="SimSun"/>
                <w:lang w:val="en-GB" w:eastAsia="zh-CN"/>
              </w:rPr>
              <w:t xml:space="preserve"> and </w:t>
            </w:r>
            <w:r w:rsidR="00F576BB" w:rsidRPr="004B6803">
              <w:rPr>
                <w:rFonts w:eastAsia="SimSun"/>
                <w:i/>
                <w:lang w:val="en-GB" w:eastAsia="zh-CN"/>
              </w:rPr>
              <w:t>betaOffset2-ACK-Index-SubframeSet2</w:t>
            </w:r>
            <w:r w:rsidR="00F576BB" w:rsidRPr="004B6803">
              <w:rPr>
                <w:rFonts w:eastAsia="SimSun"/>
                <w:lang w:val="en-GB" w:eastAsia="zh-CN"/>
              </w:rPr>
              <w:t xml:space="preserve"> are used for single-codeword</w:t>
            </w:r>
            <w:r w:rsidR="00F576BB" w:rsidRPr="004B6803">
              <w:rPr>
                <w:rFonts w:eastAsia="SimSun"/>
                <w:i/>
                <w:lang w:val="en-GB" w:eastAsia="zh-CN"/>
              </w:rPr>
              <w:t>, betaOffset-ACK-Index-MC-SubframeSet2</w:t>
            </w:r>
            <w:r w:rsidR="00F576BB" w:rsidRPr="004B6803">
              <w:rPr>
                <w:rFonts w:eastAsia="SimSun"/>
                <w:lang w:val="en-GB" w:eastAsia="zh-CN"/>
              </w:rPr>
              <w:t xml:space="preserve">, </w:t>
            </w:r>
            <w:r w:rsidR="00F576BB" w:rsidRPr="004B6803">
              <w:rPr>
                <w:rFonts w:eastAsia="SimSun"/>
                <w:i/>
                <w:lang w:val="en-GB" w:eastAsia="zh-CN"/>
              </w:rPr>
              <w:t>betaOffset2-ACK-Index-MC-SubframeSet2</w:t>
            </w:r>
            <w:r w:rsidR="00F576BB" w:rsidRPr="004B6803">
              <w:rPr>
                <w:rFonts w:eastAsia="SimSun"/>
                <w:lang w:val="en-GB" w:eastAsia="zh-CN"/>
              </w:rPr>
              <w:t xml:space="preserve"> are used for multiple-codeword. If </w:t>
            </w:r>
            <w:r w:rsidR="00F576BB" w:rsidRPr="004B6803">
              <w:rPr>
                <w:rFonts w:eastAsia="SimSun"/>
                <w:i/>
                <w:lang w:val="en-GB" w:eastAsia="zh-CN"/>
              </w:rPr>
              <w:t>betaOffset2-ACK-Index-SubframeSet2</w:t>
            </w:r>
            <w:r w:rsidR="00F576BB" w:rsidRPr="004B6803">
              <w:rPr>
                <w:rFonts w:eastAsia="SimSun"/>
                <w:lang w:val="en-GB" w:eastAsia="zh-CN"/>
              </w:rPr>
              <w:t xml:space="preserve"> is configured; </w:t>
            </w:r>
            <w:r w:rsidR="00F576BB" w:rsidRPr="004B6803">
              <w:rPr>
                <w:rFonts w:eastAsia="SimSun"/>
                <w:i/>
                <w:lang w:val="en-GB" w:eastAsia="zh-CN"/>
              </w:rPr>
              <w:t>betaOffset-ACK-Index-SubframeSet2</w:t>
            </w:r>
            <w:r w:rsidR="00F576BB" w:rsidRPr="004B6803">
              <w:rPr>
                <w:rFonts w:eastAsia="SimSun"/>
                <w:lang w:val="en-GB" w:eastAsia="zh-CN"/>
              </w:rPr>
              <w:t xml:space="preserve"> is used when up to 22 HARQ-ACK bits are transmitted otherwise </w:t>
            </w:r>
            <w:r w:rsidR="00F576BB" w:rsidRPr="004B6803">
              <w:rPr>
                <w:rFonts w:eastAsia="SimSun"/>
                <w:i/>
                <w:lang w:val="en-GB" w:eastAsia="zh-CN"/>
              </w:rPr>
              <w:t>betaOffset2-ACK-Index-SubframeSet2</w:t>
            </w:r>
            <w:r w:rsidR="00F576BB" w:rsidRPr="004B6803">
              <w:rPr>
                <w:rFonts w:eastAsia="SimSun"/>
                <w:lang w:val="en-GB" w:eastAsia="zh-CN"/>
              </w:rPr>
              <w:t xml:space="preserve"> is used. If </w:t>
            </w:r>
            <w:r w:rsidR="00F576BB" w:rsidRPr="004B6803">
              <w:rPr>
                <w:rFonts w:eastAsia="SimSun"/>
                <w:i/>
                <w:lang w:val="en-GB" w:eastAsia="zh-CN"/>
              </w:rPr>
              <w:t>betaOffset2-ACK-Index-MC-SubframeSet2</w:t>
            </w:r>
            <w:r w:rsidR="00F576BB" w:rsidRPr="004B6803">
              <w:rPr>
                <w:rFonts w:eastAsia="SimSun"/>
                <w:lang w:val="en-GB" w:eastAsia="zh-CN"/>
              </w:rPr>
              <w:t xml:space="preserve"> is configured; </w:t>
            </w:r>
            <w:r w:rsidR="00F576BB" w:rsidRPr="004B6803">
              <w:rPr>
                <w:rFonts w:eastAsia="SimSun"/>
                <w:i/>
                <w:lang w:val="en-GB" w:eastAsia="zh-CN"/>
              </w:rPr>
              <w:t>betaOffset-ACK-Index-MC-SubframeSet2</w:t>
            </w:r>
            <w:r w:rsidR="00F576BB" w:rsidRPr="004B6803">
              <w:rPr>
                <w:rFonts w:eastAsia="SimSun"/>
                <w:lang w:val="en-GB" w:eastAsia="zh-CN"/>
              </w:rPr>
              <w:t xml:space="preserve"> is used when up to 22 HARQ-ACK bits are transmitted otherwise </w:t>
            </w:r>
            <w:r w:rsidR="00F576BB" w:rsidRPr="004B6803">
              <w:rPr>
                <w:rFonts w:eastAsia="SimSun"/>
                <w:i/>
                <w:lang w:val="en-GB" w:eastAsia="zh-CN"/>
              </w:rPr>
              <w:t>betaOffset2-ACK-Index-MC-SubframeSet2</w:t>
            </w:r>
            <w:r w:rsidR="00F576BB" w:rsidRPr="004B6803">
              <w:rPr>
                <w:rFonts w:eastAsia="SimSun"/>
                <w:lang w:val="en-GB" w:eastAsia="zh-CN"/>
              </w:rPr>
              <w:t xml:space="preserve"> is used.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EC4ED9"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betaOffset-CQI-Index, betaOffset-CQI-Index-MC</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71355846" r:id="rId249"/>
              </w:object>
            </w:r>
            <w:r w:rsidRPr="004B6803">
              <w:rPr>
                <w:lang w:val="en-GB" w:eastAsia="en-GB"/>
              </w:rPr>
              <w:t xml:space="preserve">, for single- and multiple-codeword respectively, see TS 36.213 [23, Table 8.6.3-3]. One value applies for all serving cells with an uplink </w:t>
            </w:r>
            <w:r w:rsidR="00EC4ED9" w:rsidRPr="004B6803">
              <w:rPr>
                <w:lang w:val="en-GB" w:eastAsia="en-GB"/>
              </w:rPr>
              <w:t xml:space="preserve">in a cell group (MCG or SCG or the group of cells configured to send PUCCH on the same cell in case PUCCH SCell is configured) </w:t>
            </w:r>
            <w:r w:rsidRPr="004B6803">
              <w:rPr>
                <w:rFonts w:eastAsia="SimSun"/>
                <w:lang w:val="en-GB" w:eastAsia="zh-CN"/>
              </w:rPr>
              <w:t xml:space="preserve">and not configured with uplink power control subframe sets. The same value also applies for subframe set 1 of all serving cells with an uplink </w:t>
            </w:r>
            <w:r w:rsidR="00EC4ED9" w:rsidRPr="004B6803">
              <w:rPr>
                <w:rFonts w:eastAsia="SimSun"/>
                <w:lang w:val="en-GB" w:eastAsia="zh-CN"/>
              </w:rPr>
              <w:t xml:space="preserve">in that cell group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betaOffset-CQI-Index-SubframeSet2</w:t>
            </w:r>
            <w:r w:rsidRPr="004B6803">
              <w:rPr>
                <w:rFonts w:eastAsia="SimSun"/>
                <w:b/>
                <w:i/>
                <w:lang w:val="en-GB" w:eastAsia="zh-CN"/>
              </w:rPr>
              <w:t xml:space="preserve">, </w:t>
            </w:r>
            <w:r w:rsidRPr="004B6803">
              <w:rPr>
                <w:b/>
                <w:i/>
                <w:lang w:val="en-GB" w:eastAsia="en-GB"/>
              </w:rPr>
              <w:t>betaOffset-CQI-Index-MC-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71355847" r:id="rId250"/>
              </w:object>
            </w:r>
            <w:r w:rsidRPr="004B6803">
              <w:rPr>
                <w:lang w:val="en-GB" w:eastAsia="en-GB"/>
              </w:rPr>
              <w:t>, for single- and multiple-codeword respectively, see TS 36.213 [23, Table 8.6.3-3].</w:t>
            </w:r>
            <w:r w:rsidRPr="004B6803">
              <w:rPr>
                <w:rFonts w:eastAsia="SimSun"/>
                <w:lang w:val="en-GB" w:eastAsia="zh-CN"/>
              </w:rPr>
              <w:t xml:space="preserve">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6D168D"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betaOffset-RI-Index, betaOffset-RI-Index-MC</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71355848" r:id="rId252"/>
              </w:object>
            </w:r>
            <w:r w:rsidRPr="004B6803">
              <w:rPr>
                <w:lang w:val="en-GB" w:eastAsia="en-GB"/>
              </w:rPr>
              <w:t xml:space="preserve">, for single- and multiple-codeword respectively, see TS 36.213 [23, Table 8.6.3-2]. One value applies for all serving cells with an uplink </w:t>
            </w:r>
            <w:r w:rsidR="006D168D" w:rsidRPr="004B6803">
              <w:rPr>
                <w:lang w:val="en-GB" w:eastAsia="en-GB"/>
              </w:rPr>
              <w:t xml:space="preserve">in a cell group (MCG or SCG or the group of cells configured to send PUCCH on the same cell in case PUCCH SCell is configured) </w:t>
            </w:r>
            <w:r w:rsidRPr="004B6803">
              <w:rPr>
                <w:rFonts w:eastAsia="SimSun"/>
                <w:lang w:val="en-GB" w:eastAsia="zh-CN"/>
              </w:rPr>
              <w:t xml:space="preserve">and not configured with uplink power control subframe sets. The same value also applies for subframe set 1 of all serving cells with an uplink </w:t>
            </w:r>
            <w:r w:rsidR="006D168D" w:rsidRPr="004B6803">
              <w:rPr>
                <w:rFonts w:eastAsia="SimSun"/>
                <w:lang w:val="en-GB" w:eastAsia="zh-CN"/>
              </w:rPr>
              <w:t xml:space="preserve">in that cell group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p>
        </w:tc>
      </w:tr>
      <w:tr w:rsidR="004B6803" w:rsidRPr="004B6803" w:rsidTr="00156BDF">
        <w:trPr>
          <w:cantSplit/>
        </w:trPr>
        <w:tc>
          <w:tcPr>
            <w:tcW w:w="9639" w:type="dxa"/>
          </w:tcPr>
          <w:p w:rsidR="00F0608D" w:rsidRPr="004B6803" w:rsidRDefault="00F0608D" w:rsidP="00156BDF">
            <w:pPr>
              <w:pStyle w:val="TAL"/>
              <w:rPr>
                <w:rFonts w:eastAsia="SimSun"/>
                <w:b/>
                <w:i/>
                <w:lang w:val="en-GB" w:eastAsia="zh-CN"/>
              </w:rPr>
            </w:pPr>
            <w:r w:rsidRPr="004B6803">
              <w:rPr>
                <w:b/>
                <w:i/>
                <w:lang w:val="en-GB" w:eastAsia="en-GB"/>
              </w:rPr>
              <w:t>betaOffset-RI-Index-SubframeSet2</w:t>
            </w:r>
            <w:r w:rsidRPr="004B6803">
              <w:rPr>
                <w:rFonts w:eastAsia="SimSun"/>
                <w:b/>
                <w:i/>
                <w:lang w:val="en-GB" w:eastAsia="zh-CN"/>
              </w:rPr>
              <w:t xml:space="preserve">, </w:t>
            </w:r>
            <w:r w:rsidRPr="004B6803">
              <w:rPr>
                <w:b/>
                <w:i/>
                <w:lang w:val="en-GB" w:eastAsia="en-GB"/>
              </w:rPr>
              <w:t>betaOffset-RI-Index-MC-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71355849" r:id="rId253"/>
              </w:object>
            </w:r>
            <w:r w:rsidRPr="004B6803">
              <w:rPr>
                <w:lang w:val="en-GB" w:eastAsia="en-GB"/>
              </w:rPr>
              <w:t>, for single- and multiple-codeword respectively, see TS 36.213 [23, Table 8.6.3-2].</w:t>
            </w:r>
            <w:r w:rsidRPr="004B6803">
              <w:rPr>
                <w:rFonts w:eastAsia="SimSun"/>
                <w:lang w:val="en-GB" w:eastAsia="zh-CN"/>
              </w:rPr>
              <w:t xml:space="preserve"> </w:t>
            </w:r>
            <w:r w:rsidRPr="004B6803">
              <w:rPr>
                <w:lang w:val="en-GB" w:eastAsia="en-GB"/>
              </w:rPr>
              <w:t xml:space="preserve">One value applies </w:t>
            </w:r>
            <w:r w:rsidRPr="004B6803">
              <w:rPr>
                <w:rFonts w:eastAsia="SimSun"/>
                <w:lang w:val="en-GB" w:eastAsia="zh-CN"/>
              </w:rPr>
              <w:t xml:space="preserve">for subframe set 2 of all serving cells with an uplink </w:t>
            </w:r>
            <w:r w:rsidR="006D168D" w:rsidRPr="004B6803">
              <w:rPr>
                <w:rFonts w:eastAsia="SimSun"/>
                <w:lang w:val="en-GB" w:eastAsia="zh-CN"/>
              </w:rPr>
              <w:t xml:space="preserve">in a cell group (MCG or SCG or the group of cells configured to send PUCCH on the same cell in case PUCCH SCell is configured) </w:t>
            </w:r>
            <w:r w:rsidRPr="004B6803">
              <w:rPr>
                <w:rFonts w:eastAsia="SimSun"/>
                <w:lang w:val="en-GB" w:eastAsia="zh-CN"/>
              </w:rPr>
              <w:t xml:space="preserve">and configured with uplink power control subframe sets </w:t>
            </w:r>
            <w:r w:rsidRPr="004B6803">
              <w:rPr>
                <w:lang w:val="en-GB" w:eastAsia="en-GB"/>
              </w:rPr>
              <w:t>(the associated functionality is common i.e. not performed independently for each cell</w:t>
            </w:r>
            <w:r w:rsidRPr="004B6803">
              <w:rPr>
                <w:rFonts w:eastAsia="SimSun"/>
                <w:lang w:val="en-GB" w:eastAsia="zh-CN"/>
              </w:rPr>
              <w:t xml:space="preserve"> configured with uplink power control subframe sets</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cyclicShift</w:t>
            </w:r>
          </w:p>
          <w:p w:rsidR="00F0608D" w:rsidRPr="004B6803" w:rsidRDefault="00F0608D" w:rsidP="00156BDF">
            <w:pPr>
              <w:pStyle w:val="TAL"/>
              <w:rPr>
                <w:noProof/>
                <w:lang w:val="en-GB" w:eastAsia="en-GB"/>
              </w:rPr>
            </w:pPr>
            <w:r w:rsidRPr="004B6803">
              <w:rPr>
                <w:noProof/>
                <w:lang w:val="en-GB" w:eastAsia="en-GB"/>
              </w:rPr>
              <w:t xml:space="preserve">Parameters: </w:t>
            </w:r>
            <w:r w:rsidRPr="004B6803">
              <w:rPr>
                <w:i/>
                <w:noProof/>
                <w:lang w:val="en-GB" w:eastAsia="en-GB"/>
              </w:rPr>
              <w:t>cyclicShift</w:t>
            </w:r>
            <w:r w:rsidRPr="004B6803">
              <w:rPr>
                <w:noProof/>
                <w:lang w:val="en-GB" w:eastAsia="en-GB"/>
              </w:rPr>
              <w:t xml:space="preserve">, </w:t>
            </w:r>
            <w:r w:rsidRPr="004B6803">
              <w:rPr>
                <w:i/>
                <w:noProof/>
                <w:lang w:val="en-GB" w:eastAsia="en-GB"/>
              </w:rPr>
              <w:t>s</w:t>
            </w:r>
            <w:r w:rsidRPr="004B6803">
              <w:rPr>
                <w:noProof/>
                <w:lang w:val="en-GB" w:eastAsia="en-GB"/>
              </w:rPr>
              <w:t>ee TS 36.211 [21, Table 5.5.2.1.1-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dmrs-WithOCC-Activat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Activate-DMRS-with OCC</w:t>
            </w:r>
            <w:r w:rsidRPr="004B6803">
              <w:rPr>
                <w:noProof/>
                <w:lang w:val="en-GB" w:eastAsia="en-GB"/>
              </w:rPr>
              <w:t>, see TS 36.211 [21, 5.5.2.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lastRenderedPageBreak/>
              <w:t>enable64QAM</w:t>
            </w:r>
          </w:p>
          <w:p w:rsidR="00F0608D" w:rsidRPr="004B6803" w:rsidRDefault="00F0608D" w:rsidP="005E7E39">
            <w:pPr>
              <w:pStyle w:val="TAL"/>
              <w:rPr>
                <w:b/>
                <w:i/>
                <w:noProof/>
                <w:lang w:val="en-GB" w:eastAsia="en-GB"/>
              </w:rPr>
            </w:pPr>
            <w:r w:rsidRPr="004B6803">
              <w:rPr>
                <w:lang w:val="en-GB" w:eastAsia="en-GB"/>
              </w:rPr>
              <w:t xml:space="preserve">See TS 36.213 [23, 8.6.1]. If </w:t>
            </w:r>
            <w:r w:rsidRPr="004B6803">
              <w:rPr>
                <w:i/>
                <w:lang w:val="en-GB" w:eastAsia="en-GB"/>
              </w:rPr>
              <w:t>enable64QAM</w:t>
            </w:r>
            <w:r w:rsidRPr="004B6803">
              <w:rPr>
                <w:lang w:val="en-GB" w:eastAsia="en-GB"/>
              </w:rPr>
              <w:t xml:space="preserve"> (without suffix) is set to TRUE, it indicates that 64QAM is allowed for UE categories 5 and 8 indicated in </w:t>
            </w:r>
            <w:r w:rsidRPr="004B6803">
              <w:rPr>
                <w:i/>
                <w:lang w:val="en-GB" w:eastAsia="en-GB"/>
              </w:rPr>
              <w:t>ue-Category</w:t>
            </w:r>
            <w:r w:rsidRPr="004B6803">
              <w:rPr>
                <w:lang w:val="en-GB" w:eastAsia="en-GB"/>
              </w:rPr>
              <w:t xml:space="preserve"> </w:t>
            </w:r>
            <w:r w:rsidR="005E7E39" w:rsidRPr="004B6803">
              <w:rPr>
                <w:lang w:val="en-GB" w:eastAsia="zh-CN"/>
              </w:rPr>
              <w:t xml:space="preserve">and </w:t>
            </w:r>
            <w:r w:rsidR="005E7E39" w:rsidRPr="004B6803">
              <w:rPr>
                <w:lang w:val="en-GB" w:eastAsia="en-GB"/>
              </w:rPr>
              <w:t xml:space="preserve">UL categories indicated in </w:t>
            </w:r>
            <w:r w:rsidR="005E7E39" w:rsidRPr="004B6803">
              <w:rPr>
                <w:i/>
                <w:lang w:val="en-GB" w:eastAsia="en-GB"/>
              </w:rPr>
              <w:t>ue-CategoryUL</w:t>
            </w:r>
            <w:r w:rsidR="005E7E39" w:rsidRPr="004B6803">
              <w:rPr>
                <w:i/>
                <w:lang w:val="en-GB" w:eastAsia="zh-CN"/>
              </w:rPr>
              <w:t xml:space="preserve"> </w:t>
            </w:r>
            <w:r w:rsidR="005E7E39" w:rsidRPr="004B6803">
              <w:rPr>
                <w:lang w:val="en-GB" w:eastAsia="en-GB"/>
              </w:rPr>
              <w:t>which</w:t>
            </w:r>
            <w:r w:rsidR="005E7E39" w:rsidRPr="004B6803">
              <w:rPr>
                <w:lang w:val="en-GB" w:eastAsia="zh-CN"/>
              </w:rPr>
              <w:t xml:space="preserve"> support UL 64QAM and can fallback to category 5 or 8, see TS 36.306 [5, Table 4.1A-2 and Table 4.1A-6], </w:t>
            </w:r>
            <w:r w:rsidRPr="004B6803">
              <w:rPr>
                <w:lang w:val="en-GB" w:eastAsia="en-GB"/>
              </w:rPr>
              <w:t xml:space="preserve">while FALSE indicates that 64QAM is not allowed. If </w:t>
            </w:r>
            <w:r w:rsidRPr="004B6803">
              <w:rPr>
                <w:i/>
                <w:lang w:val="en-GB" w:eastAsia="en-GB"/>
              </w:rPr>
              <w:t>enable64QAM-v1270</w:t>
            </w:r>
            <w:r w:rsidRPr="004B6803">
              <w:rPr>
                <w:lang w:val="en-GB" w:eastAsia="en-GB"/>
              </w:rPr>
              <w:t xml:space="preserve"> is set to TRUE, it indicates that 64QAM is allowed for UL categories indicated in </w:t>
            </w:r>
            <w:r w:rsidRPr="004B6803">
              <w:rPr>
                <w:i/>
                <w:lang w:val="en-GB" w:eastAsia="en-GB"/>
              </w:rPr>
              <w:t>ue-CategoryUL</w:t>
            </w:r>
            <w:r w:rsidR="005E7E39" w:rsidRPr="004B6803">
              <w:rPr>
                <w:i/>
                <w:lang w:val="en-GB" w:eastAsia="zh-CN"/>
              </w:rPr>
              <w:t xml:space="preserve"> </w:t>
            </w:r>
            <w:r w:rsidR="005E7E39" w:rsidRPr="004B6803">
              <w:rPr>
                <w:lang w:val="en-GB" w:eastAsia="en-GB"/>
              </w:rPr>
              <w:t>which</w:t>
            </w:r>
            <w:r w:rsidR="005E7E39" w:rsidRPr="004B6803">
              <w:rPr>
                <w:lang w:val="en-GB" w:eastAsia="zh-CN"/>
              </w:rPr>
              <w:t xml:space="preserve"> support UL 64QAM but cannot fallback category 5 or 8, see TS 36.306 [5, Table 4.1A-2 and Table 4.1A-6]</w:t>
            </w:r>
            <w:r w:rsidRPr="004B6803">
              <w:rPr>
                <w:lang w:val="en-GB" w:eastAsia="en-GB"/>
              </w:rPr>
              <w:t xml:space="preserve">. E-UTRAN configures </w:t>
            </w:r>
            <w:r w:rsidRPr="004B6803">
              <w:rPr>
                <w:i/>
                <w:lang w:val="en-GB" w:eastAsia="en-GB"/>
              </w:rPr>
              <w:t>enable64QAM-v1270</w:t>
            </w:r>
            <w:r w:rsidRPr="004B6803">
              <w:rPr>
                <w:lang w:val="en-GB" w:eastAsia="en-GB"/>
              </w:rPr>
              <w:t xml:space="preserve"> only when </w:t>
            </w:r>
            <w:r w:rsidRPr="004B6803">
              <w:rPr>
                <w:i/>
                <w:lang w:val="en-GB" w:eastAsia="en-GB"/>
              </w:rPr>
              <w:t>enable64QAM</w:t>
            </w:r>
            <w:r w:rsidRPr="004B6803">
              <w:rPr>
                <w:lang w:val="en-GB" w:eastAsia="en-GB"/>
              </w:rPr>
              <w:t xml:space="preserve"> (without suffix) is set to TRUE.</w:t>
            </w:r>
          </w:p>
        </w:tc>
      </w:tr>
      <w:tr w:rsidR="004B6803" w:rsidRPr="004B6803" w:rsidTr="00156BDF">
        <w:trPr>
          <w:cantSplit/>
          <w:trHeight w:val="140"/>
        </w:trPr>
        <w:tc>
          <w:tcPr>
            <w:tcW w:w="9639" w:type="dxa"/>
          </w:tcPr>
          <w:p w:rsidR="00F0608D" w:rsidRPr="004B6803" w:rsidRDefault="00F0608D" w:rsidP="00156BDF">
            <w:pPr>
              <w:pStyle w:val="TAL"/>
              <w:rPr>
                <w:b/>
                <w:i/>
                <w:noProof/>
                <w:lang w:val="en-GB" w:eastAsia="en-GB"/>
              </w:rPr>
            </w:pPr>
            <w:r w:rsidRPr="004B6803">
              <w:rPr>
                <w:b/>
                <w:i/>
                <w:noProof/>
                <w:lang w:val="en-GB" w:eastAsia="en-GB"/>
              </w:rPr>
              <w:t>groupAssignmentPUSCH</w:t>
            </w:r>
          </w:p>
          <w:p w:rsidR="00F0608D" w:rsidRPr="004B6803" w:rsidRDefault="00F0608D" w:rsidP="00156BDF">
            <w:pPr>
              <w:pStyle w:val="TAL"/>
              <w:rPr>
                <w:b/>
                <w:i/>
                <w:noProof/>
                <w:lang w:val="en-GB" w:eastAsia="en-GB"/>
              </w:rPr>
            </w:pPr>
            <w:r w:rsidRPr="004B6803">
              <w:rPr>
                <w:noProof/>
                <w:lang w:val="en-GB" w:eastAsia="en-GB"/>
              </w:rPr>
              <w:t xml:space="preserve">Parameter: </w:t>
            </w:r>
            <w:r w:rsidRPr="004B6803">
              <w:rPr>
                <w:i/>
                <w:noProof/>
                <w:lang w:val="en-GB" w:eastAsia="en-GB"/>
              </w:rPr>
              <w:sym w:font="Symbol" w:char="F044"/>
            </w:r>
            <w:r w:rsidRPr="004B6803">
              <w:rPr>
                <w:i/>
                <w:noProof/>
                <w:lang w:val="en-GB" w:eastAsia="en-GB"/>
              </w:rPr>
              <w:t>SS</w:t>
            </w:r>
            <w:r w:rsidRPr="004B6803">
              <w:rPr>
                <w:noProof/>
                <w:lang w:val="en-GB" w:eastAsia="en-GB"/>
              </w:rPr>
              <w:t xml:space="preserve"> See TS 36.211 [21, 5.5.1.3].</w:t>
            </w:r>
          </w:p>
        </w:tc>
      </w:tr>
      <w:tr w:rsidR="004B6803" w:rsidRPr="004B6803" w:rsidTr="00156BDF">
        <w:trPr>
          <w:cantSplit/>
          <w:trHeight w:val="140"/>
        </w:trPr>
        <w:tc>
          <w:tcPr>
            <w:tcW w:w="9639" w:type="dxa"/>
          </w:tcPr>
          <w:p w:rsidR="00F0608D" w:rsidRPr="004B6803" w:rsidRDefault="00F0608D" w:rsidP="00156BDF">
            <w:pPr>
              <w:pStyle w:val="TAL"/>
              <w:rPr>
                <w:b/>
                <w:i/>
                <w:noProof/>
                <w:lang w:val="en-GB" w:eastAsia="en-GB"/>
              </w:rPr>
            </w:pPr>
            <w:r w:rsidRPr="004B6803">
              <w:rPr>
                <w:b/>
                <w:i/>
                <w:noProof/>
                <w:lang w:val="en-GB" w:eastAsia="en-GB"/>
              </w:rPr>
              <w:t>groupHoppingDisabled</w:t>
            </w:r>
          </w:p>
          <w:p w:rsidR="00F0608D" w:rsidRPr="004B6803" w:rsidRDefault="00F0608D" w:rsidP="00156BDF">
            <w:pPr>
              <w:pStyle w:val="TAL"/>
              <w:rPr>
                <w:b/>
                <w:i/>
                <w:noProof/>
                <w:lang w:val="en-GB" w:eastAsia="en-GB"/>
              </w:rPr>
            </w:pPr>
            <w:r w:rsidRPr="004B6803">
              <w:rPr>
                <w:noProof/>
                <w:lang w:val="en-GB" w:eastAsia="en-GB"/>
              </w:rPr>
              <w:t xml:space="preserve">Parameter: </w:t>
            </w:r>
            <w:r w:rsidRPr="004B6803">
              <w:rPr>
                <w:i/>
                <w:noProof/>
                <w:lang w:val="en-GB" w:eastAsia="en-GB"/>
              </w:rPr>
              <w:t>Disable-sequence-group-hopping</w:t>
            </w:r>
            <w:r w:rsidRPr="004B6803">
              <w:rPr>
                <w:noProof/>
                <w:lang w:val="en-GB" w:eastAsia="en-GB"/>
              </w:rPr>
              <w:t>, see TS 36.211 [21, 5.5.1.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groupHoppingEnabl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Group-hopping-enabled</w:t>
            </w:r>
            <w:r w:rsidRPr="004B6803">
              <w:rPr>
                <w:noProof/>
                <w:lang w:val="en-GB" w:eastAsia="en-GB"/>
              </w:rPr>
              <w:t>, see TS 36.211 [21, 5.5.1.3].</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hoppingMode</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Hopping-mode</w:t>
            </w:r>
            <w:r w:rsidRPr="004B6803">
              <w:rPr>
                <w:noProof/>
                <w:lang w:val="en-GB" w:eastAsia="en-GB"/>
              </w:rPr>
              <w:t>,</w:t>
            </w:r>
            <w:r w:rsidRPr="004B6803">
              <w:rPr>
                <w:lang w:val="en-GB" w:eastAsia="en-GB"/>
              </w:rPr>
              <w:t xml:space="preserve"> see TS 36.211 [21, 5.3.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zh-CN"/>
              </w:rPr>
              <w:t>nDMRS-CSH-Identity</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900" w:dyaOrig="340">
                <v:shape id="_x0000_i1150" type="#_x0000_t75" style="width:45pt;height:17.25pt" o:ole="">
                  <v:imagedata r:id="rId254" o:title=""/>
                </v:shape>
                <o:OLEObject Type="Embed" ProgID="Equation.3" ShapeID="_x0000_i1150" DrawAspect="Content" ObjectID="_1671355850" r:id="rId255"/>
              </w:object>
            </w:r>
            <w:r w:rsidRPr="004B6803">
              <w:rPr>
                <w:lang w:val="en-GB" w:eastAsia="en-GB"/>
              </w:rPr>
              <w:t xml:space="preserve">, </w:t>
            </w:r>
            <w:r w:rsidRPr="004B6803">
              <w:rPr>
                <w:noProof/>
                <w:lang w:val="en-GB" w:eastAsia="en-GB"/>
              </w:rPr>
              <w:t>see TS 36.211 [21, 5.5.</w:t>
            </w:r>
            <w:r w:rsidRPr="004B6803">
              <w:rPr>
                <w:noProof/>
                <w:lang w:val="en-GB" w:eastAsia="zh-CN"/>
              </w:rPr>
              <w:t>2.1.1</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i/>
                <w:noProof/>
                <w:lang w:val="en-GB" w:eastAsia="en-GB"/>
              </w:rPr>
            </w:pPr>
            <w:r w:rsidRPr="004B6803">
              <w:rPr>
                <w:rFonts w:eastAsia="SimSun"/>
                <w:b/>
                <w:i/>
                <w:noProof/>
                <w:lang w:val="en-GB" w:eastAsia="zh-CN"/>
              </w:rPr>
              <w:t>nPUSCH-Identity</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0"/>
                <w:lang w:val="en-GB" w:eastAsia="en-GB"/>
              </w:rPr>
              <w:object w:dxaOrig="680" w:dyaOrig="360">
                <v:shape id="_x0000_i1151" type="#_x0000_t75" style="width:33.75pt;height:18pt" o:ole="">
                  <v:imagedata r:id="rId256" o:title=""/>
                </v:shape>
                <o:OLEObject Type="Embed" ProgID="Equation.3" ShapeID="_x0000_i1151" DrawAspect="Content" ObjectID="_1671355851" r:id="rId257"/>
              </w:object>
            </w:r>
            <w:r w:rsidRPr="004B6803">
              <w:rPr>
                <w:lang w:val="en-GB" w:eastAsia="en-GB"/>
              </w:rPr>
              <w:t>,</w:t>
            </w:r>
            <w:r w:rsidRPr="004B6803">
              <w:rPr>
                <w:noProof/>
                <w:lang w:val="en-GB" w:eastAsia="en-GB"/>
              </w:rPr>
              <w:t xml:space="preserve"> see TS 36.211 [</w:t>
            </w:r>
            <w:r w:rsidRPr="004B6803">
              <w:rPr>
                <w:noProof/>
                <w:lang w:val="en-GB" w:eastAsia="zh-CN"/>
              </w:rPr>
              <w:t>21</w:t>
            </w:r>
            <w:r w:rsidRPr="004B6803">
              <w:rPr>
                <w:noProof/>
                <w:lang w:val="en-GB" w:eastAsia="en-GB"/>
              </w:rPr>
              <w:t xml:space="preserve">, </w:t>
            </w:r>
            <w:r w:rsidRPr="004B6803">
              <w:rPr>
                <w:noProof/>
                <w:lang w:val="en-GB" w:eastAsia="zh-CN"/>
              </w:rPr>
              <w:t>5.5.1.5]</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SB</w:t>
            </w:r>
          </w:p>
          <w:p w:rsidR="00F0608D" w:rsidRPr="004B6803" w:rsidRDefault="00F0608D" w:rsidP="00156BDF">
            <w:pPr>
              <w:pStyle w:val="TAL"/>
              <w:rPr>
                <w:lang w:val="en-GB" w:eastAsia="en-GB"/>
              </w:rPr>
            </w:pPr>
            <w:r w:rsidRPr="004B6803">
              <w:rPr>
                <w:lang w:val="en-GB" w:eastAsia="en-GB"/>
              </w:rPr>
              <w:t>Parameter: N</w:t>
            </w:r>
            <w:r w:rsidRPr="004B6803">
              <w:rPr>
                <w:vertAlign w:val="subscript"/>
                <w:lang w:val="en-GB" w:eastAsia="en-GB"/>
              </w:rPr>
              <w:t>sb</w:t>
            </w:r>
            <w:r w:rsidRPr="004B6803">
              <w:rPr>
                <w:lang w:val="en-GB" w:eastAsia="en-GB"/>
              </w:rPr>
              <w:t xml:space="preserve"> see TS 36.211 [21, 5.3.4].</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pusch-HoppingConfig</w:t>
            </w:r>
          </w:p>
          <w:p w:rsidR="00B66390" w:rsidRPr="004B6803" w:rsidRDefault="00B66390" w:rsidP="00602394">
            <w:pPr>
              <w:pStyle w:val="TAL"/>
              <w:rPr>
                <w:noProof/>
                <w:lang w:val="en-GB" w:eastAsia="en-GB"/>
              </w:rPr>
            </w:pPr>
            <w:r w:rsidRPr="004B6803">
              <w:rPr>
                <w:noProof/>
                <w:lang w:val="en-GB" w:eastAsia="en-GB"/>
              </w:rPr>
              <w:t>For BL UEs and UEs in CE, frequency hopping activation/deactivation for unicast PUSCH, see TS 36.211 [</w:t>
            </w:r>
            <w:r w:rsidR="005C1271" w:rsidRPr="004B6803">
              <w:rPr>
                <w:noProof/>
                <w:lang w:val="en-GB" w:eastAsia="en-GB"/>
              </w:rPr>
              <w:t>21</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usch-hoppingOffset</w:t>
            </w:r>
          </w:p>
          <w:p w:rsidR="00F0608D" w:rsidRPr="004B6803" w:rsidRDefault="008026A3" w:rsidP="008026A3">
            <w:pPr>
              <w:pStyle w:val="TAL"/>
              <w:rPr>
                <w:b/>
                <w:i/>
                <w:noProof/>
                <w:lang w:val="en-GB" w:eastAsia="en-GB"/>
              </w:rPr>
            </w:pPr>
            <w:r w:rsidRPr="004B6803">
              <w:rPr>
                <w:lang w:val="en-GB" w:eastAsia="zh-CN"/>
              </w:rPr>
              <w:t>Except for BL UEs and UEs in CE, p</w:t>
            </w:r>
            <w:r w:rsidR="00F0608D" w:rsidRPr="004B6803">
              <w:rPr>
                <w:lang w:val="en-GB" w:eastAsia="en-GB"/>
              </w:rPr>
              <w:t xml:space="preserve">arameter: </w:t>
            </w:r>
            <w:r w:rsidR="00F0608D" w:rsidRPr="004B6803">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71355852" r:id="rId259"/>
              </w:object>
            </w:r>
            <w:r w:rsidR="00F0608D" w:rsidRPr="004B6803">
              <w:rPr>
                <w:lang w:val="en-GB" w:eastAsia="en-GB"/>
              </w:rPr>
              <w:t>, see TS 36.211 [21, 5.3.4].</w:t>
            </w:r>
            <w:r w:rsidRPr="004B6803">
              <w:rPr>
                <w:lang w:val="en-GB" w:eastAsia="en-GB"/>
              </w:rPr>
              <w:t xml:space="preserve"> </w:t>
            </w:r>
            <w:bookmarkStart w:id="1802" w:name="OLE_LINK173"/>
            <w:bookmarkStart w:id="1803" w:name="OLE_LINK174"/>
            <w:r w:rsidRPr="004B6803">
              <w:rPr>
                <w:lang w:val="en-GB" w:eastAsia="zh-CN"/>
              </w:rPr>
              <w:t>For BL UEs and UEs in CE, t</w:t>
            </w:r>
            <w:r w:rsidRPr="004B6803">
              <w:rPr>
                <w:lang w:val="en-GB" w:eastAsia="en-GB"/>
              </w:rPr>
              <w:t xml:space="preserve">he </w:t>
            </w:r>
            <w:r w:rsidRPr="004B6803">
              <w:rPr>
                <w:i/>
                <w:lang w:val="en-GB" w:eastAsia="en-GB"/>
              </w:rPr>
              <w:t>pusch-hoppingOffset-v1310</w:t>
            </w:r>
            <w:r w:rsidRPr="004B6803">
              <w:rPr>
                <w:lang w:val="en-GB" w:eastAsia="en-GB"/>
              </w:rPr>
              <w:t xml:space="preserve"> indicates the parameter</w:t>
            </w:r>
            <w:bookmarkStart w:id="1804" w:name="OLE_LINK175"/>
            <w:bookmarkStart w:id="1805" w:name="OLE_LINK176"/>
            <w:r w:rsidRPr="004B6803">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71355853" r:id="rId261"/>
              </w:object>
            </w:r>
            <w:bookmarkEnd w:id="1804"/>
            <w:bookmarkEnd w:id="1805"/>
            <w:r w:rsidRPr="004B6803">
              <w:rPr>
                <w:lang w:val="en-GB" w:eastAsia="ja-JP"/>
              </w:rPr>
              <w:t xml:space="preserve">, see TS </w:t>
            </w:r>
            <w:bookmarkStart w:id="1806" w:name="OLE_LINK148"/>
            <w:bookmarkStart w:id="1807" w:name="OLE_LINK149"/>
            <w:r w:rsidRPr="004B6803">
              <w:rPr>
                <w:lang w:val="en-GB" w:eastAsia="ja-JP"/>
              </w:rPr>
              <w:t>36.211</w:t>
            </w:r>
            <w:bookmarkEnd w:id="1806"/>
            <w:bookmarkEnd w:id="1807"/>
            <w:r w:rsidRPr="004B6803">
              <w:rPr>
                <w:lang w:val="en-GB" w:eastAsia="ja-JP"/>
              </w:rPr>
              <w:t xml:space="preserve"> [21, 5.3.4].</w:t>
            </w:r>
            <w:bookmarkEnd w:id="1802"/>
            <w:bookmarkEnd w:id="1803"/>
            <w:r w:rsidRPr="004B6803">
              <w:rPr>
                <w:lang w:val="en-GB" w:eastAsia="zh-CN"/>
              </w:rPr>
              <w:t xml:space="preserve"> In case </w:t>
            </w:r>
            <w:r w:rsidRPr="004B6803">
              <w:rPr>
                <w:i/>
                <w:lang w:val="en-GB" w:eastAsia="zh-CN"/>
              </w:rPr>
              <w:t>pusch-hoppingOffset-v1310</w:t>
            </w:r>
            <w:r w:rsidRPr="004B6803">
              <w:rPr>
                <w:lang w:val="en-GB" w:eastAsia="zh-CN"/>
              </w:rPr>
              <w:t xml:space="preserve"> is signalled, the BL UEs and UEs in CE shall ignore </w:t>
            </w:r>
            <w:r w:rsidRPr="004B6803">
              <w:rPr>
                <w:i/>
                <w:lang w:val="en-GB" w:eastAsia="zh-CN"/>
              </w:rPr>
              <w:t xml:space="preserve">pusch-hoppingOffset </w:t>
            </w:r>
            <w:r w:rsidRPr="004B6803">
              <w:rPr>
                <w:lang w:val="en-GB" w:eastAsia="zh-CN"/>
              </w:rPr>
              <w:t>(i.e. without suffix).</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en-GB"/>
              </w:rPr>
            </w:pPr>
            <w:r w:rsidRPr="004B6803">
              <w:rPr>
                <w:b/>
                <w:i/>
                <w:lang w:val="en-GB" w:eastAsia="ja-JP"/>
              </w:rPr>
              <w:t>pusch-maxNumRepetitionCEmodeA</w:t>
            </w:r>
          </w:p>
          <w:p w:rsidR="00B66390" w:rsidRPr="004B6803" w:rsidRDefault="00B66390" w:rsidP="00602394">
            <w:pPr>
              <w:pStyle w:val="TAL"/>
              <w:rPr>
                <w:b/>
                <w:i/>
                <w:noProof/>
                <w:lang w:val="en-GB" w:eastAsia="en-GB"/>
              </w:rPr>
            </w:pPr>
            <w:r w:rsidRPr="004B6803">
              <w:rPr>
                <w:lang w:val="en-GB" w:eastAsia="en-GB"/>
              </w:rPr>
              <w:t>Maximum value to indicate the set of PUSCH repetition numbers for CE mode A, see TS 36.211 [21] and TS 36.213 [23].</w:t>
            </w:r>
            <w:r w:rsidR="00DC5D22" w:rsidRPr="004B6803">
              <w:rPr>
                <w:lang w:val="en-GB" w:eastAsia="en-GB"/>
              </w:rPr>
              <w:t xml:space="preserve"> </w:t>
            </w:r>
            <w:r w:rsidR="00DC5D22" w:rsidRPr="004B6803">
              <w:rPr>
                <w:rFonts w:cs="Arial"/>
                <w:lang w:val="en-GB" w:eastAsia="ja-JP"/>
              </w:rPr>
              <w:t>E-UTRAN does not configure value r8. If the field is not configured, the UE shall apply the default value as defined in TS 36.213 [23, 8.0].</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en-GB"/>
              </w:rPr>
            </w:pPr>
            <w:r w:rsidRPr="004B6803">
              <w:rPr>
                <w:b/>
                <w:i/>
                <w:lang w:val="en-GB" w:eastAsia="ja-JP"/>
              </w:rPr>
              <w:t>pusch-maxNumRepetitionCEmodeB</w:t>
            </w:r>
          </w:p>
          <w:p w:rsidR="00B66390" w:rsidRPr="004B6803" w:rsidRDefault="00B66390" w:rsidP="00602394">
            <w:pPr>
              <w:pStyle w:val="TAL"/>
              <w:rPr>
                <w:b/>
                <w:i/>
                <w:noProof/>
                <w:lang w:val="en-GB" w:eastAsia="en-GB"/>
              </w:rPr>
            </w:pPr>
            <w:r w:rsidRPr="004B6803">
              <w:rPr>
                <w:lang w:val="en-GB" w:eastAsia="en-GB"/>
              </w:rPr>
              <w:t>Maximum value to indicate the set of PUSCH repetition numbers for CE mode B, see TS 36.211 [21] and TS 36.213 [23].</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equenceHoppingEnabled</w:t>
            </w:r>
          </w:p>
          <w:p w:rsidR="00F0608D" w:rsidRPr="004B6803" w:rsidRDefault="00F0608D" w:rsidP="00156BDF">
            <w:pPr>
              <w:pStyle w:val="TAL"/>
              <w:rPr>
                <w:noProof/>
                <w:lang w:val="en-GB" w:eastAsia="en-GB"/>
              </w:rPr>
            </w:pPr>
            <w:r w:rsidRPr="004B6803">
              <w:rPr>
                <w:noProof/>
                <w:lang w:val="en-GB" w:eastAsia="en-GB"/>
              </w:rPr>
              <w:t xml:space="preserve">Parameter: </w:t>
            </w:r>
            <w:r w:rsidRPr="004B6803">
              <w:rPr>
                <w:i/>
                <w:noProof/>
                <w:lang w:val="en-GB" w:eastAsia="en-GB"/>
              </w:rPr>
              <w:t>Sequence-hopping-enabled</w:t>
            </w:r>
            <w:r w:rsidRPr="004B6803">
              <w:rPr>
                <w:noProof/>
                <w:lang w:val="en-GB" w:eastAsia="en-GB"/>
              </w:rPr>
              <w:t>, see TS 36.211 [21, 5.5.1.4].</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ul-ReferenceSignalsPUSCH</w:t>
            </w:r>
          </w:p>
          <w:p w:rsidR="00F0608D" w:rsidRPr="004B6803" w:rsidDel="001275C3" w:rsidRDefault="00F0608D" w:rsidP="00156BDF">
            <w:pPr>
              <w:pStyle w:val="TAL"/>
              <w:rPr>
                <w:noProof/>
                <w:lang w:val="en-GB" w:eastAsia="en-GB"/>
              </w:rPr>
            </w:pPr>
            <w:r w:rsidRPr="004B6803">
              <w:rPr>
                <w:noProof/>
                <w:lang w:val="en-GB" w:eastAsia="en-GB"/>
              </w:rPr>
              <w:t>Used to specify parameters needed for the transmission on PUSCH (or PUCCH).</w:t>
            </w:r>
          </w:p>
        </w:tc>
      </w:tr>
    </w:tbl>
    <w:p w:rsidR="00F0608D" w:rsidRPr="004B6803" w:rsidRDefault="00F0608D" w:rsidP="00F0608D"/>
    <w:p w:rsidR="00F0608D" w:rsidRPr="004B6803" w:rsidRDefault="00F0608D" w:rsidP="00F0608D">
      <w:pPr>
        <w:pStyle w:val="Heading4"/>
        <w:rPr>
          <w:lang w:val="en-GB"/>
        </w:rPr>
      </w:pPr>
      <w:bookmarkStart w:id="1808" w:name="_Toc12655768"/>
      <w:bookmarkStart w:id="1809" w:name="_Toc29323504"/>
      <w:bookmarkStart w:id="1810" w:name="_Toc52554031"/>
      <w:r w:rsidRPr="004B6803">
        <w:rPr>
          <w:lang w:val="en-GB"/>
        </w:rPr>
        <w:t>–</w:t>
      </w:r>
      <w:r w:rsidRPr="004B6803">
        <w:rPr>
          <w:lang w:val="en-GB"/>
        </w:rPr>
        <w:tab/>
      </w:r>
      <w:r w:rsidRPr="004B6803">
        <w:rPr>
          <w:i/>
          <w:noProof/>
          <w:lang w:val="en-GB"/>
        </w:rPr>
        <w:t>RACH-ConfigCommon</w:t>
      </w:r>
      <w:bookmarkEnd w:id="1808"/>
      <w:bookmarkEnd w:id="1809"/>
      <w:bookmarkEnd w:id="1810"/>
    </w:p>
    <w:p w:rsidR="00F0608D" w:rsidRPr="004B6803" w:rsidRDefault="00F0608D" w:rsidP="00F0608D">
      <w:r w:rsidRPr="004B6803">
        <w:t xml:space="preserve">The IE </w:t>
      </w:r>
      <w:r w:rsidRPr="004B6803">
        <w:rPr>
          <w:i/>
          <w:noProof/>
        </w:rPr>
        <w:t>RACH-ConfigCommon</w:t>
      </w:r>
      <w:r w:rsidRPr="004B6803">
        <w:t xml:space="preserve"> is used to specify the generic random access parameters.</w:t>
      </w:r>
    </w:p>
    <w:p w:rsidR="00F0608D" w:rsidRPr="004B6803" w:rsidRDefault="00F0608D" w:rsidP="00DF149C">
      <w:pPr>
        <w:pStyle w:val="TH"/>
        <w:rPr>
          <w:lang w:val="en-GB"/>
        </w:rPr>
      </w:pPr>
      <w:r w:rsidRPr="004B6803">
        <w:rPr>
          <w:bCs/>
          <w:i/>
          <w:iCs/>
          <w:lang w:val="en-GB"/>
        </w:rPr>
        <w:t>RACH-ConfigComm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 ::=</w:t>
      </w:r>
      <w:r w:rsidRPr="004B6803">
        <w:tab/>
      </w:r>
      <w:r w:rsidRPr="004B6803">
        <w:tab/>
        <w:t>SEQUENCE {</w:t>
      </w:r>
    </w:p>
    <w:p w:rsidR="00F0608D" w:rsidRPr="004B6803" w:rsidRDefault="00F0608D" w:rsidP="00F0608D">
      <w:pPr>
        <w:pStyle w:val="PL"/>
        <w:shd w:val="clear" w:color="auto" w:fill="E6E6E6"/>
      </w:pPr>
      <w:r w:rsidRPr="004B6803">
        <w:tab/>
        <w:t>preambleInfo</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numberOfRA-Preambles</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w:t>
      </w:r>
      <w:r w:rsidR="00D13BF5" w:rsidRPr="004B6803">
        <w:t xml:space="preserve"> </w:t>
      </w:r>
      <w:r w:rsidRPr="004B6803">
        <w:t>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2, n36, n40, n44, n48, n52, n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0, n64},</w:t>
      </w:r>
    </w:p>
    <w:p w:rsidR="00F0608D" w:rsidRPr="004B6803" w:rsidRDefault="00F0608D" w:rsidP="00F0608D">
      <w:pPr>
        <w:pStyle w:val="PL"/>
        <w:shd w:val="clear" w:color="auto" w:fill="E6E6E6"/>
      </w:pPr>
      <w:r w:rsidRPr="004B6803">
        <w:tab/>
      </w:r>
      <w:r w:rsidRPr="004B6803">
        <w:tab/>
        <w:t>preamblesGroupAConfig</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sizeOfRA-PreamblesGroupA</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w:t>
      </w:r>
      <w:r w:rsidR="00D13BF5" w:rsidRPr="004B6803">
        <w:t xml:space="preserve"> </w:t>
      </w:r>
      <w:r w:rsidRPr="004B6803">
        <w:t>n20, n24, n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2, n36, n40, n44, n48, n52, n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0},</w:t>
      </w:r>
    </w:p>
    <w:p w:rsidR="00F0608D" w:rsidRPr="004B6803" w:rsidRDefault="00F0608D" w:rsidP="00F0608D">
      <w:pPr>
        <w:pStyle w:val="PL"/>
        <w:shd w:val="clear" w:color="auto" w:fill="E6E6E6"/>
      </w:pPr>
      <w:r w:rsidRPr="004B6803">
        <w:tab/>
      </w:r>
      <w:r w:rsidRPr="004B6803">
        <w:tab/>
      </w:r>
      <w:r w:rsidRPr="004B6803">
        <w:tab/>
        <w:t>messageSizeGroupA</w:t>
      </w:r>
      <w:r w:rsidRPr="004B6803">
        <w:tab/>
      </w:r>
      <w:r w:rsidRPr="004B6803">
        <w:tab/>
      </w:r>
      <w:r w:rsidRPr="004B6803">
        <w:tab/>
      </w:r>
      <w:r w:rsidRPr="004B6803">
        <w:tab/>
      </w:r>
      <w:r w:rsidR="00B66390" w:rsidRPr="004B6803">
        <w:tab/>
      </w:r>
      <w:r w:rsidRPr="004B6803">
        <w:tab/>
        <w:t>ENUMERATED {b56, b144, b208, b256},</w:t>
      </w:r>
    </w:p>
    <w:p w:rsidR="00F0608D" w:rsidRPr="004B6803" w:rsidRDefault="00F0608D" w:rsidP="00F0608D">
      <w:pPr>
        <w:pStyle w:val="PL"/>
        <w:shd w:val="clear" w:color="auto" w:fill="E6E6E6"/>
      </w:pPr>
      <w:r w:rsidRPr="004B6803">
        <w:tab/>
      </w:r>
      <w:r w:rsidRPr="004B6803">
        <w:tab/>
      </w:r>
      <w:r w:rsidRPr="004B6803">
        <w:tab/>
        <w:t>messagePowerOffsetGroupB</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usinfinity, dB0, dB5, dB8, dB10, dB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5, dB18},</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lastRenderedPageBreak/>
        <w:tab/>
      </w:r>
      <w:r w:rsidRPr="004B6803">
        <w:tab/>
        <w:t>}</w:t>
      </w:r>
      <w:r w:rsidRPr="004B6803">
        <w:tab/>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owerRampingParameters</w:t>
      </w:r>
      <w:r w:rsidRPr="004B6803">
        <w:tab/>
      </w:r>
      <w:r w:rsidRPr="004B6803">
        <w:tab/>
      </w:r>
      <w:r w:rsidRPr="004B6803">
        <w:tab/>
      </w:r>
      <w:r w:rsidRPr="004B6803">
        <w:tab/>
        <w:t>PowerRampingParameters,</w:t>
      </w:r>
    </w:p>
    <w:p w:rsidR="00F0608D" w:rsidRPr="004B6803" w:rsidRDefault="00F0608D" w:rsidP="00F0608D">
      <w:pPr>
        <w:pStyle w:val="PL"/>
        <w:shd w:val="clear" w:color="auto" w:fill="E6E6E6"/>
      </w:pPr>
      <w:r w:rsidRPr="004B6803">
        <w:tab/>
        <w:t>ra-SupervisionInfo</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ambleTransMax</w:t>
      </w:r>
      <w:r w:rsidRPr="004B6803">
        <w:tab/>
      </w:r>
      <w:r w:rsidRPr="004B6803">
        <w:tab/>
      </w:r>
      <w:r w:rsidRPr="004B6803">
        <w:tab/>
      </w:r>
      <w:r w:rsidRPr="004B6803">
        <w:tab/>
      </w:r>
      <w:r w:rsidRPr="004B6803">
        <w:tab/>
        <w:t>PreambleTransMax,</w:t>
      </w:r>
    </w:p>
    <w:p w:rsidR="00F0608D" w:rsidRPr="004B6803" w:rsidRDefault="00F0608D" w:rsidP="00F0608D">
      <w:pPr>
        <w:pStyle w:val="PL"/>
        <w:shd w:val="clear" w:color="auto" w:fill="E6E6E6"/>
      </w:pPr>
      <w:r w:rsidRPr="004B6803">
        <w:tab/>
      </w:r>
      <w:r w:rsidRPr="004B6803">
        <w:tab/>
        <w:t>ra-ResponseWindowSize</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 sf3, sf4, sf5, sf6, sf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8, sf10},</w:t>
      </w:r>
    </w:p>
    <w:p w:rsidR="00F0608D" w:rsidRPr="004B6803" w:rsidRDefault="00F0608D" w:rsidP="00F0608D">
      <w:pPr>
        <w:pStyle w:val="PL"/>
        <w:shd w:val="clear" w:color="auto" w:fill="E6E6E6"/>
      </w:pPr>
      <w:r w:rsidRPr="004B6803">
        <w:tab/>
      </w:r>
      <w:r w:rsidRPr="004B6803">
        <w:tab/>
        <w:t>mac-ContentionResolutionTimer</w:t>
      </w:r>
      <w:r w:rsidRPr="004B6803">
        <w:tab/>
      </w:r>
      <w:r w:rsidRPr="004B6803">
        <w:tab/>
      </w:r>
      <w:bookmarkStart w:id="1811" w:name="OLE_LINK76"/>
      <w:r w:rsidRPr="004B6803">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8, sf16, sf24, sf32, sf40, sf4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56, sf64}</w:t>
      </w:r>
      <w:bookmarkEnd w:id="1811"/>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HARQ-Msg3Tx</w:t>
      </w:r>
      <w:r w:rsidRPr="004B6803">
        <w:tab/>
      </w:r>
      <w:r w:rsidRPr="004B6803">
        <w:tab/>
      </w:r>
      <w:r w:rsidRPr="004B6803">
        <w:tab/>
      </w:r>
      <w:r w:rsidRPr="004B6803">
        <w:tab/>
      </w:r>
      <w:r w:rsidRPr="004B6803">
        <w:tab/>
      </w:r>
      <w:r w:rsidRPr="004B6803">
        <w:tab/>
        <w:t>INTEGER (1..8),</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8F488B">
      <w:pPr>
        <w:pStyle w:val="PL"/>
        <w:shd w:val="clear" w:color="auto" w:fill="E6E6E6"/>
      </w:pPr>
      <w:r w:rsidRPr="004B6803">
        <w:tab/>
        <w:t>[[</w:t>
      </w:r>
      <w:r w:rsidRPr="004B6803">
        <w:tab/>
        <w:t>preambleTransMax-CE-r13</w:t>
      </w:r>
      <w:r w:rsidRPr="004B6803">
        <w:tab/>
      </w:r>
      <w:r w:rsidRPr="004B6803">
        <w:tab/>
      </w:r>
      <w:r w:rsidRPr="004B6803">
        <w:tab/>
        <w:t>PreambleTransMax</w:t>
      </w:r>
      <w:r w:rsidRPr="004B6803">
        <w:tab/>
      </w:r>
      <w:r w:rsidRPr="004B6803">
        <w:tab/>
      </w:r>
      <w:r w:rsidRPr="004B6803">
        <w:tab/>
      </w:r>
      <w:r w:rsidRPr="004B6803">
        <w:tab/>
      </w:r>
      <w:r w:rsidRPr="004B6803">
        <w:tab/>
        <w:t>OPTIONAL</w:t>
      </w:r>
      <w:r w:rsidR="00856147" w:rsidRPr="004B6803">
        <w:t>,</w:t>
      </w:r>
      <w:r w:rsidRPr="004B6803">
        <w:tab/>
        <w:t>-- Need OR</w:t>
      </w:r>
    </w:p>
    <w:p w:rsidR="008F488B" w:rsidRPr="004B6803" w:rsidRDefault="008F488B" w:rsidP="008F488B">
      <w:pPr>
        <w:pStyle w:val="PL"/>
        <w:shd w:val="clear" w:color="auto" w:fill="E6E6E6"/>
      </w:pPr>
      <w:r w:rsidRPr="004B6803">
        <w:tab/>
      </w:r>
      <w:r w:rsidRPr="004B6803">
        <w:tab/>
        <w:t>rach-CE-LevelInfoList-r13</w:t>
      </w:r>
      <w:r w:rsidRPr="004B6803">
        <w:tab/>
      </w:r>
      <w:r w:rsidRPr="004B6803">
        <w:tab/>
        <w:t>RACH-CE-LevelInfoList-r13</w:t>
      </w:r>
      <w:r w:rsidRPr="004B6803">
        <w:tab/>
      </w:r>
      <w:r w:rsidRPr="004B6803">
        <w:tab/>
      </w:r>
      <w:r w:rsidRPr="004B6803">
        <w:tab/>
        <w:t>OPTIONAL</w:t>
      </w:r>
      <w:r w:rsidRPr="004B6803">
        <w:tab/>
        <w:t>-- Need OR</w:t>
      </w:r>
    </w:p>
    <w:p w:rsidR="00F0608D" w:rsidRPr="004B6803" w:rsidRDefault="00B66390" w:rsidP="00B66390">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v1250 ::=</w:t>
      </w:r>
      <w:r w:rsidRPr="004B6803">
        <w:tab/>
      </w:r>
      <w:r w:rsidRPr="004B6803">
        <w:tab/>
        <w:t>SEQUENCE {</w:t>
      </w:r>
    </w:p>
    <w:p w:rsidR="00F0608D" w:rsidRPr="004B6803" w:rsidRDefault="00F0608D" w:rsidP="00F0608D">
      <w:pPr>
        <w:pStyle w:val="PL"/>
        <w:shd w:val="clear" w:color="auto" w:fill="E6E6E6"/>
      </w:pPr>
      <w:r w:rsidRPr="004B6803">
        <w:tab/>
        <w:t>txFailParams-r12</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onnEstFailCount-r12</w:t>
      </w:r>
      <w:r w:rsidRPr="004B6803">
        <w:tab/>
      </w:r>
      <w:r w:rsidRPr="004B6803">
        <w:tab/>
      </w:r>
      <w:r w:rsidRPr="004B6803">
        <w:tab/>
      </w:r>
      <w:r w:rsidRPr="004B6803">
        <w:tab/>
      </w:r>
      <w:r w:rsidRPr="004B6803">
        <w:tab/>
        <w:t>ENUMERATED {n1, n2, n3, n4},</w:t>
      </w:r>
    </w:p>
    <w:p w:rsidR="00F0608D" w:rsidRPr="004B6803" w:rsidRDefault="00F0608D" w:rsidP="00F0608D">
      <w:pPr>
        <w:pStyle w:val="PL"/>
        <w:shd w:val="clear" w:color="auto" w:fill="E6E6E6"/>
      </w:pPr>
      <w:r w:rsidRPr="004B6803">
        <w:tab/>
      </w:r>
      <w:r w:rsidRPr="004B6803">
        <w:tab/>
        <w:t>connEstFailOffsetValidity-r12</w:t>
      </w:r>
      <w:r w:rsidRPr="004B6803">
        <w:tab/>
      </w:r>
      <w:r w:rsidRPr="004B6803">
        <w:tab/>
      </w:r>
      <w:r w:rsidRPr="004B6803">
        <w:tab/>
        <w:t>ENUMERATED {s30, s60, s120, s2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0, s420, s600, s900},</w:t>
      </w:r>
    </w:p>
    <w:p w:rsidR="00F0608D" w:rsidRPr="004B6803" w:rsidRDefault="00F0608D" w:rsidP="00F0608D">
      <w:pPr>
        <w:pStyle w:val="PL"/>
        <w:shd w:val="clear" w:color="auto" w:fill="E6E6E6"/>
      </w:pPr>
      <w:r w:rsidRPr="004B6803">
        <w:tab/>
      </w:r>
      <w:r w:rsidRPr="004B6803">
        <w:tab/>
        <w:t>connEstFailOffset-r12</w:t>
      </w:r>
      <w:r w:rsidRPr="004B6803">
        <w:tab/>
      </w:r>
      <w:r w:rsidRPr="004B6803">
        <w:tab/>
      </w:r>
      <w:r w:rsidRPr="004B6803">
        <w:tab/>
      </w:r>
      <w:r w:rsidRPr="004B6803">
        <w:tab/>
      </w:r>
      <w:r w:rsidRPr="004B6803">
        <w:tab/>
        <w:t>INTEGER (0..15)</w:t>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CommonSCell-r11 ::=</w:t>
      </w:r>
      <w:r w:rsidRPr="004B6803">
        <w:tab/>
      </w:r>
      <w:r w:rsidRPr="004B6803">
        <w:tab/>
        <w:t>SEQUENCE {</w:t>
      </w:r>
    </w:p>
    <w:p w:rsidR="00F0608D" w:rsidRPr="004B6803" w:rsidRDefault="00F0608D" w:rsidP="00F0608D">
      <w:pPr>
        <w:pStyle w:val="PL"/>
        <w:shd w:val="clear" w:color="auto" w:fill="E6E6E6"/>
      </w:pPr>
      <w:r w:rsidRPr="004B6803">
        <w:tab/>
        <w:t>powerRampingParameters-r11</w:t>
      </w:r>
      <w:r w:rsidRPr="004B6803">
        <w:tab/>
      </w:r>
      <w:r w:rsidRPr="004B6803">
        <w:tab/>
      </w:r>
      <w:r w:rsidRPr="004B6803">
        <w:tab/>
      </w:r>
      <w:r w:rsidRPr="004B6803">
        <w:tab/>
        <w:t>PowerRampingParameters,</w:t>
      </w:r>
    </w:p>
    <w:p w:rsidR="00F0608D" w:rsidRPr="004B6803" w:rsidRDefault="00F0608D" w:rsidP="00F0608D">
      <w:pPr>
        <w:pStyle w:val="PL"/>
        <w:shd w:val="clear" w:color="auto" w:fill="E6E6E6"/>
      </w:pPr>
      <w:r w:rsidRPr="004B6803">
        <w:tab/>
        <w:t>ra-SupervisionInfo-r11</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eambleTransMax-r11</w:t>
      </w:r>
      <w:r w:rsidRPr="004B6803">
        <w:tab/>
      </w:r>
      <w:r w:rsidRPr="004B6803">
        <w:tab/>
      </w:r>
      <w:r w:rsidRPr="004B6803">
        <w:tab/>
      </w:r>
      <w:r w:rsidRPr="004B6803">
        <w:tab/>
      </w:r>
      <w:r w:rsidRPr="004B6803">
        <w:tab/>
        <w:t>PreambleTransMa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8F488B" w:rsidRPr="004B6803" w:rsidRDefault="008F488B" w:rsidP="008F488B">
      <w:pPr>
        <w:pStyle w:val="PL"/>
        <w:shd w:val="clear" w:color="auto" w:fill="E6E6E6"/>
      </w:pPr>
      <w:r w:rsidRPr="004B6803">
        <w:t>RACH-CE-LevelInfoList-r13 ::=</w:t>
      </w:r>
      <w:r w:rsidRPr="004B6803">
        <w:tab/>
        <w:t>SEQUENCE (SIZE (1..maxCE-Level-r13)) OF RACH-CE-LevelInfo-r13</w:t>
      </w:r>
    </w:p>
    <w:p w:rsidR="008F488B" w:rsidRPr="004B6803" w:rsidRDefault="008F488B" w:rsidP="008F488B">
      <w:pPr>
        <w:pStyle w:val="PL"/>
        <w:shd w:val="clear" w:color="auto" w:fill="E6E6E6"/>
      </w:pPr>
    </w:p>
    <w:p w:rsidR="008F488B" w:rsidRPr="004B6803" w:rsidRDefault="008F488B" w:rsidP="008F488B">
      <w:pPr>
        <w:pStyle w:val="PL"/>
        <w:shd w:val="clear" w:color="auto" w:fill="E6E6E6"/>
      </w:pPr>
      <w:r w:rsidRPr="004B6803">
        <w:t>RACH-CE-LevelInfo-r13 ::=</w:t>
      </w:r>
      <w:r w:rsidRPr="004B6803">
        <w:tab/>
      </w:r>
      <w:r w:rsidRPr="004B6803">
        <w:tab/>
        <w:t>SEQUENCE {</w:t>
      </w:r>
    </w:p>
    <w:p w:rsidR="008F488B" w:rsidRPr="004B6803" w:rsidRDefault="008F488B" w:rsidP="008F488B">
      <w:pPr>
        <w:pStyle w:val="PL"/>
        <w:shd w:val="clear" w:color="auto" w:fill="E6E6E6"/>
      </w:pPr>
      <w:r w:rsidRPr="004B6803">
        <w:tab/>
        <w:t>preambleMappingInfo-r13</w:t>
      </w:r>
      <w:r w:rsidRPr="004B6803">
        <w:tab/>
      </w:r>
      <w:r w:rsidRPr="004B6803">
        <w:tab/>
      </w:r>
      <w:r w:rsidRPr="004B6803">
        <w:tab/>
      </w:r>
      <w:r w:rsidRPr="004B6803">
        <w:tab/>
        <w:t>SEQUENCE {</w:t>
      </w:r>
    </w:p>
    <w:p w:rsidR="008F488B" w:rsidRPr="004B6803" w:rsidRDefault="008F488B" w:rsidP="008F488B">
      <w:pPr>
        <w:pStyle w:val="PL"/>
        <w:shd w:val="clear" w:color="auto" w:fill="E6E6E6"/>
      </w:pPr>
      <w:r w:rsidRPr="004B6803">
        <w:tab/>
      </w:r>
      <w:r w:rsidRPr="004B6803">
        <w:tab/>
        <w:t>firstPreamble-r13</w:t>
      </w:r>
      <w:r w:rsidRPr="004B6803">
        <w:tab/>
      </w:r>
      <w:r w:rsidRPr="004B6803">
        <w:tab/>
      </w:r>
      <w:r w:rsidRPr="004B6803">
        <w:tab/>
      </w:r>
      <w:r w:rsidRPr="004B6803">
        <w:tab/>
      </w:r>
      <w:r w:rsidRPr="004B6803">
        <w:tab/>
        <w:t>INTEGER(0..63),</w:t>
      </w:r>
    </w:p>
    <w:p w:rsidR="008F488B" w:rsidRPr="004B6803" w:rsidRDefault="008F488B" w:rsidP="008F488B">
      <w:pPr>
        <w:pStyle w:val="PL"/>
        <w:shd w:val="clear" w:color="auto" w:fill="E6E6E6"/>
        <w:ind w:left="384" w:hanging="384"/>
      </w:pPr>
      <w:r w:rsidRPr="004B6803">
        <w:tab/>
      </w:r>
      <w:r w:rsidRPr="004B6803">
        <w:tab/>
        <w:t>lastPreamble-r13</w:t>
      </w:r>
      <w:r w:rsidRPr="004B6803">
        <w:tab/>
      </w:r>
      <w:r w:rsidRPr="004B6803">
        <w:tab/>
      </w:r>
      <w:r w:rsidRPr="004B6803">
        <w:tab/>
      </w:r>
      <w:r w:rsidRPr="004B6803">
        <w:tab/>
      </w:r>
      <w:r w:rsidRPr="004B6803">
        <w:tab/>
        <w:t>INTEGER(0..63)</w:t>
      </w:r>
    </w:p>
    <w:p w:rsidR="008F488B" w:rsidRPr="004B6803" w:rsidRDefault="008F488B" w:rsidP="008F488B">
      <w:pPr>
        <w:pStyle w:val="PL"/>
        <w:shd w:val="clear" w:color="auto" w:fill="E6E6E6"/>
      </w:pPr>
      <w:r w:rsidRPr="004B6803">
        <w:tab/>
        <w:t>},</w:t>
      </w:r>
    </w:p>
    <w:p w:rsidR="008F488B" w:rsidRPr="004B6803" w:rsidRDefault="008F488B" w:rsidP="008F488B">
      <w:pPr>
        <w:pStyle w:val="PL"/>
        <w:shd w:val="clear" w:color="auto" w:fill="E6E6E6"/>
      </w:pPr>
      <w:r w:rsidRPr="004B6803">
        <w:tab/>
        <w:t>ra-ResponseWindowSize-r13</w:t>
      </w:r>
      <w:r w:rsidRPr="004B6803">
        <w:tab/>
      </w:r>
      <w:r w:rsidRPr="004B6803">
        <w:tab/>
      </w:r>
      <w:r w:rsidRPr="004B6803">
        <w:tab/>
        <w:t>ENUMERATED {sf20, sf50, sf80, sf120, sf180,</w:t>
      </w:r>
    </w:p>
    <w:p w:rsidR="008F488B" w:rsidRPr="004B6803" w:rsidRDefault="008F488B" w:rsidP="008F488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40, sf320, sf400},</w:t>
      </w:r>
    </w:p>
    <w:p w:rsidR="008F488B" w:rsidRPr="004B6803" w:rsidRDefault="008F488B" w:rsidP="008F488B">
      <w:pPr>
        <w:pStyle w:val="PL"/>
        <w:shd w:val="clear" w:color="auto" w:fill="E6E6E6"/>
      </w:pPr>
    </w:p>
    <w:p w:rsidR="008F488B" w:rsidRPr="004B6803" w:rsidRDefault="008F488B" w:rsidP="008F488B">
      <w:pPr>
        <w:pStyle w:val="PL"/>
        <w:shd w:val="clear" w:color="auto" w:fill="E6E6E6"/>
      </w:pPr>
      <w:r w:rsidRPr="004B6803">
        <w:tab/>
        <w:t>mac-ContentionResolutionTimer-r13</w:t>
      </w:r>
      <w:r w:rsidRPr="004B6803">
        <w:tab/>
        <w:t>ENUMERATED {sf80, sf100, sf120,</w:t>
      </w:r>
    </w:p>
    <w:p w:rsidR="008F488B" w:rsidRPr="004B6803" w:rsidRDefault="008F488B" w:rsidP="008F488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60, sf200, sf240, sf480, sf960},</w:t>
      </w:r>
    </w:p>
    <w:p w:rsidR="008F488B" w:rsidRPr="004B6803" w:rsidRDefault="008F488B" w:rsidP="008F488B">
      <w:pPr>
        <w:pStyle w:val="PL"/>
        <w:shd w:val="clear" w:color="auto" w:fill="E6E6E6"/>
      </w:pPr>
      <w:r w:rsidRPr="004B6803">
        <w:tab/>
        <w:t>rar-HoppingConfig-r13</w:t>
      </w:r>
      <w:r w:rsidRPr="004B6803">
        <w:tab/>
      </w:r>
      <w:r w:rsidRPr="004B6803">
        <w:tab/>
      </w:r>
      <w:r w:rsidRPr="004B6803">
        <w:tab/>
      </w:r>
      <w:r w:rsidRPr="004B6803">
        <w:tab/>
        <w:t>ENUMERATED {on,off}</w:t>
      </w:r>
      <w:r w:rsidR="00CE410F" w:rsidRPr="004B6803">
        <w:t>,</w:t>
      </w:r>
    </w:p>
    <w:p w:rsidR="00CE410F" w:rsidRPr="004B6803" w:rsidRDefault="00CE410F" w:rsidP="00B66390">
      <w:pPr>
        <w:pStyle w:val="PL"/>
        <w:shd w:val="clear" w:color="auto" w:fill="E6E6E6"/>
      </w:pPr>
      <w:r w:rsidRPr="004B6803">
        <w:tab/>
        <w:t>...</w:t>
      </w:r>
    </w:p>
    <w:p w:rsidR="008F488B" w:rsidRPr="004B6803" w:rsidRDefault="008F488B" w:rsidP="00B66390">
      <w:pPr>
        <w:pStyle w:val="PL"/>
        <w:shd w:val="clear" w:color="auto" w:fill="E6E6E6"/>
      </w:pPr>
      <w:r w:rsidRPr="004B6803">
        <w:t>}</w:t>
      </w:r>
    </w:p>
    <w:p w:rsidR="008F488B" w:rsidRPr="004B6803" w:rsidRDefault="008F488B" w:rsidP="00B66390">
      <w:pPr>
        <w:pStyle w:val="PL"/>
        <w:shd w:val="clear" w:color="auto" w:fill="E6E6E6"/>
      </w:pPr>
    </w:p>
    <w:p w:rsidR="00F0608D" w:rsidRPr="004B6803" w:rsidRDefault="00F0608D" w:rsidP="00F0608D">
      <w:pPr>
        <w:pStyle w:val="PL"/>
        <w:shd w:val="clear" w:color="auto" w:fill="E6E6E6"/>
      </w:pPr>
      <w:r w:rsidRPr="004B6803">
        <w:t>PowerRampingParameters ::=</w:t>
      </w:r>
      <w:r w:rsidRPr="004B6803">
        <w:tab/>
      </w:r>
      <w:r w:rsidRPr="004B6803">
        <w:tab/>
      </w:r>
      <w:r w:rsidRPr="004B6803">
        <w:tab/>
        <w:t>SEQUENCE {</w:t>
      </w:r>
    </w:p>
    <w:p w:rsidR="00F0608D" w:rsidRPr="004B6803" w:rsidRDefault="00F0608D" w:rsidP="00F0608D">
      <w:pPr>
        <w:pStyle w:val="PL"/>
        <w:shd w:val="clear" w:color="auto" w:fill="E6E6E6"/>
      </w:pPr>
      <w:r w:rsidRPr="004B6803">
        <w:tab/>
        <w:t>powerRampingStep</w:t>
      </w:r>
      <w:r w:rsidRPr="004B6803">
        <w:tab/>
      </w:r>
      <w:r w:rsidRPr="004B6803">
        <w:tab/>
      </w:r>
      <w:r w:rsidRPr="004B6803">
        <w:tab/>
      </w:r>
      <w:r w:rsidRPr="004B6803">
        <w:tab/>
      </w:r>
      <w:r w:rsidRPr="004B6803">
        <w:tab/>
        <w:t>ENUMERATED {dB0, dB2,dB4, dB6},</w:t>
      </w:r>
    </w:p>
    <w:p w:rsidR="00F0608D" w:rsidRPr="004B6803" w:rsidRDefault="00F0608D" w:rsidP="00F0608D">
      <w:pPr>
        <w:pStyle w:val="PL"/>
        <w:shd w:val="clear" w:color="auto" w:fill="E6E6E6"/>
      </w:pPr>
      <w:r w:rsidRPr="004B6803">
        <w:tab/>
        <w:t>preambleInitialReceivedTargetPower</w:t>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20, dBm-118, dBm-116, dBm-114, dBm-1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10, dBm-108, dBm-106, dBm-104, dBm-10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100, dBm-98, dBm-96, dBm-9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m-92, dBm-9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ambleTransMax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3, n4, n5, n6, n7,</w:t>
      </w:r>
      <w:r w:rsidRPr="004B6803">
        <w:tab/>
        <w:t>n8, n10, n20, n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100, n200}</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noProof/>
                <w:lang w:val="en-GB" w:eastAsia="en-GB"/>
              </w:rPr>
              <w:lastRenderedPageBreak/>
              <w:t>RACH-ConfigCommon</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connEstFailCount</w:t>
            </w:r>
          </w:p>
          <w:p w:rsidR="00F0608D" w:rsidRPr="004B6803" w:rsidRDefault="00F0608D" w:rsidP="00156BDF">
            <w:pPr>
              <w:pStyle w:val="TAL"/>
              <w:rPr>
                <w:noProof/>
                <w:lang w:val="en-GB" w:eastAsia="en-GB"/>
              </w:rPr>
            </w:pPr>
            <w:r w:rsidRPr="004B6803">
              <w:rPr>
                <w:noProof/>
                <w:lang w:val="en-GB" w:eastAsia="en-GB"/>
              </w:rPr>
              <w:t xml:space="preserve">Number of times that the UE detects T300 expiry on the same cell before applying </w:t>
            </w:r>
            <w:r w:rsidRPr="004B6803">
              <w:rPr>
                <w:i/>
                <w:lang w:val="en-GB" w:eastAsia="en-GB"/>
              </w:rPr>
              <w:t>connEstFailOffset</w:t>
            </w:r>
            <w:r w:rsidRPr="004B6803">
              <w:rPr>
                <w:noProof/>
                <w:lang w:val="en-GB" w:eastAsia="en-GB"/>
              </w:rPr>
              <w:t xml:space="preserve">.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noProof/>
                <w:lang w:val="en-GB" w:eastAsia="en-GB"/>
              </w:rPr>
              <w:t>connEst</w:t>
            </w:r>
            <w:r w:rsidRPr="004B6803">
              <w:rPr>
                <w:b/>
                <w:i/>
                <w:lang w:val="en-GB" w:eastAsia="en-GB"/>
              </w:rPr>
              <w:t>FailOffset</w:t>
            </w:r>
          </w:p>
          <w:p w:rsidR="00F0608D" w:rsidRPr="004B6803" w:rsidRDefault="00F0608D" w:rsidP="00156BDF">
            <w:pPr>
              <w:pStyle w:val="TAL"/>
              <w:rPr>
                <w:b/>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 xml:space="preserve"> in TS 36.304 [4]. If the field is not present the value of infinity shall be used fo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connEstFailOffsetValidity</w:t>
            </w:r>
          </w:p>
          <w:p w:rsidR="00F0608D" w:rsidRPr="004B6803" w:rsidRDefault="00F0608D" w:rsidP="00156BDF">
            <w:pPr>
              <w:pStyle w:val="TAL"/>
              <w:rPr>
                <w:b/>
                <w:i/>
                <w:noProof/>
                <w:lang w:val="en-GB" w:eastAsia="en-GB"/>
              </w:rPr>
            </w:pPr>
            <w:r w:rsidRPr="004B6803">
              <w:rPr>
                <w:noProof/>
                <w:lang w:val="en-GB" w:eastAsia="en-GB"/>
              </w:rPr>
              <w:t xml:space="preserve">Amount of time that the UE applies </w:t>
            </w:r>
            <w:r w:rsidRPr="004B6803">
              <w:rPr>
                <w:i/>
                <w:lang w:val="en-GB" w:eastAsia="en-GB"/>
              </w:rPr>
              <w:t xml:space="preserve">connEstFailOffset </w:t>
            </w:r>
            <w:r w:rsidRPr="004B6803">
              <w:rPr>
                <w:lang w:val="en-GB" w:eastAsia="en-GB"/>
              </w:rPr>
              <w:t>before removing the offset</w:t>
            </w:r>
            <w:r w:rsidRPr="004B6803">
              <w:rPr>
                <w:b/>
                <w:i/>
                <w:lang w:val="en-GB" w:eastAsia="en-GB"/>
              </w:rPr>
              <w:t xml:space="preserve"> </w:t>
            </w:r>
            <w:r w:rsidRPr="004B6803">
              <w:rPr>
                <w:noProof/>
                <w:lang w:val="en-GB" w:eastAsia="en-GB"/>
              </w:rPr>
              <w:t xml:space="preserve">from evaluation of the cell. </w:t>
            </w:r>
            <w:r w:rsidRPr="004B6803">
              <w:rPr>
                <w:lang w:val="en-GB" w:eastAsia="en-GB"/>
              </w:rPr>
              <w:t>Value s30 corresponds to 30 seconds, s60 corresponds to 60 second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mac-ContentionResolutionTimer</w:t>
            </w:r>
          </w:p>
          <w:p w:rsidR="00F0608D" w:rsidRPr="004B6803" w:rsidRDefault="00F0608D" w:rsidP="00156BDF">
            <w:pPr>
              <w:pStyle w:val="TAL"/>
              <w:rPr>
                <w:noProof/>
                <w:lang w:val="en-GB" w:eastAsia="en-GB"/>
              </w:rPr>
            </w:pPr>
            <w:r w:rsidRPr="004B6803">
              <w:rPr>
                <w:noProof/>
                <w:lang w:val="en-GB" w:eastAsia="en-GB"/>
              </w:rPr>
              <w:t>Timer for contention resolution</w:t>
            </w:r>
            <w:r w:rsidRPr="004B6803" w:rsidDel="009D0074">
              <w:rPr>
                <w:noProof/>
                <w:lang w:val="en-GB" w:eastAsia="en-GB"/>
              </w:rPr>
              <w:t xml:space="preserve"> </w:t>
            </w:r>
            <w:r w:rsidRPr="004B6803">
              <w:rPr>
                <w:noProof/>
                <w:lang w:val="en-GB" w:eastAsia="en-GB"/>
              </w:rPr>
              <w:t xml:space="preserve">in TS 36.321 [6]. </w:t>
            </w:r>
            <w:r w:rsidRPr="004B6803">
              <w:rPr>
                <w:lang w:val="en-GB" w:eastAsia="en-GB"/>
              </w:rPr>
              <w:t>Value</w:t>
            </w:r>
            <w:r w:rsidRPr="004B6803">
              <w:rPr>
                <w:noProof/>
                <w:lang w:val="en-GB" w:eastAsia="en-GB"/>
              </w:rPr>
              <w:t xml:space="preserve"> in subframes. </w:t>
            </w:r>
            <w:r w:rsidRPr="004B6803">
              <w:rPr>
                <w:lang w:val="en-GB" w:eastAsia="en-GB"/>
              </w:rPr>
              <w:t>Value sf8 corresponds to 8 subframes, sf16 corresponds to 16 sub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maxHARQ-Msg3Tx</w:t>
            </w:r>
          </w:p>
          <w:p w:rsidR="00F0608D" w:rsidRPr="004B6803" w:rsidRDefault="00F0608D" w:rsidP="00156BDF">
            <w:pPr>
              <w:pStyle w:val="TAL"/>
              <w:rPr>
                <w:noProof/>
                <w:lang w:val="en-GB" w:eastAsia="en-GB"/>
              </w:rPr>
            </w:pPr>
            <w:r w:rsidRPr="004B6803">
              <w:rPr>
                <w:iCs/>
                <w:noProof/>
                <w:lang w:val="en-GB" w:eastAsia="en-GB"/>
              </w:rPr>
              <w:t>Maximum number of Msg3 HARQ transmissions</w:t>
            </w:r>
            <w:r w:rsidRPr="004B6803" w:rsidDel="009D0074">
              <w:rPr>
                <w:i/>
                <w:iCs/>
                <w:noProof/>
                <w:lang w:val="en-GB" w:eastAsia="en-GB"/>
              </w:rPr>
              <w:t xml:space="preserve"> </w:t>
            </w:r>
            <w:r w:rsidRPr="004B6803">
              <w:rPr>
                <w:noProof/>
                <w:lang w:val="en-GB" w:eastAsia="en-GB"/>
              </w:rPr>
              <w:t>in TS 36.321 [6], used for contention based random access. Value is an integer.</w:t>
            </w:r>
          </w:p>
        </w:tc>
      </w:tr>
      <w:tr w:rsidR="004B6803" w:rsidRPr="004B6803"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messagePowerOffsetGroupB</w:t>
            </w:r>
          </w:p>
          <w:p w:rsidR="00F0608D" w:rsidRPr="004B6803" w:rsidRDefault="00F0608D" w:rsidP="00156BDF">
            <w:pPr>
              <w:pStyle w:val="TAL"/>
              <w:rPr>
                <w:b/>
                <w:i/>
                <w:noProof/>
                <w:lang w:val="en-GB" w:eastAsia="en-GB"/>
              </w:rPr>
            </w:pPr>
            <w:r w:rsidRPr="004B6803">
              <w:rPr>
                <w:lang w:val="en-GB" w:eastAsia="en-GB"/>
              </w:rPr>
              <w:t>Threshold for preamble selection</w:t>
            </w:r>
            <w:r w:rsidRPr="004B6803" w:rsidDel="009D0074">
              <w:rPr>
                <w:lang w:val="en-GB" w:eastAsia="en-GB"/>
              </w:rPr>
              <w:t xml:space="preserve"> </w:t>
            </w:r>
            <w:r w:rsidRPr="004B6803">
              <w:rPr>
                <w:lang w:val="en-GB" w:eastAsia="en-GB"/>
              </w:rPr>
              <w:t>in TS 36.321 [6]. Value in dB. Value minusinfinity corresponds to –infinity. Value dB0 corresponds to 0 dB, dB5 corresponds to 5 dB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messageSizeGroupA</w:t>
            </w:r>
          </w:p>
          <w:p w:rsidR="00F0608D" w:rsidRPr="004B6803" w:rsidRDefault="00F0608D" w:rsidP="00156BDF">
            <w:pPr>
              <w:pStyle w:val="TAL"/>
              <w:rPr>
                <w:b/>
                <w:i/>
                <w:noProof/>
                <w:lang w:val="en-GB" w:eastAsia="en-GB"/>
              </w:rPr>
            </w:pPr>
            <w:r w:rsidRPr="004B6803">
              <w:rPr>
                <w:lang w:val="en-GB" w:eastAsia="en-GB"/>
              </w:rPr>
              <w:t>Threshold for preamble selection</w:t>
            </w:r>
            <w:r w:rsidRPr="004B6803" w:rsidDel="009D0074">
              <w:rPr>
                <w:lang w:val="en-GB" w:eastAsia="en-GB"/>
              </w:rPr>
              <w:t xml:space="preserve"> </w:t>
            </w:r>
            <w:r w:rsidRPr="004B6803">
              <w:rPr>
                <w:lang w:val="en-GB" w:eastAsia="en-GB"/>
              </w:rPr>
              <w:t>in TS 36.321 [6]. Value in bits. Value b56 corresponds to 56 bits, b144 corresponds to 144 bit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RA-Preambles</w:t>
            </w:r>
          </w:p>
          <w:p w:rsidR="00F0608D" w:rsidRPr="004B6803" w:rsidRDefault="00F0608D" w:rsidP="00156BDF">
            <w:pPr>
              <w:pStyle w:val="TAL"/>
              <w:rPr>
                <w:lang w:val="en-GB" w:eastAsia="en-GB"/>
              </w:rPr>
            </w:pPr>
            <w:r w:rsidRPr="004B6803">
              <w:rPr>
                <w:lang w:val="en-GB" w:eastAsia="en-GB"/>
              </w:rPr>
              <w:t>Number of non-dedicated random access preambles in TS 36.321 [6]. Value is an integer. Value n4 corresponds to 4, n8 corresponds to 8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RampingStep</w:t>
            </w:r>
          </w:p>
          <w:p w:rsidR="00F0608D" w:rsidRPr="004B6803" w:rsidRDefault="00F0608D" w:rsidP="00156BDF">
            <w:pPr>
              <w:pStyle w:val="TAL"/>
              <w:rPr>
                <w:lang w:val="en-GB" w:eastAsia="en-GB"/>
              </w:rPr>
            </w:pPr>
            <w:r w:rsidRPr="004B6803">
              <w:rPr>
                <w:iCs/>
                <w:lang w:val="en-GB" w:eastAsia="en-GB"/>
              </w:rPr>
              <w:t xml:space="preserve">Power ramping factor in TS 36.321 </w:t>
            </w:r>
            <w:r w:rsidRPr="004B6803">
              <w:rPr>
                <w:lang w:val="en-GB" w:eastAsia="en-GB"/>
              </w:rPr>
              <w:t>[6]. Value in dB. Value dB0 corresponds to 0 dB, dB2 corresponds to 2 dB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ambleInitialReceivedTargetPower</w:t>
            </w:r>
          </w:p>
          <w:p w:rsidR="00F0608D" w:rsidRPr="004B6803" w:rsidRDefault="00F0608D" w:rsidP="00156BDF">
            <w:pPr>
              <w:pStyle w:val="TAL"/>
              <w:rPr>
                <w:noProof/>
                <w:lang w:val="en-GB" w:eastAsia="en-GB"/>
              </w:rPr>
            </w:pPr>
            <w:r w:rsidRPr="004B6803">
              <w:rPr>
                <w:noProof/>
                <w:lang w:val="en-GB" w:eastAsia="en-GB"/>
              </w:rPr>
              <w:t>Initial preamble power</w:t>
            </w:r>
            <w:r w:rsidRPr="004B6803" w:rsidDel="009D0074">
              <w:rPr>
                <w:noProof/>
                <w:lang w:val="en-GB" w:eastAsia="en-GB"/>
              </w:rPr>
              <w:t xml:space="preserve"> </w:t>
            </w:r>
            <w:r w:rsidRPr="004B6803">
              <w:rPr>
                <w:noProof/>
                <w:lang w:val="en-GB" w:eastAsia="en-GB"/>
              </w:rPr>
              <w:t xml:space="preserve">in TS 36.321 [6]. Value in dBm. </w:t>
            </w:r>
            <w:r w:rsidRPr="004B6803">
              <w:rPr>
                <w:lang w:val="en-GB" w:eastAsia="en-GB"/>
              </w:rPr>
              <w:t>Value dBm-120 corresponds to -120 dBm, dBm-118 corresponds to -118 dBm and so on.</w:t>
            </w:r>
          </w:p>
        </w:tc>
      </w:tr>
      <w:tr w:rsidR="004B6803" w:rsidRPr="004B6803" w:rsidTr="00602394">
        <w:trPr>
          <w:cantSplit/>
        </w:trPr>
        <w:tc>
          <w:tcPr>
            <w:tcW w:w="9639" w:type="dxa"/>
          </w:tcPr>
          <w:p w:rsidR="00B66390" w:rsidRPr="004B6803" w:rsidRDefault="00B66390" w:rsidP="00602394">
            <w:pPr>
              <w:pStyle w:val="TAL"/>
              <w:rPr>
                <w:b/>
                <w:i/>
                <w:noProof/>
                <w:lang w:val="en-GB" w:eastAsia="en-GB"/>
              </w:rPr>
            </w:pPr>
            <w:r w:rsidRPr="004B6803">
              <w:rPr>
                <w:b/>
                <w:i/>
                <w:noProof/>
                <w:lang w:val="en-GB" w:eastAsia="en-GB"/>
              </w:rPr>
              <w:t>preambleMappingInfo</w:t>
            </w:r>
          </w:p>
          <w:p w:rsidR="00B66390" w:rsidRPr="004B6803" w:rsidRDefault="00B66390" w:rsidP="00985CC9">
            <w:pPr>
              <w:pStyle w:val="TAL"/>
              <w:rPr>
                <w:b/>
                <w:i/>
                <w:noProof/>
                <w:lang w:val="en-GB" w:eastAsia="en-GB"/>
              </w:rPr>
            </w:pPr>
            <w:r w:rsidRPr="004B6803">
              <w:rPr>
                <w:noProof/>
                <w:lang w:val="en-GB" w:eastAsia="en-GB"/>
              </w:rPr>
              <w:t>Provides the mapping of premables to groups for each CE level, as specified in TS 36.321 [6].</w:t>
            </w:r>
            <w:r w:rsidR="00C23C1F" w:rsidRPr="004B6803">
              <w:rPr>
                <w:lang w:val="en-GB"/>
              </w:rPr>
              <w:t xml:space="preserve"> </w:t>
            </w:r>
            <w:r w:rsidR="00C23C1F" w:rsidRPr="004B6803">
              <w:rPr>
                <w:noProof/>
                <w:lang w:val="en-GB" w:eastAsia="en-GB"/>
              </w:rPr>
              <w:t xml:space="preserve">When random access preambles group B is used, </w:t>
            </w:r>
            <w:r w:rsidR="00C23C1F" w:rsidRPr="004B6803">
              <w:rPr>
                <w:i/>
                <w:noProof/>
                <w:lang w:val="en-GB" w:eastAsia="en-GB"/>
              </w:rPr>
              <w:t>firstPreamble-r13</w:t>
            </w:r>
            <w:r w:rsidR="00C23C1F" w:rsidRPr="004B6803">
              <w:rPr>
                <w:noProof/>
                <w:lang w:val="en-GB" w:eastAsia="en-GB"/>
              </w:rPr>
              <w:t xml:space="preserve"> is set to 0 and </w:t>
            </w:r>
            <w:r w:rsidR="00C23C1F" w:rsidRPr="004B6803">
              <w:rPr>
                <w:i/>
                <w:noProof/>
                <w:lang w:val="en-GB" w:eastAsia="en-GB"/>
              </w:rPr>
              <w:t>lastPreamble-r13</w:t>
            </w:r>
            <w:r w:rsidR="00C23C1F" w:rsidRPr="004B6803">
              <w:rPr>
                <w:noProof/>
                <w:lang w:val="en-GB" w:eastAsia="en-GB"/>
              </w:rPr>
              <w:t xml:space="preserve"> is set to </w:t>
            </w:r>
            <w:r w:rsidR="00C23C1F" w:rsidRPr="004B6803">
              <w:rPr>
                <w:i/>
                <w:noProof/>
                <w:lang w:val="en-GB" w:eastAsia="en-GB"/>
              </w:rPr>
              <w:t>numberOfRA-Preambles-1</w:t>
            </w:r>
            <w:r w:rsidR="00C23C1F"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reamblesGroupAConfig</w:t>
            </w:r>
          </w:p>
          <w:p w:rsidR="00F0608D" w:rsidRPr="004B6803" w:rsidRDefault="00F0608D" w:rsidP="00156BDF">
            <w:pPr>
              <w:pStyle w:val="TAL"/>
              <w:rPr>
                <w:b/>
                <w:i/>
                <w:noProof/>
                <w:lang w:val="en-GB" w:eastAsia="en-GB"/>
              </w:rPr>
            </w:pPr>
            <w:r w:rsidRPr="004B6803">
              <w:rPr>
                <w:bCs/>
                <w:iCs/>
                <w:noProof/>
                <w:lang w:val="en-GB" w:eastAsia="en-GB"/>
              </w:rPr>
              <w:t xml:space="preserve">Provides the configuration for preamble grouping in TS 36.321 [6]. If the </w:t>
            </w:r>
            <w:r w:rsidRPr="004B6803">
              <w:rPr>
                <w:lang w:val="en-GB" w:eastAsia="en-GB"/>
              </w:rPr>
              <w:t>field</w:t>
            </w:r>
            <w:r w:rsidRPr="004B6803">
              <w:rPr>
                <w:bCs/>
                <w:iCs/>
                <w:noProof/>
                <w:lang w:val="en-GB" w:eastAsia="en-GB"/>
              </w:rPr>
              <w:t xml:space="preserve"> is not signalled, the </w:t>
            </w:r>
            <w:r w:rsidRPr="004B6803">
              <w:rPr>
                <w:lang w:val="en-GB" w:eastAsia="en-GB"/>
              </w:rPr>
              <w:t>size of the random access preambles group A [6] i</w:t>
            </w:r>
            <w:r w:rsidRPr="004B6803">
              <w:rPr>
                <w:bCs/>
                <w:iCs/>
                <w:noProof/>
                <w:lang w:val="en-GB" w:eastAsia="en-GB"/>
              </w:rPr>
              <w:t>s equal to</w:t>
            </w:r>
            <w:r w:rsidRPr="004B6803">
              <w:rPr>
                <w:bCs/>
                <w:i/>
                <w:noProof/>
                <w:lang w:val="en-GB" w:eastAsia="en-GB"/>
              </w:rPr>
              <w:t xml:space="preserve"> </w:t>
            </w:r>
            <w:r w:rsidRPr="004B6803">
              <w:rPr>
                <w:i/>
                <w:iCs/>
                <w:lang w:val="en-GB" w:eastAsia="en-GB"/>
              </w:rPr>
              <w:t>numberOfRA-Preambles</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preambleTransMax</w:t>
            </w:r>
            <w:r w:rsidR="00B66390" w:rsidRPr="004B6803">
              <w:rPr>
                <w:b/>
                <w:i/>
                <w:noProof/>
                <w:lang w:val="en-GB" w:eastAsia="en-GB"/>
              </w:rPr>
              <w:t>, preambleTransMax-CE</w:t>
            </w:r>
          </w:p>
          <w:p w:rsidR="00F0608D" w:rsidRPr="004B6803" w:rsidRDefault="00F0608D" w:rsidP="00156BDF">
            <w:pPr>
              <w:pStyle w:val="TAL"/>
              <w:rPr>
                <w:noProof/>
                <w:lang w:val="en-GB" w:eastAsia="en-GB"/>
              </w:rPr>
            </w:pPr>
            <w:r w:rsidRPr="004B6803">
              <w:rPr>
                <w:noProof/>
                <w:lang w:val="en-GB" w:eastAsia="en-GB"/>
              </w:rPr>
              <w:t>Maximum number of preamble transmission</w:t>
            </w:r>
            <w:r w:rsidRPr="004B6803" w:rsidDel="009D0074">
              <w:rPr>
                <w:noProof/>
                <w:lang w:val="en-GB" w:eastAsia="en-GB"/>
              </w:rPr>
              <w:t xml:space="preserve"> </w:t>
            </w:r>
            <w:r w:rsidRPr="004B6803">
              <w:rPr>
                <w:noProof/>
                <w:lang w:val="en-GB" w:eastAsia="en-GB"/>
              </w:rPr>
              <w:t xml:space="preserve">in TS 36.321 [6]. Value is an integer. </w:t>
            </w:r>
            <w:r w:rsidRPr="004B6803">
              <w:rPr>
                <w:lang w:val="en-GB" w:eastAsia="en-GB"/>
              </w:rPr>
              <w:t>Value n3 corresponds to 3, n4 corresponds to 4 and so on.</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4B6803" w:rsidRDefault="00985CC9" w:rsidP="00086500">
            <w:pPr>
              <w:pStyle w:val="TAL"/>
              <w:rPr>
                <w:b/>
                <w:i/>
                <w:lang w:val="en-GB" w:eastAsia="ja-JP"/>
              </w:rPr>
            </w:pPr>
            <w:r w:rsidRPr="004B6803">
              <w:rPr>
                <w:b/>
                <w:i/>
                <w:lang w:val="en-GB" w:eastAsia="ja-JP"/>
              </w:rPr>
              <w:t>rach-CE-LevelInfoList</w:t>
            </w:r>
          </w:p>
          <w:p w:rsidR="00985CC9" w:rsidRPr="004B6803" w:rsidRDefault="00985CC9" w:rsidP="005F7B60">
            <w:pPr>
              <w:pStyle w:val="TAL"/>
              <w:rPr>
                <w:b/>
                <w:i/>
                <w:noProof/>
                <w:lang w:val="en-GB" w:eastAsia="en-GB"/>
              </w:rPr>
            </w:pPr>
            <w:r w:rsidRPr="004B6803">
              <w:rPr>
                <w:noProof/>
                <w:lang w:val="en-GB" w:eastAsia="en-GB"/>
              </w:rPr>
              <w:t xml:space="preserve">Provides RACH information each coverage level. The first entry in the list </w:t>
            </w:r>
            <w:r w:rsidR="005F7B60" w:rsidRPr="004B6803">
              <w:rPr>
                <w:noProof/>
                <w:lang w:val="en-GB" w:eastAsia="en-GB"/>
              </w:rPr>
              <w:t>contains RACH information</w:t>
            </w:r>
            <w:r w:rsidRPr="004B6803">
              <w:rPr>
                <w:noProof/>
                <w:lang w:val="en-GB" w:eastAsia="en-GB"/>
              </w:rPr>
              <w:t xml:space="preserve"> of CE level 0, the second entry in the list </w:t>
            </w:r>
            <w:r w:rsidR="005F7B60" w:rsidRPr="004B6803">
              <w:rPr>
                <w:noProof/>
                <w:lang w:val="en-GB" w:eastAsia="en-GB"/>
              </w:rPr>
              <w:t>contains RACH information</w:t>
            </w:r>
            <w:r w:rsidRPr="004B6803">
              <w:rPr>
                <w:noProof/>
                <w:lang w:val="en-GB" w:eastAsia="en-GB"/>
              </w:rPr>
              <w:t xml:space="preserve"> of CE level 1, and so on. If </w:t>
            </w:r>
            <w:r w:rsidRPr="004B6803">
              <w:rPr>
                <w:iCs/>
                <w:lang w:val="en-GB" w:eastAsia="en-GB"/>
              </w:rPr>
              <w:t xml:space="preserve">E-UTRAN includes </w:t>
            </w:r>
            <w:r w:rsidRPr="004B6803">
              <w:rPr>
                <w:i/>
                <w:iCs/>
                <w:lang w:val="en-GB" w:eastAsia="en-GB"/>
              </w:rPr>
              <w:t>rach-CE-LevelInfoList,</w:t>
            </w:r>
            <w:r w:rsidRPr="004B6803">
              <w:rPr>
                <w:iCs/>
                <w:lang w:val="en-GB" w:eastAsia="en-GB"/>
              </w:rPr>
              <w:t xml:space="preserve"> it includes the same number of entries as in </w:t>
            </w:r>
            <w:r w:rsidRPr="004B6803">
              <w:rPr>
                <w:i/>
                <w:lang w:val="en-GB" w:eastAsia="ja-JP"/>
              </w:rPr>
              <w:t>prach-ParametersListCE.</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ra-ResponseWindowSize</w:t>
            </w:r>
          </w:p>
          <w:p w:rsidR="00F0608D" w:rsidRPr="004B6803" w:rsidRDefault="00F0608D" w:rsidP="00156BDF">
            <w:pPr>
              <w:pStyle w:val="TAL"/>
              <w:rPr>
                <w:noProof/>
                <w:lang w:val="en-GB" w:eastAsia="en-GB"/>
              </w:rPr>
            </w:pPr>
            <w:r w:rsidRPr="004B6803">
              <w:rPr>
                <w:lang w:val="en-GB" w:eastAsia="en-GB"/>
              </w:rPr>
              <w:t>Duration</w:t>
            </w:r>
            <w:r w:rsidRPr="004B6803">
              <w:rPr>
                <w:noProof/>
                <w:lang w:val="en-GB" w:eastAsia="en-GB"/>
              </w:rPr>
              <w:t xml:space="preserve"> of the RA response window in TS 36.321 [6]. Value in subframes. </w:t>
            </w:r>
            <w:r w:rsidRPr="004B6803">
              <w:rPr>
                <w:lang w:val="en-GB" w:eastAsia="en-GB"/>
              </w:rPr>
              <w:t>Value sf2 corresponds to 2 subframes, sf3 corresponds to 3 subframes and so on. The same value applies for each serving cell (although the associated functionality is performed independently for each cell).</w:t>
            </w:r>
          </w:p>
        </w:tc>
      </w:tr>
      <w:tr w:rsidR="004B6803" w:rsidRPr="004B6803" w:rsidTr="00602394">
        <w:trPr>
          <w:cantSplit/>
        </w:trPr>
        <w:tc>
          <w:tcPr>
            <w:tcW w:w="9639" w:type="dxa"/>
          </w:tcPr>
          <w:p w:rsidR="00B66390" w:rsidRPr="004B6803" w:rsidRDefault="00B66390" w:rsidP="00602394">
            <w:pPr>
              <w:pStyle w:val="TAL"/>
              <w:rPr>
                <w:b/>
                <w:i/>
                <w:lang w:val="en-GB" w:eastAsia="en-GB"/>
              </w:rPr>
            </w:pPr>
            <w:r w:rsidRPr="004B6803">
              <w:rPr>
                <w:b/>
                <w:i/>
                <w:lang w:val="en-GB" w:eastAsia="ja-JP"/>
              </w:rPr>
              <w:t>rar-HoppingConfig</w:t>
            </w:r>
          </w:p>
          <w:p w:rsidR="00B66390" w:rsidRPr="004B6803" w:rsidRDefault="00B66390" w:rsidP="002B6C30">
            <w:pPr>
              <w:pStyle w:val="TAL"/>
              <w:rPr>
                <w:b/>
                <w:i/>
                <w:noProof/>
                <w:lang w:val="en-GB" w:eastAsia="en-GB"/>
              </w:rPr>
            </w:pPr>
            <w:r w:rsidRPr="004B6803">
              <w:rPr>
                <w:lang w:val="en-GB" w:eastAsia="en-GB"/>
              </w:rPr>
              <w:t>Frequency hopping activation/deactivation for RAR/Msg3/Msg4</w:t>
            </w:r>
            <w:r w:rsidR="005C1271" w:rsidRPr="004B6803">
              <w:rPr>
                <w:lang w:val="en-GB" w:eastAsia="en-GB"/>
              </w:rPr>
              <w:t xml:space="preserve"> for a CE level, see</w:t>
            </w:r>
            <w:r w:rsidRPr="004B6803">
              <w:rPr>
                <w:lang w:val="en-GB" w:eastAsia="en-GB"/>
              </w:rPr>
              <w:t xml:space="preserve"> TS 36.211 [21]</w:t>
            </w:r>
            <w:r w:rsidR="005C1271"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izeOfRA-PreamblesGroupA</w:t>
            </w:r>
          </w:p>
          <w:p w:rsidR="00F0608D" w:rsidRPr="004B6803" w:rsidRDefault="00F0608D" w:rsidP="00156BDF">
            <w:pPr>
              <w:pStyle w:val="TAL"/>
              <w:rPr>
                <w:lang w:val="en-GB" w:eastAsia="en-GB"/>
              </w:rPr>
            </w:pPr>
            <w:r w:rsidRPr="004B6803">
              <w:rPr>
                <w:lang w:val="en-GB" w:eastAsia="en-GB"/>
              </w:rPr>
              <w:t>Size of the random access preambles group A in TS 36.321 [6]. Value is an integer. Value n4 corresponds to 4, n8 corresponds to 8 and so on.</w:t>
            </w:r>
          </w:p>
        </w:tc>
      </w:tr>
    </w:tbl>
    <w:p w:rsidR="00F0608D" w:rsidRPr="004B6803" w:rsidRDefault="00F0608D" w:rsidP="00F0608D"/>
    <w:p w:rsidR="00F0608D" w:rsidRPr="004B6803" w:rsidRDefault="00F0608D" w:rsidP="00F0608D">
      <w:pPr>
        <w:pStyle w:val="Heading4"/>
        <w:rPr>
          <w:i/>
          <w:noProof/>
          <w:lang w:val="en-GB"/>
        </w:rPr>
      </w:pPr>
      <w:bookmarkStart w:id="1812" w:name="_Toc12655769"/>
      <w:bookmarkStart w:id="1813" w:name="_Toc29323505"/>
      <w:bookmarkStart w:id="1814" w:name="_Toc52554032"/>
      <w:r w:rsidRPr="004B6803">
        <w:rPr>
          <w:lang w:val="en-GB"/>
        </w:rPr>
        <w:t>–</w:t>
      </w:r>
      <w:r w:rsidRPr="004B6803">
        <w:rPr>
          <w:lang w:val="en-GB"/>
        </w:rPr>
        <w:tab/>
      </w:r>
      <w:r w:rsidRPr="004B6803">
        <w:rPr>
          <w:i/>
          <w:noProof/>
          <w:lang w:val="en-GB"/>
        </w:rPr>
        <w:t>RACH-ConfigDedicated</w:t>
      </w:r>
      <w:bookmarkEnd w:id="1812"/>
      <w:bookmarkEnd w:id="1813"/>
      <w:bookmarkEnd w:id="1814"/>
    </w:p>
    <w:p w:rsidR="00F0608D" w:rsidRPr="004B6803" w:rsidRDefault="00F0608D" w:rsidP="00F0608D">
      <w:r w:rsidRPr="004B6803">
        <w:t xml:space="preserve">The IE </w:t>
      </w:r>
      <w:r w:rsidRPr="004B6803">
        <w:rPr>
          <w:i/>
          <w:noProof/>
        </w:rPr>
        <w:t>RACH-ConfigDedicated</w:t>
      </w:r>
      <w:r w:rsidRPr="004B6803">
        <w:t xml:space="preserve"> is used to specify the dedicated random access parameters.</w:t>
      </w:r>
    </w:p>
    <w:p w:rsidR="00F0608D" w:rsidRPr="004B6803" w:rsidRDefault="00F0608D" w:rsidP="00DF149C">
      <w:pPr>
        <w:pStyle w:val="TH"/>
        <w:rPr>
          <w:lang w:val="en-GB"/>
        </w:rPr>
      </w:pPr>
      <w:r w:rsidRPr="004B6803">
        <w:rPr>
          <w:bCs/>
          <w:i/>
          <w:iCs/>
          <w:lang w:val="en-GB"/>
        </w:rPr>
        <w:t>RACH-ConfigDedicate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CH-ConfigDedicated ::=</w:t>
      </w:r>
      <w:r w:rsidRPr="004B6803">
        <w:tab/>
      </w:r>
      <w:r w:rsidRPr="004B6803">
        <w:tab/>
        <w:t>SEQUENCE {</w:t>
      </w:r>
    </w:p>
    <w:p w:rsidR="00F0608D" w:rsidRPr="004B6803" w:rsidRDefault="00F0608D" w:rsidP="00F0608D">
      <w:pPr>
        <w:pStyle w:val="PL"/>
        <w:shd w:val="clear" w:color="auto" w:fill="E6E6E6"/>
      </w:pPr>
      <w:r w:rsidRPr="004B6803">
        <w:tab/>
        <w:t>ra-PreambleIndex</w:t>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ra-PRACH-MaskIndex</w:t>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noProof/>
                <w:lang w:val="en-GB" w:eastAsia="en-GB"/>
              </w:rPr>
              <w:t>RACH-ConfigDedicate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a-PRACH-MaskIndex</w:t>
            </w:r>
          </w:p>
          <w:p w:rsidR="00F0608D" w:rsidRPr="004B6803" w:rsidRDefault="00F0608D" w:rsidP="00156BDF">
            <w:pPr>
              <w:pStyle w:val="TAL"/>
              <w:rPr>
                <w:b/>
                <w:i/>
                <w:noProof/>
                <w:lang w:val="en-GB" w:eastAsia="en-GB"/>
              </w:rPr>
            </w:pPr>
            <w:r w:rsidRPr="004B6803">
              <w:rPr>
                <w:lang w:val="en-GB" w:eastAsia="en-GB"/>
              </w:rPr>
              <w:t>Explicitly signalle</w:t>
            </w:r>
            <w:r w:rsidRPr="004B6803" w:rsidDel="008A540F">
              <w:rPr>
                <w:lang w:val="en-GB" w:eastAsia="en-GB"/>
              </w:rPr>
              <w:t xml:space="preserve">d </w:t>
            </w:r>
            <w:r w:rsidRPr="004B6803">
              <w:rPr>
                <w:lang w:val="en-GB" w:eastAsia="zh-CN"/>
              </w:rPr>
              <w:t>PRACH Mask Index</w:t>
            </w:r>
            <w:r w:rsidRPr="004B6803">
              <w:rPr>
                <w:lang w:val="en-GB" w:eastAsia="en-GB"/>
              </w:rPr>
              <w:t xml:space="preserve"> for RA Resource selection in</w:t>
            </w:r>
            <w:r w:rsidRPr="004B6803">
              <w:rPr>
                <w:iCs/>
                <w:lang w:val="en-GB" w:eastAsia="en-GB"/>
              </w:rPr>
              <w:t xml:space="preserve"> TS </w:t>
            </w:r>
            <w:r w:rsidRPr="004B6803">
              <w:rPr>
                <w:lang w:val="en-GB" w:eastAsia="en-GB"/>
              </w:rPr>
              <w:t>36.321 [6].</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a-PreambleIndex</w:t>
            </w:r>
          </w:p>
          <w:p w:rsidR="00F0608D" w:rsidRPr="004B6803" w:rsidRDefault="00F0608D" w:rsidP="00156BDF">
            <w:pPr>
              <w:pStyle w:val="TAL"/>
              <w:rPr>
                <w:lang w:val="en-GB" w:eastAsia="en-GB"/>
              </w:rPr>
            </w:pPr>
            <w:r w:rsidRPr="004B6803">
              <w:rPr>
                <w:lang w:val="en-GB" w:eastAsia="en-GB"/>
              </w:rPr>
              <w:t>Explicitly signalled Random Access Preamble for RA Resource selection in</w:t>
            </w:r>
            <w:r w:rsidRPr="004B6803">
              <w:rPr>
                <w:iCs/>
                <w:lang w:val="en-GB" w:eastAsia="en-GB"/>
              </w:rPr>
              <w:t xml:space="preserve"> TS </w:t>
            </w:r>
            <w:r w:rsidRPr="004B6803">
              <w:rPr>
                <w:lang w:val="en-GB" w:eastAsia="en-GB"/>
              </w:rPr>
              <w:t>36.321 [6].</w:t>
            </w:r>
          </w:p>
        </w:tc>
      </w:tr>
    </w:tbl>
    <w:p w:rsidR="00F0608D" w:rsidRPr="004B6803" w:rsidRDefault="00F0608D" w:rsidP="00F0608D"/>
    <w:p w:rsidR="00F0608D" w:rsidRPr="004B6803" w:rsidRDefault="00F0608D" w:rsidP="00F0608D">
      <w:pPr>
        <w:pStyle w:val="Heading4"/>
        <w:rPr>
          <w:lang w:val="en-GB"/>
        </w:rPr>
      </w:pPr>
      <w:bookmarkStart w:id="1815" w:name="_Toc12655770"/>
      <w:bookmarkStart w:id="1816" w:name="_Toc29323506"/>
      <w:bookmarkStart w:id="1817" w:name="_Toc52554033"/>
      <w:r w:rsidRPr="004B6803">
        <w:rPr>
          <w:lang w:val="en-GB"/>
        </w:rPr>
        <w:t>–</w:t>
      </w:r>
      <w:r w:rsidRPr="004B6803">
        <w:rPr>
          <w:lang w:val="en-GB"/>
        </w:rPr>
        <w:tab/>
      </w:r>
      <w:r w:rsidRPr="004B6803">
        <w:rPr>
          <w:i/>
          <w:lang w:val="en-GB"/>
        </w:rPr>
        <w:t>RadioResource</w:t>
      </w:r>
      <w:r w:rsidRPr="004B6803">
        <w:rPr>
          <w:i/>
          <w:noProof/>
          <w:lang w:val="en-GB"/>
        </w:rPr>
        <w:t>ConfigCommon</w:t>
      </w:r>
      <w:bookmarkEnd w:id="1815"/>
      <w:bookmarkEnd w:id="1816"/>
      <w:bookmarkEnd w:id="1817"/>
    </w:p>
    <w:p w:rsidR="00F0608D" w:rsidRPr="004B6803" w:rsidRDefault="00F0608D" w:rsidP="00F0608D">
      <w:r w:rsidRPr="004B6803">
        <w:t xml:space="preserve">The IE </w:t>
      </w:r>
      <w:r w:rsidRPr="004B6803">
        <w:rPr>
          <w:i/>
          <w:noProof/>
        </w:rPr>
        <w:t>RadioResourceConfigCommonSIB</w:t>
      </w:r>
      <w:r w:rsidRPr="004B6803">
        <w:t xml:space="preserve"> and IE </w:t>
      </w:r>
      <w:r w:rsidRPr="004B6803">
        <w:rPr>
          <w:i/>
          <w:noProof/>
        </w:rPr>
        <w:t>RadioResourceConfigCommon</w:t>
      </w:r>
      <w:r w:rsidRPr="004B6803">
        <w:t xml:space="preserve"> are used to specify common radio resource configurations in the system information and in the mobility control information, respectively, e.g., the random access parameters and the static physical layer parameters.</w:t>
      </w:r>
    </w:p>
    <w:p w:rsidR="00F0608D" w:rsidRPr="004B6803" w:rsidRDefault="00F0608D" w:rsidP="00DF149C">
      <w:pPr>
        <w:pStyle w:val="TH"/>
        <w:rPr>
          <w:lang w:val="en-GB"/>
        </w:rPr>
      </w:pPr>
      <w:r w:rsidRPr="004B6803">
        <w:rPr>
          <w:bCs/>
          <w:i/>
          <w:iCs/>
          <w:lang w:val="en-GB"/>
        </w:rPr>
        <w:t>RadioResourceConfigComm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SIB ::=</w:t>
      </w:r>
      <w:r w:rsidRPr="004B6803">
        <w:tab/>
        <w:t>SEQUENCE {</w:t>
      </w:r>
    </w:p>
    <w:p w:rsidR="00F0608D" w:rsidRPr="004B6803" w:rsidRDefault="00F0608D" w:rsidP="00F0608D">
      <w:pPr>
        <w:pStyle w:val="PL"/>
        <w:shd w:val="clear" w:color="auto" w:fill="E6E6E6"/>
      </w:pPr>
      <w:r w:rsidRPr="004B6803">
        <w:tab/>
        <w:t>rach-ConfigCommon</w:t>
      </w:r>
      <w:r w:rsidRPr="004B6803">
        <w:tab/>
      </w:r>
      <w:r w:rsidRPr="004B6803">
        <w:tab/>
      </w:r>
      <w:r w:rsidRPr="004B6803">
        <w:tab/>
      </w:r>
      <w:r w:rsidRPr="004B6803">
        <w:tab/>
      </w:r>
      <w:r w:rsidRPr="004B6803">
        <w:tab/>
        <w:t>RACH-ConfigCommon,</w:t>
      </w:r>
    </w:p>
    <w:p w:rsidR="00F0608D" w:rsidRPr="004B6803" w:rsidRDefault="00F0608D" w:rsidP="00F0608D">
      <w:pPr>
        <w:pStyle w:val="PL"/>
        <w:shd w:val="clear" w:color="auto" w:fill="E6E6E6"/>
      </w:pPr>
      <w:r w:rsidRPr="004B6803">
        <w:tab/>
        <w:t>bcch-Config</w:t>
      </w:r>
      <w:r w:rsidR="005A4770" w:rsidRPr="004B6803">
        <w:tab/>
      </w:r>
      <w:r w:rsidRPr="004B6803">
        <w:tab/>
      </w:r>
      <w:r w:rsidRPr="004B6803">
        <w:tab/>
      </w:r>
      <w:r w:rsidRPr="004B6803">
        <w:tab/>
      </w:r>
      <w:r w:rsidRPr="004B6803">
        <w:tab/>
      </w:r>
      <w:r w:rsidRPr="004B6803">
        <w:tab/>
        <w:t>BCCH-Config,</w:t>
      </w:r>
    </w:p>
    <w:p w:rsidR="00F0608D" w:rsidRPr="004B6803" w:rsidRDefault="00F0608D" w:rsidP="00F0608D">
      <w:pPr>
        <w:pStyle w:val="PL"/>
        <w:shd w:val="clear" w:color="auto" w:fill="E6E6E6"/>
      </w:pPr>
      <w:r w:rsidRPr="004B6803">
        <w:tab/>
        <w:t>pcch-Config</w:t>
      </w:r>
      <w:r w:rsidR="005A4770" w:rsidRPr="004B6803">
        <w:tab/>
      </w:r>
      <w:r w:rsidRPr="004B6803">
        <w:tab/>
      </w:r>
      <w:r w:rsidRPr="004B6803">
        <w:tab/>
      </w:r>
      <w:r w:rsidRPr="004B6803">
        <w:tab/>
      </w:r>
      <w:r w:rsidRPr="004B6803">
        <w:tab/>
      </w:r>
      <w:r w:rsidRPr="004B6803">
        <w:tab/>
        <w:t>PCCH-Config,</w:t>
      </w:r>
    </w:p>
    <w:p w:rsidR="00F0608D" w:rsidRPr="004B6803" w:rsidRDefault="00F0608D" w:rsidP="00F0608D">
      <w:pPr>
        <w:pStyle w:val="PL"/>
        <w:shd w:val="clear" w:color="auto" w:fill="E6E6E6"/>
      </w:pPr>
      <w:r w:rsidRPr="004B6803">
        <w:tab/>
        <w:t>prach-Config</w:t>
      </w:r>
      <w:r w:rsidRPr="004B6803">
        <w:tab/>
      </w:r>
      <w:r w:rsidRPr="004B6803">
        <w:tab/>
      </w:r>
      <w:r w:rsidRPr="004B6803">
        <w:tab/>
      </w:r>
      <w:r w:rsidRPr="004B6803">
        <w:tab/>
      </w:r>
      <w:r w:rsidRPr="004B6803">
        <w:tab/>
      </w:r>
      <w:r w:rsidRPr="004B6803">
        <w:tab/>
        <w:t>PRACH-ConfigSIB,</w:t>
      </w:r>
    </w:p>
    <w:p w:rsidR="00F0608D" w:rsidRPr="004B6803" w:rsidRDefault="00F0608D" w:rsidP="00F0608D">
      <w:pPr>
        <w:pStyle w:val="PL"/>
        <w:shd w:val="clear" w:color="auto" w:fill="E6E6E6"/>
      </w:pPr>
      <w:r w:rsidRPr="004B6803">
        <w:tab/>
        <w:t>pdsch-ConfigCommon</w:t>
      </w:r>
      <w:r w:rsidRPr="004B6803">
        <w:tab/>
      </w:r>
      <w:r w:rsidRPr="004B6803">
        <w:tab/>
      </w:r>
      <w:r w:rsidRPr="004B6803">
        <w:tab/>
      </w:r>
      <w:r w:rsidRPr="004B6803">
        <w:tab/>
      </w:r>
      <w:r w:rsidRPr="004B6803">
        <w:tab/>
        <w:t>PDSCH-ConfigCommon,</w:t>
      </w:r>
    </w:p>
    <w:p w:rsidR="00F0608D" w:rsidRPr="004B6803" w:rsidRDefault="00F0608D" w:rsidP="00F0608D">
      <w:pPr>
        <w:pStyle w:val="PL"/>
        <w:shd w:val="clear" w:color="auto" w:fill="E6E6E6"/>
      </w:pPr>
      <w:r w:rsidRPr="004B6803">
        <w:tab/>
        <w:t>pusch-ConfigCommon</w:t>
      </w:r>
      <w:r w:rsidRPr="004B6803">
        <w:tab/>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pucch-ConfigCommon</w:t>
      </w:r>
      <w:r w:rsidRPr="004B6803">
        <w:tab/>
      </w:r>
      <w:r w:rsidRPr="004B6803">
        <w:tab/>
      </w:r>
      <w:r w:rsidRPr="004B6803">
        <w:tab/>
      </w:r>
      <w:r w:rsidRPr="004B6803">
        <w:tab/>
      </w:r>
      <w:r w:rsidRPr="004B6803">
        <w:tab/>
        <w:t>PUCCH-ConfigCommon,</w:t>
      </w:r>
    </w:p>
    <w:p w:rsidR="00F0608D" w:rsidRPr="004B6803" w:rsidRDefault="00F0608D" w:rsidP="00F0608D">
      <w:pPr>
        <w:pStyle w:val="PL"/>
        <w:shd w:val="clear" w:color="auto" w:fill="E6E6E6"/>
      </w:pPr>
      <w:r w:rsidRPr="004B6803">
        <w:tab/>
        <w:t>soundingRS-UL-ConfigCommon</w:t>
      </w:r>
      <w:r w:rsidRPr="004B6803">
        <w:tab/>
      </w:r>
      <w:r w:rsidRPr="004B6803">
        <w:tab/>
      </w:r>
      <w:r w:rsidRPr="004B6803">
        <w:tab/>
      </w:r>
      <w:bookmarkStart w:id="1818" w:name="OLE_LINK54"/>
      <w:bookmarkStart w:id="1819" w:name="OLE_LINK55"/>
      <w:r w:rsidRPr="004B6803">
        <w:t>SoundingRS-UL-ConfigCommon</w:t>
      </w:r>
      <w:bookmarkEnd w:id="1818"/>
      <w:bookmarkEnd w:id="1819"/>
      <w:r w:rsidRPr="004B6803">
        <w:t>,</w:t>
      </w:r>
    </w:p>
    <w:p w:rsidR="00F0608D" w:rsidRPr="004B6803" w:rsidRDefault="00F0608D" w:rsidP="00F0608D">
      <w:pPr>
        <w:pStyle w:val="PL"/>
        <w:shd w:val="clear" w:color="auto" w:fill="E6E6E6"/>
      </w:pPr>
      <w:r w:rsidRPr="004B6803">
        <w:tab/>
        <w:t>uplinkPowerControlCommon</w:t>
      </w:r>
      <w:r w:rsidRPr="004B6803">
        <w:tab/>
      </w:r>
      <w:r w:rsidRPr="004B6803">
        <w:tab/>
      </w:r>
      <w:r w:rsidRPr="004B6803">
        <w:tab/>
        <w:t>UplinkPowerControlCommon,</w:t>
      </w:r>
    </w:p>
    <w:p w:rsidR="00F0608D" w:rsidRPr="004B6803" w:rsidRDefault="00F0608D" w:rsidP="00F0608D">
      <w:pPr>
        <w:pStyle w:val="PL"/>
        <w:shd w:val="clear" w:color="auto" w:fill="E6E6E6"/>
        <w:rPr>
          <w:lang w:eastAsia="zh-CN"/>
        </w:rPr>
      </w:pPr>
      <w:r w:rsidRPr="004B6803">
        <w:tab/>
        <w:t>ul-CyclicPrefixLength</w:t>
      </w:r>
      <w:r w:rsidRPr="004B6803">
        <w:tab/>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plinkPowerControlCommon-v1020</w:t>
      </w:r>
      <w:r w:rsidRPr="004B6803">
        <w:tab/>
        <w:t>UplinkPowerControlCommon-v102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ach-ConfigCommon-v1250</w:t>
      </w:r>
      <w:r w:rsidRPr="004B6803">
        <w:tab/>
      </w:r>
      <w:r w:rsidRPr="004B6803">
        <w:tab/>
      </w:r>
      <w:r w:rsidRPr="004B6803">
        <w:tab/>
        <w:t>RACH-ConfigCommon-v1250</w:t>
      </w:r>
      <w:r w:rsidRPr="004B6803">
        <w:tab/>
      </w:r>
      <w:r w:rsidRPr="004B6803">
        <w:tab/>
      </w:r>
      <w:r w:rsidR="005542EF"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B66390">
      <w:pPr>
        <w:pStyle w:val="PL"/>
        <w:shd w:val="clear" w:color="auto" w:fill="E6E6E6"/>
      </w:pPr>
      <w:r w:rsidRPr="004B6803">
        <w:tab/>
        <w:t>[[</w:t>
      </w:r>
      <w:r w:rsidRPr="004B6803">
        <w:tab/>
        <w:t>bcch-Config-v13</w:t>
      </w:r>
      <w:r w:rsidR="00414684" w:rsidRPr="004B6803">
        <w:t>10</w:t>
      </w:r>
      <w:r w:rsidRPr="004B6803">
        <w:tab/>
      </w:r>
      <w:r w:rsidRPr="004B6803">
        <w:tab/>
      </w:r>
      <w:r w:rsidRPr="004B6803">
        <w:tab/>
      </w:r>
      <w:r w:rsidRPr="004B6803">
        <w:tab/>
        <w:t>BCCH-Config-v13</w:t>
      </w:r>
      <w:r w:rsidR="00414684" w:rsidRPr="004B6803">
        <w:t>10</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cch-Config-v13</w:t>
      </w:r>
      <w:r w:rsidR="00414684" w:rsidRPr="004B6803">
        <w:t>10</w:t>
      </w:r>
      <w:r w:rsidRPr="004B6803">
        <w:tab/>
      </w:r>
      <w:r w:rsidRPr="004B6803">
        <w:tab/>
      </w:r>
      <w:r w:rsidRPr="004B6803">
        <w:tab/>
      </w:r>
      <w:r w:rsidRPr="004B6803">
        <w:tab/>
        <w:t>PCCH-Config-v13</w:t>
      </w:r>
      <w:r w:rsidR="00414684" w:rsidRPr="004B6803">
        <w:t>10</w:t>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freqHoppingParameters-r13</w:t>
      </w:r>
      <w:r w:rsidRPr="004B6803">
        <w:tab/>
      </w:r>
      <w:r w:rsidRPr="004B6803">
        <w:tab/>
        <w:t>FreqHoppingParameters-r13</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dsch-ConfigCommon-v13</w:t>
      </w:r>
      <w:r w:rsidR="00414684" w:rsidRPr="004B6803">
        <w:t>10</w:t>
      </w:r>
      <w:r w:rsidRPr="004B6803">
        <w:tab/>
      </w:r>
      <w:r w:rsidRPr="004B6803">
        <w:tab/>
        <w:t>PDSCH-ConfigCommon-v13</w:t>
      </w:r>
      <w:r w:rsidR="00414684" w:rsidRPr="004B6803">
        <w:t>10</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usch-ConfigCommon-v13</w:t>
      </w:r>
      <w:r w:rsidR="00414684" w:rsidRPr="004B6803">
        <w:t>10</w:t>
      </w:r>
      <w:r w:rsidRPr="004B6803">
        <w:tab/>
      </w:r>
      <w:r w:rsidRPr="004B6803">
        <w:tab/>
        <w:t>PUSCH-ConfigCommon-v13</w:t>
      </w:r>
      <w:r w:rsidR="00414684" w:rsidRPr="004B6803">
        <w:t>10</w:t>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rach-ConfigCommon-v13</w:t>
      </w:r>
      <w:r w:rsidR="00414684" w:rsidRPr="004B6803">
        <w:t>10</w:t>
      </w:r>
      <w:r w:rsidRPr="004B6803">
        <w:tab/>
      </w:r>
      <w:r w:rsidRPr="004B6803">
        <w:tab/>
        <w:t>PRACH-ConfigSIB-v13</w:t>
      </w:r>
      <w:r w:rsidR="00414684" w:rsidRPr="004B6803">
        <w:t>10</w:t>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ab/>
      </w:r>
      <w:r w:rsidRPr="004B6803">
        <w:tab/>
        <w:t>pucch-ConfigCommon-v13</w:t>
      </w:r>
      <w:r w:rsidR="00414684" w:rsidRPr="004B6803">
        <w:t>10</w:t>
      </w:r>
      <w:r w:rsidRPr="004B6803">
        <w:tab/>
      </w:r>
      <w:r w:rsidRPr="004B6803">
        <w:tab/>
        <w:t>PUCCH-ConfigCommon-v13</w:t>
      </w:r>
      <w:r w:rsidR="00414684" w:rsidRPr="004B6803">
        <w:t>10</w:t>
      </w:r>
      <w:r w:rsidRPr="004B6803">
        <w:tab/>
      </w:r>
      <w:r w:rsidRPr="004B6803">
        <w:tab/>
      </w:r>
      <w:r w:rsidRPr="004B6803">
        <w:tab/>
        <w:t>OPTIONAL</w:t>
      </w:r>
      <w:r w:rsidRPr="004B6803">
        <w:tab/>
        <w:t>-- Need OR</w:t>
      </w:r>
    </w:p>
    <w:p w:rsidR="00F0608D" w:rsidRPr="004B6803" w:rsidRDefault="00B66390"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 ::=</w:t>
      </w:r>
      <w:r w:rsidRPr="004B6803">
        <w:tab/>
      </w:r>
      <w:r w:rsidRPr="004B6803">
        <w:tab/>
        <w:t>SEQUENCE {</w:t>
      </w:r>
    </w:p>
    <w:p w:rsidR="00F0608D" w:rsidRPr="004B6803" w:rsidRDefault="00F0608D" w:rsidP="00F0608D">
      <w:pPr>
        <w:pStyle w:val="PL"/>
        <w:shd w:val="clear" w:color="auto" w:fill="E6E6E6"/>
      </w:pPr>
      <w:r w:rsidRPr="004B6803">
        <w:tab/>
        <w:t>rach-ConfigCommon</w:t>
      </w:r>
      <w:r w:rsidRPr="004B6803">
        <w:tab/>
      </w:r>
      <w:r w:rsidRPr="004B6803">
        <w:tab/>
      </w:r>
      <w:r w:rsidRPr="004B6803">
        <w:tab/>
      </w:r>
      <w:r w:rsidRPr="004B6803">
        <w:tab/>
      </w:r>
      <w:r w:rsidRPr="004B6803">
        <w:tab/>
        <w:t>RA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rach-Config</w:t>
      </w:r>
      <w:r w:rsidRPr="004B6803">
        <w:tab/>
      </w:r>
      <w:r w:rsidRPr="004B6803">
        <w:tab/>
      </w:r>
      <w:r w:rsidRPr="004B6803">
        <w:tab/>
      </w:r>
      <w:r w:rsidRPr="004B6803">
        <w:tab/>
      </w:r>
      <w:r w:rsidRPr="004B6803">
        <w:tab/>
      </w:r>
      <w:r w:rsidRPr="004B6803">
        <w:tab/>
        <w:t>PRACH-Config,</w:t>
      </w:r>
    </w:p>
    <w:p w:rsidR="00F0608D" w:rsidRPr="004B6803" w:rsidRDefault="00F0608D" w:rsidP="00F0608D">
      <w:pPr>
        <w:pStyle w:val="PL"/>
        <w:shd w:val="clear" w:color="auto" w:fill="E6E6E6"/>
      </w:pPr>
      <w:r w:rsidRPr="004B6803">
        <w:tab/>
        <w:t>pdsch-ConfigCommon</w:t>
      </w:r>
      <w:r w:rsidRPr="004B6803">
        <w:tab/>
      </w:r>
      <w:r w:rsidRPr="004B6803">
        <w:tab/>
      </w:r>
      <w:r w:rsidRPr="004B6803">
        <w:tab/>
      </w:r>
      <w:r w:rsidRPr="004B6803">
        <w:tab/>
      </w:r>
      <w:r w:rsidRPr="004B6803">
        <w:tab/>
        <w:t>PDS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usch-ConfigCommon</w:t>
      </w:r>
      <w:r w:rsidRPr="004B6803">
        <w:tab/>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phich-Config</w:t>
      </w:r>
      <w:r w:rsidRPr="004B6803">
        <w:tab/>
      </w:r>
      <w:r w:rsidRPr="004B6803">
        <w:tab/>
      </w:r>
      <w:r w:rsidRPr="004B6803">
        <w:tab/>
      </w:r>
      <w:r w:rsidRPr="004B6803">
        <w:tab/>
      </w:r>
      <w:r w:rsidRPr="004B6803">
        <w:tab/>
      </w:r>
      <w:r w:rsidRPr="004B6803">
        <w:tab/>
        <w:t>PHICH-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ucch-ConfigCommon</w:t>
      </w:r>
      <w:r w:rsidRPr="004B6803">
        <w:tab/>
      </w:r>
      <w:r w:rsidRPr="004B6803">
        <w:tab/>
      </w:r>
      <w:r w:rsidRPr="004B6803">
        <w:tab/>
      </w:r>
      <w:r w:rsidRPr="004B6803">
        <w:tab/>
      </w:r>
      <w:r w:rsidRPr="004B6803">
        <w:tab/>
        <w:t>PUCCH-ConfigCommo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oundingRS-UL-ConfigCommon</w:t>
      </w:r>
      <w:r w:rsidRPr="004B6803">
        <w:tab/>
      </w:r>
      <w:r w:rsidRPr="004B6803">
        <w:tab/>
      </w:r>
      <w:r w:rsidRPr="004B6803">
        <w:tab/>
        <w:t>SoundingRS-UL-ConfigCommon</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uplinkPowerControlCommon</w:t>
      </w:r>
      <w:r w:rsidRPr="004B6803">
        <w:tab/>
      </w:r>
      <w:r w:rsidRPr="004B6803">
        <w:tab/>
      </w:r>
      <w:r w:rsidRPr="004B6803">
        <w:tab/>
        <w:t>UplinkPowerControlCommon</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antennaInfoCommon</w:t>
      </w:r>
      <w:r w:rsidRPr="004B6803">
        <w:tab/>
      </w:r>
      <w:r w:rsidRPr="004B6803">
        <w:tab/>
      </w:r>
      <w:r w:rsidRPr="004B6803">
        <w:tab/>
      </w:r>
      <w:r w:rsidRPr="004B6803">
        <w:tab/>
      </w:r>
      <w:r w:rsidRPr="004B6803">
        <w:tab/>
        <w:t>AntennaInfoCommon</w:t>
      </w:r>
      <w:r w:rsidRPr="004B6803">
        <w:tab/>
      </w:r>
      <w:r w:rsidRPr="004B6803">
        <w:tab/>
      </w:r>
      <w:r w:rsidRPr="004B6803">
        <w:tab/>
      </w:r>
      <w:r w:rsidR="005542EF" w:rsidRPr="004B6803">
        <w:tab/>
      </w:r>
      <w:r w:rsidR="005542EF" w:rsidRPr="004B6803">
        <w:tab/>
      </w:r>
      <w:r w:rsidRPr="004B6803">
        <w:t>OPTIONAL,</w:t>
      </w:r>
      <w:r w:rsidRPr="004B6803">
        <w:tab/>
        <w:t>-- Need ON</w:t>
      </w:r>
    </w:p>
    <w:p w:rsidR="00F0608D" w:rsidRPr="004B6803" w:rsidRDefault="00F0608D" w:rsidP="00F0608D">
      <w:pPr>
        <w:pStyle w:val="PL"/>
        <w:shd w:val="clear" w:color="auto" w:fill="E6E6E6"/>
      </w:pPr>
      <w:r w:rsidRPr="004B6803">
        <w:tab/>
        <w:t>p-Max</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tdd-Config</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r>
      <w:r w:rsidRPr="004B6803">
        <w:tab/>
      </w:r>
      <w:r w:rsidRPr="004B6803">
        <w:tab/>
        <w:t>OPTIONAL,</w:t>
      </w:r>
      <w:r w:rsidRPr="004B6803">
        <w:tab/>
        <w:t>-- Cond TDD</w:t>
      </w:r>
    </w:p>
    <w:p w:rsidR="00F0608D" w:rsidRPr="004B6803" w:rsidRDefault="00F0608D" w:rsidP="00F0608D">
      <w:pPr>
        <w:pStyle w:val="PL"/>
        <w:shd w:val="clear" w:color="auto" w:fill="E6E6E6"/>
        <w:rPr>
          <w:lang w:eastAsia="zh-CN"/>
        </w:rPr>
      </w:pPr>
      <w:r w:rsidRPr="004B6803">
        <w:tab/>
        <w:t>ul-CyclicPrefixLength</w:t>
      </w:r>
      <w:r w:rsidRPr="004B6803">
        <w:tab/>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uplinkPowerControlCommon-v1020</w:t>
      </w:r>
      <w:r w:rsidRPr="004B6803">
        <w:tab/>
        <w:t>UplinkPowerControlCommon-v1020</w:t>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r>
      <w:r w:rsidR="005542EF" w:rsidRPr="004B6803">
        <w:rPr>
          <w:lang w:eastAsia="zh-CN"/>
        </w:rPr>
        <w:tab/>
      </w:r>
      <w:r w:rsidRPr="004B6803">
        <w:rPr>
          <w:lang w:eastAsia="zh-CN"/>
        </w:rPr>
        <w:t>OPTIONAL</w:t>
      </w:r>
      <w:r w:rsidRPr="004B6803">
        <w:rPr>
          <w:lang w:eastAsia="zh-CN"/>
        </w:rPr>
        <w:tab/>
        <w:t>-- Cond TDD3</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B66390" w:rsidRPr="004B6803" w:rsidRDefault="00F0608D" w:rsidP="00B66390">
      <w:pPr>
        <w:pStyle w:val="PL"/>
        <w:shd w:val="clear" w:color="auto" w:fill="E6E6E6"/>
      </w:pPr>
      <w:r w:rsidRPr="004B6803">
        <w:tab/>
        <w:t>[[</w:t>
      </w:r>
      <w:r w:rsidRPr="004B6803">
        <w:tab/>
      </w:r>
    </w:p>
    <w:p w:rsidR="00B66390" w:rsidRPr="004B6803" w:rsidRDefault="00B66390" w:rsidP="00B66390">
      <w:pPr>
        <w:pStyle w:val="PL"/>
        <w:shd w:val="clear" w:color="auto" w:fill="E6E6E6"/>
      </w:pPr>
      <w:r w:rsidRPr="004B6803">
        <w:tab/>
      </w:r>
      <w:r w:rsidRPr="004B6803">
        <w:tab/>
        <w:t>prach-Config-v13</w:t>
      </w:r>
      <w:r w:rsidR="00414684" w:rsidRPr="004B6803">
        <w:t>10</w:t>
      </w:r>
      <w:r w:rsidRPr="004B6803">
        <w:tab/>
      </w:r>
      <w:r w:rsidRPr="004B6803">
        <w:tab/>
      </w:r>
      <w:r w:rsidRPr="004B6803">
        <w:tab/>
      </w:r>
      <w:r w:rsidRPr="004B6803">
        <w:tab/>
        <w:t>PRACH-Config-v13</w:t>
      </w:r>
      <w:r w:rsidR="00414684" w:rsidRPr="004B6803">
        <w:t>10</w:t>
      </w:r>
      <w:r w:rsidRPr="004B6803">
        <w:tab/>
      </w:r>
      <w:r w:rsidRPr="004B6803">
        <w:tab/>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freqHoppingParameters-r13</w:t>
      </w:r>
      <w:r w:rsidRPr="004B6803">
        <w:tab/>
      </w:r>
      <w:r w:rsidRPr="004B6803">
        <w:tab/>
        <w:t>FreqHoppingParameters-r13</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dsch-ConfigCommon-v13</w:t>
      </w:r>
      <w:r w:rsidR="00414684" w:rsidRPr="004B6803">
        <w:t>10</w:t>
      </w:r>
      <w:r w:rsidRPr="004B6803">
        <w:tab/>
      </w:r>
      <w:r w:rsidRPr="004B6803">
        <w:tab/>
        <w:t>PDSCH-ConfigCommon-v13</w:t>
      </w:r>
      <w:r w:rsidR="00414684" w:rsidRPr="004B6803">
        <w:t>10</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ucch-ConfigCommon-v13</w:t>
      </w:r>
      <w:r w:rsidR="00414684" w:rsidRPr="004B6803">
        <w:t>10</w:t>
      </w:r>
      <w:r w:rsidRPr="004B6803">
        <w:tab/>
      </w:r>
      <w:r w:rsidRPr="004B6803">
        <w:tab/>
        <w:t>PUCCH-ConfigCommon-v13</w:t>
      </w:r>
      <w:r w:rsidR="00414684" w:rsidRPr="004B6803">
        <w:t>10</w:t>
      </w:r>
      <w:r w:rsidRPr="004B6803">
        <w:tab/>
      </w:r>
      <w:r w:rsidRPr="004B6803">
        <w:tab/>
      </w:r>
      <w:r w:rsidRPr="004B6803">
        <w:tab/>
        <w:t>OPTIONAL,</w:t>
      </w:r>
      <w:r w:rsidRPr="004B6803">
        <w:tab/>
        <w:t>-- Need ON</w:t>
      </w:r>
    </w:p>
    <w:p w:rsidR="00B66390" w:rsidRPr="004B6803" w:rsidRDefault="00B66390" w:rsidP="00B66390">
      <w:pPr>
        <w:pStyle w:val="PL"/>
        <w:shd w:val="clear" w:color="auto" w:fill="E6E6E6"/>
      </w:pPr>
      <w:r w:rsidRPr="004B6803">
        <w:tab/>
      </w:r>
      <w:r w:rsidRPr="004B6803">
        <w:tab/>
        <w:t>pusch-ConfigCommon-v13</w:t>
      </w:r>
      <w:r w:rsidR="00414684" w:rsidRPr="004B6803">
        <w:t>10</w:t>
      </w:r>
      <w:r w:rsidRPr="004B6803">
        <w:tab/>
      </w:r>
      <w:r w:rsidRPr="004B6803">
        <w:tab/>
        <w:t>PUSCH-ConfigCommon-v13</w:t>
      </w:r>
      <w:r w:rsidR="00414684" w:rsidRPr="004B6803">
        <w:t>10</w:t>
      </w:r>
      <w:r w:rsidRPr="004B6803">
        <w:tab/>
      </w:r>
      <w:r w:rsidRPr="004B6803">
        <w:tab/>
      </w:r>
      <w:r w:rsidRPr="004B6803">
        <w:tab/>
        <w:t>OPTIONAL,</w:t>
      </w:r>
      <w:r w:rsidRPr="004B6803">
        <w:tab/>
        <w:t>-- Need ON</w:t>
      </w:r>
    </w:p>
    <w:p w:rsidR="00F0608D" w:rsidRPr="004B6803" w:rsidRDefault="00B66390" w:rsidP="00B66390">
      <w:pPr>
        <w:pStyle w:val="PL"/>
        <w:shd w:val="clear" w:color="auto" w:fill="E6E6E6"/>
      </w:pPr>
      <w:r w:rsidRPr="004B6803">
        <w:tab/>
      </w:r>
      <w:r w:rsidRPr="004B6803">
        <w:tab/>
      </w:r>
      <w:r w:rsidR="00F0608D" w:rsidRPr="004B6803">
        <w:t>uplinkPowerControlCommon-v13</w:t>
      </w:r>
      <w:r w:rsidR="00414684" w:rsidRPr="004B6803">
        <w:t>10</w:t>
      </w:r>
      <w:r w:rsidR="00F0608D" w:rsidRPr="004B6803">
        <w:tab/>
        <w:t>UplinkPowerControlCommon-v13</w:t>
      </w:r>
      <w:r w:rsidR="00414684" w:rsidRPr="004B6803">
        <w:t>10</w:t>
      </w:r>
      <w:r w:rsidR="00F0608D" w:rsidRPr="004B6803">
        <w:tab/>
      </w:r>
      <w:r w:rsidR="00F0608D" w:rsidRPr="004B6803">
        <w:tab/>
        <w:t>OPTIONAL</w:t>
      </w:r>
      <w:r w:rsidR="00F0608D" w:rsidRPr="004B6803">
        <w:tab/>
        <w:t>-- Need ON</w:t>
      </w:r>
    </w:p>
    <w:p w:rsidR="00F0608D" w:rsidRPr="004B6803" w:rsidRDefault="00F0608D" w:rsidP="00F0608D">
      <w:pPr>
        <w:pStyle w:val="PL"/>
        <w:shd w:val="clear" w:color="auto" w:fill="E6E6E6"/>
        <w:rPr>
          <w:lang w:eastAsia="zh-CN"/>
        </w:rPr>
      </w:pPr>
      <w:r w:rsidRPr="004B6803">
        <w:lastRenderedPageBreak/>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PSCell-r12 ::=</w:t>
      </w:r>
      <w:r w:rsidRPr="004B6803">
        <w:tab/>
        <w:t>SEQUENCE {</w:t>
      </w:r>
    </w:p>
    <w:p w:rsidR="00F0608D" w:rsidRPr="004B6803" w:rsidRDefault="00F0608D" w:rsidP="00F0608D">
      <w:pPr>
        <w:pStyle w:val="PL"/>
        <w:shd w:val="clear" w:color="auto" w:fill="E6E6E6"/>
      </w:pPr>
      <w:r w:rsidRPr="004B6803">
        <w:tab/>
        <w:t>basicFields-r12</w:t>
      </w:r>
      <w:r w:rsidRPr="004B6803">
        <w:tab/>
      </w:r>
      <w:r w:rsidRPr="004B6803">
        <w:tab/>
      </w:r>
      <w:r w:rsidRPr="004B6803">
        <w:tab/>
      </w:r>
      <w:r w:rsidRPr="004B6803">
        <w:tab/>
      </w:r>
      <w:r w:rsidRPr="004B6803">
        <w:tab/>
      </w:r>
      <w:r w:rsidRPr="004B6803">
        <w:tab/>
        <w:t>RadioResourceConfigCommonSCell-r10,</w:t>
      </w:r>
    </w:p>
    <w:p w:rsidR="00F0608D" w:rsidRPr="004B6803" w:rsidRDefault="00F0608D" w:rsidP="00F0608D">
      <w:pPr>
        <w:pStyle w:val="PL"/>
        <w:shd w:val="clear" w:color="auto" w:fill="E6E6E6"/>
      </w:pPr>
      <w:r w:rsidRPr="004B6803">
        <w:tab/>
        <w:t>pucch-ConfigCommon-r12</w:t>
      </w:r>
      <w:r w:rsidRPr="004B6803">
        <w:tab/>
      </w:r>
      <w:r w:rsidRPr="004B6803">
        <w:tab/>
      </w:r>
      <w:r w:rsidRPr="004B6803">
        <w:tab/>
      </w:r>
      <w:r w:rsidRPr="004B6803">
        <w:tab/>
        <w:t>PUCCH-ConfigCommon,</w:t>
      </w:r>
    </w:p>
    <w:p w:rsidR="00F0608D" w:rsidRPr="004B6803" w:rsidRDefault="00F0608D" w:rsidP="00F0608D">
      <w:pPr>
        <w:pStyle w:val="PL"/>
        <w:shd w:val="clear" w:color="auto" w:fill="E6E6E6"/>
      </w:pPr>
      <w:r w:rsidRPr="004B6803">
        <w:tab/>
        <w:t>rach-ConfigCommon-r12</w:t>
      </w:r>
      <w:r w:rsidRPr="004B6803">
        <w:tab/>
      </w:r>
      <w:r w:rsidRPr="004B6803">
        <w:tab/>
      </w:r>
      <w:r w:rsidRPr="004B6803">
        <w:tab/>
      </w:r>
      <w:r w:rsidRPr="004B6803">
        <w:tab/>
        <w:t>RACH-ConfigCommon,</w:t>
      </w:r>
    </w:p>
    <w:p w:rsidR="00F0608D" w:rsidRPr="004B6803" w:rsidRDefault="00F0608D" w:rsidP="00F0608D">
      <w:pPr>
        <w:pStyle w:val="PL"/>
        <w:shd w:val="clear" w:color="auto" w:fill="E6E6E6"/>
      </w:pPr>
      <w:r w:rsidRPr="004B6803">
        <w:tab/>
        <w:t>uplinkPowerControlCommonPSCell-r12</w:t>
      </w:r>
      <w:r w:rsidRPr="004B6803">
        <w:tab/>
        <w:t>UplinkPowerControlCommonPSCell-r12,</w:t>
      </w:r>
    </w:p>
    <w:p w:rsidR="00F0608D" w:rsidRPr="004B6803" w:rsidRDefault="00F0608D" w:rsidP="00F0608D">
      <w:pPr>
        <w:pStyle w:val="PL"/>
        <w:shd w:val="clear" w:color="auto" w:fill="E6E6E6"/>
      </w:pPr>
      <w:r w:rsidRPr="004B6803">
        <w:tab/>
        <w:t>...,</w:t>
      </w:r>
    </w:p>
    <w:p w:rsidR="005542EF" w:rsidRPr="004B6803" w:rsidRDefault="00F0608D" w:rsidP="00F0608D">
      <w:pPr>
        <w:pStyle w:val="PL"/>
        <w:shd w:val="clear" w:color="auto" w:fill="E6E6E6"/>
      </w:pPr>
      <w:r w:rsidRPr="004B6803">
        <w:tab/>
        <w:t>[[</w:t>
      </w:r>
      <w:r w:rsidRPr="004B6803">
        <w:tab/>
        <w:t>uplinkPowerControlCommon</w:t>
      </w:r>
      <w:r w:rsidR="005542EF" w:rsidRPr="004B6803">
        <w:t>PSCell</w:t>
      </w:r>
      <w:r w:rsidRPr="004B6803">
        <w:t>-v13</w:t>
      </w:r>
      <w:r w:rsidR="00414684" w:rsidRPr="004B6803">
        <w:t>10</w:t>
      </w:r>
    </w:p>
    <w:p w:rsidR="00F0608D" w:rsidRPr="004B6803" w:rsidRDefault="005542E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Common-v13</w:t>
      </w:r>
      <w:r w:rsidR="00414684" w:rsidRPr="004B6803">
        <w:t>10</w:t>
      </w:r>
      <w:r w:rsidR="00F0608D" w:rsidRPr="004B6803">
        <w:tab/>
      </w:r>
      <w:r w:rsidR="00F0608D" w:rsidRPr="004B6803">
        <w:tab/>
        <w:t>OPTIONAL</w:t>
      </w:r>
      <w:r w:rsidR="00F0608D"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RadioResourceConfigCommonPSCell-</w:t>
      </w:r>
      <w:r w:rsidR="000C2E85" w:rsidRPr="004B6803">
        <w:t>v12f0</w:t>
      </w:r>
      <w:r w:rsidRPr="004B6803">
        <w:t xml:space="preserve"> ::=</w:t>
      </w:r>
      <w:r w:rsidRPr="004B6803">
        <w:tab/>
        <w:t>SEQUENCE {</w:t>
      </w:r>
    </w:p>
    <w:p w:rsidR="00D90F47" w:rsidRPr="004B6803" w:rsidRDefault="00D90F47" w:rsidP="00D90F47">
      <w:pPr>
        <w:pStyle w:val="PL"/>
        <w:shd w:val="clear" w:color="auto" w:fill="E6E6E6"/>
      </w:pPr>
      <w:r w:rsidRPr="004B6803">
        <w:tab/>
        <w:t>basicFields-</w:t>
      </w:r>
      <w:r w:rsidR="000C2E85" w:rsidRPr="004B6803">
        <w:t>v12f0</w:t>
      </w:r>
      <w:r w:rsidRPr="004B6803">
        <w:tab/>
      </w:r>
      <w:r w:rsidRPr="004B6803">
        <w:tab/>
      </w:r>
      <w:r w:rsidRPr="004B6803">
        <w:tab/>
      </w:r>
      <w:r w:rsidRPr="004B6803">
        <w:tab/>
      </w:r>
      <w:r w:rsidRPr="004B6803">
        <w:tab/>
        <w:t>RadioResourceConfigCommonSCell-</w:t>
      </w:r>
      <w:r w:rsidR="000C2E85" w:rsidRPr="004B6803">
        <w:t>v10l0</w:t>
      </w:r>
    </w:p>
    <w:p w:rsidR="00D90F47" w:rsidRPr="004B6803" w:rsidRDefault="00D90F47" w:rsidP="00D90F47">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CommonSCell-r10 ::=</w:t>
      </w:r>
      <w:r w:rsidRPr="004B6803">
        <w:tab/>
        <w:t>SEQUENCE {</w:t>
      </w:r>
    </w:p>
    <w:p w:rsidR="00F0608D" w:rsidRPr="004B6803" w:rsidRDefault="00F0608D" w:rsidP="00F0608D">
      <w:pPr>
        <w:pStyle w:val="PL"/>
        <w:shd w:val="clear" w:color="auto" w:fill="E6E6E6"/>
      </w:pPr>
      <w:r w:rsidRPr="004B6803">
        <w:tab/>
        <w:t>-- DL configuration as well as configuration applicable for DL and UL</w:t>
      </w:r>
    </w:p>
    <w:p w:rsidR="00F0608D" w:rsidRPr="004B6803" w:rsidRDefault="00F0608D" w:rsidP="00F0608D">
      <w:pPr>
        <w:pStyle w:val="PL"/>
        <w:shd w:val="clear" w:color="auto" w:fill="E6E6E6"/>
      </w:pPr>
      <w:r w:rsidRPr="004B6803">
        <w:tab/>
        <w:t>nonUL-Configuration-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1: Cell characteristics</w:t>
      </w:r>
    </w:p>
    <w:p w:rsidR="00F0608D" w:rsidRPr="004B6803" w:rsidRDefault="00F0608D" w:rsidP="00F0608D">
      <w:pPr>
        <w:pStyle w:val="PL"/>
        <w:shd w:val="clear" w:color="auto" w:fill="E6E6E6"/>
      </w:pPr>
      <w:r w:rsidRPr="004B6803">
        <w:tab/>
      </w:r>
      <w:r w:rsidRPr="004B6803">
        <w:tab/>
        <w:t>dl-Bandwidth-r10</w:t>
      </w:r>
      <w:r w:rsidRPr="004B6803">
        <w:tab/>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t>-- 2: Physical configuration, general</w:t>
      </w:r>
    </w:p>
    <w:p w:rsidR="00F0608D" w:rsidRPr="004B6803" w:rsidRDefault="00F0608D" w:rsidP="00F0608D">
      <w:pPr>
        <w:pStyle w:val="PL"/>
        <w:shd w:val="clear" w:color="auto" w:fill="E6E6E6"/>
      </w:pPr>
      <w:r w:rsidRPr="004B6803">
        <w:tab/>
      </w:r>
      <w:r w:rsidRPr="004B6803">
        <w:tab/>
        <w:t>antennaInfoCommon-r10</w:t>
      </w:r>
      <w:r w:rsidRPr="004B6803">
        <w:tab/>
      </w:r>
      <w:r w:rsidRPr="004B6803">
        <w:tab/>
      </w:r>
      <w:r w:rsidRPr="004B6803">
        <w:tab/>
      </w:r>
      <w:r w:rsidRPr="004B6803">
        <w:tab/>
      </w:r>
      <w:r w:rsidRPr="004B6803">
        <w:tab/>
        <w:t>AntennaInfoCommon,</w:t>
      </w:r>
    </w:p>
    <w:p w:rsidR="00F0608D" w:rsidRPr="004B6803" w:rsidRDefault="00F0608D" w:rsidP="00F0608D">
      <w:pPr>
        <w:pStyle w:val="PL"/>
        <w:shd w:val="clear" w:color="auto" w:fill="E6E6E6"/>
      </w:pPr>
      <w:r w:rsidRPr="004B6803">
        <w:tab/>
      </w:r>
      <w:r w:rsidRPr="004B6803">
        <w:tab/>
        <w:t>mbsfn-SubframeConfigList-r10</w:t>
      </w:r>
      <w:r w:rsidRPr="004B6803">
        <w:tab/>
      </w:r>
      <w:r w:rsidRPr="004B6803">
        <w:tab/>
      </w:r>
      <w:r w:rsidRPr="004B6803">
        <w:tab/>
        <w:t>MBSFN-SubframeConfigList</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 3: Physical configuration, control</w:t>
      </w:r>
    </w:p>
    <w:p w:rsidR="00F0608D" w:rsidRPr="004B6803" w:rsidRDefault="00F0608D" w:rsidP="00F0608D">
      <w:pPr>
        <w:pStyle w:val="PL"/>
        <w:shd w:val="clear" w:color="auto" w:fill="E6E6E6"/>
      </w:pPr>
      <w:r w:rsidRPr="004B6803">
        <w:tab/>
      </w:r>
      <w:r w:rsidRPr="004B6803">
        <w:tab/>
        <w:t>phich-Config-r10</w:t>
      </w:r>
      <w:r w:rsidRPr="004B6803">
        <w:tab/>
      </w:r>
      <w:r w:rsidRPr="004B6803">
        <w:tab/>
      </w:r>
      <w:r w:rsidRPr="004B6803">
        <w:tab/>
      </w:r>
      <w:r w:rsidRPr="004B6803">
        <w:tab/>
      </w:r>
      <w:r w:rsidRPr="004B6803">
        <w:tab/>
      </w:r>
      <w:r w:rsidRPr="004B6803">
        <w:tab/>
        <w:t>PHICH-Config,</w:t>
      </w:r>
    </w:p>
    <w:p w:rsidR="00F0608D" w:rsidRPr="004B6803" w:rsidRDefault="00F0608D" w:rsidP="00F0608D">
      <w:pPr>
        <w:pStyle w:val="PL"/>
        <w:shd w:val="clear" w:color="auto" w:fill="E6E6E6"/>
      </w:pPr>
      <w:r w:rsidRPr="004B6803">
        <w:tab/>
      </w:r>
      <w:r w:rsidRPr="004B6803">
        <w:tab/>
        <w:t>-- 4: Physical configuration, physical channels</w:t>
      </w:r>
    </w:p>
    <w:p w:rsidR="00F0608D" w:rsidRPr="004B6803" w:rsidRDefault="00F0608D" w:rsidP="00F0608D">
      <w:pPr>
        <w:pStyle w:val="PL"/>
        <w:shd w:val="clear" w:color="auto" w:fill="E6E6E6"/>
      </w:pPr>
      <w:r w:rsidRPr="004B6803">
        <w:tab/>
      </w:r>
      <w:r w:rsidRPr="004B6803">
        <w:tab/>
        <w:t>pdsch-ConfigCommon-r10</w:t>
      </w:r>
      <w:r w:rsidRPr="004B6803">
        <w:tab/>
      </w:r>
      <w:r w:rsidRPr="004B6803">
        <w:tab/>
      </w:r>
      <w:r w:rsidRPr="004B6803">
        <w:tab/>
      </w:r>
      <w:r w:rsidRPr="004B6803">
        <w:tab/>
      </w:r>
      <w:r w:rsidRPr="004B6803">
        <w:tab/>
        <w:t>PDSCH-ConfigCommon,</w:t>
      </w:r>
    </w:p>
    <w:p w:rsidR="00F0608D" w:rsidRPr="004B6803" w:rsidRDefault="00F0608D" w:rsidP="00F0608D">
      <w:pPr>
        <w:pStyle w:val="PL"/>
        <w:shd w:val="clear" w:color="auto" w:fill="E6E6E6"/>
      </w:pPr>
      <w:r w:rsidRPr="004B6803">
        <w:tab/>
      </w:r>
      <w:r w:rsidRPr="004B6803">
        <w:tab/>
        <w:t>tdd-Config-r10</w:t>
      </w:r>
      <w:r w:rsidRPr="004B6803">
        <w:tab/>
      </w:r>
      <w:r w:rsidRPr="004B6803">
        <w:tab/>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Pr="004B6803">
        <w:tab/>
        <w:t>-- Cond TDDSCe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 UL configuration</w:t>
      </w:r>
    </w:p>
    <w:p w:rsidR="00F0608D" w:rsidRPr="004B6803" w:rsidRDefault="00F0608D" w:rsidP="00F0608D">
      <w:pPr>
        <w:pStyle w:val="PL"/>
        <w:shd w:val="clear" w:color="auto" w:fill="E6E6E6"/>
      </w:pPr>
      <w:r w:rsidRPr="004B6803">
        <w:tab/>
        <w:t>ul-Configuration-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FreqInfo-r10</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ul-CarrierFreq-r10</w:t>
      </w:r>
      <w:r w:rsidRPr="004B6803">
        <w:tab/>
      </w:r>
      <w:r w:rsidRPr="004B6803">
        <w:tab/>
      </w:r>
      <w:r w:rsidRPr="004B6803">
        <w:tab/>
      </w:r>
      <w:r w:rsidRPr="004B6803">
        <w:tab/>
      </w:r>
      <w:r w:rsidRPr="004B6803">
        <w:tab/>
        <w:t>ARFCN-ValueEUTRA</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ul-Bandwidth-r10</w:t>
      </w:r>
      <w:r w:rsidRPr="004B6803">
        <w:tab/>
      </w:r>
      <w:r w:rsidRPr="004B6803">
        <w:tab/>
      </w:r>
      <w:r w:rsidRPr="004B6803">
        <w:tab/>
      </w:r>
      <w:r w:rsidRPr="004B6803">
        <w:tab/>
      </w:r>
      <w:r w:rsidRPr="004B6803">
        <w:tab/>
        <w:t>ENUMERATED {n6, n1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5, n50, n75, n100}</w:t>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additionalSpectrumEmissionSCell-r10</w:t>
      </w:r>
      <w:r w:rsidRPr="004B6803">
        <w:tab/>
      </w:r>
      <w:r w:rsidRPr="004B6803">
        <w:tab/>
        <w:t>AdditionalSpectrumEmissi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Max-r10</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005542EF" w:rsidRPr="004B6803">
        <w:tab/>
      </w:r>
      <w:r w:rsidRPr="004B6803">
        <w:t>OPTIONAL,</w:t>
      </w:r>
      <w:r w:rsidRPr="004B6803">
        <w:tab/>
        <w:t>-- Need OP</w:t>
      </w:r>
    </w:p>
    <w:p w:rsidR="00F0608D" w:rsidRPr="004B6803" w:rsidRDefault="00F0608D" w:rsidP="00F0608D">
      <w:pPr>
        <w:pStyle w:val="PL"/>
        <w:shd w:val="clear" w:color="auto" w:fill="E6E6E6"/>
      </w:pPr>
      <w:r w:rsidRPr="004B6803">
        <w:tab/>
      </w:r>
      <w:r w:rsidRPr="004B6803">
        <w:tab/>
        <w:t>uplinkPowerControlCommonSCell-r10</w:t>
      </w:r>
      <w:r w:rsidRPr="004B6803">
        <w:tab/>
      </w:r>
      <w:r w:rsidRPr="004B6803">
        <w:tab/>
        <w:t>UplinkPowerControlCommonSCell-r10,</w:t>
      </w:r>
    </w:p>
    <w:p w:rsidR="00F0608D" w:rsidRPr="004B6803" w:rsidRDefault="00F0608D" w:rsidP="00F0608D">
      <w:pPr>
        <w:pStyle w:val="PL"/>
        <w:shd w:val="clear" w:color="auto" w:fill="E6E6E6"/>
      </w:pPr>
      <w:r w:rsidRPr="004B6803">
        <w:tab/>
      </w:r>
      <w:r w:rsidRPr="004B6803">
        <w:tab/>
        <w:t>-- A special version of IE UplinkPowerControlCommon may be introduced</w:t>
      </w:r>
    </w:p>
    <w:p w:rsidR="00F0608D" w:rsidRPr="004B6803" w:rsidRDefault="00F0608D" w:rsidP="00F0608D">
      <w:pPr>
        <w:pStyle w:val="PL"/>
        <w:shd w:val="clear" w:color="auto" w:fill="E6E6E6"/>
      </w:pPr>
      <w:r w:rsidRPr="004B6803">
        <w:tab/>
      </w:r>
      <w:r w:rsidRPr="004B6803">
        <w:tab/>
        <w:t>-- 3: Physical configuration, control</w:t>
      </w:r>
    </w:p>
    <w:p w:rsidR="00F0608D" w:rsidRPr="004B6803" w:rsidRDefault="00F0608D" w:rsidP="00F0608D">
      <w:pPr>
        <w:pStyle w:val="PL"/>
        <w:shd w:val="clear" w:color="auto" w:fill="E6E6E6"/>
      </w:pPr>
      <w:r w:rsidRPr="004B6803">
        <w:tab/>
      </w:r>
      <w:r w:rsidRPr="004B6803">
        <w:tab/>
        <w:t>soundingRS-UL-ConfigCommon-r10</w:t>
      </w:r>
      <w:r w:rsidRPr="004B6803">
        <w:tab/>
      </w:r>
      <w:r w:rsidRPr="004B6803">
        <w:tab/>
        <w:t>SoundingRS-UL-ConfigCommon,</w:t>
      </w:r>
    </w:p>
    <w:p w:rsidR="00F0608D" w:rsidRPr="004B6803" w:rsidRDefault="00F0608D" w:rsidP="00F0608D">
      <w:pPr>
        <w:pStyle w:val="PL"/>
        <w:shd w:val="clear" w:color="auto" w:fill="E6E6E6"/>
        <w:rPr>
          <w:lang w:eastAsia="zh-CN"/>
        </w:rPr>
      </w:pPr>
      <w:r w:rsidRPr="004B6803">
        <w:tab/>
      </w:r>
      <w:r w:rsidRPr="004B6803">
        <w:tab/>
        <w:t>ul-CyclicPrefixLength-r10</w:t>
      </w:r>
      <w:r w:rsidRPr="004B6803">
        <w:tab/>
      </w:r>
      <w:r w:rsidRPr="004B6803">
        <w:tab/>
      </w:r>
      <w:r w:rsidRPr="004B6803">
        <w:tab/>
      </w:r>
      <w:r w:rsidRPr="004B6803">
        <w:rPr>
          <w:lang w:eastAsia="zh-CN"/>
        </w:rPr>
        <w:t>UL</w:t>
      </w:r>
      <w:r w:rsidRPr="004B6803">
        <w:t>-CyclicPrefixLength,</w:t>
      </w:r>
    </w:p>
    <w:p w:rsidR="00F0608D" w:rsidRPr="004B6803" w:rsidRDefault="00F0608D" w:rsidP="00F0608D">
      <w:pPr>
        <w:pStyle w:val="PL"/>
        <w:shd w:val="clear" w:color="auto" w:fill="E6E6E6"/>
      </w:pPr>
      <w:r w:rsidRPr="004B6803">
        <w:tab/>
      </w:r>
      <w:r w:rsidRPr="004B6803">
        <w:tab/>
        <w:t>-- 4: Physical configuration, physical channels</w:t>
      </w:r>
    </w:p>
    <w:p w:rsidR="00F0608D" w:rsidRPr="004B6803" w:rsidRDefault="00F0608D" w:rsidP="00F0608D">
      <w:pPr>
        <w:pStyle w:val="PL"/>
        <w:shd w:val="clear" w:color="auto" w:fill="E6E6E6"/>
      </w:pPr>
      <w:r w:rsidRPr="004B6803">
        <w:tab/>
      </w:r>
      <w:r w:rsidRPr="004B6803">
        <w:tab/>
        <w:t>prach-ConfigSCell-r10</w:t>
      </w:r>
      <w:r w:rsidRPr="004B6803">
        <w:tab/>
      </w:r>
      <w:r w:rsidRPr="004B6803">
        <w:tab/>
      </w:r>
      <w:r w:rsidRPr="004B6803">
        <w:tab/>
      </w:r>
      <w:r w:rsidRPr="004B6803">
        <w:tab/>
      </w:r>
      <w:r w:rsidRPr="004B6803">
        <w:tab/>
        <w:t>PRACH-ConfigSCell-r10</w:t>
      </w:r>
      <w:r w:rsidRPr="004B6803">
        <w:tab/>
      </w:r>
      <w:r w:rsidRPr="004B6803">
        <w:tab/>
        <w:t>OPTIONAL,</w:t>
      </w:r>
      <w:r w:rsidRPr="004B6803">
        <w:tab/>
        <w:t>-- Cond TDD-OR-NoR11</w:t>
      </w:r>
    </w:p>
    <w:p w:rsidR="00F0608D" w:rsidRPr="004B6803" w:rsidRDefault="00F0608D" w:rsidP="00F0608D">
      <w:pPr>
        <w:pStyle w:val="PL"/>
        <w:shd w:val="clear" w:color="auto" w:fill="E6E6E6"/>
      </w:pPr>
      <w:r w:rsidRPr="004B6803">
        <w:tab/>
      </w:r>
      <w:r w:rsidRPr="004B6803">
        <w:tab/>
        <w:t>pusch-ConfigCommon-r10</w:t>
      </w:r>
      <w:r w:rsidRPr="004B6803">
        <w:tab/>
      </w:r>
      <w:r w:rsidRPr="004B6803">
        <w:tab/>
      </w:r>
      <w:r w:rsidRPr="004B6803">
        <w:tab/>
      </w:r>
      <w:r w:rsidRPr="004B6803">
        <w:tab/>
        <w:t>PUSCH-ConfigCommon</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ul-CarrierFreq-v1090</w:t>
      </w:r>
      <w:r w:rsidRPr="004B6803">
        <w:tab/>
      </w:r>
      <w:r w:rsidRPr="004B6803">
        <w:tab/>
      </w:r>
      <w:r w:rsidRPr="004B6803">
        <w:tab/>
      </w:r>
      <w:r w:rsidRPr="004B6803">
        <w:tab/>
        <w:t>ARFCN-ValueEUTRA-v9e0</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ach-ConfigCommonSCell-r11</w:t>
      </w:r>
      <w:r w:rsidRPr="004B6803">
        <w:tab/>
      </w:r>
      <w:r w:rsidRPr="004B6803">
        <w:tab/>
      </w:r>
      <w:r w:rsidRPr="004B6803">
        <w:tab/>
        <w:t>RACH-ConfigCommonSCell-r11</w:t>
      </w:r>
      <w:r w:rsidRPr="004B6803">
        <w:tab/>
      </w:r>
      <w:r w:rsidRPr="004B6803">
        <w:tab/>
        <w:t>OPTIONAL,</w:t>
      </w:r>
      <w:r w:rsidRPr="004B6803">
        <w:tab/>
        <w:t>-- Cond ULSCell</w:t>
      </w:r>
    </w:p>
    <w:p w:rsidR="00F0608D" w:rsidRPr="004B6803" w:rsidRDefault="00F0608D" w:rsidP="00F0608D">
      <w:pPr>
        <w:pStyle w:val="PL"/>
        <w:shd w:val="clear" w:color="auto" w:fill="E6E6E6"/>
      </w:pPr>
      <w:r w:rsidRPr="004B6803">
        <w:tab/>
      </w:r>
      <w:r w:rsidRPr="004B6803">
        <w:tab/>
        <w:t>prach-ConfigSCell-r11</w:t>
      </w:r>
      <w:r w:rsidRPr="004B6803">
        <w:tab/>
      </w:r>
      <w:r w:rsidRPr="004B6803">
        <w:tab/>
      </w:r>
      <w:r w:rsidRPr="004B6803">
        <w:tab/>
      </w:r>
      <w:r w:rsidRPr="004B6803">
        <w:tab/>
        <w:t>PRACH-Config</w:t>
      </w:r>
      <w:r w:rsidRPr="004B6803">
        <w:tab/>
      </w:r>
      <w:r w:rsidRPr="004B6803">
        <w:tab/>
      </w:r>
      <w:r w:rsidRPr="004B6803">
        <w:tab/>
      </w:r>
      <w:r w:rsidRPr="004B6803">
        <w:tab/>
      </w:r>
      <w:r w:rsidRPr="004B6803">
        <w:tab/>
        <w:t>OPTIONAL,</w:t>
      </w:r>
      <w:r w:rsidRPr="004B6803">
        <w:tab/>
        <w:t>-- Cond U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TDD-Config-v1130</w:t>
      </w:r>
      <w:r w:rsidRPr="004B6803">
        <w:rPr>
          <w:lang w:eastAsia="zh-CN"/>
        </w:rPr>
        <w:tab/>
      </w:r>
      <w:r w:rsidRPr="004B6803">
        <w:rPr>
          <w:lang w:eastAsia="zh-CN"/>
        </w:rPr>
        <w:tab/>
      </w:r>
      <w:r w:rsidRPr="004B6803">
        <w:rPr>
          <w:lang w:eastAsia="zh-CN"/>
        </w:rPr>
        <w:tab/>
      </w:r>
      <w:r w:rsidR="005542EF" w:rsidRPr="004B6803">
        <w:rPr>
          <w:lang w:eastAsia="zh-CN"/>
        </w:rPr>
        <w:tab/>
      </w:r>
      <w:r w:rsidRPr="004B6803">
        <w:rPr>
          <w:lang w:eastAsia="zh-CN"/>
        </w:rPr>
        <w:t>OPTIONAL,</w:t>
      </w:r>
      <w:r w:rsidRPr="004B6803">
        <w:rPr>
          <w:lang w:eastAsia="zh-CN"/>
        </w:rPr>
        <w:tab/>
        <w:t>-- Cond TDD2</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t>uplinkPowerControlCommonSCell-v1130</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rPr>
          <w:lang w:eastAsia="zh-CN"/>
        </w:rPr>
        <w:tab/>
      </w:r>
      <w:r w:rsidRPr="004B6803">
        <w:t>UplinkPowerControlCommonSCell-v1130</w:t>
      </w:r>
      <w:r w:rsidRPr="004B6803">
        <w:tab/>
      </w:r>
      <w:r w:rsidR="005542EF" w:rsidRPr="004B6803">
        <w:tab/>
      </w:r>
      <w:r w:rsidR="005542EF" w:rsidRPr="004B6803">
        <w:tab/>
      </w:r>
      <w:r w:rsidRPr="004B6803">
        <w:t>OPTIONAL</w:t>
      </w:r>
      <w:r w:rsidRPr="004B6803">
        <w:tab/>
        <w:t>-- Cond U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pPr>
      <w:r w:rsidRPr="004B6803">
        <w:tab/>
        <w:t>[[</w:t>
      </w:r>
      <w:r w:rsidRPr="004B6803">
        <w:tab/>
        <w:t>pusch-ConfigCommon-v1270</w:t>
      </w:r>
      <w:r w:rsidRPr="004B6803">
        <w:tab/>
      </w:r>
      <w:r w:rsidRPr="004B6803">
        <w:tab/>
        <w:t>PUSCH-ConfigCommon-v1</w:t>
      </w:r>
      <w:r w:rsidRPr="004B6803">
        <w:rPr>
          <w:lang w:eastAsia="zh-CN"/>
        </w:rPr>
        <w:t>270</w:t>
      </w:r>
      <w:r w:rsidRPr="004B6803">
        <w:tab/>
      </w:r>
      <w:r w:rsidRPr="004B6803">
        <w:tab/>
      </w:r>
      <w:r w:rsidR="005542EF" w:rsidRPr="004B6803">
        <w:tab/>
      </w:r>
      <w:r w:rsidRPr="004B6803">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ucch-ConfigCommon-r13</w:t>
      </w:r>
      <w:r w:rsidRPr="004B6803">
        <w:tab/>
      </w:r>
      <w:r w:rsidRPr="004B6803">
        <w:tab/>
      </w:r>
      <w:r w:rsidRPr="004B6803">
        <w:tab/>
      </w:r>
      <w:r w:rsidRPr="004B6803">
        <w:tab/>
        <w:t>PUCCH-ConfigCommon</w:t>
      </w:r>
      <w:r w:rsidRPr="004B6803">
        <w:tab/>
      </w:r>
      <w:r w:rsidRPr="004B6803">
        <w:tab/>
        <w:t>OPTIONAL,</w:t>
      </w:r>
      <w:r w:rsidRPr="004B6803">
        <w:tab/>
        <w:t>-- Cond UL</w:t>
      </w:r>
    </w:p>
    <w:p w:rsidR="005542EF" w:rsidRPr="004B6803" w:rsidRDefault="00F0608D" w:rsidP="00F0608D">
      <w:pPr>
        <w:pStyle w:val="PL"/>
        <w:shd w:val="clear" w:color="auto" w:fill="E6E6E6"/>
      </w:pPr>
      <w:r w:rsidRPr="004B6803">
        <w:tab/>
      </w:r>
      <w:r w:rsidRPr="004B6803">
        <w:tab/>
        <w:t>uplinkPowerControlCommonSCell-v13</w:t>
      </w:r>
      <w:r w:rsidR="00414684" w:rsidRPr="004B6803">
        <w:t>10</w:t>
      </w:r>
    </w:p>
    <w:p w:rsidR="00F0608D" w:rsidRPr="004B6803" w:rsidRDefault="005542E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F0608D" w:rsidRPr="004B6803">
        <w:t>UplinkPowerControlCommonSCell-</w:t>
      </w:r>
      <w:r w:rsidRPr="004B6803">
        <w:t>v13</w:t>
      </w:r>
      <w:r w:rsidR="00414684" w:rsidRPr="004B6803">
        <w:t>10</w:t>
      </w:r>
      <w:r w:rsidR="00F0608D" w:rsidRPr="004B6803">
        <w:tab/>
        <w:t>OPTIONAL</w:t>
      </w:r>
      <w:r w:rsidR="00F0608D" w:rsidRPr="004B6803">
        <w:tab/>
        <w:t>-- Cond U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90F47" w:rsidRPr="004B6803" w:rsidRDefault="00D90F47" w:rsidP="00D90F47">
      <w:pPr>
        <w:pStyle w:val="PL"/>
        <w:shd w:val="clear" w:color="auto" w:fill="E6E6E6"/>
      </w:pPr>
      <w:r w:rsidRPr="004B6803">
        <w:t>RadioResourceConfigCommonSCell-</w:t>
      </w:r>
      <w:r w:rsidR="000C2E85" w:rsidRPr="004B6803">
        <w:t>v10l0</w:t>
      </w:r>
      <w:r w:rsidRPr="004B6803">
        <w:t xml:space="preserve"> ::=</w:t>
      </w:r>
      <w:r w:rsidRPr="004B6803">
        <w:tab/>
        <w:t>SEQUENCE {</w:t>
      </w:r>
    </w:p>
    <w:p w:rsidR="00D90F47" w:rsidRPr="004B6803" w:rsidRDefault="00D90F47" w:rsidP="00D90F47">
      <w:pPr>
        <w:pStyle w:val="PL"/>
        <w:shd w:val="clear" w:color="auto" w:fill="E6E6E6"/>
      </w:pPr>
      <w:r w:rsidRPr="004B6803">
        <w:tab/>
        <w:t>-- UL configuration</w:t>
      </w:r>
    </w:p>
    <w:p w:rsidR="00D90F47" w:rsidRPr="004B6803" w:rsidRDefault="00D90F47" w:rsidP="00D90F47">
      <w:pPr>
        <w:pStyle w:val="PL"/>
        <w:shd w:val="clear" w:color="auto" w:fill="E6E6E6"/>
      </w:pPr>
      <w:r w:rsidRPr="004B6803">
        <w:tab/>
        <w:t>ul-Configuration-</w:t>
      </w:r>
      <w:r w:rsidR="000C2E85" w:rsidRPr="004B6803">
        <w:t>v10l0</w:t>
      </w:r>
      <w:r w:rsidRPr="004B6803">
        <w:tab/>
      </w:r>
      <w:r w:rsidRPr="004B6803">
        <w:tab/>
      </w:r>
      <w:r w:rsidRPr="004B6803">
        <w:tab/>
      </w:r>
      <w:r w:rsidRPr="004B6803">
        <w:tab/>
        <w:t>SEQUENCE {</w:t>
      </w:r>
    </w:p>
    <w:p w:rsidR="00D90F47" w:rsidRPr="004B6803" w:rsidRDefault="00D90F47" w:rsidP="00D90F47">
      <w:pPr>
        <w:pStyle w:val="PL"/>
        <w:shd w:val="clear" w:color="auto" w:fill="E6E6E6"/>
      </w:pPr>
      <w:r w:rsidRPr="004B6803">
        <w:tab/>
      </w:r>
      <w:r w:rsidRPr="004B6803">
        <w:tab/>
      </w:r>
      <w:r w:rsidRPr="004B6803">
        <w:tab/>
        <w:t>additionalSpectrumEmissionSCell-</w:t>
      </w:r>
      <w:r w:rsidR="000C2E85" w:rsidRPr="004B6803">
        <w:t>v10l0</w:t>
      </w:r>
      <w:r w:rsidRPr="004B6803">
        <w:tab/>
      </w:r>
      <w:r w:rsidRPr="004B6803">
        <w:tab/>
        <w:t>AdditionalSpectrumEmission-</w:t>
      </w:r>
      <w:r w:rsidR="000C2E85" w:rsidRPr="004B6803">
        <w:t>v10l0</w:t>
      </w:r>
    </w:p>
    <w:p w:rsidR="00D90F47" w:rsidRPr="004B6803" w:rsidRDefault="00D90F47" w:rsidP="00D90F47">
      <w:pPr>
        <w:pStyle w:val="PL"/>
        <w:shd w:val="clear" w:color="auto" w:fill="E6E6E6"/>
      </w:pPr>
      <w:r w:rsidRPr="004B6803">
        <w:tab/>
      </w:r>
      <w:r w:rsidRPr="004B6803">
        <w:tab/>
        <w:t>}</w:t>
      </w:r>
    </w:p>
    <w:p w:rsidR="00D90F47" w:rsidRPr="004B6803" w:rsidRDefault="00D90F47" w:rsidP="00D90F47">
      <w:pPr>
        <w:pStyle w:val="PL"/>
        <w:shd w:val="clear" w:color="auto" w:fill="E6E6E6"/>
      </w:pPr>
      <w:r w:rsidRPr="004B6803">
        <w:t>}</w:t>
      </w:r>
    </w:p>
    <w:p w:rsidR="00D90F47" w:rsidRPr="004B6803" w:rsidRDefault="00D90F47" w:rsidP="00F0608D">
      <w:pPr>
        <w:pStyle w:val="PL"/>
        <w:shd w:val="clear" w:color="auto" w:fill="E6E6E6"/>
      </w:pPr>
    </w:p>
    <w:p w:rsidR="00F0608D" w:rsidRPr="004B6803" w:rsidRDefault="00F0608D" w:rsidP="00F0608D">
      <w:pPr>
        <w:pStyle w:val="PL"/>
        <w:shd w:val="clear" w:color="auto" w:fill="E6E6E6"/>
      </w:pPr>
      <w:r w:rsidRPr="004B6803">
        <w:t>BCCH-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lastRenderedPageBreak/>
        <w:tab/>
        <w:t>modificationPeriodCoeff</w:t>
      </w:r>
      <w:r w:rsidRPr="004B6803">
        <w:tab/>
      </w:r>
      <w:r w:rsidRPr="004B6803">
        <w:tab/>
      </w:r>
      <w:r w:rsidRPr="004B6803">
        <w:tab/>
      </w:r>
      <w:r w:rsidRPr="004B6803">
        <w:tab/>
        <w:t>ENUMERATED {n2, n4, n8, n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BC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modificationPeriodCoeff-v13</w:t>
      </w:r>
      <w:r w:rsidR="00414684" w:rsidRPr="004B6803">
        <w:t>10</w:t>
      </w:r>
      <w:r w:rsidRPr="004B6803">
        <w:tab/>
      </w:r>
      <w:r w:rsidRPr="004B6803">
        <w:tab/>
        <w:t>ENUMERATED {n64}</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rPr>
          <w:lang w:eastAsia="zh-CN"/>
        </w:rPr>
      </w:pPr>
    </w:p>
    <w:p w:rsidR="00B66390" w:rsidRPr="004B6803" w:rsidRDefault="00B66390" w:rsidP="00B66390">
      <w:pPr>
        <w:pStyle w:val="PL"/>
        <w:shd w:val="clear" w:color="auto" w:fill="E6E6E6"/>
      </w:pPr>
      <w:r w:rsidRPr="004B6803">
        <w:t>FreqHoppingParameters-r13 ::=</w:t>
      </w:r>
      <w:r w:rsidRPr="004B6803">
        <w:tab/>
      </w:r>
      <w:r w:rsidRPr="004B6803">
        <w:tab/>
        <w:t>SEQUENCE {</w:t>
      </w:r>
    </w:p>
    <w:p w:rsidR="00B66390" w:rsidRPr="004B6803" w:rsidRDefault="00B66390" w:rsidP="00B66390">
      <w:pPr>
        <w:pStyle w:val="PL"/>
        <w:shd w:val="clear" w:color="auto" w:fill="E6E6E6"/>
      </w:pPr>
      <w:r w:rsidRPr="004B6803">
        <w:tab/>
      </w:r>
      <w:r w:rsidR="00756788" w:rsidRPr="004B6803">
        <w:t>dummy</w:t>
      </w:r>
      <w:r w:rsidRPr="004B6803">
        <w:tab/>
      </w:r>
      <w:r w:rsidRPr="004B6803">
        <w:tab/>
      </w:r>
      <w:r w:rsidRPr="004B6803">
        <w:tab/>
        <w:t>ENUMERATED {nb2, nb4}</w:t>
      </w:r>
      <w:r w:rsidRPr="004B6803">
        <w:tab/>
      </w:r>
      <w:r w:rsidRPr="004B6803">
        <w:tab/>
      </w:r>
      <w:r w:rsidRPr="004B6803">
        <w:tab/>
      </w:r>
      <w:r w:rsidRPr="004B6803">
        <w:tab/>
        <w:t>OPTIONAL,</w:t>
      </w:r>
    </w:p>
    <w:p w:rsidR="00B66390" w:rsidRPr="004B6803" w:rsidRDefault="00B66390" w:rsidP="00B66390">
      <w:pPr>
        <w:pStyle w:val="PL"/>
        <w:shd w:val="clear" w:color="auto" w:fill="E6E6E6"/>
      </w:pPr>
      <w:r w:rsidRPr="004B6803">
        <w:tab/>
      </w:r>
      <w:r w:rsidR="00756788" w:rsidRPr="004B6803">
        <w:t>dummy</w:t>
      </w:r>
      <w:r w:rsidR="007E28BB" w:rsidRPr="004B6803">
        <w:t>2</w:t>
      </w:r>
      <w:r w:rsidR="0035052F" w:rsidRPr="004B6803">
        <w:tab/>
      </w:r>
      <w:r w:rsidR="0035052F" w:rsidRPr="004B6803">
        <w:tab/>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1, int2, int4, int8},</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int1, int5, int10, int2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ab/>
      </w:r>
      <w:r w:rsidR="00756788" w:rsidRPr="004B6803">
        <w:t>dummy</w:t>
      </w:r>
      <w:r w:rsidR="007E28BB" w:rsidRPr="004B6803">
        <w:t>3</w:t>
      </w:r>
      <w:r w:rsidR="0035052F" w:rsidRPr="004B6803">
        <w:tab/>
      </w:r>
      <w:r w:rsidR="0035052F" w:rsidRPr="004B6803">
        <w:tab/>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2, int4, int8, int16},</w:t>
      </w:r>
    </w:p>
    <w:p w:rsidR="00B66390" w:rsidRPr="004B6803" w:rsidRDefault="00B66390" w:rsidP="00B66390">
      <w:pPr>
        <w:pStyle w:val="PL"/>
        <w:shd w:val="clear" w:color="auto" w:fill="E6E6E6"/>
      </w:pPr>
      <w:r w:rsidRPr="004B6803">
        <w:tab/>
      </w:r>
      <w:r w:rsidRPr="004B6803">
        <w:tab/>
        <w:t>interval-T</w:t>
      </w:r>
      <w:r w:rsidR="00204E08" w:rsidRPr="004B6803">
        <w:t>DD-r13</w:t>
      </w:r>
      <w:r w:rsidR="00204E08" w:rsidRPr="004B6803">
        <w:tab/>
      </w:r>
      <w:r w:rsidRPr="004B6803">
        <w:tab/>
      </w:r>
      <w:r w:rsidRPr="004B6803">
        <w:tab/>
      </w:r>
      <w:r w:rsidRPr="004B6803">
        <w:tab/>
        <w:t>ENUMERATED { int5, int10, int20, int40}</w:t>
      </w:r>
    </w:p>
    <w:p w:rsidR="00B66390" w:rsidRPr="004B6803"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ab/>
        <w:t>interval-ULHoppingConfigCommonModeA-r13</w:t>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1, int2, int4, int8},</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int1, int5, int10, int2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r w:rsidR="00B66390" w:rsidRPr="004B6803">
        <w:tab/>
        <w:t xml:space="preserve">-- </w:t>
      </w:r>
      <w:r w:rsidR="00525D17" w:rsidRPr="004B6803">
        <w:t>Cond MP-A</w:t>
      </w:r>
    </w:p>
    <w:p w:rsidR="00B66390" w:rsidRPr="004B6803" w:rsidRDefault="00B66390" w:rsidP="00B66390">
      <w:pPr>
        <w:pStyle w:val="PL"/>
        <w:shd w:val="clear" w:color="auto" w:fill="E6E6E6"/>
      </w:pPr>
      <w:r w:rsidRPr="004B6803">
        <w:tab/>
        <w:t>interval-ULHoppingConfigCommonModeB-r13</w:t>
      </w:r>
      <w:r w:rsidRPr="004B6803">
        <w:tab/>
        <w:t>CHOICE {</w:t>
      </w:r>
    </w:p>
    <w:p w:rsidR="00B66390" w:rsidRPr="004B6803" w:rsidRDefault="00204E08" w:rsidP="00B66390">
      <w:pPr>
        <w:pStyle w:val="PL"/>
        <w:shd w:val="clear" w:color="auto" w:fill="E6E6E6"/>
      </w:pPr>
      <w:r w:rsidRPr="004B6803">
        <w:tab/>
      </w:r>
      <w:r w:rsidRPr="004B6803">
        <w:tab/>
        <w:t>interval-FDD-r13</w:t>
      </w:r>
      <w:r w:rsidRPr="004B6803">
        <w:tab/>
      </w:r>
      <w:r w:rsidRPr="004B6803">
        <w:tab/>
      </w:r>
      <w:r w:rsidRPr="004B6803">
        <w:tab/>
      </w:r>
      <w:r w:rsidR="00B66390" w:rsidRPr="004B6803">
        <w:tab/>
        <w:t>ENUMERATED {int2, int4, int8, int16},</w:t>
      </w:r>
    </w:p>
    <w:p w:rsidR="00B66390" w:rsidRPr="004B6803" w:rsidRDefault="00204E08" w:rsidP="00B66390">
      <w:pPr>
        <w:pStyle w:val="PL"/>
        <w:shd w:val="clear" w:color="auto" w:fill="E6E6E6"/>
      </w:pPr>
      <w:r w:rsidRPr="004B6803">
        <w:tab/>
      </w:r>
      <w:r w:rsidRPr="004B6803">
        <w:tab/>
        <w:t>interval-TDD-r13</w:t>
      </w:r>
      <w:r w:rsidRPr="004B6803">
        <w:tab/>
      </w:r>
      <w:r w:rsidR="00B66390" w:rsidRPr="004B6803">
        <w:tab/>
      </w:r>
      <w:r w:rsidR="00B66390" w:rsidRPr="004B6803">
        <w:tab/>
      </w:r>
      <w:r w:rsidR="00B66390" w:rsidRPr="004B6803">
        <w:tab/>
        <w:t>ENUMERATED { int5, int10, int20, int40}</w:t>
      </w:r>
    </w:p>
    <w:p w:rsidR="00B66390" w:rsidRPr="004B6803" w:rsidRDefault="00204E08" w:rsidP="00B66390">
      <w:pPr>
        <w:pStyle w:val="PL"/>
        <w:shd w:val="clear" w:color="auto" w:fill="E6E6E6"/>
      </w:pPr>
      <w:r w:rsidRPr="004B6803">
        <w:tab/>
        <w:t>}</w:t>
      </w:r>
      <w:r w:rsidRPr="004B6803">
        <w:tab/>
      </w:r>
      <w:r w:rsidRPr="004B6803">
        <w:tab/>
      </w: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r w:rsidR="00B66390" w:rsidRPr="004B6803">
        <w:tab/>
        <w:t xml:space="preserve">-- </w:t>
      </w:r>
      <w:r w:rsidR="00525D17" w:rsidRPr="004B6803">
        <w:t>Cond MP-B</w:t>
      </w:r>
    </w:p>
    <w:p w:rsidR="00B66390" w:rsidRPr="004B6803" w:rsidRDefault="00B66390" w:rsidP="00B66390">
      <w:pPr>
        <w:pStyle w:val="PL"/>
        <w:shd w:val="clear" w:color="auto" w:fill="E6E6E6"/>
      </w:pPr>
      <w:r w:rsidRPr="004B6803">
        <w:tab/>
      </w:r>
      <w:r w:rsidR="00756788" w:rsidRPr="004B6803">
        <w:t>dummy</w:t>
      </w:r>
      <w:r w:rsidR="007E28BB" w:rsidRPr="004B6803">
        <w:t>4</w:t>
      </w:r>
      <w:r w:rsidR="00204E08" w:rsidRPr="004B6803">
        <w:tab/>
      </w:r>
      <w:r w:rsidR="00204E08" w:rsidRPr="004B6803">
        <w:tab/>
      </w:r>
      <w:r w:rsidRPr="004B6803">
        <w:tab/>
        <w:t>INTEGER (1..maxAvailNarrowBands-r13)</w:t>
      </w:r>
    </w:p>
    <w:p w:rsidR="00B66390" w:rsidRPr="004B6803" w:rsidRDefault="00204E08" w:rsidP="00B66390">
      <w:pPr>
        <w:pStyle w:val="PL"/>
        <w:shd w:val="clear" w:color="auto" w:fill="E6E6E6"/>
      </w:pPr>
      <w:r w:rsidRPr="004B6803">
        <w:tab/>
      </w:r>
      <w:r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r>
      <w:r w:rsidR="00B66390" w:rsidRPr="004B6803">
        <w:tab/>
        <w:t>OPTIONAL</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PCCH-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faultPagingCycle</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32, rf64, rf128, rf256},</w:t>
      </w:r>
    </w:p>
    <w:p w:rsidR="00F0608D" w:rsidRPr="004B6803" w:rsidRDefault="00F0608D" w:rsidP="00F0608D">
      <w:pPr>
        <w:pStyle w:val="PL"/>
        <w:shd w:val="clear" w:color="auto" w:fill="E6E6E6"/>
      </w:pPr>
      <w:r w:rsidRPr="004B6803">
        <w:tab/>
        <w:t>nB</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ourT, twoT, oneT, halfT, quarterT, oneEighth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SixteenthT, oneThirtySecond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B66390" w:rsidRPr="004B6803" w:rsidRDefault="00B66390" w:rsidP="00B66390">
      <w:pPr>
        <w:pStyle w:val="PL"/>
        <w:shd w:val="clear" w:color="auto" w:fill="E6E6E6"/>
      </w:pPr>
      <w:r w:rsidRPr="004B6803">
        <w:t>PCCH-Config-v13</w:t>
      </w:r>
      <w:r w:rsidR="00414684" w:rsidRPr="004B6803">
        <w:t>10</w:t>
      </w:r>
      <w:r w:rsidRPr="004B6803">
        <w:t xml:space="preserve"> ::=</w:t>
      </w:r>
      <w:r w:rsidRPr="004B6803">
        <w:tab/>
      </w:r>
      <w:r w:rsidRPr="004B6803">
        <w:tab/>
      </w:r>
      <w:r w:rsidRPr="004B6803">
        <w:tab/>
      </w:r>
      <w:r w:rsidRPr="004B6803">
        <w:tab/>
        <w:t>SEQUENCE {</w:t>
      </w:r>
    </w:p>
    <w:p w:rsidR="00B66390" w:rsidRPr="004B6803" w:rsidRDefault="00B66390" w:rsidP="00B66390">
      <w:pPr>
        <w:pStyle w:val="PL"/>
        <w:shd w:val="clear" w:color="auto" w:fill="E6E6E6"/>
      </w:pPr>
      <w:r w:rsidRPr="004B6803">
        <w:tab/>
        <w:t>paging-narrowBands-r13</w:t>
      </w:r>
      <w:r w:rsidRPr="004B6803">
        <w:tab/>
      </w:r>
      <w:r w:rsidRPr="004B6803">
        <w:tab/>
      </w:r>
      <w:r w:rsidRPr="004B6803">
        <w:tab/>
      </w:r>
      <w:r w:rsidRPr="004B6803">
        <w:tab/>
        <w:t>INTEGER (1..maxAvailNarrowBands-r13),</w:t>
      </w:r>
    </w:p>
    <w:p w:rsidR="00414684" w:rsidRPr="004B6803" w:rsidRDefault="00B66390" w:rsidP="00B66390">
      <w:pPr>
        <w:pStyle w:val="PL"/>
        <w:shd w:val="clear" w:color="auto" w:fill="E6E6E6"/>
      </w:pPr>
      <w:r w:rsidRPr="004B6803">
        <w:tab/>
        <w:t>mpdcch-NumRepetition-Paging-r13</w:t>
      </w:r>
      <w:r w:rsidRPr="004B6803">
        <w:tab/>
      </w:r>
      <w:r w:rsidRPr="004B6803">
        <w:tab/>
        <w:t>ENUMERATED {r1, r2, r4, r8, r16, r32, r64, r128, r256},</w:t>
      </w:r>
    </w:p>
    <w:p w:rsidR="00B66390" w:rsidRPr="004B6803" w:rsidRDefault="00B66390" w:rsidP="00B66390">
      <w:pPr>
        <w:pStyle w:val="PL"/>
        <w:shd w:val="clear" w:color="auto" w:fill="E6E6E6"/>
      </w:pPr>
      <w:r w:rsidRPr="004B6803">
        <w:tab/>
        <w:t>nB-v13</w:t>
      </w:r>
      <w:r w:rsidR="00414684" w:rsidRPr="004B6803">
        <w:t>10</w:t>
      </w:r>
      <w:r w:rsidRPr="004B6803">
        <w:tab/>
      </w:r>
      <w:r w:rsidRPr="004B6803">
        <w:tab/>
      </w:r>
      <w:r w:rsidRPr="004B6803">
        <w:tab/>
      </w:r>
      <w:r w:rsidRPr="004B6803">
        <w:tab/>
      </w:r>
      <w:r w:rsidRPr="004B6803">
        <w:tab/>
      </w:r>
      <w:r w:rsidRPr="004B6803">
        <w:tab/>
      </w:r>
      <w:r w:rsidRPr="004B6803">
        <w:tab/>
        <w:t>ENUMERATED {one64thT, one128thT, one256thT}</w:t>
      </w:r>
    </w:p>
    <w:p w:rsidR="00B66390" w:rsidRPr="004B6803" w:rsidRDefault="00B66390" w:rsidP="00B66390">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UL</w:t>
      </w:r>
      <w:r w:rsidRPr="004B6803">
        <w:t>-CyclicPrefixLength ::=</w:t>
      </w:r>
      <w:r w:rsidRPr="004B6803">
        <w:tab/>
      </w:r>
      <w:r w:rsidRPr="004B6803">
        <w:tab/>
      </w:r>
      <w:r w:rsidRPr="004B6803">
        <w:rPr>
          <w:lang w:eastAsia="zh-CN"/>
        </w:rPr>
        <w:tab/>
      </w:r>
      <w:r w:rsidRPr="004B6803">
        <w:t>ENUMERATED {len1, len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adioResourceConfigCommon</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US"/>
              </w:rPr>
            </w:pPr>
            <w:r w:rsidRPr="004B6803">
              <w:rPr>
                <w:b/>
                <w:i/>
                <w:noProof/>
                <w:lang w:val="en-GB" w:eastAsia="en-US"/>
              </w:rPr>
              <w:t>additionalSpectrumEmissionSCell</w:t>
            </w:r>
          </w:p>
          <w:p w:rsidR="00F0608D" w:rsidRPr="004B6803" w:rsidRDefault="00F0608D" w:rsidP="00156BDF">
            <w:pPr>
              <w:pStyle w:val="TAH"/>
              <w:jc w:val="left"/>
              <w:rPr>
                <w:b w:val="0"/>
                <w:i/>
                <w:noProof/>
                <w:lang w:val="en-GB" w:eastAsia="en-GB"/>
              </w:rPr>
            </w:pPr>
            <w:r w:rsidRPr="004B6803">
              <w:rPr>
                <w:b w:val="0"/>
                <w:lang w:val="en-GB" w:eastAsia="en-GB"/>
              </w:rPr>
              <w:t xml:space="preserve">The UE requirements related to </w:t>
            </w:r>
            <w:r w:rsidRPr="004B6803">
              <w:rPr>
                <w:b w:val="0"/>
                <w:i/>
                <w:lang w:val="en-GB" w:eastAsia="en-GB"/>
              </w:rPr>
              <w:t>additionalSpectrumEmissionSCell</w:t>
            </w:r>
            <w:r w:rsidRPr="004B6803">
              <w:rPr>
                <w:b w:val="0"/>
                <w:lang w:val="en-GB" w:eastAsia="en-GB"/>
              </w:rPr>
              <w:t xml:space="preserve"> are defined in TS 36.101 [42]. E-UTRAN configures the same value in </w:t>
            </w:r>
            <w:r w:rsidRPr="004B6803">
              <w:rPr>
                <w:b w:val="0"/>
                <w:i/>
                <w:lang w:val="en-GB" w:eastAsia="en-GB"/>
              </w:rPr>
              <w:t>additionalSpectrumEmissionSCell</w:t>
            </w:r>
            <w:r w:rsidRPr="004B6803">
              <w:rPr>
                <w:b w:val="0"/>
                <w:lang w:val="en-GB" w:eastAsia="en-GB"/>
              </w:rPr>
              <w:t xml:space="preserve"> for all SCell(s) of the same band with UL configured. The </w:t>
            </w:r>
            <w:r w:rsidRPr="004B6803">
              <w:rPr>
                <w:b w:val="0"/>
                <w:i/>
                <w:lang w:val="en-GB" w:eastAsia="en-GB"/>
              </w:rPr>
              <w:t>additionalSpectrumEmissionSCell</w:t>
            </w:r>
            <w:r w:rsidRPr="004B6803">
              <w:rPr>
                <w:b w:val="0"/>
                <w:lang w:val="en-GB" w:eastAsia="en-GB"/>
              </w:rPr>
              <w:t xml:space="preserve"> is applicable for all serving cells (including PCell) of the same band with UL configure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defaultPagingCycle</w:t>
            </w:r>
          </w:p>
          <w:p w:rsidR="00F0608D" w:rsidRPr="004B6803" w:rsidRDefault="00F0608D" w:rsidP="00156BDF">
            <w:pPr>
              <w:pStyle w:val="TAL"/>
              <w:rPr>
                <w:bCs/>
                <w:noProof/>
                <w:lang w:val="en-GB" w:eastAsia="en-GB"/>
              </w:rPr>
            </w:pPr>
            <w:r w:rsidRPr="004B6803">
              <w:rPr>
                <w:bCs/>
                <w:noProof/>
                <w:lang w:val="en-GB" w:eastAsia="en-GB"/>
              </w:rPr>
              <w:t xml:space="preserve">Default paging cycle, used to derive </w:t>
            </w:r>
            <w:r w:rsidR="005A4770" w:rsidRPr="004B6803">
              <w:rPr>
                <w:bCs/>
                <w:noProof/>
                <w:lang w:val="en-GB" w:eastAsia="en-GB"/>
              </w:rPr>
              <w:t>'</w:t>
            </w:r>
            <w:r w:rsidRPr="004B6803">
              <w:rPr>
                <w:bCs/>
                <w:noProof/>
                <w:lang w:val="en-GB" w:eastAsia="en-GB"/>
              </w:rPr>
              <w:t>T</w:t>
            </w:r>
            <w:r w:rsidR="005A4770" w:rsidRPr="004B6803">
              <w:rPr>
                <w:bCs/>
                <w:noProof/>
                <w:lang w:val="en-GB" w:eastAsia="en-GB"/>
              </w:rPr>
              <w:t>'</w:t>
            </w:r>
            <w:r w:rsidRPr="004B6803">
              <w:rPr>
                <w:bCs/>
                <w:noProof/>
                <w:lang w:val="en-GB" w:eastAsia="en-GB"/>
              </w:rPr>
              <w:t xml:space="preserve"> in TS 36.304 [4]. Value rf32 corresponds to 32 radio frames, rf64 corresponds to 64 radio frames and so on.</w:t>
            </w:r>
          </w:p>
        </w:tc>
      </w:tr>
      <w:tr w:rsidR="004B6803" w:rsidRPr="004B6803" w:rsidTr="00361B08">
        <w:trPr>
          <w:cantSplit/>
        </w:trPr>
        <w:tc>
          <w:tcPr>
            <w:tcW w:w="9639" w:type="dxa"/>
          </w:tcPr>
          <w:p w:rsidR="0035052F" w:rsidRPr="004B6803" w:rsidRDefault="0035052F" w:rsidP="00361B08">
            <w:pPr>
              <w:pStyle w:val="TAL"/>
              <w:rPr>
                <w:rFonts w:eastAsia="SimSun"/>
                <w:b/>
                <w:bCs/>
                <w:i/>
                <w:iCs/>
                <w:kern w:val="2"/>
                <w:lang w:val="en-GB" w:eastAsia="en-GB"/>
              </w:rPr>
            </w:pPr>
            <w:r w:rsidRPr="004B6803">
              <w:rPr>
                <w:rFonts w:eastAsia="SimSun"/>
                <w:b/>
                <w:bCs/>
                <w:i/>
                <w:iCs/>
                <w:kern w:val="2"/>
                <w:lang w:val="en-GB" w:eastAsia="en-GB"/>
              </w:rPr>
              <w:t>dummy</w:t>
            </w:r>
          </w:p>
          <w:p w:rsidR="0035052F" w:rsidRPr="004B6803" w:rsidRDefault="0035052F" w:rsidP="00361B08">
            <w:pPr>
              <w:pStyle w:val="TAL"/>
              <w:rPr>
                <w:rFonts w:eastAsia="SimSun"/>
                <w:kern w:val="2"/>
                <w:lang w:val="en-GB" w:eastAsia="en-GB"/>
              </w:rPr>
            </w:pPr>
            <w:r w:rsidRPr="004B6803">
              <w:rPr>
                <w:rFonts w:eastAsia="SimSun"/>
                <w:kern w:val="2"/>
                <w:lang w:val="en-GB" w:eastAsia="en-GB"/>
              </w:rPr>
              <w:t>This field is not used in the specification. If received it shall be ignored by the UE.</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B6803" w:rsidRDefault="009B7F51" w:rsidP="00A4475E">
            <w:pPr>
              <w:pStyle w:val="TAL"/>
              <w:rPr>
                <w:b/>
                <w:bCs/>
                <w:i/>
                <w:noProof/>
                <w:lang w:val="en-GB" w:eastAsia="ja-JP"/>
              </w:rPr>
            </w:pPr>
            <w:r w:rsidRPr="004B6803">
              <w:rPr>
                <w:b/>
                <w:bCs/>
                <w:i/>
                <w:noProof/>
                <w:lang w:val="en-GB" w:eastAsia="en-GB"/>
              </w:rPr>
              <w:t>interval-</w:t>
            </w:r>
            <w:r w:rsidRPr="004B6803">
              <w:rPr>
                <w:b/>
                <w:bCs/>
                <w:i/>
                <w:noProof/>
                <w:lang w:val="en-GB" w:eastAsia="ja-JP"/>
              </w:rPr>
              <w:t>D</w:t>
            </w:r>
            <w:r w:rsidRPr="004B6803">
              <w:rPr>
                <w:b/>
                <w:bCs/>
                <w:i/>
                <w:noProof/>
                <w:lang w:val="en-GB" w:eastAsia="en-GB"/>
              </w:rPr>
              <w:t>LHoppingConfigCommonMode</w:t>
            </w:r>
            <w:r w:rsidRPr="004B6803">
              <w:rPr>
                <w:b/>
                <w:bCs/>
                <w:i/>
                <w:noProof/>
                <w:lang w:val="en-GB" w:eastAsia="ja-JP"/>
              </w:rPr>
              <w:t>X</w:t>
            </w:r>
          </w:p>
          <w:p w:rsidR="009B7F51" w:rsidRPr="004B6803" w:rsidRDefault="009B7F51" w:rsidP="00A4475E">
            <w:pPr>
              <w:pStyle w:val="TAL"/>
              <w:rPr>
                <w:b/>
                <w:bCs/>
                <w:i/>
                <w:noProof/>
                <w:lang w:val="en-GB" w:eastAsia="ja-JP"/>
              </w:rPr>
            </w:pPr>
            <w:r w:rsidRPr="004B6803">
              <w:rPr>
                <w:bCs/>
                <w:noProof/>
                <w:lang w:val="en-GB" w:eastAsia="en-GB"/>
              </w:rPr>
              <w:t xml:space="preserve">Number of consecutive absolute subframes over which MPDCCH or PDSCH </w:t>
            </w:r>
            <w:r w:rsidRPr="004B6803">
              <w:rPr>
                <w:bCs/>
                <w:noProof/>
                <w:lang w:val="en-GB" w:eastAsia="ja-JP"/>
              </w:rPr>
              <w:t xml:space="preserve">for CE mode X </w:t>
            </w:r>
            <w:r w:rsidRPr="004B6803">
              <w:rPr>
                <w:bCs/>
                <w:noProof/>
                <w:lang w:val="en-GB" w:eastAsia="en-GB"/>
              </w:rPr>
              <w:t>stays at the same narrowband before hopping to another narrowband</w:t>
            </w:r>
            <w:r w:rsidRPr="004B6803">
              <w:rPr>
                <w:bCs/>
                <w:noProof/>
                <w:lang w:val="en-GB" w:eastAsia="ja-JP"/>
              </w:rPr>
              <w:t xml:space="preserve">. For </w:t>
            </w:r>
            <w:r w:rsidRPr="004B6803">
              <w:rPr>
                <w:lang w:val="en-GB" w:eastAsia="ja-JP"/>
              </w:rPr>
              <w:t>interval-FDD</w:t>
            </w:r>
            <w:r w:rsidRPr="004B6803">
              <w:rPr>
                <w:bCs/>
                <w:noProof/>
                <w:lang w:val="en-GB" w:eastAsia="ja-JP"/>
              </w:rPr>
              <w:t xml:space="preserve">, int1 corresponds to 1 subframe, int2 corresponds to 2 subframes, and so on. For </w:t>
            </w:r>
            <w:r w:rsidRPr="004B6803">
              <w:rPr>
                <w:lang w:val="en-GB" w:eastAsia="ja-JP"/>
              </w:rPr>
              <w:t xml:space="preserve">interval-TDD, </w:t>
            </w:r>
            <w:r w:rsidRPr="004B6803">
              <w:rPr>
                <w:bCs/>
                <w:noProof/>
                <w:lang w:val="en-GB" w:eastAsia="ja-JP"/>
              </w:rPr>
              <w:t>int1 corresponds to 1 subframe, int5 corresponds to 5 subframes, and so on.</w:t>
            </w:r>
          </w:p>
        </w:tc>
      </w:tr>
      <w:tr w:rsidR="004B6803" w:rsidRPr="004B6803"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B6803" w:rsidRDefault="009B7F51" w:rsidP="00A4475E">
            <w:pPr>
              <w:pStyle w:val="TAL"/>
              <w:rPr>
                <w:b/>
                <w:bCs/>
                <w:i/>
                <w:noProof/>
                <w:lang w:val="en-GB" w:eastAsia="ja-JP"/>
              </w:rPr>
            </w:pPr>
            <w:r w:rsidRPr="004B6803">
              <w:rPr>
                <w:b/>
                <w:bCs/>
                <w:i/>
                <w:noProof/>
                <w:lang w:val="en-GB" w:eastAsia="en-GB"/>
              </w:rPr>
              <w:t>interval-</w:t>
            </w:r>
            <w:r w:rsidRPr="004B6803">
              <w:rPr>
                <w:b/>
                <w:bCs/>
                <w:i/>
                <w:noProof/>
                <w:lang w:val="en-GB" w:eastAsia="ja-JP"/>
              </w:rPr>
              <w:t>U</w:t>
            </w:r>
            <w:r w:rsidRPr="004B6803">
              <w:rPr>
                <w:b/>
                <w:bCs/>
                <w:i/>
                <w:noProof/>
                <w:lang w:val="en-GB" w:eastAsia="en-GB"/>
              </w:rPr>
              <w:t>LHoppingConfigCommonMode</w:t>
            </w:r>
            <w:r w:rsidRPr="004B6803">
              <w:rPr>
                <w:b/>
                <w:bCs/>
                <w:i/>
                <w:noProof/>
                <w:lang w:val="en-GB" w:eastAsia="ja-JP"/>
              </w:rPr>
              <w:t>X</w:t>
            </w:r>
          </w:p>
          <w:p w:rsidR="009B7F51" w:rsidRPr="004B6803" w:rsidRDefault="009B7F51" w:rsidP="00A4475E">
            <w:pPr>
              <w:pStyle w:val="TAL"/>
              <w:rPr>
                <w:b/>
                <w:bCs/>
                <w:i/>
                <w:noProof/>
                <w:lang w:val="en-GB" w:eastAsia="ja-JP"/>
              </w:rPr>
            </w:pPr>
            <w:r w:rsidRPr="004B6803">
              <w:rPr>
                <w:bCs/>
                <w:noProof/>
                <w:lang w:val="en-GB" w:eastAsia="en-GB"/>
              </w:rPr>
              <w:t xml:space="preserve">Number of consecutive absolute subframes over which </w:t>
            </w:r>
            <w:r w:rsidRPr="004B6803">
              <w:rPr>
                <w:bCs/>
                <w:noProof/>
                <w:lang w:val="en-GB" w:eastAsia="ja-JP"/>
              </w:rPr>
              <w:t>PU</w:t>
            </w:r>
            <w:r w:rsidRPr="004B6803">
              <w:rPr>
                <w:bCs/>
                <w:noProof/>
                <w:lang w:val="en-GB" w:eastAsia="en-GB"/>
              </w:rPr>
              <w:t>CCH or P</w:t>
            </w:r>
            <w:r w:rsidRPr="004B6803">
              <w:rPr>
                <w:bCs/>
                <w:noProof/>
                <w:lang w:val="en-GB" w:eastAsia="ja-JP"/>
              </w:rPr>
              <w:t>U</w:t>
            </w:r>
            <w:r w:rsidRPr="004B6803">
              <w:rPr>
                <w:bCs/>
                <w:noProof/>
                <w:lang w:val="en-GB" w:eastAsia="en-GB"/>
              </w:rPr>
              <w:t xml:space="preserve">SCH </w:t>
            </w:r>
            <w:r w:rsidRPr="004B6803">
              <w:rPr>
                <w:bCs/>
                <w:noProof/>
                <w:lang w:val="en-GB" w:eastAsia="ja-JP"/>
              </w:rPr>
              <w:t xml:space="preserve">for CE mode X </w:t>
            </w:r>
            <w:r w:rsidRPr="004B6803">
              <w:rPr>
                <w:bCs/>
                <w:noProof/>
                <w:lang w:val="en-GB" w:eastAsia="en-GB"/>
              </w:rPr>
              <w:t>stays at the same narrowband before hopping to another narrowband</w:t>
            </w:r>
            <w:r w:rsidRPr="004B6803">
              <w:rPr>
                <w:bCs/>
                <w:noProof/>
                <w:lang w:val="en-GB" w:eastAsia="ja-JP"/>
              </w:rPr>
              <w:t xml:space="preserve">. For </w:t>
            </w:r>
            <w:r w:rsidRPr="004B6803">
              <w:rPr>
                <w:lang w:val="en-GB" w:eastAsia="ja-JP"/>
              </w:rPr>
              <w:t>interval-FDD</w:t>
            </w:r>
            <w:r w:rsidRPr="004B6803">
              <w:rPr>
                <w:bCs/>
                <w:noProof/>
                <w:lang w:val="en-GB" w:eastAsia="ja-JP"/>
              </w:rPr>
              <w:t xml:space="preserve">, int1 corresponds to 1 subframe, int2 corresponds to 2 subframes, and so on. For </w:t>
            </w:r>
            <w:r w:rsidRPr="004B6803">
              <w:rPr>
                <w:lang w:val="en-GB" w:eastAsia="ja-JP"/>
              </w:rPr>
              <w:t xml:space="preserve">interval-TDD, </w:t>
            </w:r>
            <w:r w:rsidRPr="004B6803">
              <w:rPr>
                <w:bCs/>
                <w:noProof/>
                <w:lang w:val="en-GB" w:eastAsia="ja-JP"/>
              </w:rPr>
              <w:t>int1 corresponds to 1 subframe, int5 corresponds to 5 sub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odificationPeriodCoeff</w:t>
            </w:r>
          </w:p>
          <w:p w:rsidR="00F0608D" w:rsidRPr="004B6803" w:rsidRDefault="00F0608D" w:rsidP="00156BDF">
            <w:pPr>
              <w:pStyle w:val="TAL"/>
              <w:rPr>
                <w:bCs/>
                <w:noProof/>
                <w:lang w:val="en-GB" w:eastAsia="en-GB"/>
              </w:rPr>
            </w:pPr>
            <w:r w:rsidRPr="004B6803">
              <w:rPr>
                <w:bCs/>
                <w:noProof/>
                <w:lang w:val="en-GB" w:eastAsia="en-GB"/>
              </w:rPr>
              <w:t xml:space="preserve">Actual modification period, expressed in number of radio frames= </w:t>
            </w:r>
            <w:r w:rsidRPr="004B6803">
              <w:rPr>
                <w:bCs/>
                <w:i/>
                <w:noProof/>
                <w:lang w:val="en-GB" w:eastAsia="en-GB"/>
              </w:rPr>
              <w:t>modificationPeriodCoeff</w:t>
            </w:r>
            <w:r w:rsidRPr="004B6803">
              <w:rPr>
                <w:bCs/>
                <w:noProof/>
                <w:lang w:val="en-GB" w:eastAsia="en-GB"/>
              </w:rPr>
              <w:t xml:space="preserve"> * </w:t>
            </w:r>
            <w:r w:rsidRPr="004B6803">
              <w:rPr>
                <w:bCs/>
                <w:i/>
                <w:noProof/>
                <w:lang w:val="en-GB" w:eastAsia="en-GB"/>
              </w:rPr>
              <w:t>defaultPagingCycle</w:t>
            </w:r>
            <w:r w:rsidRPr="004B6803">
              <w:rPr>
                <w:bCs/>
                <w:noProof/>
                <w:lang w:val="en-GB" w:eastAsia="en-GB"/>
              </w:rPr>
              <w:t>. n2 corresponds to value 2, n4 corresponds to value 4, n8 corresponds to value 8</w:t>
            </w:r>
            <w:r w:rsidR="00B66390" w:rsidRPr="004B6803">
              <w:rPr>
                <w:bCs/>
                <w:noProof/>
                <w:lang w:val="en-GB" w:eastAsia="en-GB"/>
              </w:rPr>
              <w:t>,</w:t>
            </w:r>
            <w:r w:rsidRPr="004B6803">
              <w:rPr>
                <w:bCs/>
                <w:noProof/>
                <w:lang w:val="en-GB" w:eastAsia="en-GB"/>
              </w:rPr>
              <w:t xml:space="preserve"> n16 corresponds to value 16</w:t>
            </w:r>
            <w:r w:rsidR="00B66390" w:rsidRPr="004B6803">
              <w:rPr>
                <w:bCs/>
                <w:noProof/>
                <w:lang w:val="en-GB" w:eastAsia="en-GB"/>
              </w:rPr>
              <w:t>, and n64 corre</w:t>
            </w:r>
            <w:r w:rsidR="00E4243A" w:rsidRPr="004B6803">
              <w:rPr>
                <w:bCs/>
                <w:noProof/>
                <w:lang w:val="en-GB" w:eastAsia="en-GB"/>
              </w:rPr>
              <w:t>s</w:t>
            </w:r>
            <w:r w:rsidR="00B66390" w:rsidRPr="004B6803">
              <w:rPr>
                <w:bCs/>
                <w:noProof/>
                <w:lang w:val="en-GB" w:eastAsia="en-GB"/>
              </w:rPr>
              <w:t>ponds to value 64</w:t>
            </w:r>
            <w:r w:rsidRPr="004B6803">
              <w:rPr>
                <w:bCs/>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NumRepetition-Paging</w:t>
            </w:r>
          </w:p>
          <w:p w:rsidR="00B66390" w:rsidRPr="004B6803" w:rsidRDefault="00B66390" w:rsidP="00602394">
            <w:pPr>
              <w:pStyle w:val="TAL"/>
              <w:rPr>
                <w:b/>
                <w:bCs/>
                <w:i/>
                <w:noProof/>
                <w:lang w:val="en-GB" w:eastAsia="en-GB"/>
              </w:rPr>
            </w:pPr>
            <w:r w:rsidRPr="004B6803">
              <w:rPr>
                <w:bCs/>
                <w:noProof/>
                <w:lang w:val="en-GB" w:eastAsia="en-GB"/>
              </w:rPr>
              <w:t>Maximum number of repetitions for MPDCCH common search space (CSS) for paging</w:t>
            </w:r>
            <w:r w:rsidRPr="004B6803">
              <w:rPr>
                <w:lang w:val="en-GB" w:eastAsia="en-GB"/>
              </w:rPr>
              <w:t>, see TS 36.211 [21].</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pdsch-HoppingOffset</w:t>
            </w:r>
          </w:p>
          <w:p w:rsidR="00B66390" w:rsidRPr="004B6803" w:rsidRDefault="00287295" w:rsidP="00602394">
            <w:pPr>
              <w:pStyle w:val="TAL"/>
              <w:rPr>
                <w:b/>
                <w:bCs/>
                <w:i/>
                <w:noProof/>
                <w:lang w:val="en-GB" w:eastAsia="en-GB"/>
              </w:rPr>
            </w:pPr>
            <w:r w:rsidRPr="004B6803">
              <w:rPr>
                <w:lang w:val="en-GB" w:eastAsia="en-GB"/>
              </w:rPr>
              <w:t>Parameter:</w:t>
            </w:r>
            <w:r w:rsidRPr="004B6803">
              <w:rPr>
                <w:rFonts w:ascii="Times New Roman" w:hAnsi="Times New Roman"/>
                <w:position w:val="-14"/>
                <w:sz w:val="20"/>
                <w:lang w:val="en-GB" w:eastAsia="ja-JP"/>
              </w:rPr>
              <w:t xml:space="preserve"> </w:t>
            </w:r>
            <w:r w:rsidR="00894AB9" w:rsidRPr="004B6803">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B6803">
              <w:rPr>
                <w:lang w:val="en-GB" w:eastAsia="en-GB"/>
              </w:rPr>
              <w:t>,</w:t>
            </w:r>
            <w:r w:rsidRPr="004B6803">
              <w:rPr>
                <w:bCs/>
                <w:noProof/>
                <w:lang w:val="en-GB" w:eastAsia="en-GB"/>
              </w:rPr>
              <w:t xml:space="preserve"> see </w:t>
            </w:r>
            <w:r w:rsidRPr="004B6803">
              <w:rPr>
                <w:lang w:val="en-GB" w:eastAsia="en-GB"/>
              </w:rPr>
              <w:t>TS 36.211 [21, 6.4.1]</w:t>
            </w:r>
            <w:r w:rsidR="00B66390" w:rsidRPr="004B6803">
              <w:rPr>
                <w:bCs/>
                <w:noProof/>
                <w:lang w:val="en-GB" w:eastAsia="en-GB"/>
              </w:rPr>
              <w:t>.</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i/>
                <w:lang w:val="en-GB" w:eastAsia="ja-JP"/>
              </w:rPr>
            </w:pPr>
            <w:r w:rsidRPr="004B6803">
              <w:rPr>
                <w:b/>
                <w:i/>
                <w:lang w:val="en-GB" w:eastAsia="ja-JP"/>
              </w:rPr>
              <w:t>mpdcch-pdsch-HoppingNB</w:t>
            </w:r>
          </w:p>
          <w:p w:rsidR="00B66390" w:rsidRPr="004B6803" w:rsidRDefault="00B66390" w:rsidP="00602394">
            <w:pPr>
              <w:pStyle w:val="TAL"/>
              <w:rPr>
                <w:b/>
                <w:bCs/>
                <w:i/>
                <w:noProof/>
                <w:lang w:val="en-GB" w:eastAsia="en-GB"/>
              </w:rPr>
            </w:pPr>
            <w:r w:rsidRPr="004B6803">
              <w:rPr>
                <w:bCs/>
                <w:noProof/>
                <w:lang w:val="en-GB" w:eastAsia="en-GB"/>
              </w:rPr>
              <w:t xml:space="preserve">The number of narrowbands for </w:t>
            </w:r>
            <w:r w:rsidR="00985CC9" w:rsidRPr="004B6803">
              <w:rPr>
                <w:bCs/>
                <w:noProof/>
                <w:lang w:val="en-GB" w:eastAsia="en-GB"/>
              </w:rPr>
              <w:t>M</w:t>
            </w:r>
            <w:r w:rsidRPr="004B6803">
              <w:rPr>
                <w:bCs/>
                <w:noProof/>
                <w:lang w:val="en-GB" w:eastAsia="en-GB"/>
              </w:rPr>
              <w:t>PDCCH/PDSCH frequency hopping.</w:t>
            </w:r>
            <w:r w:rsidR="005C1271" w:rsidRPr="004B6803">
              <w:rPr>
                <w:bCs/>
                <w:noProof/>
                <w:lang w:val="en-GB" w:eastAsia="en-GB"/>
              </w:rPr>
              <w:t xml:space="preserve"> Value nb2 corresponds to 2 narrowbands and value nb4 corresponds to 4 narrowband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B</w:t>
            </w:r>
          </w:p>
          <w:p w:rsidR="00F0608D" w:rsidRPr="004B6803" w:rsidRDefault="00F0608D" w:rsidP="001776B7">
            <w:pPr>
              <w:pStyle w:val="TAL"/>
              <w:rPr>
                <w:b/>
                <w:bCs/>
                <w:i/>
                <w:noProof/>
                <w:lang w:val="en-GB" w:eastAsia="en-GB"/>
              </w:rPr>
            </w:pPr>
            <w:r w:rsidRPr="004B6803">
              <w:rPr>
                <w:bCs/>
                <w:noProof/>
                <w:lang w:val="en-GB" w:eastAsia="en-GB"/>
              </w:rPr>
              <w:t>Parameter: nB is used as one of parameters to derive the Paging Frame and Paging Occasion according to TS 36.304 [4]. Value in multiples of 'T'</w:t>
            </w:r>
            <w:r w:rsidRPr="004B6803">
              <w:rPr>
                <w:bCs/>
                <w:noProof/>
                <w:lang w:val="en-GB" w:eastAsia="zh-CN"/>
              </w:rPr>
              <w:t xml:space="preserve"> as defined in TS </w:t>
            </w:r>
            <w:r w:rsidRPr="004B6803">
              <w:rPr>
                <w:bCs/>
                <w:noProof/>
                <w:lang w:val="en-GB" w:eastAsia="en-GB"/>
              </w:rPr>
              <w:t>36.304 [4]. A value of fourT corresponds to 4 * T, a value of twoT corresponds to 2 * T and so on.</w:t>
            </w:r>
            <w:r w:rsidR="00B66390" w:rsidRPr="004B6803">
              <w:rPr>
                <w:lang w:val="en-GB" w:eastAsia="en-GB"/>
              </w:rPr>
              <w:t xml:space="preserve"> I</w:t>
            </w:r>
            <w:r w:rsidR="00B66390" w:rsidRPr="004B6803">
              <w:rPr>
                <w:rStyle w:val="TALCar"/>
                <w:lang w:val="en-GB" w:eastAsia="ja-JP"/>
              </w:rPr>
              <w:t xml:space="preserve">n case </w:t>
            </w:r>
            <w:r w:rsidR="00B66390" w:rsidRPr="004B6803">
              <w:rPr>
                <w:rStyle w:val="TALCar"/>
                <w:i/>
                <w:lang w:val="en-GB" w:eastAsia="ja-JP"/>
              </w:rPr>
              <w:t>nB-v13</w:t>
            </w:r>
            <w:r w:rsidR="00414684" w:rsidRPr="004B6803">
              <w:rPr>
                <w:rStyle w:val="TALCar"/>
                <w:i/>
                <w:lang w:val="en-GB" w:eastAsia="ja-JP"/>
              </w:rPr>
              <w:t>10</w:t>
            </w:r>
            <w:r w:rsidR="00B66390" w:rsidRPr="004B6803">
              <w:rPr>
                <w:rStyle w:val="TALCar"/>
                <w:lang w:val="en-GB" w:eastAsia="ja-JP"/>
              </w:rPr>
              <w:t xml:space="preserve"> is signalled, the UE shall ignore </w:t>
            </w:r>
            <w:r w:rsidR="00B66390" w:rsidRPr="004B6803">
              <w:rPr>
                <w:rStyle w:val="TALCar"/>
                <w:i/>
                <w:lang w:val="en-GB" w:eastAsia="ja-JP"/>
              </w:rPr>
              <w:t>nB</w:t>
            </w:r>
            <w:r w:rsidR="00B66390" w:rsidRPr="004B6803">
              <w:rPr>
                <w:rStyle w:val="TALCar"/>
                <w:lang w:val="en-GB" w:eastAsia="ja-JP"/>
              </w:rPr>
              <w:t xml:space="preserve"> (i.e. without suffix).</w:t>
            </w:r>
            <w:r w:rsidR="00DA276F" w:rsidRPr="004B6803">
              <w:rPr>
                <w:rStyle w:val="TALCar"/>
                <w:lang w:val="en-GB" w:eastAsia="ja-JP"/>
              </w:rPr>
              <w:t xml:space="preserve"> </w:t>
            </w:r>
            <w:r w:rsidR="007D07B8" w:rsidRPr="004B6803">
              <w:rPr>
                <w:rStyle w:val="TALCar"/>
                <w:lang w:val="en-GB" w:eastAsia="ja-JP"/>
              </w:rPr>
              <w:t xml:space="preserve">EUTRAN configures </w:t>
            </w:r>
            <w:r w:rsidR="007D07B8" w:rsidRPr="004B6803">
              <w:rPr>
                <w:rStyle w:val="TALCar"/>
                <w:i/>
                <w:lang w:val="en-GB" w:eastAsia="ja-JP"/>
              </w:rPr>
              <w:t>nB-v1310</w:t>
            </w:r>
            <w:r w:rsidR="007D07B8" w:rsidRPr="004B6803">
              <w:rPr>
                <w:rStyle w:val="TALCar"/>
                <w:lang w:val="en-GB" w:eastAsia="ja-JP"/>
              </w:rPr>
              <w:t xml:space="preserve"> only in the BR version of SI message.</w:t>
            </w:r>
          </w:p>
        </w:tc>
      </w:tr>
      <w:tr w:rsidR="004B6803" w:rsidRPr="004B6803"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B6803" w:rsidRDefault="00B66390" w:rsidP="00602394">
            <w:pPr>
              <w:pStyle w:val="TAL"/>
              <w:rPr>
                <w:b/>
                <w:bCs/>
                <w:i/>
                <w:noProof/>
                <w:lang w:val="en-GB" w:eastAsia="en-GB"/>
              </w:rPr>
            </w:pPr>
            <w:r w:rsidRPr="004B6803">
              <w:rPr>
                <w:b/>
                <w:i/>
                <w:lang w:val="en-GB" w:eastAsia="ja-JP"/>
              </w:rPr>
              <w:t>paging-narrowBands</w:t>
            </w:r>
          </w:p>
          <w:p w:rsidR="00B66390" w:rsidRPr="004B6803" w:rsidRDefault="00B66390" w:rsidP="00602394">
            <w:pPr>
              <w:pStyle w:val="TAL"/>
              <w:rPr>
                <w:b/>
                <w:bCs/>
                <w:i/>
                <w:noProof/>
                <w:lang w:val="en-GB" w:eastAsia="en-GB"/>
              </w:rPr>
            </w:pPr>
            <w:r w:rsidRPr="004B6803">
              <w:rPr>
                <w:bCs/>
                <w:noProof/>
                <w:lang w:val="en-GB" w:eastAsia="en-GB"/>
              </w:rPr>
              <w:t>Number of narrowbands used for paging, see TS</w:t>
            </w:r>
            <w:r w:rsidR="005C1271" w:rsidRPr="004B6803">
              <w:rPr>
                <w:bCs/>
                <w:noProof/>
                <w:lang w:val="en-GB" w:eastAsia="en-GB"/>
              </w:rPr>
              <w:t xml:space="preserve"> </w:t>
            </w:r>
            <w:r w:rsidRPr="004B6803">
              <w:rPr>
                <w:bCs/>
                <w:noProof/>
                <w:lang w:val="en-GB" w:eastAsia="en-GB"/>
              </w:rPr>
              <w:t xml:space="preserve">36.304 [4], </w:t>
            </w:r>
            <w:r w:rsidRPr="004B6803">
              <w:rPr>
                <w:lang w:val="en-GB" w:eastAsia="en-GB"/>
              </w:rPr>
              <w:t>TS 36.212 [22] and TS 36.213 [23].</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322B42">
            <w:pPr>
              <w:pStyle w:val="TAL"/>
              <w:rPr>
                <w:b/>
                <w:bCs/>
                <w:i/>
                <w:noProof/>
                <w:lang w:val="en-GB" w:eastAsia="en-GB"/>
              </w:rPr>
            </w:pPr>
            <w:r w:rsidRPr="004B6803">
              <w:rPr>
                <w:bCs/>
                <w:noProof/>
                <w:lang w:val="en-GB" w:eastAsia="en-GB"/>
              </w:rPr>
              <w:t xml:space="preserve">Pmax to be used in the target cell. </w:t>
            </w:r>
            <w:r w:rsidRPr="004B6803">
              <w:rPr>
                <w:iCs/>
                <w:lang w:val="en-GB" w:eastAsia="en-GB"/>
              </w:rPr>
              <w:t>If absent</w:t>
            </w:r>
            <w:r w:rsidR="003278FD" w:rsidRPr="004B6803">
              <w:rPr>
                <w:iCs/>
                <w:lang w:val="en-GB" w:eastAsia="en-GB"/>
              </w:rPr>
              <w:t>, for the band used in the target cell,</w:t>
            </w:r>
            <w:r w:rsidRPr="004B6803">
              <w:rPr>
                <w:iCs/>
                <w:lang w:val="en-GB" w:eastAsia="en-GB"/>
              </w:rPr>
              <w:t xml:space="preserve"> the UE applies the </w:t>
            </w:r>
            <w:r w:rsidR="00322B42" w:rsidRPr="004B6803">
              <w:rPr>
                <w:iCs/>
                <w:lang w:val="en-GB" w:eastAsia="en-GB"/>
              </w:rPr>
              <w:t xml:space="preserve">maximum power </w:t>
            </w:r>
            <w:r w:rsidR="003278FD" w:rsidRPr="004B6803">
              <w:rPr>
                <w:iCs/>
                <w:lang w:val="en-GB" w:eastAsia="en-GB"/>
              </w:rPr>
              <w:t>according to its capability as specified in</w:t>
            </w:r>
            <w:r w:rsidR="00322B42" w:rsidRPr="004B6803">
              <w:rPr>
                <w:iCs/>
                <w:lang w:val="en-GB" w:eastAsia="en-GB"/>
              </w:rPr>
              <w:t xml:space="preserve"> 36.101 [42]</w:t>
            </w:r>
            <w:r w:rsidR="003278FD" w:rsidRPr="004B6803">
              <w:rPr>
                <w:lang w:val="en-GB"/>
              </w:rPr>
              <w:t xml:space="preserve"> </w:t>
            </w:r>
            <w:r w:rsidR="003278FD" w:rsidRPr="004B6803">
              <w:rPr>
                <w:iCs/>
                <w:lang w:val="en-GB" w:eastAsia="en-GB"/>
              </w:rPr>
              <w:t>, 6.2.2</w:t>
            </w:r>
            <w:r w:rsidRPr="004B6803">
              <w:rPr>
                <w:iCs/>
                <w:lang w:val="en-GB" w:eastAsia="en-GB"/>
              </w:rPr>
              <w:t>.</w:t>
            </w:r>
            <w:r w:rsidR="002A399B" w:rsidRPr="004B6803">
              <w:rPr>
                <w:lang w:val="en-GB"/>
              </w:rPr>
              <w:t xml:space="preserve"> </w:t>
            </w:r>
            <w:r w:rsidR="002A399B" w:rsidRPr="004B6803">
              <w:rPr>
                <w:iCs/>
                <w:lang w:val="en-GB" w:eastAsia="en-GB"/>
              </w:rPr>
              <w:t xml:space="preserve">In case the UE is configured with uplink intra-band contiguous CA and the UE indicates </w:t>
            </w:r>
            <w:r w:rsidR="002A399B" w:rsidRPr="004B6803">
              <w:rPr>
                <w:i/>
                <w:iCs/>
                <w:lang w:val="en-GB" w:eastAsia="en-GB"/>
              </w:rPr>
              <w:t>ue-CA-PowerClass-N</w:t>
            </w:r>
            <w:r w:rsidR="002A399B" w:rsidRPr="004B6803">
              <w:rPr>
                <w:iCs/>
                <w:lang w:val="en-GB" w:eastAsia="en-GB"/>
              </w:rPr>
              <w:t xml:space="preserve"> in that band combination, then the </w:t>
            </w:r>
            <w:r w:rsidR="002A399B" w:rsidRPr="004B6803">
              <w:rPr>
                <w:i/>
                <w:iCs/>
                <w:lang w:val="en-GB" w:eastAsia="en-GB"/>
              </w:rPr>
              <w:t>p-Max</w:t>
            </w:r>
            <w:r w:rsidR="002A399B" w:rsidRPr="004B6803">
              <w:rPr>
                <w:iCs/>
                <w:lang w:val="en-GB" w:eastAsia="en-GB"/>
              </w:rPr>
              <w:t xml:space="preserve"> in </w:t>
            </w:r>
            <w:r w:rsidR="002A399B" w:rsidRPr="004B6803">
              <w:rPr>
                <w:i/>
                <w:iCs/>
                <w:lang w:val="en-GB" w:eastAsia="en-GB"/>
              </w:rPr>
              <w:t>RadioResourceConfigCommonSCell</w:t>
            </w:r>
            <w:r w:rsidR="002A399B" w:rsidRPr="004B6803">
              <w:rPr>
                <w:iCs/>
                <w:lang w:val="en-GB" w:eastAsia="en-GB"/>
              </w:rPr>
              <w:t xml:space="preserve"> for that SCell, if present, also applies for that band combination whenever that SCell is activat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Bandwidth</w:t>
            </w:r>
          </w:p>
          <w:p w:rsidR="00F0608D" w:rsidRPr="004B6803" w:rsidRDefault="00F0608D" w:rsidP="00156BDF">
            <w:pPr>
              <w:pStyle w:val="TAL"/>
              <w:rPr>
                <w:lang w:val="en-GB" w:eastAsia="en-GB"/>
              </w:rPr>
            </w:pPr>
            <w:r w:rsidRPr="004B6803">
              <w:rPr>
                <w:lang w:val="en-GB" w:eastAsia="en-GB"/>
              </w:rPr>
              <w:t>Parameter: transmission bandwidth configuration, N</w:t>
            </w:r>
            <w:r w:rsidRPr="004B6803">
              <w:rPr>
                <w:vertAlign w:val="subscript"/>
                <w:lang w:val="en-GB" w:eastAsia="en-GB"/>
              </w:rPr>
              <w:t>RB</w:t>
            </w:r>
            <w:r w:rsidRPr="004B6803">
              <w:rPr>
                <w:lang w:val="en-GB" w:eastAsia="en-GB"/>
              </w:rPr>
              <w:t>, in u</w:t>
            </w:r>
            <w:r w:rsidRPr="004B6803">
              <w:rPr>
                <w:iCs/>
                <w:lang w:val="en-GB" w:eastAsia="en-GB"/>
              </w:rPr>
              <w:t>plink, see</w:t>
            </w:r>
            <w:r w:rsidRPr="004B680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CarrierFreq</w:t>
            </w:r>
          </w:p>
          <w:p w:rsidR="00F0608D" w:rsidRPr="004B6803" w:rsidRDefault="00F0608D" w:rsidP="00156BDF">
            <w:pPr>
              <w:pStyle w:val="TAL"/>
              <w:rPr>
                <w:lang w:val="en-GB" w:eastAsia="en-GB"/>
              </w:rPr>
            </w:pPr>
            <w:r w:rsidRPr="004B6803">
              <w:rPr>
                <w:lang w:val="en-GB" w:eastAsia="en-GB"/>
              </w:rPr>
              <w:t>For FDD: If absent, the (default) value determined from the default TX-RX frequency separation defined in TS 36.101 [42, table 5.7.3-1] applies.</w:t>
            </w:r>
          </w:p>
          <w:p w:rsidR="00F0608D" w:rsidRPr="004B6803" w:rsidRDefault="00F0608D" w:rsidP="00156BDF">
            <w:pPr>
              <w:pStyle w:val="TAL"/>
              <w:rPr>
                <w:lang w:val="en-GB" w:eastAsia="en-GB"/>
              </w:rPr>
            </w:pPr>
            <w:r w:rsidRPr="004B6803">
              <w:rPr>
                <w:lang w:val="en-GB" w:eastAsia="en-GB"/>
              </w:rPr>
              <w:t>For TDD: This parameter is absent and it is equal to the downlink frequency.</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5155AC" w:rsidP="00156BDF">
            <w:pPr>
              <w:pStyle w:val="TAL"/>
              <w:rPr>
                <w:b/>
                <w:bCs/>
                <w:i/>
                <w:noProof/>
                <w:lang w:val="en-GB" w:eastAsia="en-GB"/>
              </w:rPr>
            </w:pPr>
            <w:r w:rsidRPr="004B6803">
              <w:rPr>
                <w:b/>
                <w:bCs/>
                <w:i/>
                <w:noProof/>
                <w:lang w:val="en-GB" w:eastAsia="zh-TW"/>
              </w:rPr>
              <w:t>ul</w:t>
            </w:r>
            <w:r w:rsidR="00F0608D" w:rsidRPr="004B6803">
              <w:rPr>
                <w:b/>
                <w:bCs/>
                <w:i/>
                <w:noProof/>
                <w:lang w:val="en-GB" w:eastAsia="en-GB"/>
              </w:rPr>
              <w:t>-CyclicPrefixLength</w:t>
            </w:r>
          </w:p>
          <w:p w:rsidR="00F0608D" w:rsidRPr="004B6803" w:rsidRDefault="00F0608D" w:rsidP="00156BDF">
            <w:pPr>
              <w:pStyle w:val="TAL"/>
              <w:rPr>
                <w:bCs/>
                <w:noProof/>
                <w:lang w:val="en-GB" w:eastAsia="en-GB"/>
              </w:rPr>
            </w:pPr>
            <w:r w:rsidRPr="004B6803">
              <w:rPr>
                <w:bCs/>
                <w:noProof/>
                <w:lang w:val="en-GB" w:eastAsia="en-GB"/>
              </w:rPr>
              <w:t xml:space="preserve">Parameter: Uplink cyclic prefix length see </w:t>
            </w:r>
            <w:r w:rsidR="00DA276F" w:rsidRPr="004B6803">
              <w:rPr>
                <w:bCs/>
                <w:noProof/>
                <w:lang w:val="en-GB" w:eastAsia="en-GB"/>
              </w:rPr>
              <w:t xml:space="preserve">TS </w:t>
            </w:r>
            <w:r w:rsidRPr="004B6803">
              <w:rPr>
                <w:bCs/>
                <w:noProof/>
                <w:lang w:val="en-GB" w:eastAsia="en-GB"/>
              </w:rPr>
              <w:t xml:space="preserve">36.211 [21, </w:t>
            </w:r>
            <w:smartTag w:uri="urn:schemas-microsoft-com:office:smarttags" w:element="chsdate">
              <w:smartTagPr>
                <w:attr w:name="Year" w:val="1899"/>
                <w:attr w:name="Month" w:val="12"/>
                <w:attr w:name="Day" w:val="30"/>
                <w:attr w:name="IsLunarDate" w:val="False"/>
                <w:attr w:name="IsROCDate" w:val="False"/>
              </w:smartTagPr>
              <w:r w:rsidRPr="004B6803">
                <w:rPr>
                  <w:bCs/>
                  <w:noProof/>
                  <w:lang w:val="en-GB" w:eastAsia="en-GB"/>
                </w:rPr>
                <w:t>5.2.1</w:t>
              </w:r>
            </w:smartTag>
            <w:r w:rsidRPr="004B6803">
              <w:rPr>
                <w:bCs/>
                <w:noProof/>
                <w:lang w:val="en-GB" w:eastAsia="en-GB"/>
              </w:rPr>
              <w:t>] where len1 corresponds to normal cyclic prefix and len2 corresponds to extended cyclic prefix.</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4B6803" w:rsidRPr="004B6803" w:rsidTr="006B4453">
        <w:trPr>
          <w:cantSplit/>
        </w:trPr>
        <w:tc>
          <w:tcPr>
            <w:tcW w:w="2268" w:type="dxa"/>
          </w:tcPr>
          <w:p w:rsidR="00525D17" w:rsidRPr="004B6803" w:rsidRDefault="00525D17" w:rsidP="006B4453">
            <w:pPr>
              <w:keepNext/>
              <w:keepLines/>
              <w:spacing w:after="0"/>
              <w:rPr>
                <w:rFonts w:ascii="Arial" w:hAnsi="Arial"/>
                <w:i/>
                <w:noProof/>
                <w:sz w:val="18"/>
              </w:rPr>
            </w:pPr>
            <w:r w:rsidRPr="004B6803">
              <w:rPr>
                <w:rFonts w:ascii="Arial" w:hAnsi="Arial"/>
                <w:i/>
                <w:noProof/>
                <w:sz w:val="18"/>
              </w:rPr>
              <w:t>MP-A</w:t>
            </w:r>
          </w:p>
        </w:tc>
        <w:tc>
          <w:tcPr>
            <w:tcW w:w="7371" w:type="dxa"/>
          </w:tcPr>
          <w:p w:rsidR="00525D17" w:rsidRPr="004B6803" w:rsidRDefault="00525D17" w:rsidP="006B4453">
            <w:pPr>
              <w:keepNext/>
              <w:keepLines/>
              <w:spacing w:after="0"/>
              <w:rPr>
                <w:rFonts w:ascii="Arial" w:hAnsi="Arial"/>
                <w:sz w:val="18"/>
              </w:rPr>
            </w:pPr>
            <w:r w:rsidRPr="004B6803">
              <w:rPr>
                <w:rFonts w:ascii="Arial" w:hAnsi="Arial"/>
                <w:sz w:val="18"/>
              </w:rPr>
              <w:t>The field is mandatory present for CE mode A. Otherwise the field is optional, Need OR.</w:t>
            </w:r>
          </w:p>
        </w:tc>
      </w:tr>
      <w:tr w:rsidR="004B6803" w:rsidRPr="004B6803" w:rsidTr="006B4453">
        <w:trPr>
          <w:cantSplit/>
        </w:trPr>
        <w:tc>
          <w:tcPr>
            <w:tcW w:w="2268" w:type="dxa"/>
          </w:tcPr>
          <w:p w:rsidR="00525D17" w:rsidRPr="004B6803" w:rsidRDefault="00525D17" w:rsidP="006B4453">
            <w:pPr>
              <w:keepNext/>
              <w:keepLines/>
              <w:spacing w:after="0"/>
              <w:rPr>
                <w:rFonts w:ascii="Arial" w:hAnsi="Arial"/>
                <w:i/>
                <w:noProof/>
                <w:sz w:val="18"/>
              </w:rPr>
            </w:pPr>
            <w:r w:rsidRPr="004B6803">
              <w:rPr>
                <w:rFonts w:ascii="Arial" w:hAnsi="Arial"/>
                <w:i/>
                <w:noProof/>
                <w:sz w:val="18"/>
              </w:rPr>
              <w:t>MP-B</w:t>
            </w:r>
          </w:p>
        </w:tc>
        <w:tc>
          <w:tcPr>
            <w:tcW w:w="7371" w:type="dxa"/>
          </w:tcPr>
          <w:p w:rsidR="00525D17" w:rsidRPr="004B6803" w:rsidRDefault="00525D17" w:rsidP="006B4453">
            <w:pPr>
              <w:keepNext/>
              <w:keepLines/>
              <w:spacing w:after="0"/>
              <w:rPr>
                <w:rFonts w:ascii="Arial" w:hAnsi="Arial"/>
                <w:sz w:val="18"/>
              </w:rPr>
            </w:pPr>
            <w:r w:rsidRPr="004B6803">
              <w:rPr>
                <w:rFonts w:ascii="Arial" w:hAnsi="Arial"/>
                <w:sz w:val="18"/>
              </w:rPr>
              <w:t>The field is mandatory present for CE mode B. Otherwise the field is optional, Need OR.</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optional for TDD, Need ON; it is not present for FDD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tdd-Config-r10</w:t>
            </w:r>
            <w:r w:rsidRPr="004B6803">
              <w:rPr>
                <w:rFonts w:ascii="Arial" w:hAnsi="Arial"/>
                <w:sz w:val="18"/>
              </w:rPr>
              <w:t xml:space="preserve"> is present, the field is optional,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tdd-Config</w:t>
            </w:r>
            <w:r w:rsidRPr="004B6803">
              <w:rPr>
                <w:rFonts w:ascii="Arial" w:hAnsi="Arial"/>
                <w:sz w:val="18"/>
              </w:rPr>
              <w:t xml:space="preserve"> is present, the field is optional,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If </w:t>
            </w:r>
            <w:r w:rsidRPr="004B6803">
              <w:rPr>
                <w:rFonts w:ascii="Arial" w:hAnsi="Arial"/>
                <w:i/>
                <w:sz w:val="18"/>
              </w:rPr>
              <w:t>prach-ConfigSCell-r11</w:t>
            </w:r>
            <w:r w:rsidRPr="004B6803">
              <w:rPr>
                <w:rFonts w:ascii="Arial" w:hAnsi="Arial"/>
                <w:sz w:val="18"/>
              </w:rPr>
              <w:t xml:space="preserve"> is absent, the field is optional for TDD, Need OR. Otherwise the field is not present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This field is mandatory present for TDD; it is not present for FDD</w:t>
            </w:r>
            <w:r w:rsidR="00ED51DE" w:rsidRPr="004B6803">
              <w:rPr>
                <w:rFonts w:ascii="Arial" w:hAnsi="Arial" w:cs="Arial"/>
                <w:sz w:val="18"/>
                <w:szCs w:val="18"/>
                <w:lang w:eastAsia="zh-CN"/>
              </w:rPr>
              <w:t xml:space="preserve"> and LAA SCell,</w:t>
            </w:r>
            <w:r w:rsidRPr="004B6803">
              <w:rPr>
                <w:rFonts w:ascii="Arial" w:hAnsi="Arial" w:cs="Arial"/>
                <w:sz w:val="18"/>
                <w:szCs w:val="18"/>
              </w:rPr>
              <w:t xml:space="preserve"> and the UE shall delete any existing value for this field.</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If the SCell is part of the STAG or concerns the PSCell </w:t>
            </w:r>
            <w:r w:rsidR="00603F8F" w:rsidRPr="004B6803">
              <w:rPr>
                <w:rFonts w:ascii="Arial" w:hAnsi="Arial" w:cs="Arial"/>
                <w:sz w:val="18"/>
                <w:szCs w:val="18"/>
              </w:rPr>
              <w:t xml:space="preserve">or PUCCH SCell </w:t>
            </w:r>
            <w:r w:rsidRPr="004B6803">
              <w:rPr>
                <w:rFonts w:ascii="Arial" w:hAnsi="Arial" w:cs="Arial"/>
                <w:sz w:val="18"/>
                <w:szCs w:val="18"/>
              </w:rPr>
              <w:t xml:space="preserve">and if </w:t>
            </w:r>
            <w:r w:rsidRPr="004B6803">
              <w:rPr>
                <w:rFonts w:ascii="Arial" w:hAnsi="Arial" w:cs="Arial"/>
                <w:i/>
                <w:sz w:val="18"/>
                <w:szCs w:val="18"/>
              </w:rPr>
              <w:t>ul-Configuration</w:t>
            </w:r>
            <w:r w:rsidRPr="004B6803">
              <w:rPr>
                <w:rFonts w:ascii="Arial" w:hAnsi="Arial" w:cs="Arial"/>
                <w:sz w:val="18"/>
                <w:szCs w:val="18"/>
              </w:rPr>
              <w:t xml:space="preserve"> is included, the field is optional, Need OR. Otherwise the field is not present and the UE shall delete any existing value for this fiel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For the PSCell (IE is included in </w:t>
            </w:r>
            <w:r w:rsidRPr="004B6803">
              <w:rPr>
                <w:rFonts w:ascii="Arial" w:hAnsi="Arial" w:cs="Arial"/>
                <w:i/>
                <w:sz w:val="18"/>
                <w:szCs w:val="18"/>
              </w:rPr>
              <w:t>RadioResourceConfigCommonPSCell</w:t>
            </w:r>
            <w:r w:rsidRPr="004B6803">
              <w:rPr>
                <w:rFonts w:ascii="Arial" w:hAnsi="Arial" w:cs="Arial"/>
                <w:sz w:val="18"/>
                <w:szCs w:val="18"/>
              </w:rPr>
              <w:t xml:space="preserve">) the field is absent. Otherwise, if the SCell is part of the STAG and if </w:t>
            </w:r>
            <w:r w:rsidRPr="004B6803">
              <w:rPr>
                <w:rFonts w:ascii="Arial" w:hAnsi="Arial" w:cs="Arial"/>
                <w:i/>
                <w:sz w:val="18"/>
                <w:szCs w:val="18"/>
              </w:rPr>
              <w:t>ul-Configuration</w:t>
            </w:r>
            <w:r w:rsidRPr="004B6803">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1820" w:name="_Toc12655771"/>
      <w:bookmarkStart w:id="1821" w:name="_Toc29323507"/>
      <w:bookmarkStart w:id="1822" w:name="_Toc52554034"/>
      <w:r w:rsidRPr="004B6803">
        <w:rPr>
          <w:lang w:val="en-GB"/>
        </w:rPr>
        <w:t>–</w:t>
      </w:r>
      <w:r w:rsidRPr="004B6803">
        <w:rPr>
          <w:lang w:val="en-GB"/>
        </w:rPr>
        <w:tab/>
      </w:r>
      <w:r w:rsidRPr="004B6803">
        <w:rPr>
          <w:i/>
          <w:noProof/>
          <w:lang w:val="en-GB"/>
        </w:rPr>
        <w:t>RadioResourceConfigDedicated</w:t>
      </w:r>
      <w:bookmarkEnd w:id="1820"/>
      <w:bookmarkEnd w:id="1821"/>
      <w:bookmarkEnd w:id="1822"/>
    </w:p>
    <w:p w:rsidR="00F0608D" w:rsidRPr="004B6803" w:rsidRDefault="00F0608D" w:rsidP="00F0608D">
      <w:r w:rsidRPr="004B6803">
        <w:t xml:space="preserve">The IE </w:t>
      </w:r>
      <w:r w:rsidRPr="004B6803">
        <w:rPr>
          <w:i/>
          <w:noProof/>
        </w:rPr>
        <w:t>RadioResourceConfigDedicated</w:t>
      </w:r>
      <w:r w:rsidRPr="004B6803">
        <w:t xml:space="preserve"> is used to setup/modify/release RBs, to modify the MAC main configuration</w:t>
      </w:r>
      <w:r w:rsidRPr="004B6803">
        <w:rPr>
          <w:iCs/>
        </w:rPr>
        <w:t>, to modify the SPS configuration</w:t>
      </w:r>
      <w:r w:rsidRPr="004B6803">
        <w:t xml:space="preserve"> and to modify </w:t>
      </w:r>
      <w:r w:rsidRPr="004B6803">
        <w:rPr>
          <w:iCs/>
        </w:rPr>
        <w:t xml:space="preserve">dedicated </w:t>
      </w:r>
      <w:r w:rsidRPr="004B6803">
        <w:t xml:space="preserve">physical </w:t>
      </w:r>
      <w:r w:rsidRPr="004B6803">
        <w:rPr>
          <w:iCs/>
        </w:rPr>
        <w:t>configuration</w:t>
      </w:r>
      <w:r w:rsidRPr="004B6803">
        <w:t>.</w:t>
      </w:r>
    </w:p>
    <w:p w:rsidR="00F0608D" w:rsidRPr="004B6803" w:rsidRDefault="00F0608D" w:rsidP="00DF149C">
      <w:pPr>
        <w:pStyle w:val="TH"/>
        <w:rPr>
          <w:lang w:val="en-GB"/>
        </w:rPr>
      </w:pPr>
      <w:r w:rsidRPr="004B6803">
        <w:rPr>
          <w:bCs/>
          <w:i/>
          <w:iCs/>
          <w:lang w:val="en-GB"/>
        </w:rPr>
        <w:t xml:space="preserve">RadioResourceConfigDedicate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Dedicated ::=</w:t>
      </w:r>
      <w:r w:rsidRPr="004B6803">
        <w:tab/>
      </w:r>
      <w:r w:rsidRPr="004B6803">
        <w:tab/>
        <w:t>SEQUENCE {</w:t>
      </w:r>
    </w:p>
    <w:p w:rsidR="00F0608D" w:rsidRPr="004B6803" w:rsidRDefault="00F0608D" w:rsidP="00F0608D">
      <w:pPr>
        <w:pStyle w:val="PL"/>
        <w:shd w:val="clear" w:color="auto" w:fill="E6E6E6"/>
      </w:pPr>
      <w:r w:rsidRPr="004B6803">
        <w:rPr>
          <w:snapToGrid w:val="0"/>
        </w:rPr>
        <w:tab/>
        <w:t>srb-ToAddModList</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SRB-ToAddModList</w:t>
      </w:r>
      <w:r w:rsidRPr="004B6803">
        <w:tab/>
      </w:r>
      <w:r w:rsidRPr="004B6803">
        <w:tab/>
      </w:r>
      <w:r w:rsidRPr="004B6803">
        <w:tab/>
        <w:t>OPTIONAL,</w:t>
      </w:r>
      <w:r w:rsidR="005A4770" w:rsidRPr="004B6803">
        <w:tab/>
      </w:r>
      <w:r w:rsidRPr="004B6803">
        <w:tab/>
        <w:t>-- Cond HO-Conn</w:t>
      </w:r>
    </w:p>
    <w:p w:rsidR="00F0608D" w:rsidRPr="004B6803" w:rsidRDefault="00F0608D" w:rsidP="00F0608D">
      <w:pPr>
        <w:pStyle w:val="PL"/>
        <w:shd w:val="clear" w:color="auto" w:fill="E6E6E6"/>
      </w:pPr>
      <w:r w:rsidRPr="004B6803">
        <w:tab/>
        <w:t>drb-</w:t>
      </w:r>
      <w:r w:rsidRPr="004B6803">
        <w:rPr>
          <w:snapToGrid w:val="0"/>
        </w:rPr>
        <w:t>ToAddMod</w:t>
      </w:r>
      <w:r w:rsidRPr="004B6803">
        <w:t>List</w:t>
      </w:r>
      <w:r w:rsidRPr="004B6803">
        <w:tab/>
      </w:r>
      <w:r w:rsidRPr="004B6803">
        <w:tab/>
      </w:r>
      <w:r w:rsidRPr="004B6803">
        <w:tab/>
      </w:r>
      <w:r w:rsidRPr="004B6803">
        <w:tab/>
      </w:r>
      <w:r w:rsidRPr="004B6803">
        <w:tab/>
        <w:t>DRB-</w:t>
      </w:r>
      <w:r w:rsidRPr="004B6803">
        <w:rPr>
          <w:snapToGrid w:val="0"/>
        </w:rPr>
        <w:t>ToAddMod</w:t>
      </w:r>
      <w:r w:rsidRPr="004B6803">
        <w:t>List</w:t>
      </w:r>
      <w:r w:rsidRPr="004B6803">
        <w:tab/>
      </w:r>
      <w:r w:rsidRPr="004B6803">
        <w:tab/>
      </w:r>
      <w:r w:rsidRPr="004B6803">
        <w:tab/>
        <w:t>OPTIONAL,</w:t>
      </w:r>
      <w:r w:rsidR="005A4770" w:rsidRPr="004B6803">
        <w:tab/>
      </w:r>
      <w:r w:rsidRPr="004B6803">
        <w:tab/>
        <w:t>-- Cond HO-toEUTRA</w:t>
      </w:r>
    </w:p>
    <w:p w:rsidR="00F0608D" w:rsidRPr="004B6803" w:rsidRDefault="00F0608D" w:rsidP="00F0608D">
      <w:pPr>
        <w:pStyle w:val="PL"/>
        <w:shd w:val="clear" w:color="auto" w:fill="E6E6E6"/>
      </w:pPr>
      <w:r w:rsidRPr="004B6803">
        <w:tab/>
        <w:t>drb-</w:t>
      </w:r>
      <w:r w:rsidRPr="004B6803">
        <w:rPr>
          <w:snapToGrid w:val="0"/>
        </w:rPr>
        <w:t>ToRelease</w:t>
      </w:r>
      <w:r w:rsidRPr="004B6803">
        <w:t>List</w:t>
      </w:r>
      <w:r w:rsidRPr="004B6803">
        <w:tab/>
      </w:r>
      <w:r w:rsidRPr="004B6803">
        <w:tab/>
      </w:r>
      <w:r w:rsidRPr="004B6803">
        <w:tab/>
      </w:r>
      <w:r w:rsidRPr="004B6803">
        <w:tab/>
      </w:r>
      <w:r w:rsidRPr="004B6803">
        <w:tab/>
        <w:t>DRB-</w:t>
      </w:r>
      <w:r w:rsidRPr="004B6803">
        <w:rPr>
          <w:snapToGrid w:val="0"/>
        </w:rPr>
        <w:t>ToRelease</w:t>
      </w:r>
      <w:r w:rsidRPr="004B6803">
        <w:t>List</w:t>
      </w:r>
      <w:r w:rsidRPr="004B6803">
        <w:tab/>
      </w:r>
      <w:r w:rsidRPr="004B6803">
        <w:tab/>
      </w:r>
      <w:r w:rsidRPr="004B6803">
        <w:tab/>
        <w:t>OPTIONAL,</w:t>
      </w:r>
      <w:r w:rsidR="005A4770" w:rsidRPr="004B6803">
        <w:tab/>
      </w:r>
      <w:r w:rsidRPr="004B6803">
        <w:tab/>
        <w:t>-- Need ON</w:t>
      </w:r>
    </w:p>
    <w:p w:rsidR="00F0608D" w:rsidRPr="004B6803" w:rsidRDefault="00F0608D" w:rsidP="00F0608D">
      <w:pPr>
        <w:pStyle w:val="PL"/>
        <w:shd w:val="clear" w:color="auto" w:fill="E6E6E6"/>
      </w:pPr>
      <w:r w:rsidRPr="004B6803">
        <w:tab/>
        <w:t>mac-MainConfig</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explicitValue</w:t>
      </w:r>
      <w:r w:rsidRPr="004B6803">
        <w:tab/>
      </w:r>
      <w:r w:rsidRPr="004B6803">
        <w:tab/>
      </w:r>
      <w:r w:rsidRPr="004B6803">
        <w:tab/>
      </w:r>
      <w:r w:rsidRPr="004B6803">
        <w:tab/>
      </w:r>
      <w:r w:rsidRPr="004B6803">
        <w:tab/>
        <w:t>MAC-MainConfig,</w:t>
      </w:r>
    </w:p>
    <w:p w:rsidR="00F0608D" w:rsidRPr="004B6803" w:rsidRDefault="00F0608D" w:rsidP="00F0608D">
      <w:pPr>
        <w:pStyle w:val="PL"/>
        <w:shd w:val="clear" w:color="auto" w:fill="E6E6E6"/>
      </w:pPr>
      <w:r w:rsidRPr="004B6803">
        <w:tab/>
      </w:r>
      <w:r w:rsidRPr="004B6803">
        <w:tab/>
      </w:r>
      <w:r w:rsidRPr="004B6803">
        <w:tab/>
        <w:t>defaultValu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HO-toEUTRA2</w:t>
      </w:r>
    </w:p>
    <w:p w:rsidR="00F0608D" w:rsidRPr="004B6803" w:rsidRDefault="00F0608D" w:rsidP="00F0608D">
      <w:pPr>
        <w:pStyle w:val="PL"/>
        <w:shd w:val="clear" w:color="auto" w:fill="E6E6E6"/>
      </w:pPr>
      <w:r w:rsidRPr="004B6803">
        <w:tab/>
        <w:t>sps-Config</w:t>
      </w:r>
      <w:r w:rsidRPr="004B6803">
        <w:tab/>
      </w:r>
      <w:r w:rsidRPr="004B6803">
        <w:tab/>
      </w:r>
      <w:r w:rsidRPr="004B6803">
        <w:tab/>
      </w:r>
      <w:r w:rsidRPr="004B6803">
        <w:tab/>
      </w:r>
      <w:r w:rsidRPr="004B6803">
        <w:tab/>
      </w:r>
      <w:r w:rsidRPr="004B6803">
        <w:tab/>
      </w:r>
      <w:r w:rsidRPr="004B6803">
        <w:tab/>
        <w:t>SPS-Config</w:t>
      </w:r>
      <w:r w:rsidR="005A4770"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physicalConfigDedicated</w:t>
      </w:r>
      <w:r w:rsidRPr="004B6803">
        <w:tab/>
      </w:r>
      <w:r w:rsidRPr="004B6803">
        <w:tab/>
      </w:r>
      <w:r w:rsidRPr="004B6803">
        <w:tab/>
      </w:r>
      <w:r w:rsidRPr="004B6803">
        <w:tab/>
        <w:t>PhysicalConfigDedicated</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lf-TimersAndConstants-r9</w:t>
      </w:r>
      <w:r w:rsidRPr="004B6803">
        <w:tab/>
      </w:r>
      <w:r w:rsidRPr="004B6803">
        <w:tab/>
        <w:t>RLF-TimersAndConstants-r9</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SubframePatternPCell-r10</w:t>
      </w:r>
      <w:r w:rsidRPr="004B6803">
        <w:tab/>
        <w:t>MeasSubframePatternPCell-r1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r11</w:t>
      </w:r>
      <w:r w:rsidRPr="004B6803">
        <w:tab/>
      </w:r>
      <w:r w:rsidRPr="004B6803">
        <w:tab/>
      </w:r>
      <w:r w:rsidRPr="004B6803">
        <w:tab/>
        <w:t>NeighCellsCRS-Info-r11</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224"/>
          <w:tab w:val="clear" w:pos="4608"/>
          <w:tab w:val="clear" w:pos="4992"/>
          <w:tab w:val="left" w:pos="3925"/>
          <w:tab w:val="left" w:pos="4690"/>
        </w:tabs>
      </w:pPr>
      <w:r w:rsidRPr="004B6803">
        <w:tab/>
        <w:t>[[</w:t>
      </w:r>
      <w:r w:rsidRPr="004B6803">
        <w:tab/>
        <w:t>naics-Info-r12</w:t>
      </w:r>
      <w:r w:rsidRPr="004B6803">
        <w:tab/>
      </w:r>
      <w:r w:rsidRPr="004B6803">
        <w:tab/>
      </w:r>
      <w:r w:rsidRPr="004B6803">
        <w:tab/>
      </w:r>
      <w:r w:rsidRPr="004B6803">
        <w:tab/>
        <w:t>NAICS-AssistanceInfo-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r13</w:t>
      </w:r>
      <w:r w:rsidRPr="004B6803">
        <w:tab/>
      </w:r>
      <w:r w:rsidRPr="004B6803">
        <w:tab/>
      </w:r>
      <w:r w:rsidRPr="004B6803">
        <w:tab/>
        <w:t>NeighCellsCRS-Info-r13</w:t>
      </w:r>
      <w:r w:rsidRPr="004B6803">
        <w:tab/>
      </w:r>
      <w:r w:rsidRPr="004B6803">
        <w:tab/>
      </w:r>
      <w:r w:rsidRPr="004B6803">
        <w:tab/>
      </w:r>
      <w:r w:rsidRPr="004B6803">
        <w:tab/>
        <w:t>OPTIONAL</w:t>
      </w:r>
      <w:r w:rsidR="00B66390" w:rsidRPr="004B6803">
        <w:t>,</w:t>
      </w:r>
      <w:r w:rsidRPr="004B6803">
        <w:tab/>
        <w:t>-- Cond CRSIM</w:t>
      </w:r>
    </w:p>
    <w:p w:rsidR="00B66390" w:rsidRPr="004B6803" w:rsidRDefault="00B66390" w:rsidP="00B66390">
      <w:pPr>
        <w:pStyle w:val="PL"/>
        <w:shd w:val="clear" w:color="auto" w:fill="E6E6E6"/>
      </w:pPr>
      <w:r w:rsidRPr="004B6803">
        <w:tab/>
      </w:r>
      <w:r w:rsidRPr="004B6803">
        <w:tab/>
        <w:t>rlf-TimersAndConstants-r13</w:t>
      </w:r>
      <w:r w:rsidRPr="004B6803">
        <w:tab/>
      </w:r>
      <w:r w:rsidRPr="004B6803">
        <w:tab/>
        <w:t>RLF-TimersAndConstants-r13</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RadioResourceConfigDedicated-</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hysicalConfigDedicated-</w:t>
      </w:r>
      <w:r w:rsidR="00387AB4" w:rsidRPr="004B6803">
        <w:t>v1370</w:t>
      </w:r>
      <w:r w:rsidRPr="004B6803">
        <w:tab/>
      </w:r>
      <w:r w:rsidRPr="004B6803">
        <w:tab/>
        <w:t>PhysicalConfigDedicated-</w:t>
      </w:r>
      <w:r w:rsidR="00387AB4" w:rsidRPr="004B6803">
        <w:t>v1370</w:t>
      </w:r>
      <w:r w:rsidRPr="004B6803">
        <w:tab/>
      </w:r>
      <w:r w:rsidRPr="004B6803">
        <w:tab/>
        <w:t>OPTIONAL</w:t>
      </w:r>
      <w:r w:rsidRPr="004B6803">
        <w:tab/>
        <w:t>-- Need ON</w:t>
      </w:r>
    </w:p>
    <w:p w:rsidR="00F0608D" w:rsidRPr="004B6803" w:rsidRDefault="00DE36EB" w:rsidP="00DE36EB">
      <w:pPr>
        <w:pStyle w:val="PL"/>
        <w:shd w:val="clear" w:color="auto" w:fill="E6E6E6"/>
      </w:pPr>
      <w:r w:rsidRPr="004B6803">
        <w:t>}</w:t>
      </w:r>
    </w:p>
    <w:p w:rsidR="007E3E97" w:rsidRPr="004B6803" w:rsidRDefault="007E3E97" w:rsidP="007E3E97">
      <w:pPr>
        <w:pStyle w:val="PL"/>
        <w:shd w:val="clear" w:color="auto" w:fill="E6E6E6"/>
      </w:pPr>
    </w:p>
    <w:p w:rsidR="007E3E97" w:rsidRPr="004B6803" w:rsidRDefault="007E3E97" w:rsidP="007E3E97">
      <w:pPr>
        <w:pStyle w:val="PL"/>
        <w:shd w:val="clear" w:color="auto" w:fill="E6E6E6"/>
      </w:pPr>
      <w:r w:rsidRPr="004B6803">
        <w:t>RadioResourceConfigDedicated-v13c0 ::=</w:t>
      </w:r>
      <w:r w:rsidRPr="004B6803">
        <w:tab/>
      </w:r>
      <w:r w:rsidRPr="004B6803">
        <w:tab/>
        <w:t>SEQUENCE {</w:t>
      </w:r>
    </w:p>
    <w:p w:rsidR="007E3E97" w:rsidRPr="004B6803" w:rsidRDefault="007E3E97" w:rsidP="007E3E97">
      <w:pPr>
        <w:pStyle w:val="PL"/>
        <w:shd w:val="clear" w:color="auto" w:fill="E6E6E6"/>
      </w:pPr>
      <w:r w:rsidRPr="004B6803">
        <w:tab/>
        <w:t>physicalConfigDedicated-v13c0</w:t>
      </w:r>
      <w:r w:rsidRPr="004B6803">
        <w:tab/>
      </w:r>
      <w:r w:rsidRPr="004B6803">
        <w:tab/>
        <w:t>PhysicalConfigDedicated-v13c0</w:t>
      </w:r>
    </w:p>
    <w:p w:rsidR="007E3E97" w:rsidRPr="004B6803" w:rsidRDefault="007E3E97" w:rsidP="007E3E97">
      <w:pPr>
        <w:pStyle w:val="PL"/>
        <w:shd w:val="clear" w:color="auto" w:fill="E6E6E6"/>
      </w:pPr>
      <w:r w:rsidRPr="004B6803">
        <w:t>}</w:t>
      </w:r>
    </w:p>
    <w:p w:rsidR="00DE36EB" w:rsidRPr="004B6803" w:rsidRDefault="00DE36EB" w:rsidP="00DE36EB">
      <w:pPr>
        <w:pStyle w:val="PL"/>
        <w:shd w:val="clear" w:color="auto" w:fill="E6E6E6"/>
      </w:pPr>
    </w:p>
    <w:p w:rsidR="00F0608D" w:rsidRPr="004B6803" w:rsidRDefault="00F0608D" w:rsidP="00F0608D">
      <w:pPr>
        <w:pStyle w:val="PL"/>
        <w:shd w:val="clear" w:color="auto" w:fill="E6E6E6"/>
      </w:pPr>
      <w:r w:rsidRPr="004B6803">
        <w:t>RadioResourceConfigDedicatedPSCell-r12 ::=</w:t>
      </w:r>
      <w:r w:rsidRPr="004B6803">
        <w:tab/>
      </w:r>
      <w:r w:rsidRPr="004B6803">
        <w:tab/>
        <w:t>SEQUENCE {</w:t>
      </w:r>
    </w:p>
    <w:p w:rsidR="00F0608D" w:rsidRPr="004B6803" w:rsidRDefault="00F0608D" w:rsidP="00F0608D">
      <w:pPr>
        <w:pStyle w:val="PL"/>
        <w:shd w:val="clear" w:color="auto" w:fill="E6E6E6"/>
      </w:pPr>
      <w:r w:rsidRPr="004B6803">
        <w:tab/>
        <w:t>-- UE specific configuration extensions applicable for an PSCell</w:t>
      </w:r>
    </w:p>
    <w:p w:rsidR="00F0608D" w:rsidRPr="004B6803" w:rsidRDefault="00F0608D" w:rsidP="00F0608D">
      <w:pPr>
        <w:pStyle w:val="PL"/>
        <w:shd w:val="clear" w:color="auto" w:fill="E6E6E6"/>
      </w:pPr>
      <w:r w:rsidRPr="004B6803">
        <w:tab/>
        <w:t>physicalConfigDedicatedPSCell-r12</w:t>
      </w:r>
      <w:r w:rsidRPr="004B6803">
        <w:tab/>
      </w:r>
      <w:r w:rsidRPr="004B6803">
        <w:tab/>
        <w:t>PhysicalConfigDedicated</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ps-Config-r12</w:t>
      </w:r>
      <w:r w:rsidRPr="004B6803">
        <w:tab/>
      </w:r>
      <w:r w:rsidRPr="004B6803">
        <w:tab/>
      </w:r>
      <w:r w:rsidRPr="004B6803">
        <w:tab/>
      </w:r>
      <w:r w:rsidRPr="004B6803">
        <w:tab/>
      </w:r>
      <w:r w:rsidRPr="004B6803">
        <w:tab/>
      </w:r>
      <w:r w:rsidRPr="004B6803">
        <w:tab/>
      </w:r>
      <w:r w:rsidRPr="004B6803">
        <w:tab/>
        <w:t>SPS-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aics-Info-r12</w:t>
      </w:r>
      <w:r w:rsidRPr="004B6803">
        <w:tab/>
      </w:r>
      <w:r w:rsidRPr="004B6803">
        <w:tab/>
      </w:r>
      <w:r w:rsidRPr="004B6803">
        <w:tab/>
      </w:r>
      <w:r w:rsidRPr="004B6803">
        <w:tab/>
      </w:r>
      <w:r w:rsidRPr="004B6803">
        <w:tab/>
      </w:r>
      <w:r w:rsidRPr="004B6803">
        <w:tab/>
      </w:r>
      <w:r w:rsidRPr="004B6803">
        <w:tab/>
        <w:t>NAICS-AssistanceInfo-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lastRenderedPageBreak/>
        <w:tab/>
        <w:t>[[</w:t>
      </w:r>
      <w:r w:rsidRPr="004B6803">
        <w:tab/>
        <w:t>neighCellsCRS-InfoPSCell-r13</w:t>
      </w:r>
      <w:r w:rsidRPr="004B6803">
        <w:tab/>
      </w:r>
      <w:r w:rsidRPr="004B6803">
        <w:tab/>
        <w:t>NeighCellsCRS-Info-r13</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E36EB" w:rsidRPr="004B6803" w:rsidRDefault="00DE36EB" w:rsidP="00DE36EB">
      <w:pPr>
        <w:pStyle w:val="PL"/>
        <w:shd w:val="clear" w:color="auto" w:fill="E6E6E6"/>
      </w:pPr>
    </w:p>
    <w:p w:rsidR="00DE36EB" w:rsidRPr="004B6803" w:rsidRDefault="00DE36EB" w:rsidP="00DE36EB">
      <w:pPr>
        <w:pStyle w:val="PL"/>
        <w:shd w:val="clear" w:color="auto" w:fill="E6E6E6"/>
      </w:pPr>
      <w:r w:rsidRPr="004B6803">
        <w:t>RadioResourceConfigDedicatedPSCell-</w:t>
      </w:r>
      <w:r w:rsidR="00387AB4" w:rsidRPr="004B6803">
        <w:t>v1370</w:t>
      </w:r>
      <w:r w:rsidRPr="004B6803">
        <w:t xml:space="preserve"> ::=</w:t>
      </w:r>
      <w:r w:rsidRPr="004B6803">
        <w:tab/>
      </w:r>
      <w:r w:rsidRPr="004B6803">
        <w:tab/>
        <w:t>SEQUENCE {</w:t>
      </w:r>
    </w:p>
    <w:p w:rsidR="00DE36EB" w:rsidRPr="004B6803" w:rsidRDefault="00DE36EB" w:rsidP="00DE36EB">
      <w:pPr>
        <w:pStyle w:val="PL"/>
        <w:shd w:val="clear" w:color="auto" w:fill="E6E6E6"/>
      </w:pPr>
      <w:r w:rsidRPr="004B6803">
        <w:tab/>
        <w:t>physicalConfigDedicatedPSCell-</w:t>
      </w:r>
      <w:r w:rsidR="00387AB4" w:rsidRPr="004B6803">
        <w:t>v1370</w:t>
      </w:r>
      <w:r w:rsidRPr="004B6803">
        <w:tab/>
      </w:r>
      <w:r w:rsidRPr="004B6803">
        <w:tab/>
        <w:t>PhysicalConfigDedicated-</w:t>
      </w:r>
      <w:r w:rsidR="00387AB4" w:rsidRPr="004B6803">
        <w:t>v1370</w:t>
      </w:r>
      <w:r w:rsidRPr="004B6803">
        <w:tab/>
        <w:t>OPTIONAL</w:t>
      </w:r>
      <w:r w:rsidRPr="004B6803">
        <w:tab/>
        <w:t>-- Need ON</w:t>
      </w:r>
    </w:p>
    <w:p w:rsidR="00F0608D" w:rsidRPr="004B6803" w:rsidRDefault="00DE36EB" w:rsidP="00DE36EB">
      <w:pPr>
        <w:pStyle w:val="PL"/>
        <w:shd w:val="clear" w:color="auto" w:fill="E6E6E6"/>
      </w:pPr>
      <w:r w:rsidRPr="004B6803">
        <w:t>}</w:t>
      </w:r>
    </w:p>
    <w:p w:rsidR="00DE36EB" w:rsidRPr="004B6803" w:rsidRDefault="00DE36EB" w:rsidP="00DE36EB">
      <w:pPr>
        <w:pStyle w:val="PL"/>
        <w:shd w:val="clear" w:color="auto" w:fill="E6E6E6"/>
      </w:pPr>
    </w:p>
    <w:p w:rsidR="007E3E97" w:rsidRPr="004B6803" w:rsidRDefault="007E3E97" w:rsidP="007E3E97">
      <w:pPr>
        <w:pStyle w:val="PL"/>
        <w:shd w:val="clear" w:color="auto" w:fill="E6E6E6"/>
      </w:pPr>
      <w:r w:rsidRPr="004B6803">
        <w:t>RadioResourceConfigDedicatedPSCell-v13c0 ::=</w:t>
      </w:r>
      <w:r w:rsidRPr="004B6803">
        <w:tab/>
      </w:r>
      <w:r w:rsidRPr="004B6803">
        <w:tab/>
        <w:t>SEQUENCE {</w:t>
      </w:r>
    </w:p>
    <w:p w:rsidR="007E3E97" w:rsidRPr="004B6803" w:rsidRDefault="007E3E97" w:rsidP="007E3E97">
      <w:pPr>
        <w:pStyle w:val="PL"/>
        <w:shd w:val="clear" w:color="auto" w:fill="E6E6E6"/>
      </w:pPr>
      <w:r w:rsidRPr="004B6803">
        <w:tab/>
        <w:t>physicalConfigDedicatedPSCell-v13c0</w:t>
      </w:r>
      <w:r w:rsidRPr="004B6803">
        <w:tab/>
      </w:r>
      <w:r w:rsidRPr="004B6803">
        <w:tab/>
        <w:t>PhysicalConfigDedicated-v13c0</w:t>
      </w:r>
    </w:p>
    <w:p w:rsidR="007E3E97" w:rsidRPr="004B6803" w:rsidRDefault="007E3E97" w:rsidP="007E3E97">
      <w:pPr>
        <w:pStyle w:val="PL"/>
        <w:shd w:val="clear" w:color="auto" w:fill="E6E6E6"/>
      </w:pPr>
      <w:r w:rsidRPr="004B6803">
        <w:t>}</w:t>
      </w:r>
    </w:p>
    <w:p w:rsidR="00FF4D7E" w:rsidRPr="004B6803" w:rsidRDefault="00FF4D7E" w:rsidP="007E3E97">
      <w:pPr>
        <w:pStyle w:val="PL"/>
        <w:shd w:val="clear" w:color="auto" w:fill="E6E6E6"/>
      </w:pPr>
    </w:p>
    <w:p w:rsidR="00F0608D" w:rsidRPr="004B6803" w:rsidRDefault="00F0608D" w:rsidP="00F0608D">
      <w:pPr>
        <w:pStyle w:val="PL"/>
        <w:shd w:val="clear" w:color="auto" w:fill="E6E6E6"/>
      </w:pPr>
      <w:r w:rsidRPr="004B6803">
        <w:t>RadioResourceConfigDedicatedSCG-r12 ::=</w:t>
      </w:r>
      <w:r w:rsidRPr="004B6803">
        <w:tab/>
      </w:r>
      <w:r w:rsidRPr="004B6803">
        <w:tab/>
        <w:t>SEQUENCE {</w:t>
      </w:r>
    </w:p>
    <w:p w:rsidR="00F0608D" w:rsidRPr="004B6803" w:rsidRDefault="00F0608D" w:rsidP="00F0608D">
      <w:pPr>
        <w:pStyle w:val="PL"/>
        <w:shd w:val="clear" w:color="auto" w:fill="E6E6E6"/>
      </w:pPr>
      <w:r w:rsidRPr="004B6803">
        <w:tab/>
        <w:t>drb-ToAddModListSCG-r12</w:t>
      </w:r>
      <w:r w:rsidRPr="004B6803">
        <w:tab/>
      </w:r>
      <w:r w:rsidRPr="004B6803">
        <w:tab/>
      </w:r>
      <w:r w:rsidRPr="004B6803">
        <w:tab/>
      </w:r>
      <w:r w:rsidRPr="004B6803">
        <w:tab/>
        <w:t>DRB-ToAddModListSCG-r12</w:t>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mac-MainConfigSCG-r12</w:t>
      </w:r>
      <w:r w:rsidRPr="004B6803">
        <w:tab/>
      </w:r>
      <w:r w:rsidRPr="004B6803">
        <w:tab/>
      </w:r>
      <w:r w:rsidRPr="004B6803">
        <w:tab/>
      </w:r>
      <w:r w:rsidRPr="004B6803">
        <w:tab/>
        <w:t>MAC-MainConfig</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lf-TimersAndConstantsSCG-r12</w:t>
      </w:r>
      <w:r w:rsidRPr="004B6803">
        <w:tab/>
      </w:r>
      <w:r w:rsidRPr="004B6803">
        <w:tab/>
        <w:t>RLF-TimersAndConstantsSCG-r12</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dioResourceConfigDedicatedSCell-r10 ::=</w:t>
      </w:r>
      <w:r w:rsidRPr="004B6803">
        <w:tab/>
        <w:t>SEQUENCE {</w:t>
      </w:r>
    </w:p>
    <w:p w:rsidR="00F0608D" w:rsidRPr="004B6803" w:rsidRDefault="00F0608D" w:rsidP="00F0608D">
      <w:pPr>
        <w:pStyle w:val="PL"/>
        <w:shd w:val="clear" w:color="auto" w:fill="E6E6E6"/>
      </w:pPr>
      <w:r w:rsidRPr="004B6803">
        <w:tab/>
        <w:t>-- UE specific configuration extensions applicable for an SCell</w:t>
      </w:r>
    </w:p>
    <w:p w:rsidR="00F0608D" w:rsidRPr="004B6803" w:rsidRDefault="00F0608D" w:rsidP="00F0608D">
      <w:pPr>
        <w:pStyle w:val="PL"/>
        <w:shd w:val="clear" w:color="auto" w:fill="E6E6E6"/>
      </w:pPr>
      <w:r w:rsidRPr="004B6803">
        <w:tab/>
        <w:t>physicalConfigDedicatedSCell-r10</w:t>
      </w:r>
      <w:r w:rsidRPr="004B6803">
        <w:tab/>
      </w:r>
      <w:r w:rsidRPr="004B6803">
        <w:tab/>
        <w:t>PhysicalConfigDedicatedSCell-r10</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ac-MainConfigSCell-r11</w:t>
      </w:r>
      <w:r w:rsidRPr="004B6803">
        <w:tab/>
      </w:r>
      <w:r w:rsidRPr="004B6803">
        <w:tab/>
      </w:r>
      <w:r w:rsidRPr="004B6803">
        <w:tab/>
        <w:t>MAC-MainConfigSCell-r11</w:t>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tabs>
          <w:tab w:val="clear" w:pos="4224"/>
          <w:tab w:val="clear" w:pos="4608"/>
          <w:tab w:val="clear" w:pos="4992"/>
          <w:tab w:val="left" w:pos="3925"/>
          <w:tab w:val="left" w:pos="4690"/>
        </w:tabs>
      </w:pPr>
      <w:r w:rsidRPr="004B6803">
        <w:tab/>
        <w:t>[[</w:t>
      </w:r>
      <w:r w:rsidRPr="004B6803">
        <w:tab/>
        <w:t>naics-Info-r12</w:t>
      </w:r>
      <w:r w:rsidRPr="004B6803">
        <w:tab/>
      </w:r>
      <w:r w:rsidRPr="004B6803">
        <w:tab/>
      </w:r>
      <w:r w:rsidRPr="004B6803">
        <w:tab/>
      </w:r>
      <w:r w:rsidRPr="004B6803">
        <w:tab/>
        <w:t>NAICS-AssistanceInfo-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neighCellsCRS-InfoSCell-r13</w:t>
      </w:r>
      <w:r w:rsidRPr="004B6803">
        <w:tab/>
      </w:r>
      <w:r w:rsidRPr="004B6803">
        <w:tab/>
      </w:r>
      <w:r w:rsidRPr="004B6803">
        <w:tab/>
        <w:t>NeighCellsCRS-Info-r13</w:t>
      </w:r>
      <w:r w:rsidRPr="004B6803">
        <w:tab/>
      </w:r>
      <w:r w:rsidRPr="004B6803">
        <w:tab/>
        <w:t>OPTIONAL</w:t>
      </w:r>
      <w:r w:rsidRPr="004B6803">
        <w:tab/>
        <w:t>-- Need ON</w:t>
      </w:r>
    </w:p>
    <w:p w:rsidR="00B81717" w:rsidRPr="004B6803" w:rsidRDefault="00F0608D" w:rsidP="00B81717">
      <w:pPr>
        <w:pStyle w:val="PL"/>
        <w:shd w:val="clear" w:color="auto" w:fill="E6E6E6"/>
      </w:pPr>
      <w:r w:rsidRPr="004B6803">
        <w:tab/>
        <w:t>]]</w:t>
      </w:r>
      <w:r w:rsidR="00B81717" w:rsidRPr="004B6803">
        <w:t>,</w:t>
      </w:r>
    </w:p>
    <w:p w:rsidR="00B81717" w:rsidRPr="004B6803" w:rsidRDefault="00B81717" w:rsidP="00B81717">
      <w:pPr>
        <w:pStyle w:val="PL"/>
        <w:shd w:val="clear" w:color="auto" w:fill="E6E6E6"/>
      </w:pPr>
      <w:r w:rsidRPr="004B6803">
        <w:tab/>
        <w:t>[[</w:t>
      </w:r>
      <w:r w:rsidRPr="004B6803">
        <w:tab/>
        <w:t>physicalConfigDedicatedSCell-</w:t>
      </w:r>
      <w:r w:rsidR="00387AB4" w:rsidRPr="004B6803">
        <w:t>v1370</w:t>
      </w:r>
      <w:r w:rsidRPr="004B6803">
        <w:tab/>
        <w:t>PhysicalConfigDedicatedSCell-</w:t>
      </w:r>
      <w:r w:rsidR="00387AB4" w:rsidRPr="004B6803">
        <w:t>v1370</w:t>
      </w:r>
      <w:r w:rsidRPr="004B6803">
        <w:tab/>
        <w:t>OPTIONAL</w:t>
      </w:r>
      <w:r w:rsidRPr="004B6803">
        <w:tab/>
        <w:t>-- Need ON</w:t>
      </w:r>
    </w:p>
    <w:p w:rsidR="00F0608D" w:rsidRPr="004B6803" w:rsidRDefault="00B81717" w:rsidP="00B81717">
      <w:pPr>
        <w:pStyle w:val="PL"/>
        <w:shd w:val="clear" w:color="auto" w:fill="E6E6E6"/>
      </w:pPr>
      <w:r w:rsidRPr="004B6803">
        <w:tab/>
        <w:t>]]</w:t>
      </w:r>
    </w:p>
    <w:p w:rsidR="00F0608D" w:rsidRPr="004B6803" w:rsidRDefault="00F0608D" w:rsidP="00F0608D">
      <w:pPr>
        <w:pStyle w:val="PL"/>
        <w:shd w:val="clear" w:color="auto" w:fill="E6E6E6"/>
      </w:pPr>
      <w:r w:rsidRPr="004B6803">
        <w:t>}</w:t>
      </w:r>
    </w:p>
    <w:p w:rsidR="00FF4D7E" w:rsidRPr="004B6803" w:rsidRDefault="00FF4D7E" w:rsidP="00FF4D7E">
      <w:pPr>
        <w:pStyle w:val="PL"/>
        <w:shd w:val="clear" w:color="auto" w:fill="E6E6E6"/>
        <w:rPr>
          <w:snapToGrid w:val="0"/>
        </w:rPr>
      </w:pPr>
    </w:p>
    <w:p w:rsidR="00FF4D7E" w:rsidRPr="004B6803" w:rsidRDefault="00FF4D7E" w:rsidP="00FF4D7E">
      <w:pPr>
        <w:pStyle w:val="PL"/>
        <w:shd w:val="clear" w:color="auto" w:fill="E6E6E6"/>
      </w:pPr>
      <w:r w:rsidRPr="004B6803">
        <w:t>RadioResourceConfigDedicatedSCell-v13c0 ::=</w:t>
      </w:r>
      <w:r w:rsidRPr="004B6803">
        <w:tab/>
        <w:t>SEQUENCE {</w:t>
      </w:r>
    </w:p>
    <w:p w:rsidR="00FF4D7E" w:rsidRPr="004B6803" w:rsidRDefault="00FF4D7E" w:rsidP="00FF4D7E">
      <w:pPr>
        <w:pStyle w:val="PL"/>
        <w:shd w:val="clear" w:color="auto" w:fill="E6E6E6"/>
      </w:pPr>
      <w:r w:rsidRPr="004B6803">
        <w:tab/>
        <w:t>physicalConfigDedicatedSCell-v13c0</w:t>
      </w:r>
      <w:r w:rsidRPr="004B6803">
        <w:tab/>
      </w:r>
      <w:r w:rsidRPr="004B6803">
        <w:tab/>
        <w:t>PhysicalConfigDedicatedSCell-v13c0</w:t>
      </w:r>
    </w:p>
    <w:p w:rsidR="00FF4D7E" w:rsidRPr="004B6803" w:rsidRDefault="00FF4D7E" w:rsidP="00FF4D7E">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rPr>
          <w:snapToGrid w:val="0"/>
        </w:rPr>
        <w:t>SRB-ToAddModList ::=</w:t>
      </w:r>
      <w:r w:rsidRPr="004B6803">
        <w:rPr>
          <w:snapToGrid w:val="0"/>
        </w:rPr>
        <w:tab/>
      </w:r>
      <w:r w:rsidRPr="004B6803">
        <w:rPr>
          <w:snapToGrid w:val="0"/>
        </w:rPr>
        <w:tab/>
      </w:r>
      <w:r w:rsidRPr="004B6803">
        <w:rPr>
          <w:snapToGrid w:val="0"/>
        </w:rPr>
        <w:tab/>
      </w:r>
      <w:r w:rsidRPr="004B6803">
        <w:rPr>
          <w:snapToGrid w:val="0"/>
        </w:rPr>
        <w:tab/>
      </w:r>
      <w:r w:rsidRPr="004B6803">
        <w:t xml:space="preserve">SEQUENCE (SIZE (1..2)) OF </w:t>
      </w:r>
      <w:r w:rsidRPr="004B6803">
        <w:rPr>
          <w:snapToGrid w:val="0"/>
        </w:rPr>
        <w:t>SRB-ToAddMod</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SRB-ToAddMod ::=</w:t>
      </w:r>
      <w:r w:rsidRPr="004B6803">
        <w:rPr>
          <w:snapToGrid w:val="0"/>
        </w:rPr>
        <w:tab/>
      </w:r>
      <w:r w:rsidRPr="004B6803">
        <w:t>SEQUENCE {</w:t>
      </w:r>
    </w:p>
    <w:p w:rsidR="00F0608D" w:rsidRPr="004B6803" w:rsidRDefault="00F0608D" w:rsidP="00F0608D">
      <w:pPr>
        <w:pStyle w:val="PL"/>
        <w:shd w:val="clear" w:color="auto" w:fill="E6E6E6"/>
      </w:pPr>
      <w:r w:rsidRPr="004B6803">
        <w:tab/>
        <w:t>srb-Identity</w:t>
      </w:r>
      <w:r w:rsidRPr="004B6803">
        <w:tab/>
      </w:r>
      <w:r w:rsidRPr="004B6803">
        <w:tab/>
      </w:r>
      <w:r w:rsidRPr="004B6803">
        <w:tab/>
      </w:r>
      <w:r w:rsidRPr="004B6803">
        <w:tab/>
      </w:r>
      <w:r w:rsidRPr="004B6803">
        <w:tab/>
      </w:r>
      <w:r w:rsidRPr="004B6803">
        <w:tab/>
        <w:t>INTEGER (1..2),</w:t>
      </w:r>
    </w:p>
    <w:p w:rsidR="00F0608D" w:rsidRPr="004B6803" w:rsidRDefault="00F0608D" w:rsidP="00F0608D">
      <w:pPr>
        <w:pStyle w:val="PL"/>
        <w:shd w:val="clear" w:color="auto" w:fill="E6E6E6"/>
      </w:pPr>
      <w:r w:rsidRPr="004B6803">
        <w:tab/>
        <w:t>rlc-Config</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RLC-Config,</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F0608D" w:rsidRPr="004B6803" w:rsidRDefault="00F0608D" w:rsidP="00F0608D">
      <w:pPr>
        <w:pStyle w:val="PL"/>
        <w:shd w:val="clear" w:color="auto" w:fill="E6E6E6"/>
      </w:pPr>
      <w:r w:rsidRPr="004B6803">
        <w:tab/>
        <w:t>logicalChannelConfig</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LogicalChannelConfig,</w:t>
      </w:r>
    </w:p>
    <w:p w:rsidR="00F0608D" w:rsidRPr="004B6803" w:rsidRDefault="00F0608D" w:rsidP="00F0608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w:t>
      </w:r>
      <w:r w:rsidRPr="004B6803">
        <w:rPr>
          <w:snapToGrid w:val="0"/>
        </w:rPr>
        <w:t>ToAddMod</w:t>
      </w:r>
      <w:r w:rsidRPr="004B6803">
        <w:t>List</w:t>
      </w:r>
      <w:bookmarkStart w:id="1823" w:name="OLE_LINK4"/>
      <w:r w:rsidRPr="004B6803">
        <w:t xml:space="preserve"> ::=</w:t>
      </w:r>
      <w:bookmarkEnd w:id="1823"/>
      <w:r w:rsidRPr="004B6803">
        <w:tab/>
      </w:r>
      <w:r w:rsidRPr="004B6803">
        <w:tab/>
      </w:r>
      <w:r w:rsidRPr="004B6803">
        <w:tab/>
      </w:r>
      <w:r w:rsidRPr="004B6803">
        <w:tab/>
        <w:t xml:space="preserve">SEQUENCE (SIZE (1..maxDRB)) OF </w:t>
      </w:r>
      <w:r w:rsidRPr="004B6803">
        <w:rPr>
          <w:snapToGrid w:val="0"/>
        </w:rPr>
        <w:t>DRB-ToAddMod</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rPr>
          <w:snapToGrid w:val="0"/>
        </w:rPr>
      </w:pPr>
      <w:r w:rsidRPr="004B6803">
        <w:t>DRB-</w:t>
      </w:r>
      <w:r w:rsidRPr="004B6803">
        <w:rPr>
          <w:snapToGrid w:val="0"/>
        </w:rPr>
        <w:t>ToAddMod</w:t>
      </w:r>
      <w:r w:rsidRPr="004B6803">
        <w:t>ListSCG-r12 ::=</w:t>
      </w:r>
      <w:r w:rsidRPr="004B6803">
        <w:tab/>
      </w:r>
      <w:r w:rsidRPr="004B6803">
        <w:tab/>
        <w:t xml:space="preserve">SEQUENCE (SIZE (1..maxDRB)) OF </w:t>
      </w:r>
      <w:r w:rsidRPr="004B6803">
        <w:rPr>
          <w:snapToGrid w:val="0"/>
        </w:rPr>
        <w:t>DRB-ToAddModSCG-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DRB-ToAddMod ::=</w:t>
      </w:r>
      <w:r w:rsidRPr="004B6803">
        <w:rPr>
          <w:snapToGrid w:val="0"/>
        </w:rPr>
        <w:tab/>
      </w:r>
      <w:r w:rsidRPr="004B6803">
        <w:t>SEQUENCE {</w:t>
      </w:r>
    </w:p>
    <w:p w:rsidR="00F0608D" w:rsidRPr="004B6803" w:rsidRDefault="00F0608D" w:rsidP="00F0608D">
      <w:pPr>
        <w:pStyle w:val="PL"/>
        <w:shd w:val="clear" w:color="auto" w:fill="E6E6E6"/>
      </w:pPr>
      <w:r w:rsidRPr="004B6803">
        <w:tab/>
        <w:t>eps-BearerIdentity</w:t>
      </w:r>
      <w:r w:rsidRPr="004B6803">
        <w:tab/>
      </w:r>
      <w:r w:rsidRPr="004B6803">
        <w:tab/>
      </w:r>
      <w:r w:rsidRPr="004B6803">
        <w:tab/>
      </w:r>
      <w:r w:rsidRPr="004B6803">
        <w:tab/>
      </w:r>
      <w:r w:rsidRPr="004B6803">
        <w:tab/>
        <w:t>INTEGER (0..15)</w:t>
      </w:r>
      <w:r w:rsidRPr="004B6803">
        <w:tab/>
      </w:r>
      <w:r w:rsidRPr="004B6803">
        <w:tab/>
      </w:r>
      <w:r w:rsidRPr="004B6803">
        <w:tab/>
        <w:t>OPTIONAL,</w:t>
      </w:r>
      <w:r w:rsidRPr="004B6803">
        <w:tab/>
      </w:r>
      <w:r w:rsidRPr="004B6803">
        <w:tab/>
        <w:t>-- Cond DRB-Setup</w:t>
      </w:r>
    </w:p>
    <w:p w:rsidR="00F0608D" w:rsidRPr="004B6803" w:rsidRDefault="00F0608D" w:rsidP="00F0608D">
      <w:pPr>
        <w:pStyle w:val="PL"/>
        <w:shd w:val="clear" w:color="auto" w:fill="E6E6E6"/>
      </w:pPr>
      <w:r w:rsidRPr="004B6803">
        <w:tab/>
        <w:t>drb-Identity</w:t>
      </w:r>
      <w:r w:rsidRPr="004B6803">
        <w:tab/>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pdcp-Config</w:t>
      </w:r>
      <w:r w:rsidRPr="004B6803">
        <w:tab/>
      </w:r>
      <w:r w:rsidRPr="004B6803">
        <w:tab/>
      </w:r>
      <w:r w:rsidRPr="004B6803">
        <w:tab/>
      </w:r>
      <w:r w:rsidRPr="004B6803">
        <w:tab/>
      </w:r>
      <w:r w:rsidRPr="004B6803">
        <w:tab/>
      </w:r>
      <w:r w:rsidRPr="004B6803">
        <w:tab/>
      </w:r>
      <w:r w:rsidRPr="004B6803">
        <w:tab/>
        <w:t>PDCP-Config</w:t>
      </w:r>
      <w:r w:rsidRPr="004B6803">
        <w:tab/>
      </w:r>
      <w:r w:rsidRPr="004B6803">
        <w:tab/>
      </w:r>
      <w:r w:rsidRPr="004B6803">
        <w:tab/>
      </w:r>
      <w:r w:rsidRPr="004B6803">
        <w:tab/>
        <w:t>OPTIONAL,</w:t>
      </w:r>
      <w:r w:rsidRPr="004B6803">
        <w:tab/>
      </w:r>
      <w:r w:rsidRPr="004B6803">
        <w:tab/>
        <w:t>-- Cond PDCP</w:t>
      </w:r>
    </w:p>
    <w:p w:rsidR="00F0608D" w:rsidRPr="004B6803" w:rsidRDefault="00F0608D" w:rsidP="00F0608D">
      <w:pPr>
        <w:pStyle w:val="PL"/>
        <w:shd w:val="clear" w:color="auto" w:fill="E6E6E6"/>
      </w:pPr>
      <w:r w:rsidRPr="004B6803">
        <w:tab/>
        <w:t>rlc-Config</w:t>
      </w:r>
      <w:r w:rsidRPr="004B6803">
        <w:tab/>
      </w:r>
      <w:r w:rsidRPr="004B6803">
        <w:tab/>
      </w:r>
      <w:r w:rsidRPr="004B6803">
        <w:tab/>
      </w:r>
      <w:r w:rsidRPr="004B6803">
        <w:tab/>
      </w:r>
      <w:r w:rsidRPr="004B6803">
        <w:tab/>
      </w:r>
      <w:r w:rsidRPr="004B6803">
        <w:tab/>
      </w:r>
      <w:r w:rsidRPr="004B6803">
        <w:tab/>
        <w:t>RLC-Config</w:t>
      </w:r>
      <w:r w:rsidRPr="004B6803">
        <w:tab/>
      </w:r>
      <w:r w:rsidRPr="004B6803">
        <w:tab/>
      </w:r>
      <w:r w:rsidRPr="004B6803">
        <w:tab/>
      </w:r>
      <w:r w:rsidRPr="004B6803">
        <w:tab/>
        <w:t>OPTIONAL,</w:t>
      </w:r>
      <w:r w:rsidRPr="004B6803">
        <w:tab/>
      </w:r>
      <w:r w:rsidRPr="004B6803">
        <w:tab/>
        <w:t>-- Cond SetupM</w:t>
      </w:r>
    </w:p>
    <w:p w:rsidR="00F0608D" w:rsidRPr="004B6803" w:rsidRDefault="00F0608D" w:rsidP="00F0608D">
      <w:pPr>
        <w:pStyle w:val="PL"/>
        <w:shd w:val="clear" w:color="auto" w:fill="E6E6E6"/>
      </w:pPr>
      <w:r w:rsidRPr="004B6803">
        <w:tab/>
        <w:t>logicalChannelIdentity</w:t>
      </w:r>
      <w:r w:rsidRPr="004B6803">
        <w:tab/>
      </w:r>
      <w:r w:rsidRPr="004B6803">
        <w:tab/>
      </w:r>
      <w:r w:rsidRPr="004B6803">
        <w:tab/>
      </w:r>
      <w:r w:rsidRPr="004B6803">
        <w:tab/>
        <w:t>INTEGER (3..10)</w:t>
      </w:r>
      <w:r w:rsidRPr="004B6803">
        <w:tab/>
      </w:r>
      <w:r w:rsidRPr="004B6803">
        <w:tab/>
      </w:r>
      <w:r w:rsidRPr="004B6803">
        <w:tab/>
        <w:t>OPTIONAL,</w:t>
      </w:r>
      <w:r w:rsidRPr="004B6803">
        <w:tab/>
      </w:r>
      <w:r w:rsidRPr="004B6803">
        <w:tab/>
        <w:t>-- Cond DRB-SetupM</w:t>
      </w:r>
    </w:p>
    <w:p w:rsidR="00F0608D" w:rsidRPr="004B6803" w:rsidRDefault="00F0608D" w:rsidP="00F0608D">
      <w:pPr>
        <w:pStyle w:val="PL"/>
        <w:shd w:val="clear" w:color="auto" w:fill="E6E6E6"/>
      </w:pPr>
      <w:r w:rsidRPr="004B6803">
        <w:tab/>
        <w:t>logicalChannelConfig</w:t>
      </w:r>
      <w:r w:rsidRPr="004B6803">
        <w:tab/>
      </w:r>
      <w:r w:rsidRPr="004B6803">
        <w:tab/>
      </w:r>
      <w:r w:rsidRPr="004B6803">
        <w:tab/>
      </w:r>
      <w:r w:rsidRPr="004B6803">
        <w:tab/>
        <w:t>LogicalChannelConfig</w:t>
      </w:r>
      <w:r w:rsidRPr="004B6803">
        <w:tab/>
        <w:t>OPTIONAL,</w:t>
      </w:r>
      <w:r w:rsidRPr="004B6803">
        <w:tab/>
      </w:r>
      <w:r w:rsidRPr="004B6803">
        <w:tab/>
        <w:t>-- Cond SetupM</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rb-TypeChange-r12</w:t>
      </w:r>
      <w:r w:rsidRPr="004B6803">
        <w:tab/>
      </w:r>
      <w:r w:rsidRPr="004B6803">
        <w:tab/>
      </w:r>
      <w:r w:rsidRPr="004B6803">
        <w:tab/>
      </w:r>
      <w:r w:rsidRPr="004B6803">
        <w:tab/>
      </w:r>
      <w:r w:rsidRPr="004B6803">
        <w:tab/>
        <w:t>ENUMERATED {toMCG}</w:t>
      </w:r>
      <w:r w:rsidRPr="004B6803">
        <w:tab/>
      </w:r>
      <w:r w:rsidR="00A30C09" w:rsidRPr="004B6803">
        <w:tab/>
      </w:r>
      <w:r w:rsidRPr="004B6803">
        <w:t>OPTIONAL,</w:t>
      </w:r>
      <w:r w:rsidRPr="004B6803">
        <w:tab/>
      </w:r>
      <w:r w:rsidRPr="004B6803">
        <w:tab/>
        <w:t>-- Need OP</w:t>
      </w:r>
    </w:p>
    <w:p w:rsidR="00F0608D" w:rsidRPr="004B6803" w:rsidRDefault="00F0608D" w:rsidP="00F0608D">
      <w:pPr>
        <w:pStyle w:val="PL"/>
        <w:shd w:val="clear" w:color="auto" w:fill="E6E6E6"/>
      </w:pPr>
      <w:r w:rsidRPr="004B6803">
        <w:tab/>
      </w:r>
      <w:r w:rsidRPr="004B6803">
        <w:tab/>
        <w:t>rlc-Config-v1250</w:t>
      </w:r>
      <w:r w:rsidRPr="004B6803">
        <w:tab/>
      </w:r>
      <w:r w:rsidRPr="004B6803">
        <w:tab/>
      </w:r>
      <w:r w:rsidRPr="004B6803">
        <w:tab/>
      </w:r>
      <w:r w:rsidRPr="004B6803">
        <w:tab/>
      </w:r>
      <w:r w:rsidRPr="004B6803">
        <w:tab/>
        <w:t>RLC-Config-v125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lc-Config-v13</w:t>
      </w:r>
      <w:r w:rsidR="00414684" w:rsidRPr="004B6803">
        <w:t>10</w:t>
      </w:r>
      <w:r w:rsidRPr="004B6803">
        <w:tab/>
      </w:r>
      <w:r w:rsidRPr="004B6803">
        <w:tab/>
      </w:r>
      <w:r w:rsidRPr="004B6803">
        <w:tab/>
      </w:r>
      <w:r w:rsidRPr="004B6803">
        <w:tab/>
      </w:r>
      <w:r w:rsidRPr="004B6803">
        <w:tab/>
        <w:t>RLC-Config-v13</w:t>
      </w:r>
      <w:r w:rsidR="00414684" w:rsidRPr="004B6803">
        <w:t>10</w:t>
      </w:r>
      <w:r w:rsidRPr="004B6803">
        <w:tab/>
      </w:r>
      <w:r w:rsidRPr="004B6803">
        <w:tab/>
        <w:t>OPTIONAL</w:t>
      </w:r>
      <w:r w:rsidR="005B3551" w:rsidRPr="004B6803">
        <w:t>,</w:t>
      </w:r>
      <w:r w:rsidRPr="004B6803">
        <w:tab/>
      </w:r>
      <w:r w:rsidRPr="004B6803">
        <w:tab/>
        <w:t>-- Need ON</w:t>
      </w:r>
    </w:p>
    <w:p w:rsidR="005B3551" w:rsidRPr="004B6803" w:rsidRDefault="005B3551" w:rsidP="005B3551">
      <w:pPr>
        <w:pStyle w:val="PL"/>
        <w:shd w:val="clear" w:color="auto" w:fill="E6E6E6"/>
      </w:pPr>
      <w:r w:rsidRPr="004B6803">
        <w:tab/>
      </w:r>
      <w:r w:rsidRPr="004B6803">
        <w:tab/>
        <w:t>drb-TypeLWA-r13</w:t>
      </w:r>
      <w:r w:rsidRPr="004B6803">
        <w:tab/>
      </w:r>
      <w:r w:rsidRPr="004B6803">
        <w:tab/>
      </w:r>
      <w:r w:rsidRPr="004B6803">
        <w:tab/>
      </w:r>
      <w:r w:rsidRPr="004B6803">
        <w:tab/>
      </w:r>
      <w:r w:rsidRPr="004B6803">
        <w:tab/>
      </w:r>
      <w:r w:rsidR="00A30C09" w:rsidRPr="004B6803">
        <w:tab/>
      </w:r>
      <w:r w:rsidRPr="004B6803">
        <w:t>BOOLEAN</w:t>
      </w:r>
      <w:r w:rsidRPr="004B6803">
        <w:tab/>
      </w:r>
      <w:r w:rsidRPr="004B6803">
        <w:tab/>
      </w:r>
      <w:r w:rsidRPr="004B6803">
        <w:tab/>
      </w:r>
      <w:r w:rsidRPr="004B6803">
        <w:tab/>
      </w:r>
      <w:r w:rsidRPr="004B6803">
        <w:tab/>
        <w:t>OPTIONAL</w:t>
      </w:r>
      <w:r w:rsidR="00A30C09" w:rsidRPr="004B6803">
        <w:t>,</w:t>
      </w:r>
      <w:r w:rsidRPr="004B6803">
        <w:tab/>
      </w:r>
      <w:r w:rsidRPr="004B6803">
        <w:tab/>
        <w:t>-- Need ON</w:t>
      </w:r>
    </w:p>
    <w:p w:rsidR="00A30C09" w:rsidRPr="004B6803" w:rsidRDefault="005A0C49" w:rsidP="005B3551">
      <w:pPr>
        <w:pStyle w:val="PL"/>
        <w:shd w:val="clear" w:color="auto" w:fill="E6E6E6"/>
      </w:pPr>
      <w:r w:rsidRPr="004B6803">
        <w:tab/>
      </w:r>
      <w:r w:rsidRPr="004B6803">
        <w:tab/>
        <w:t>drb-TypeLWIP-r13</w:t>
      </w:r>
      <w:r w:rsidRPr="004B6803">
        <w:tab/>
      </w:r>
      <w:r w:rsidRPr="004B6803">
        <w:tab/>
      </w:r>
      <w:r w:rsidR="00A30C09" w:rsidRPr="004B6803">
        <w:tab/>
      </w:r>
      <w:r w:rsidR="00A30C09" w:rsidRPr="004B6803">
        <w:tab/>
      </w:r>
      <w:r w:rsidR="00A30C09" w:rsidRPr="004B6803">
        <w:tab/>
      </w:r>
      <w:r w:rsidRPr="004B6803">
        <w:t>ENUMERATED {</w:t>
      </w:r>
      <w:r w:rsidR="00474AF2" w:rsidRPr="004B6803">
        <w:t>lwip</w:t>
      </w:r>
      <w:r w:rsidRPr="004B6803">
        <w:t xml:space="preserve">, </w:t>
      </w:r>
      <w:r w:rsidR="00474AF2" w:rsidRPr="004B6803">
        <w:t>lwip</w:t>
      </w:r>
      <w:r w:rsidRPr="004B6803">
        <w:t>-DL-only,</w:t>
      </w:r>
    </w:p>
    <w:p w:rsidR="005A0C49" w:rsidRPr="004B6803" w:rsidRDefault="00A30C09" w:rsidP="005B355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474AF2" w:rsidRPr="004B6803">
        <w:t>lwip</w:t>
      </w:r>
      <w:r w:rsidR="005A0C49" w:rsidRPr="004B6803">
        <w:t xml:space="preserve">-UL-only, </w:t>
      </w:r>
      <w:r w:rsidR="0026173B" w:rsidRPr="004B6803">
        <w:t>eutran</w:t>
      </w:r>
      <w:r w:rsidR="005A0C49" w:rsidRPr="004B6803">
        <w:t>}</w:t>
      </w:r>
      <w:r w:rsidR="005A0C49" w:rsidRPr="004B6803">
        <w:tab/>
      </w:r>
      <w:r w:rsidR="005A0C49" w:rsidRPr="004B6803">
        <w:tab/>
        <w:t>OPTIONAL</w:t>
      </w:r>
      <w:r w:rsidR="005A0C49" w:rsidRPr="004B6803">
        <w:tab/>
      </w:r>
      <w:r w:rsidR="005A0C49"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ToAddModSCG-r12 ::=</w:t>
      </w:r>
      <w:r w:rsidRPr="004B6803">
        <w:tab/>
        <w:t>SEQUENCE {</w:t>
      </w:r>
    </w:p>
    <w:p w:rsidR="00F0608D" w:rsidRPr="004B6803" w:rsidRDefault="00F0608D" w:rsidP="00F0608D">
      <w:pPr>
        <w:pStyle w:val="PL"/>
        <w:shd w:val="clear" w:color="auto" w:fill="E6E6E6"/>
      </w:pPr>
      <w:r w:rsidRPr="004B6803">
        <w:tab/>
        <w:t>drb-Identity-r12</w:t>
      </w:r>
      <w:r w:rsidRPr="004B6803">
        <w:tab/>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lastRenderedPageBreak/>
        <w:tab/>
        <w:t>drb-Type-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plit-r12</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cg-r1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ps-BearerIdentity-r12</w:t>
      </w:r>
      <w:r w:rsidRPr="004B6803">
        <w:tab/>
      </w:r>
      <w:r w:rsidRPr="004B6803">
        <w:tab/>
      </w:r>
      <w:r w:rsidRPr="004B6803">
        <w:tab/>
      </w:r>
      <w:r w:rsidRPr="004B6803">
        <w:tab/>
        <w:t>INTEGER (0..15)</w:t>
      </w:r>
      <w:r w:rsidRPr="004B6803">
        <w:tab/>
        <w:t>OPTIONAL,</w:t>
      </w:r>
      <w:r w:rsidRPr="004B6803">
        <w:tab/>
        <w:t>-- Cond DRB-Setup</w:t>
      </w:r>
    </w:p>
    <w:p w:rsidR="00F0608D" w:rsidRPr="004B6803" w:rsidRDefault="00F0608D" w:rsidP="00F0608D">
      <w:pPr>
        <w:pStyle w:val="PL"/>
        <w:shd w:val="clear" w:color="auto" w:fill="E6E6E6"/>
      </w:pPr>
      <w:r w:rsidRPr="004B6803">
        <w:tab/>
      </w:r>
      <w:r w:rsidRPr="004B6803">
        <w:tab/>
      </w:r>
      <w:r w:rsidRPr="004B6803">
        <w:tab/>
        <w:t>pdcp-Config-r12</w:t>
      </w:r>
      <w:r w:rsidRPr="004B6803">
        <w:tab/>
      </w:r>
      <w:r w:rsidRPr="004B6803">
        <w:tab/>
      </w:r>
      <w:r w:rsidRPr="004B6803">
        <w:tab/>
      </w:r>
      <w:r w:rsidRPr="004B6803">
        <w:tab/>
      </w:r>
      <w:r w:rsidRPr="004B6803">
        <w:tab/>
      </w:r>
      <w:r w:rsidRPr="004B6803">
        <w:tab/>
        <w:t>PDCP-Config</w:t>
      </w:r>
      <w:r w:rsidRPr="004B6803">
        <w:tab/>
      </w:r>
      <w:r w:rsidRPr="004B6803">
        <w:tab/>
        <w:t>OPTIONAL</w:t>
      </w:r>
      <w:r w:rsidRPr="004B6803">
        <w:tab/>
        <w:t>-- Cond PDCP-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etupS2</w:t>
      </w:r>
    </w:p>
    <w:p w:rsidR="00F0608D" w:rsidRPr="004B6803" w:rsidRDefault="00F0608D" w:rsidP="00F0608D">
      <w:pPr>
        <w:pStyle w:val="PL"/>
        <w:shd w:val="clear" w:color="auto" w:fill="E6E6E6"/>
      </w:pPr>
      <w:r w:rsidRPr="004B6803">
        <w:tab/>
        <w:t>rlc-ConfigSCG-r12</w:t>
      </w:r>
      <w:r w:rsidRPr="004B6803">
        <w:tab/>
      </w:r>
      <w:r w:rsidRPr="004B6803">
        <w:tab/>
      </w:r>
      <w:r w:rsidRPr="004B6803">
        <w:tab/>
      </w:r>
      <w:r w:rsidRPr="004B6803">
        <w:tab/>
      </w:r>
      <w:r w:rsidRPr="004B6803">
        <w:tab/>
        <w:t>RLC-Config</w:t>
      </w:r>
      <w:r w:rsidRPr="004B6803">
        <w:tab/>
      </w:r>
      <w:r w:rsidRPr="004B6803">
        <w:tab/>
      </w:r>
      <w:r w:rsidRPr="004B6803">
        <w:tab/>
      </w:r>
      <w:r w:rsidRPr="004B6803">
        <w:tab/>
        <w:t>OPTIONAL,</w:t>
      </w:r>
      <w:r w:rsidRPr="004B6803">
        <w:tab/>
        <w:t>-- Cond SetupS</w:t>
      </w:r>
    </w:p>
    <w:p w:rsidR="00F0608D" w:rsidRPr="004B6803" w:rsidRDefault="00F0608D" w:rsidP="00F0608D">
      <w:pPr>
        <w:pStyle w:val="PL"/>
        <w:shd w:val="clear" w:color="auto" w:fill="E6E6E6"/>
      </w:pPr>
      <w:r w:rsidRPr="004B6803">
        <w:tab/>
        <w:t>rlc-Config-v1250</w:t>
      </w:r>
      <w:r w:rsidRPr="004B6803">
        <w:tab/>
      </w:r>
      <w:r w:rsidRPr="004B6803">
        <w:tab/>
      </w:r>
      <w:r w:rsidRPr="004B6803">
        <w:tab/>
      </w:r>
      <w:r w:rsidRPr="004B6803">
        <w:tab/>
      </w:r>
      <w:r w:rsidRPr="004B6803">
        <w:tab/>
      </w:r>
      <w:r w:rsidRPr="004B6803">
        <w:tab/>
        <w:t>RLC-Config-v125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logicalChannelIdentitySCG-r12</w:t>
      </w:r>
      <w:r w:rsidRPr="004B6803">
        <w:tab/>
      </w:r>
      <w:r w:rsidRPr="004B6803">
        <w:tab/>
        <w:t>INTEGER (3..10)</w:t>
      </w:r>
      <w:r w:rsidRPr="004B6803">
        <w:tab/>
      </w:r>
      <w:r w:rsidRPr="004B6803">
        <w:tab/>
      </w:r>
      <w:r w:rsidRPr="004B6803">
        <w:tab/>
        <w:t>OPTIONAL,</w:t>
      </w:r>
      <w:r w:rsidRPr="004B6803">
        <w:tab/>
        <w:t>-- Cond DRB-SetupS</w:t>
      </w:r>
    </w:p>
    <w:p w:rsidR="00F0608D" w:rsidRPr="004B6803" w:rsidRDefault="00F0608D" w:rsidP="00F0608D">
      <w:pPr>
        <w:pStyle w:val="PL"/>
        <w:shd w:val="clear" w:color="auto" w:fill="E6E6E6"/>
      </w:pPr>
      <w:r w:rsidRPr="004B6803">
        <w:tab/>
        <w:t>logicalChannelConfigSCG-r12</w:t>
      </w:r>
      <w:r w:rsidRPr="004B6803">
        <w:tab/>
      </w:r>
      <w:r w:rsidRPr="004B6803">
        <w:tab/>
      </w:r>
      <w:r w:rsidRPr="004B6803">
        <w:tab/>
        <w:t>LogicalChannelConfig</w:t>
      </w:r>
      <w:r w:rsidRPr="004B6803">
        <w:tab/>
        <w:t>OPTIONAL,</w:t>
      </w:r>
      <w:r w:rsidRPr="004B6803">
        <w:tab/>
        <w:t>-- Cond Setup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w:t>
      </w:r>
      <w:r w:rsidRPr="004B6803">
        <w:rPr>
          <w:snapToGrid w:val="0"/>
        </w:rPr>
        <w:t>ToRelease</w:t>
      </w:r>
      <w:r w:rsidRPr="004B6803">
        <w:t>List ::=</w:t>
      </w:r>
      <w:r w:rsidRPr="004B6803">
        <w:tab/>
      </w:r>
      <w:r w:rsidRPr="004B6803">
        <w:tab/>
      </w:r>
      <w:r w:rsidRPr="004B6803">
        <w:tab/>
      </w:r>
      <w:r w:rsidRPr="004B6803">
        <w:tab/>
        <w:t>SEQUENCE (SIZE (1..maxDRB)) OF DRB-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PatternPCell-r10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MeasSubframePattern-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CRS-Info-r11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CRS-AssistanceInfoList-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S-AssistanceInfoList-r11 ::=</w:t>
      </w:r>
      <w:r w:rsidRPr="004B6803">
        <w:tab/>
        <w:t>SEQUENCE (SIZE (1..maxCellReport)) OF CRS-AssistanceInfo-r11</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CRS-AssistanceInfo-r11 ::= SEQUENCE {</w:t>
      </w:r>
    </w:p>
    <w:p w:rsidR="00F0608D" w:rsidRPr="004B6803" w:rsidRDefault="00F0608D" w:rsidP="00F0608D">
      <w:pPr>
        <w:pStyle w:val="PL"/>
        <w:shd w:val="clear" w:color="auto" w:fill="E6E6E6"/>
      </w:pPr>
      <w:r w:rsidRPr="004B6803">
        <w:tab/>
        <w:t>physCellId-r11</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antennaPortsCount-r11</w:t>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ab/>
        <w:t>mbsfn-SubframeConfigList-r11</w:t>
      </w:r>
      <w:r w:rsidRPr="004B6803">
        <w:tab/>
      </w:r>
      <w:r w:rsidRPr="004B6803">
        <w:tab/>
        <w:t>MBSFN-SubframeConfigLis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CRS-Info-r13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CRS-AssistanceInfoList-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S-AssistanceInfoList-r13 ::=</w:t>
      </w:r>
      <w:r w:rsidRPr="004B6803">
        <w:tab/>
        <w:t>SEQUENCE (SIZE (1..maxCellReport)) OF CRS-AssistanceInfo-r13</w:t>
      </w:r>
    </w:p>
    <w:p w:rsidR="00F0608D" w:rsidRPr="004B6803" w:rsidRDefault="00F0608D" w:rsidP="00F0608D">
      <w:pPr>
        <w:pStyle w:val="PL"/>
        <w:shd w:val="clear" w:color="auto" w:fill="E6E6E6"/>
      </w:pPr>
    </w:p>
    <w:p w:rsidR="00F0608D" w:rsidRPr="004B6803" w:rsidRDefault="00F0608D" w:rsidP="00DF149C">
      <w:pPr>
        <w:pStyle w:val="PL"/>
        <w:shd w:val="clear" w:color="auto" w:fill="E6E6E6"/>
      </w:pPr>
      <w:r w:rsidRPr="004B6803">
        <w:t>CRS-AssistanceInfo-r13 ::= SEQUENCE {</w:t>
      </w:r>
    </w:p>
    <w:p w:rsidR="00F0608D" w:rsidRPr="004B6803" w:rsidRDefault="00F0608D" w:rsidP="00F0608D">
      <w:pPr>
        <w:pStyle w:val="PL"/>
        <w:shd w:val="clear" w:color="auto" w:fill="E6E6E6"/>
      </w:pP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antennaPortsCount-r13</w:t>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r w:rsidRPr="004B6803">
        <w:tab/>
        <w:t>mbsfn-SubframeConfigList-r13</w:t>
      </w:r>
      <w:r w:rsidRPr="004B6803">
        <w:tab/>
      </w:r>
      <w:r w:rsidRPr="004B6803">
        <w:tab/>
        <w:t>MBSFN-SubframeConfigList</w:t>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AICS-AssistanceInfo-r12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r>
      <w:r w:rsidRPr="004B6803">
        <w:tab/>
        <w:t>neighCells</w:t>
      </w:r>
      <w:r w:rsidRPr="004B6803">
        <w:rPr>
          <w:snapToGrid w:val="0"/>
        </w:rPr>
        <w:t>ToRelease</w:t>
      </w:r>
      <w:r w:rsidRPr="004B6803">
        <w:t>List-r12</w:t>
      </w:r>
      <w:r w:rsidRPr="004B6803">
        <w:tab/>
      </w:r>
      <w:r w:rsidRPr="004B6803">
        <w:tab/>
        <w:t>NeighCells</w:t>
      </w:r>
      <w:r w:rsidRPr="004B6803">
        <w:rPr>
          <w:snapToGrid w:val="0"/>
        </w:rPr>
        <w:t>ToRelease</w:t>
      </w:r>
      <w:r w:rsidRPr="004B6803">
        <w:t>List-r12</w:t>
      </w:r>
      <w:r w:rsidRPr="004B6803">
        <w:tab/>
      </w:r>
      <w:r w:rsidRPr="004B6803">
        <w:tab/>
      </w:r>
      <w:r w:rsidRPr="004B6803">
        <w:tab/>
        <w:t>OPTIONAL</w:t>
      </w:r>
      <w:r w:rsidRPr="004B6803">
        <w:tab/>
        <w:t>,</w:t>
      </w:r>
      <w:r w:rsidRPr="004B6803">
        <w:tab/>
        <w:t>-- Need ON</w:t>
      </w:r>
    </w:p>
    <w:p w:rsidR="00F0608D" w:rsidRPr="004B6803"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B6803">
        <w:tab/>
      </w:r>
      <w:r w:rsidRPr="004B6803">
        <w:tab/>
        <w:t>neighCells</w:t>
      </w:r>
      <w:r w:rsidRPr="004B6803">
        <w:rPr>
          <w:snapToGrid w:val="0"/>
        </w:rPr>
        <w:t>ToAddModList</w:t>
      </w:r>
      <w:r w:rsidRPr="004B6803">
        <w:t>-r12</w:t>
      </w:r>
      <w:r w:rsidRPr="004B6803">
        <w:tab/>
      </w:r>
      <w:r w:rsidRPr="004B6803">
        <w:tab/>
        <w:t>NeighCells</w:t>
      </w:r>
      <w:r w:rsidRPr="004B6803">
        <w:rPr>
          <w:snapToGrid w:val="0"/>
        </w:rPr>
        <w:t>ToAddModList</w:t>
      </w:r>
      <w:r w:rsidRPr="004B6803">
        <w:t>-r12</w:t>
      </w:r>
      <w:r w:rsidRPr="004B6803">
        <w:tab/>
      </w:r>
      <w:r w:rsidRPr="004B6803">
        <w:tab/>
      </w:r>
      <w:r w:rsidRPr="004B6803">
        <w:tab/>
        <w:t>OPTIONAL,</w:t>
      </w:r>
      <w:r w:rsidRPr="004B6803">
        <w:tab/>
        <w:t>-- Need ON</w:t>
      </w:r>
    </w:p>
    <w:p w:rsidR="00F0608D" w:rsidRPr="004B6803" w:rsidRDefault="00F0608D" w:rsidP="00F0608D">
      <w:pPr>
        <w:pStyle w:val="PL"/>
        <w:shd w:val="clear" w:color="auto" w:fill="E6E6E6"/>
        <w:tabs>
          <w:tab w:val="clear" w:pos="1152"/>
          <w:tab w:val="clear" w:pos="4224"/>
          <w:tab w:val="left" w:pos="850"/>
          <w:tab w:val="left" w:pos="3925"/>
        </w:tabs>
      </w:pPr>
      <w:r w:rsidRPr="004B6803">
        <w:tab/>
      </w:r>
      <w:r w:rsidRPr="004B6803">
        <w:tab/>
        <w:t>servCellp-a-r12</w:t>
      </w:r>
      <w:r w:rsidRPr="004B6803">
        <w:tab/>
      </w:r>
      <w:r w:rsidRPr="004B6803">
        <w:tab/>
      </w:r>
      <w:r w:rsidRPr="004B6803">
        <w:tab/>
      </w:r>
      <w:r w:rsidRPr="004B6803">
        <w:tab/>
      </w:r>
      <w:r w:rsidRPr="004B6803">
        <w:tab/>
        <w:t>P-a</w:t>
      </w:r>
      <w:r w:rsidRPr="004B6803">
        <w:tab/>
      </w:r>
      <w:r w:rsidR="005A4770"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4B6803">
        <w:t>NeighCells</w:t>
      </w:r>
      <w:r w:rsidRPr="004B6803">
        <w:rPr>
          <w:snapToGrid w:val="0"/>
        </w:rPr>
        <w:t>ToRelease</w:t>
      </w:r>
      <w:r w:rsidRPr="004B6803">
        <w:t>List-r12 ::=</w:t>
      </w:r>
      <w:r w:rsidRPr="004B6803">
        <w:tab/>
        <w:t>SEQUENCE (SIZE (1..maxNeighCell-r12)) OF PhysCellId</w:t>
      </w:r>
    </w:p>
    <w:p w:rsidR="00F0608D" w:rsidRPr="004B6803"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4B6803" w:rsidRDefault="00F0608D" w:rsidP="00F0608D">
      <w:pPr>
        <w:pStyle w:val="PL"/>
        <w:shd w:val="clear" w:color="auto" w:fill="E6E6E6"/>
        <w:tabs>
          <w:tab w:val="clear" w:pos="3456"/>
          <w:tab w:val="clear" w:pos="3840"/>
          <w:tab w:val="clear" w:pos="4224"/>
          <w:tab w:val="left" w:pos="3220"/>
          <w:tab w:val="left" w:pos="3925"/>
        </w:tabs>
      </w:pPr>
      <w:r w:rsidRPr="004B6803">
        <w:t>NeighCells</w:t>
      </w:r>
      <w:r w:rsidRPr="004B6803">
        <w:rPr>
          <w:snapToGrid w:val="0"/>
        </w:rPr>
        <w:t>ToAddModList</w:t>
      </w:r>
      <w:r w:rsidRPr="004B6803">
        <w:t>-r12 ::=</w:t>
      </w:r>
      <w:r w:rsidRPr="004B6803">
        <w:tab/>
        <w:t>SEQUENCE (SIZE (1..maxNeighCell-r12)) OF NeighCells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tabs>
          <w:tab w:val="clear" w:pos="2304"/>
          <w:tab w:val="clear" w:pos="2688"/>
          <w:tab w:val="clear" w:pos="3456"/>
          <w:tab w:val="left" w:pos="3295"/>
        </w:tabs>
      </w:pPr>
      <w:r w:rsidRPr="004B6803">
        <w:t>NeighCellsInfo-r12</w:t>
      </w:r>
      <w:r w:rsidRPr="004B6803">
        <w:tab/>
        <w:t>::=</w:t>
      </w:r>
      <w:r w:rsidRPr="004B6803">
        <w:tab/>
      </w:r>
      <w:r w:rsidRPr="004B6803">
        <w:tab/>
        <w:t>SEQUENCE {</w:t>
      </w:r>
    </w:p>
    <w:p w:rsidR="00F0608D" w:rsidRPr="004B6803" w:rsidRDefault="00F0608D" w:rsidP="00F0608D">
      <w:pPr>
        <w:pStyle w:val="PL"/>
        <w:shd w:val="clear" w:color="auto" w:fill="E6E6E6"/>
        <w:tabs>
          <w:tab w:val="clear" w:pos="3456"/>
          <w:tab w:val="clear" w:pos="4608"/>
          <w:tab w:val="clear" w:pos="6912"/>
          <w:tab w:val="left" w:pos="3295"/>
          <w:tab w:val="left" w:pos="6610"/>
        </w:tabs>
      </w:pPr>
      <w:r w:rsidRPr="004B6803">
        <w:tab/>
        <w:t>physCellId-r12</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tabs>
          <w:tab w:val="clear" w:pos="3072"/>
          <w:tab w:val="clear" w:pos="6912"/>
          <w:tab w:val="left" w:pos="3305"/>
          <w:tab w:val="left" w:pos="6610"/>
        </w:tabs>
      </w:pPr>
      <w:r w:rsidRPr="004B6803">
        <w:tab/>
        <w:t>p-b-r12</w:t>
      </w:r>
      <w:r w:rsidRPr="004B6803">
        <w:tab/>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tabs>
          <w:tab w:val="clear" w:pos="3456"/>
          <w:tab w:val="clear" w:pos="6528"/>
          <w:tab w:val="clear" w:pos="6912"/>
          <w:tab w:val="left" w:pos="3295"/>
          <w:tab w:val="left" w:pos="6610"/>
        </w:tabs>
      </w:pPr>
      <w:r w:rsidRPr="004B6803">
        <w:tab/>
        <w:t>crs-PortsCount-r12</w:t>
      </w:r>
      <w:r w:rsidRPr="004B6803">
        <w:tab/>
      </w:r>
      <w:r w:rsidRPr="004B6803">
        <w:tab/>
      </w:r>
      <w:r w:rsidRPr="004B6803">
        <w:tab/>
      </w:r>
      <w:r w:rsidRPr="004B6803">
        <w:tab/>
        <w:t>ENUMERATED {n1, n2, n4, spare},</w:t>
      </w:r>
    </w:p>
    <w:p w:rsidR="00F0608D" w:rsidRPr="004B6803" w:rsidRDefault="00F0608D" w:rsidP="00F0608D">
      <w:pPr>
        <w:pStyle w:val="PL"/>
        <w:shd w:val="clear" w:color="auto" w:fill="E6E6E6"/>
        <w:tabs>
          <w:tab w:val="clear" w:pos="3456"/>
          <w:tab w:val="clear" w:pos="5760"/>
          <w:tab w:val="clear" w:pos="6912"/>
          <w:tab w:val="left" w:pos="3295"/>
          <w:tab w:val="left" w:pos="6760"/>
        </w:tabs>
        <w:rPr>
          <w:lang w:eastAsia="zh-TW"/>
        </w:rPr>
      </w:pPr>
      <w:r w:rsidRPr="004B6803">
        <w:tab/>
        <w:t>mbsfn-SubframeConfig-r12</w:t>
      </w:r>
      <w:r w:rsidRPr="004B6803">
        <w:tab/>
      </w:r>
      <w:r w:rsidRPr="004B6803">
        <w:tab/>
        <w:t>MBSFN-SubframeConfig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tabs>
          <w:tab w:val="clear" w:pos="3072"/>
          <w:tab w:val="clear" w:pos="6912"/>
          <w:tab w:val="left" w:pos="3305"/>
          <w:tab w:val="left" w:pos="6760"/>
        </w:tabs>
      </w:pPr>
      <w:r w:rsidRPr="004B6803">
        <w:tab/>
        <w:t>p-aList-r12</w:t>
      </w:r>
      <w:r w:rsidRPr="004B6803">
        <w:tab/>
      </w:r>
      <w:r w:rsidRPr="004B6803">
        <w:tab/>
      </w:r>
      <w:r w:rsidRPr="004B6803">
        <w:tab/>
      </w:r>
      <w:r w:rsidRPr="004B6803">
        <w:tab/>
      </w:r>
      <w:r w:rsidRPr="004B6803">
        <w:tab/>
        <w:t>SEQUENCE (SIZE (1..maxP-a-PerNeighCell-r12)) OF P-a,</w:t>
      </w:r>
    </w:p>
    <w:p w:rsidR="00F0608D" w:rsidRPr="004B6803" w:rsidRDefault="00F0608D" w:rsidP="00F0608D">
      <w:pPr>
        <w:pStyle w:val="PL"/>
        <w:shd w:val="clear" w:color="auto" w:fill="E6E6E6"/>
        <w:tabs>
          <w:tab w:val="clear" w:pos="2304"/>
          <w:tab w:val="clear" w:pos="3456"/>
          <w:tab w:val="clear" w:pos="4608"/>
          <w:tab w:val="left" w:pos="2080"/>
          <w:tab w:val="left" w:pos="3295"/>
          <w:tab w:val="left" w:pos="4300"/>
        </w:tabs>
      </w:pPr>
      <w:r w:rsidRPr="004B6803">
        <w:tab/>
        <w:t>transmissionModeList-r12</w:t>
      </w:r>
      <w:r w:rsidRPr="004B6803">
        <w:tab/>
      </w:r>
      <w:r w:rsidRPr="004B6803">
        <w:tab/>
        <w:t>BIT STRING (SIZE(8)),</w:t>
      </w:r>
    </w:p>
    <w:p w:rsidR="00F0608D" w:rsidRPr="004B6803"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4B6803">
        <w:rPr>
          <w:lang w:eastAsia="zh-TW"/>
        </w:rPr>
        <w:tab/>
        <w:t>resAllocG</w:t>
      </w:r>
      <w:r w:rsidRPr="004B6803">
        <w:rPr>
          <w:rFonts w:eastAsia="MS Mincho"/>
        </w:rPr>
        <w:t>ranularity-r12</w:t>
      </w:r>
      <w:r w:rsidRPr="004B6803">
        <w:rPr>
          <w:lang w:eastAsia="zh-TW"/>
        </w:rPr>
        <w:tab/>
      </w:r>
      <w:r w:rsidRPr="004B6803">
        <w:rPr>
          <w:lang w:eastAsia="zh-TW"/>
        </w:rPr>
        <w:tab/>
      </w:r>
      <w:r w:rsidRPr="004B6803">
        <w:rPr>
          <w:lang w:eastAsia="zh-TW"/>
        </w:rPr>
        <w:tab/>
        <w:t>INTEGER (1..4),</w:t>
      </w:r>
    </w:p>
    <w:p w:rsidR="00F0608D" w:rsidRPr="004B6803" w:rsidRDefault="00F0608D" w:rsidP="00F0608D">
      <w:pPr>
        <w:pStyle w:val="PL"/>
        <w:shd w:val="clear" w:color="auto" w:fill="E6E6E6"/>
        <w:tabs>
          <w:tab w:val="clear" w:pos="3456"/>
          <w:tab w:val="clear" w:pos="4608"/>
          <w:tab w:val="left" w:pos="3305"/>
          <w:tab w:val="left" w:pos="4300"/>
        </w:tabs>
        <w:rPr>
          <w:lang w:eastAsia="zh-TW"/>
        </w:rPr>
      </w:pPr>
      <w:r w:rsidRPr="004B6803">
        <w:tab/>
        <w:t>...</w:t>
      </w:r>
    </w:p>
    <w:p w:rsidR="00F0608D" w:rsidRPr="004B6803" w:rsidRDefault="00F0608D" w:rsidP="00F0608D">
      <w:pPr>
        <w:pStyle w:val="PL"/>
        <w:shd w:val="clear" w:color="auto" w:fill="E6E6E6"/>
        <w:tabs>
          <w:tab w:val="clear" w:pos="3840"/>
          <w:tab w:val="left" w:pos="3535"/>
        </w:tabs>
        <w:rPr>
          <w:lang w:eastAsia="zh-TW"/>
        </w:rPr>
      </w:pPr>
      <w:r w:rsidRPr="004B6803">
        <w:t>}</w:t>
      </w:r>
    </w:p>
    <w:p w:rsidR="00F0608D" w:rsidRPr="004B6803" w:rsidRDefault="00F0608D" w:rsidP="00F0608D">
      <w:pPr>
        <w:pStyle w:val="PL"/>
        <w:shd w:val="clear" w:color="auto" w:fill="E6E6E6"/>
        <w:tabs>
          <w:tab w:val="clear" w:pos="3840"/>
          <w:tab w:val="left" w:pos="3535"/>
        </w:tabs>
      </w:pPr>
      <w:r w:rsidRPr="004B6803">
        <w:t>P-a ::= ENUMERATED {</w:t>
      </w:r>
      <w:r w:rsidRPr="004B6803">
        <w:tab/>
        <w:t>dB-6, dB-4dot77, dB-3, dB-1dot7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B0, dB1, dB2, dB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RadioResourceConfigDedicated</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rs-PortsCount</w:t>
            </w:r>
          </w:p>
          <w:p w:rsidR="00F0608D" w:rsidRPr="004B6803" w:rsidRDefault="00F0608D" w:rsidP="00156BDF">
            <w:pPr>
              <w:pStyle w:val="TAL"/>
              <w:rPr>
                <w:i/>
                <w:noProof/>
                <w:lang w:val="en-GB" w:eastAsia="en-GB"/>
              </w:rPr>
            </w:pPr>
            <w:r w:rsidRPr="004B6803">
              <w:rPr>
                <w:lang w:val="en-GB" w:eastAsia="en-GB"/>
              </w:rPr>
              <w:t>Parameter represents the number of antenna ports for cell-specific reference signal used by the signaled neighboring cell where n1 corresponds to 1 antenna port, n2 to 2 antenna ports etc. see TS 36.211 [21, 6.10.1].</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Identity</w:t>
            </w:r>
          </w:p>
          <w:p w:rsidR="00F0608D" w:rsidRPr="004B6803" w:rsidRDefault="00F0608D" w:rsidP="00156BDF">
            <w:pPr>
              <w:pStyle w:val="TAL"/>
              <w:rPr>
                <w:bCs/>
                <w:iCs/>
                <w:lang w:val="en-GB" w:eastAsia="en-GB"/>
              </w:rPr>
            </w:pPr>
            <w:r w:rsidRPr="004B6803">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oAddModListSCG</w:t>
            </w:r>
          </w:p>
          <w:p w:rsidR="00F0608D" w:rsidRPr="004B6803" w:rsidRDefault="00F0608D" w:rsidP="00156BDF">
            <w:pPr>
              <w:pStyle w:val="TAL"/>
              <w:rPr>
                <w:lang w:val="en-GB" w:eastAsia="en-GB"/>
              </w:rPr>
            </w:pPr>
            <w:r w:rsidRPr="004B6803">
              <w:rPr>
                <w:lang w:val="en-GB" w:eastAsia="en-GB"/>
              </w:rPr>
              <w:t>When an SCG is configured, E-UTRAN configures at least one SCG or split DR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ype</w:t>
            </w:r>
          </w:p>
          <w:p w:rsidR="00F0608D" w:rsidRPr="004B6803" w:rsidRDefault="00F0608D" w:rsidP="00156BDF">
            <w:pPr>
              <w:pStyle w:val="TAL"/>
              <w:rPr>
                <w:b/>
                <w:i/>
                <w:lang w:val="en-GB" w:eastAsia="en-GB"/>
              </w:rPr>
            </w:pPr>
            <w:r w:rsidRPr="004B6803">
              <w:rPr>
                <w:lang w:val="en-GB" w:eastAsia="en-GB"/>
              </w:rPr>
              <w:t>This field indicates whether the DRB is split or SCG DRB. E-UTRAN does not configure split and SCG DRBs simultaneously for the U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rb-TypeChange</w:t>
            </w:r>
          </w:p>
          <w:p w:rsidR="00F0608D" w:rsidRPr="004B6803" w:rsidRDefault="00F0608D" w:rsidP="00156BDF">
            <w:pPr>
              <w:pStyle w:val="TAL"/>
              <w:rPr>
                <w:bCs/>
                <w:iCs/>
                <w:lang w:val="en-GB" w:eastAsia="en-GB"/>
              </w:rPr>
            </w:pPr>
            <w:r w:rsidRPr="004B6803">
              <w:rPr>
                <w:lang w:val="en-GB" w:eastAsia="en-GB"/>
              </w:rPr>
              <w:t>Indicates that a split/SCG DRB is reconfigured to an MCG DRB (i.e. E-UTRAN only signals the field in case the DRB type changes).</w:t>
            </w:r>
          </w:p>
        </w:tc>
      </w:tr>
      <w:tr w:rsidR="004B6803" w:rsidRPr="004B6803" w:rsidTr="00156BDF">
        <w:trPr>
          <w:cantSplit/>
        </w:trPr>
        <w:tc>
          <w:tcPr>
            <w:tcW w:w="9639" w:type="dxa"/>
          </w:tcPr>
          <w:p w:rsidR="005B3551" w:rsidRPr="004B6803" w:rsidRDefault="005B3551" w:rsidP="0005115A">
            <w:pPr>
              <w:pStyle w:val="TAL"/>
              <w:rPr>
                <w:b/>
                <w:i/>
                <w:lang w:val="en-GB" w:eastAsia="en-GB"/>
              </w:rPr>
            </w:pPr>
            <w:r w:rsidRPr="004B6803">
              <w:rPr>
                <w:b/>
                <w:i/>
                <w:lang w:val="en-GB" w:eastAsia="en-GB"/>
              </w:rPr>
              <w:t>drb-TypeLWA</w:t>
            </w:r>
          </w:p>
          <w:p w:rsidR="005B3551" w:rsidRPr="004B6803" w:rsidRDefault="005B3551" w:rsidP="00156BDF">
            <w:pPr>
              <w:pStyle w:val="TAL"/>
              <w:rPr>
                <w:b/>
                <w:i/>
                <w:lang w:val="en-GB" w:eastAsia="en-GB"/>
              </w:rPr>
            </w:pPr>
            <w:r w:rsidRPr="004B6803">
              <w:rPr>
                <w:lang w:val="en-GB" w:eastAsia="en-GB"/>
              </w:rPr>
              <w:t>Indicates whether a DRB is (re)configured as an LWA DRB or an LWA DRB is reconfigured not to use WLAN resources.</w:t>
            </w:r>
            <w:r w:rsidR="00E90EED" w:rsidRPr="004B6803">
              <w:rPr>
                <w:lang w:val="en-GB" w:eastAsia="en-GB"/>
              </w:rPr>
              <w:t xml:space="preserve"> NOTE 1</w:t>
            </w:r>
          </w:p>
        </w:tc>
      </w:tr>
      <w:tr w:rsidR="004B6803" w:rsidRPr="004B6803" w:rsidTr="00156BDF">
        <w:trPr>
          <w:cantSplit/>
        </w:trPr>
        <w:tc>
          <w:tcPr>
            <w:tcW w:w="9639" w:type="dxa"/>
          </w:tcPr>
          <w:p w:rsidR="005A0C49" w:rsidRPr="004B6803" w:rsidRDefault="005A0C49" w:rsidP="005A0C49">
            <w:pPr>
              <w:pStyle w:val="TAL"/>
              <w:rPr>
                <w:b/>
                <w:i/>
                <w:lang w:val="en-GB" w:eastAsia="en-GB"/>
              </w:rPr>
            </w:pPr>
            <w:r w:rsidRPr="004B6803">
              <w:rPr>
                <w:b/>
                <w:i/>
                <w:lang w:val="en-GB" w:eastAsia="en-GB"/>
              </w:rPr>
              <w:t>drb-TypeLWIP</w:t>
            </w:r>
          </w:p>
          <w:p w:rsidR="005A0C49" w:rsidRPr="004B6803" w:rsidRDefault="005A0C49" w:rsidP="00386F78">
            <w:pPr>
              <w:pStyle w:val="TAL"/>
              <w:rPr>
                <w:b/>
                <w:i/>
                <w:lang w:val="en-GB" w:eastAsia="en-GB"/>
              </w:rPr>
            </w:pPr>
            <w:r w:rsidRPr="004B6803">
              <w:rPr>
                <w:lang w:val="en-GB" w:eastAsia="en-GB"/>
              </w:rPr>
              <w:t>Indicates whether a DRB is (re)configured to use LWIP Tunnel in UL and DL</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w:t>
            </w:r>
            <w:r w:rsidRPr="004B6803">
              <w:rPr>
                <w:lang w:val="en-GB" w:eastAsia="en-GB"/>
              </w:rPr>
              <w:t xml:space="preserve">), DL </w:t>
            </w:r>
            <w:r w:rsidR="00386F78" w:rsidRPr="004B6803">
              <w:rPr>
                <w:lang w:val="en-GB" w:eastAsia="en-GB"/>
              </w:rPr>
              <w:t>o</w:t>
            </w:r>
            <w:r w:rsidRPr="004B6803">
              <w:rPr>
                <w:lang w:val="en-GB" w:eastAsia="en-GB"/>
              </w:rPr>
              <w:t>nly</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DL-only</w:t>
            </w:r>
            <w:r w:rsidRPr="004B6803">
              <w:rPr>
                <w:lang w:val="en-GB" w:eastAsia="en-GB"/>
              </w:rPr>
              <w:t xml:space="preserve">), UL </w:t>
            </w:r>
            <w:r w:rsidR="00386F78" w:rsidRPr="004B6803">
              <w:rPr>
                <w:lang w:val="en-GB" w:eastAsia="en-GB"/>
              </w:rPr>
              <w:t>o</w:t>
            </w:r>
            <w:r w:rsidRPr="004B6803">
              <w:rPr>
                <w:lang w:val="en-GB" w:eastAsia="en-GB"/>
              </w:rPr>
              <w:t>nly</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lwip-UL-only</w:t>
            </w:r>
            <w:r w:rsidRPr="004B6803">
              <w:rPr>
                <w:lang w:val="en-GB" w:eastAsia="en-GB"/>
              </w:rPr>
              <w:t>) or not to use LWIP Tunnel</w:t>
            </w:r>
            <w:r w:rsidR="00386F78" w:rsidRPr="004B6803">
              <w:rPr>
                <w:lang w:val="en-GB" w:eastAsia="en-GB"/>
              </w:rPr>
              <w:t xml:space="preserve"> </w:t>
            </w:r>
            <w:r w:rsidRPr="004B6803">
              <w:rPr>
                <w:lang w:val="en-GB" w:eastAsia="en-GB"/>
              </w:rPr>
              <w:t>(</w:t>
            </w:r>
            <w:r w:rsidR="0026173B" w:rsidRPr="004B6803">
              <w:rPr>
                <w:lang w:val="en-GB" w:eastAsia="en-GB"/>
              </w:rPr>
              <w:t xml:space="preserve">value </w:t>
            </w:r>
            <w:r w:rsidR="0026173B" w:rsidRPr="004B6803">
              <w:rPr>
                <w:i/>
                <w:lang w:val="en-GB" w:eastAsia="en-GB"/>
              </w:rPr>
              <w:t>eutran</w:t>
            </w:r>
            <w:r w:rsidRPr="004B6803">
              <w:rPr>
                <w:lang w:val="en-GB" w:eastAsia="en-GB"/>
              </w:rPr>
              <w:t>).</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logicalChannelConfig</w:t>
            </w:r>
          </w:p>
          <w:p w:rsidR="005B3551" w:rsidRPr="004B6803" w:rsidRDefault="005B3551" w:rsidP="00156BDF">
            <w:pPr>
              <w:pStyle w:val="TAL"/>
              <w:rPr>
                <w:b/>
                <w:bCs/>
                <w:i/>
                <w:iCs/>
                <w:lang w:val="en-GB" w:eastAsia="en-GB"/>
              </w:rPr>
            </w:pPr>
            <w:r w:rsidRPr="004B6803">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logicalChannelIdentity</w:t>
            </w:r>
          </w:p>
          <w:p w:rsidR="005B3551" w:rsidRPr="004B6803" w:rsidRDefault="005B3551" w:rsidP="00156BDF">
            <w:pPr>
              <w:pStyle w:val="TAL"/>
              <w:rPr>
                <w:bCs/>
                <w:iCs/>
                <w:lang w:val="en-GB" w:eastAsia="en-GB"/>
              </w:rPr>
            </w:pPr>
            <w:r w:rsidRPr="004B6803">
              <w:rPr>
                <w:lang w:val="en-GB" w:eastAsia="en-GB"/>
              </w:rPr>
              <w:t>The logical channel identity for both UL and DL.</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mac-MainConfig</w:t>
            </w:r>
          </w:p>
          <w:p w:rsidR="005B3551" w:rsidRPr="004B6803" w:rsidRDefault="005B3551" w:rsidP="00156BDF">
            <w:pPr>
              <w:pStyle w:val="TAL"/>
              <w:rPr>
                <w:b/>
                <w:bCs/>
                <w:i/>
                <w:iCs/>
                <w:noProof/>
                <w:lang w:val="en-GB" w:eastAsia="en-GB"/>
              </w:rPr>
            </w:pPr>
            <w:r w:rsidRPr="004B6803">
              <w:rPr>
                <w:lang w:val="en-GB" w:eastAsia="en-GB"/>
              </w:rPr>
              <w:t>Although the ASN.1 includes a choice that is used to indicate whether the mac-MainConfig is signalled explicitly or set to the default MAC main configuration as specified in 9.2.2, EUTRAN does not apply "</w:t>
            </w:r>
            <w:r w:rsidRPr="004B6803">
              <w:rPr>
                <w:i/>
                <w:lang w:val="en-GB" w:eastAsia="en-GB"/>
              </w:rPr>
              <w:t>defaultValue</w:t>
            </w:r>
            <w:r w:rsidRPr="004B6803">
              <w:rPr>
                <w:lang w:val="en-GB" w:eastAsia="en-GB"/>
              </w:rPr>
              <w:t>".</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mbsfn-SubframeConfig</w:t>
            </w:r>
          </w:p>
          <w:p w:rsidR="005B3551" w:rsidRPr="004B6803" w:rsidRDefault="005B3551" w:rsidP="00156BDF">
            <w:pPr>
              <w:pStyle w:val="TAL"/>
              <w:rPr>
                <w:b/>
                <w:bCs/>
                <w:i/>
                <w:iCs/>
                <w:lang w:val="en-GB" w:eastAsia="en-GB"/>
              </w:rPr>
            </w:pPr>
            <w:r w:rsidRPr="004B6803">
              <w:rPr>
                <w:iCs/>
                <w:noProof/>
                <w:lang w:val="en-GB" w:eastAsia="en-GB"/>
              </w:rPr>
              <w:t>Defines</w:t>
            </w:r>
            <w:r w:rsidRPr="004B6803">
              <w:rPr>
                <w:lang w:val="en-GB" w:eastAsia="en-GB"/>
              </w:rPr>
              <w:t xml:space="preserve"> the </w:t>
            </w:r>
            <w:r w:rsidRPr="004B6803">
              <w:rPr>
                <w:iCs/>
                <w:noProof/>
                <w:lang w:val="en-GB" w:eastAsia="en-GB"/>
              </w:rPr>
              <w:t>MBSFN subframe configuration used by the signaled neighboring cell. If absent, UE assumes no MBSFN configuration for the neighboring cell.</w:t>
            </w:r>
          </w:p>
        </w:tc>
      </w:tr>
      <w:tr w:rsidR="004B6803" w:rsidRPr="004B6803" w:rsidTr="00156BDF">
        <w:trPr>
          <w:cantSplit/>
          <w:trHeight w:val="620"/>
        </w:trPr>
        <w:tc>
          <w:tcPr>
            <w:tcW w:w="9639" w:type="dxa"/>
          </w:tcPr>
          <w:p w:rsidR="005B3551" w:rsidRPr="004B6803" w:rsidRDefault="005B3551" w:rsidP="00156BDF">
            <w:pPr>
              <w:pStyle w:val="TAL"/>
              <w:rPr>
                <w:b/>
                <w:i/>
                <w:iCs/>
                <w:lang w:val="en-GB" w:eastAsia="en-GB"/>
              </w:rPr>
            </w:pPr>
            <w:r w:rsidRPr="004B6803">
              <w:rPr>
                <w:b/>
                <w:i/>
                <w:lang w:val="en-GB" w:eastAsia="en-GB"/>
              </w:rPr>
              <w:t>measSubframePatternPCell</w:t>
            </w:r>
          </w:p>
          <w:p w:rsidR="005B3551" w:rsidRPr="004B6803" w:rsidRDefault="005B3551" w:rsidP="00156BDF">
            <w:pPr>
              <w:pStyle w:val="TAL"/>
              <w:rPr>
                <w:b/>
                <w:i/>
                <w:lang w:val="en-GB" w:eastAsia="en-GB"/>
              </w:rPr>
            </w:pPr>
            <w:r w:rsidRPr="004B6803">
              <w:rPr>
                <w:lang w:val="en-GB" w:eastAsia="en-GB"/>
              </w:rPr>
              <w:t>Time domain measurement resource restriction pattern for the PCell measurements (RSRP, RSRQ and the radio link monitoring).</w:t>
            </w:r>
          </w:p>
        </w:tc>
      </w:tr>
      <w:tr w:rsidR="004B6803" w:rsidRPr="004B6803" w:rsidTr="00156BDF">
        <w:trPr>
          <w:cantSplit/>
          <w:tblHeader/>
        </w:trPr>
        <w:tc>
          <w:tcPr>
            <w:tcW w:w="9639" w:type="dxa"/>
          </w:tcPr>
          <w:p w:rsidR="005B3551" w:rsidRPr="004B6803" w:rsidRDefault="005B3551" w:rsidP="00156BDF">
            <w:pPr>
              <w:pStyle w:val="TAL"/>
              <w:rPr>
                <w:b/>
                <w:bCs/>
                <w:i/>
                <w:iCs/>
                <w:lang w:val="en-GB" w:eastAsia="ko-KR"/>
              </w:rPr>
            </w:pPr>
            <w:r w:rsidRPr="004B6803">
              <w:rPr>
                <w:b/>
                <w:bCs/>
                <w:i/>
                <w:iCs/>
                <w:lang w:val="en-GB" w:eastAsia="ko-KR"/>
              </w:rPr>
              <w:t>neighCellsCRS-Info, neighCellsCRS-InfoSCell, neighCellsCRS-InfoPSCell</w:t>
            </w:r>
          </w:p>
          <w:p w:rsidR="005B3551" w:rsidRPr="004B6803" w:rsidRDefault="005B3551" w:rsidP="00156BDF">
            <w:pPr>
              <w:pStyle w:val="TAH"/>
              <w:jc w:val="left"/>
              <w:rPr>
                <w:b w:val="0"/>
                <w:lang w:val="en-GB" w:eastAsia="ko-KR"/>
              </w:rPr>
            </w:pPr>
            <w:r w:rsidRPr="004B6803">
              <w:rPr>
                <w:b w:val="0"/>
                <w:lang w:val="en-GB" w:eastAsia="ko-KR"/>
              </w:rPr>
              <w:t>This field contains assistance information used by the UE to mitigate interference from CRS while performing RRM/RLM/CSI measurement or data demodulation</w:t>
            </w:r>
            <w:r w:rsidR="00083D52" w:rsidRPr="004B6803">
              <w:rPr>
                <w:b w:val="0"/>
                <w:lang w:val="en-GB" w:eastAsia="ko-KR"/>
              </w:rPr>
              <w:t xml:space="preserve"> or DL control channel demodulation</w:t>
            </w:r>
            <w:r w:rsidRPr="004B6803">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B6803">
              <w:rPr>
                <w:b w:val="0"/>
                <w:bCs/>
                <w:lang w:val="en-GB" w:eastAsia="ko-KR"/>
              </w:rPr>
              <w:t>the CRS of the cell to measure</w:t>
            </w:r>
            <w:r w:rsidRPr="004B6803">
              <w:rPr>
                <w:b w:val="0"/>
                <w:lang w:val="en-GB" w:eastAsia="ko-KR"/>
              </w:rPr>
              <w:t xml:space="preserve">, the UE may use the CRS assistance information to mitigate CRS interference RRM/RLM (as specified in TS 36.133 [16]) and for CSI (as specified in TS 36.101 [42]) on the subframes indicated by </w:t>
            </w:r>
            <w:r w:rsidRPr="004B6803">
              <w:rPr>
                <w:b w:val="0"/>
                <w:i/>
                <w:lang w:val="en-GB" w:eastAsia="ko-KR"/>
              </w:rPr>
              <w:t>measSubframePatternPCell</w:t>
            </w:r>
            <w:r w:rsidRPr="004B6803">
              <w:rPr>
                <w:b w:val="0"/>
                <w:lang w:val="en-GB" w:eastAsia="ko-KR"/>
              </w:rPr>
              <w:t xml:space="preserve">, </w:t>
            </w:r>
            <w:r w:rsidRPr="004B6803">
              <w:rPr>
                <w:b w:val="0"/>
                <w:i/>
                <w:lang w:val="en-GB" w:eastAsia="ko-KR"/>
              </w:rPr>
              <w:t>measSubframePatternConfigNeigh</w:t>
            </w:r>
            <w:r w:rsidRPr="004B6803">
              <w:rPr>
                <w:rFonts w:eastAsia="SimSun"/>
                <w:b w:val="0"/>
                <w:bCs/>
                <w:lang w:val="en-GB" w:eastAsia="zh-CN"/>
              </w:rPr>
              <w:t>,</w:t>
            </w:r>
            <w:r w:rsidRPr="004B6803">
              <w:rPr>
                <w:b w:val="0"/>
                <w:lang w:val="en-GB" w:eastAsia="ko-KR"/>
              </w:rPr>
              <w:t xml:space="preserve"> </w:t>
            </w:r>
            <w:r w:rsidRPr="004B6803">
              <w:rPr>
                <w:b w:val="0"/>
                <w:i/>
                <w:lang w:val="en-GB" w:eastAsia="ko-KR"/>
              </w:rPr>
              <w:t>csi-MeasSubframeSet1</w:t>
            </w:r>
            <w:r w:rsidRPr="004B6803">
              <w:rPr>
                <w:rFonts w:eastAsia="SimSun"/>
                <w:b w:val="0"/>
                <w:bCs/>
                <w:lang w:val="en-GB" w:eastAsia="zh-CN"/>
              </w:rPr>
              <w:t xml:space="preserve"> if</w:t>
            </w:r>
            <w:r w:rsidRPr="004B6803">
              <w:rPr>
                <w:rFonts w:eastAsia="SimSun"/>
                <w:b w:val="0"/>
                <w:bCs/>
                <w:i/>
                <w:lang w:val="en-GB" w:eastAsia="zh-CN"/>
              </w:rPr>
              <w:t xml:space="preserve"> </w:t>
            </w:r>
            <w:r w:rsidRPr="004B6803">
              <w:rPr>
                <w:rFonts w:eastAsia="SimSun"/>
                <w:b w:val="0"/>
                <w:bCs/>
                <w:lang w:val="en-GB" w:eastAsia="zh-CN"/>
              </w:rPr>
              <w:t xml:space="preserve">configured, and the CSI subframe set 1 if </w:t>
            </w:r>
            <w:r w:rsidRPr="004B6803">
              <w:rPr>
                <w:rFonts w:eastAsia="SimSun"/>
                <w:b w:val="0"/>
                <w:i/>
                <w:lang w:val="en-GB" w:eastAsia="en-GB"/>
              </w:rPr>
              <w:t>csi-MeasSubframeSets-r12</w:t>
            </w:r>
            <w:r w:rsidRPr="004B6803">
              <w:rPr>
                <w:rFonts w:eastAsia="SimSun"/>
                <w:b w:val="0"/>
                <w:lang w:val="en-GB" w:eastAsia="zh-CN"/>
              </w:rPr>
              <w:t xml:space="preserve"> is configured</w:t>
            </w:r>
            <w:r w:rsidRPr="004B6803">
              <w:rPr>
                <w:b w:val="0"/>
                <w:lang w:val="en-GB" w:eastAsia="ko-KR"/>
              </w:rPr>
              <w:t>.</w:t>
            </w:r>
            <w:r w:rsidRPr="004B6803">
              <w:rPr>
                <w:rFonts w:eastAsia="SimSun"/>
                <w:b w:val="0"/>
                <w:bCs/>
                <w:lang w:val="en-GB" w:eastAsia="zh-CN"/>
              </w:rPr>
              <w:t xml:space="preserve"> </w:t>
            </w:r>
            <w:r w:rsidRPr="004B6803">
              <w:rPr>
                <w:b w:val="0"/>
                <w:lang w:val="en-GB" w:eastAsia="ko-KR"/>
              </w:rPr>
              <w:t xml:space="preserve">The UE may use CRS assistance information to mitigate CRS interference from the cells in the </w:t>
            </w:r>
            <w:r w:rsidRPr="004B6803">
              <w:rPr>
                <w:b w:val="0"/>
                <w:i/>
                <w:lang w:val="en-GB" w:eastAsia="ko-KR"/>
              </w:rPr>
              <w:t>CRS-AssistanceInfoList</w:t>
            </w:r>
            <w:r w:rsidRPr="004B6803">
              <w:rPr>
                <w:b w:val="0"/>
                <w:lang w:val="en-GB" w:eastAsia="ko-KR"/>
              </w:rPr>
              <w:t xml:space="preserve"> for the demodulation purpose </w:t>
            </w:r>
            <w:r w:rsidR="00083D52" w:rsidRPr="004B6803">
              <w:rPr>
                <w:b w:val="0"/>
                <w:lang w:val="en-GB" w:eastAsia="ko-KR"/>
              </w:rPr>
              <w:t xml:space="preserve">or DL control channel demodulation </w:t>
            </w:r>
            <w:r w:rsidRPr="004B6803">
              <w:rPr>
                <w:b w:val="0"/>
                <w:lang w:val="en-GB" w:eastAsia="ko-KR"/>
              </w:rPr>
              <w:t>as specified in TS 36.101 [42].</w:t>
            </w:r>
            <w:r w:rsidRPr="004B6803">
              <w:rPr>
                <w:rFonts w:eastAsia="SimSun"/>
                <w:b w:val="0"/>
                <w:lang w:val="en-GB" w:eastAsia="en-GB"/>
              </w:rPr>
              <w:t xml:space="preserve"> EUTRAN does not configure </w:t>
            </w:r>
            <w:r w:rsidRPr="004B6803">
              <w:rPr>
                <w:rFonts w:eastAsia="SimSun"/>
                <w:b w:val="0"/>
                <w:bCs/>
                <w:i/>
                <w:iCs/>
                <w:lang w:val="en-GB" w:eastAsia="ko-KR"/>
              </w:rPr>
              <w:t>neighCellsCRS-Info</w:t>
            </w:r>
            <w:r w:rsidRPr="004B6803">
              <w:rPr>
                <w:rFonts w:eastAsia="SimSun"/>
                <w:b w:val="0"/>
                <w:bCs/>
                <w:i/>
                <w:iCs/>
                <w:lang w:val="en-GB" w:eastAsia="zh-CN"/>
              </w:rPr>
              <w:t>-r11</w:t>
            </w:r>
            <w:r w:rsidRPr="004B6803">
              <w:rPr>
                <w:rFonts w:eastAsia="SimSun"/>
                <w:b w:val="0"/>
                <w:lang w:val="en-GB" w:eastAsia="en-GB"/>
              </w:rPr>
              <w:t xml:space="preserve"> or </w:t>
            </w:r>
            <w:r w:rsidRPr="004B6803">
              <w:rPr>
                <w:rFonts w:eastAsia="SimSun"/>
                <w:b w:val="0"/>
                <w:i/>
                <w:lang w:val="en-GB" w:eastAsia="en-GB"/>
              </w:rPr>
              <w:t xml:space="preserve">neighCellsCRS-Info-r13 </w:t>
            </w:r>
            <w:r w:rsidRPr="004B6803">
              <w:rPr>
                <w:rFonts w:eastAsia="SimSun"/>
                <w:b w:val="0"/>
                <w:lang w:val="en-GB" w:eastAsia="en-GB"/>
              </w:rPr>
              <w:t xml:space="preserve">if </w:t>
            </w:r>
            <w:r w:rsidRPr="004B6803">
              <w:rPr>
                <w:rFonts w:eastAsia="SimSun"/>
                <w:b w:val="0"/>
                <w:i/>
                <w:lang w:val="en-GB" w:eastAsia="zh-CN"/>
              </w:rPr>
              <w:t xml:space="preserve">eimta-MainConfigPCell-r12 </w:t>
            </w:r>
            <w:r w:rsidRPr="004B6803">
              <w:rPr>
                <w:rFonts w:eastAsia="SimSun"/>
                <w:b w:val="0"/>
                <w:lang w:val="en-GB" w:eastAsia="en-GB"/>
              </w:rPr>
              <w:t>is configured</w:t>
            </w:r>
            <w:r w:rsidRPr="004B6803">
              <w:rPr>
                <w:rFonts w:eastAsia="SimSun"/>
                <w:b w:val="0"/>
                <w:lang w:val="en-GB" w:eastAsia="zh-CN"/>
              </w:rPr>
              <w:t>.</w:t>
            </w:r>
          </w:p>
        </w:tc>
      </w:tr>
      <w:tr w:rsidR="004B6803" w:rsidRPr="004B6803" w:rsidTr="00156BDF">
        <w:trPr>
          <w:cantSplit/>
          <w:trHeight w:val="620"/>
        </w:trPr>
        <w:tc>
          <w:tcPr>
            <w:tcW w:w="9639" w:type="dxa"/>
          </w:tcPr>
          <w:p w:rsidR="005B3551" w:rsidRPr="004B6803" w:rsidRDefault="005B3551" w:rsidP="00156BDF">
            <w:pPr>
              <w:pStyle w:val="TAL"/>
              <w:rPr>
                <w:b/>
                <w:bCs/>
                <w:i/>
                <w:iCs/>
                <w:lang w:val="en-GB" w:eastAsia="ko-KR"/>
              </w:rPr>
            </w:pPr>
            <w:r w:rsidRPr="004B6803">
              <w:rPr>
                <w:b/>
                <w:bCs/>
                <w:i/>
                <w:iCs/>
                <w:lang w:val="en-GB" w:eastAsia="ko-KR"/>
              </w:rPr>
              <w:t>neighCellsToAddModList</w:t>
            </w:r>
          </w:p>
          <w:p w:rsidR="005B3551" w:rsidRPr="004B6803" w:rsidRDefault="005B3551" w:rsidP="00156BDF">
            <w:pPr>
              <w:pStyle w:val="TAL"/>
              <w:rPr>
                <w:b/>
                <w:i/>
                <w:lang w:val="en-GB" w:eastAsia="en-GB"/>
              </w:rPr>
            </w:pPr>
            <w:r w:rsidRPr="004B6803">
              <w:rPr>
                <w:lang w:val="en-GB" w:eastAsia="en-GB"/>
              </w:rPr>
              <w:t xml:space="preserve">This field contains assistance information used by the UE to cancel and suppress interference of </w:t>
            </w:r>
            <w:r w:rsidRPr="004B6803">
              <w:rPr>
                <w:lang w:val="en-GB" w:eastAsia="zh-TW"/>
              </w:rPr>
              <w:t xml:space="preserve">a </w:t>
            </w:r>
            <w:r w:rsidRPr="004B6803">
              <w:rPr>
                <w:lang w:val="en-GB" w:eastAsia="en-GB"/>
              </w:rPr>
              <w:t>neighbouring cell. If th</w:t>
            </w:r>
            <w:r w:rsidRPr="004B6803">
              <w:rPr>
                <w:lang w:val="en-GB" w:eastAsia="zh-TW"/>
              </w:rPr>
              <w:t>is field</w:t>
            </w:r>
            <w:r w:rsidRPr="004B6803">
              <w:rPr>
                <w:lang w:val="en-GB" w:eastAsia="en-GB"/>
              </w:rPr>
              <w:t xml:space="preserve"> is </w:t>
            </w:r>
            <w:r w:rsidRPr="004B6803">
              <w:rPr>
                <w:lang w:val="en-GB" w:eastAsia="zh-TW"/>
              </w:rPr>
              <w:t>pre</w:t>
            </w:r>
            <w:r w:rsidRPr="004B6803">
              <w:rPr>
                <w:lang w:val="en-GB" w:eastAsia="en-GB"/>
              </w:rPr>
              <w:t>sent</w:t>
            </w:r>
            <w:r w:rsidRPr="004B6803">
              <w:rPr>
                <w:lang w:val="en-GB" w:eastAsia="zh-TW"/>
              </w:rPr>
              <w:t xml:space="preserve"> for a neighbouring cell, the UE assumes that the transmission parameters listed in the sub-fields are used by the neighbouring cell. </w:t>
            </w:r>
            <w:r w:rsidRPr="004B6803">
              <w:rPr>
                <w:lang w:val="en-GB" w:eastAsia="en-GB"/>
              </w:rPr>
              <w:t>If th</w:t>
            </w:r>
            <w:r w:rsidRPr="004B6803">
              <w:rPr>
                <w:lang w:val="en-GB" w:eastAsia="zh-TW"/>
              </w:rPr>
              <w:t>is field</w:t>
            </w:r>
            <w:r w:rsidRPr="004B6803">
              <w:rPr>
                <w:lang w:val="en-GB" w:eastAsia="en-GB"/>
              </w:rPr>
              <w:t xml:space="preserve"> is </w:t>
            </w:r>
            <w:r w:rsidRPr="004B6803">
              <w:rPr>
                <w:lang w:val="en-GB" w:eastAsia="zh-TW"/>
              </w:rPr>
              <w:t>pre</w:t>
            </w:r>
            <w:r w:rsidRPr="004B6803">
              <w:rPr>
                <w:lang w:val="en-GB" w:eastAsia="en-GB"/>
              </w:rPr>
              <w:t>sent</w:t>
            </w:r>
            <w:r w:rsidRPr="004B6803">
              <w:rPr>
                <w:lang w:val="en-GB" w:eastAsia="zh-TW"/>
              </w:rPr>
              <w:t xml:space="preserve"> for a neighbouring cell</w:t>
            </w:r>
            <w:r w:rsidRPr="004B6803">
              <w:rPr>
                <w:lang w:val="en-GB" w:eastAsia="en-GB"/>
              </w:rPr>
              <w:t>, the UE</w:t>
            </w:r>
            <w:r w:rsidRPr="004B6803">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4B6803" w:rsidRPr="004B6803" w:rsidTr="00156BDF">
        <w:trPr>
          <w:cantSplit/>
          <w:tblHeader/>
        </w:trPr>
        <w:tc>
          <w:tcPr>
            <w:tcW w:w="9639" w:type="dxa"/>
          </w:tcPr>
          <w:p w:rsidR="005B3551" w:rsidRPr="004B6803" w:rsidRDefault="005B3551" w:rsidP="00156BDF">
            <w:pPr>
              <w:pStyle w:val="TAL"/>
              <w:rPr>
                <w:b/>
                <w:i/>
                <w:lang w:val="en-GB" w:eastAsia="en-GB"/>
              </w:rPr>
            </w:pPr>
            <w:r w:rsidRPr="004B6803">
              <w:rPr>
                <w:b/>
                <w:i/>
                <w:lang w:val="en-GB" w:eastAsia="en-GB"/>
              </w:rPr>
              <w:t>p-aList</w:t>
            </w:r>
          </w:p>
          <w:p w:rsidR="005B3551" w:rsidRPr="004B6803" w:rsidRDefault="005B3551" w:rsidP="00156BDF">
            <w:pPr>
              <w:pStyle w:val="TAL"/>
              <w:rPr>
                <w:b/>
                <w:i/>
                <w:lang w:val="en-GB" w:eastAsia="en-GB"/>
              </w:rPr>
            </w:pPr>
            <w:r w:rsidRPr="004B6803">
              <w:rPr>
                <w:lang w:val="en-GB" w:eastAsia="en-GB"/>
              </w:rPr>
              <w:t xml:space="preserve">Indicates the restricted subset of power offset </w:t>
            </w:r>
            <w:r w:rsidRPr="004B6803">
              <w:rPr>
                <w:bCs/>
                <w:noProof/>
                <w:lang w:val="en-GB" w:eastAsia="en-GB"/>
              </w:rPr>
              <w:t xml:space="preserve">for QPSK, 16QAM, and 64QAM PDSCH transmissions for the neighbouring cell by using the </w:t>
            </w:r>
            <w:r w:rsidRPr="004B6803">
              <w:rPr>
                <w:lang w:val="en-GB" w:eastAsia="en-GB"/>
              </w:rPr>
              <w:t>parameter</w:t>
            </w:r>
            <w:r w:rsidRPr="004B6803">
              <w:rPr>
                <w:position w:val="-10"/>
                <w:lang w:val="en-GB" w:eastAsia="en-GB"/>
              </w:rPr>
              <w:object w:dxaOrig="279" w:dyaOrig="300">
                <v:shape id="_x0000_i1154" type="#_x0000_t75" style="width:14.25pt;height:15pt" o:ole="">
                  <v:imagedata r:id="rId198" o:title=""/>
                </v:shape>
                <o:OLEObject Type="Embed" ProgID="Equation.3" ShapeID="_x0000_i1154" DrawAspect="Content" ObjectID="_1671355854" r:id="rId264"/>
              </w:object>
            </w:r>
            <w:r w:rsidRPr="004B6803">
              <w:rPr>
                <w:lang w:val="en-GB" w:eastAsia="en-GB"/>
              </w:rPr>
              <w:t>, see TS 36.213 [23, 5.2]. Value dB-6 corresponds to -6 dB, dB-4dot77 corresponds to -4.77 dB etc.</w:t>
            </w:r>
          </w:p>
        </w:tc>
      </w:tr>
      <w:tr w:rsidR="004B6803" w:rsidRPr="004B6803" w:rsidTr="00156BDF">
        <w:trPr>
          <w:cantSplit/>
          <w:tblHeader/>
        </w:trPr>
        <w:tc>
          <w:tcPr>
            <w:tcW w:w="9639" w:type="dxa"/>
          </w:tcPr>
          <w:p w:rsidR="005B3551" w:rsidRPr="004B6803" w:rsidRDefault="005B3551" w:rsidP="00156BDF">
            <w:pPr>
              <w:pStyle w:val="TAL"/>
              <w:rPr>
                <w:b/>
                <w:bCs/>
                <w:i/>
                <w:noProof/>
                <w:lang w:val="en-GB" w:eastAsia="en-GB"/>
              </w:rPr>
            </w:pPr>
            <w:r w:rsidRPr="004B6803">
              <w:rPr>
                <w:b/>
                <w:bCs/>
                <w:i/>
                <w:noProof/>
                <w:lang w:val="en-GB" w:eastAsia="en-GB"/>
              </w:rPr>
              <w:t>p-b</w:t>
            </w:r>
          </w:p>
          <w:p w:rsidR="005B3551" w:rsidRPr="004B6803" w:rsidRDefault="005B3551" w:rsidP="00156BDF">
            <w:pPr>
              <w:pStyle w:val="TAL"/>
              <w:rPr>
                <w:b/>
                <w:i/>
                <w:lang w:val="en-GB" w:eastAsia="en-GB"/>
              </w:rPr>
            </w:pPr>
            <w:r w:rsidRPr="004B6803">
              <w:rPr>
                <w:lang w:val="en-GB" w:eastAsia="en-GB"/>
              </w:rPr>
              <w:t xml:space="preserve">Parameter: </w:t>
            </w:r>
            <w:r w:rsidRPr="004B6803">
              <w:rPr>
                <w:position w:val="-10"/>
                <w:lang w:val="en-GB" w:eastAsia="en-GB"/>
              </w:rPr>
              <w:object w:dxaOrig="279" w:dyaOrig="300">
                <v:shape id="_x0000_i1155" type="#_x0000_t75" style="width:14.25pt;height:15pt" o:ole="">
                  <v:imagedata r:id="rId170" o:title=""/>
                </v:shape>
                <o:OLEObject Type="Embed" ProgID="Equation.3" ShapeID="_x0000_i1155" DrawAspect="Content" ObjectID="_1671355855" r:id="rId265"/>
              </w:object>
            </w:r>
            <w:r w:rsidRPr="004B6803">
              <w:rPr>
                <w:lang w:val="en-GB" w:eastAsia="en-GB"/>
              </w:rPr>
              <w:t>, indicates the cell-specific ratio used by the signaled neighboring cell, see TS 36.213 [23, Table 5.2-1].</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physicalConfigDedicated</w:t>
            </w:r>
          </w:p>
          <w:p w:rsidR="005B3551" w:rsidRPr="004B6803" w:rsidRDefault="005B3551" w:rsidP="00156BDF">
            <w:pPr>
              <w:pStyle w:val="TAL"/>
              <w:rPr>
                <w:b/>
                <w:bCs/>
                <w:i/>
                <w:iCs/>
                <w:lang w:val="en-GB" w:eastAsia="en-GB"/>
              </w:rPr>
            </w:pPr>
            <w:r w:rsidRPr="004B6803">
              <w:rPr>
                <w:lang w:val="en-GB" w:eastAsia="en-GB"/>
              </w:rPr>
              <w:t>The default dedicated physical configuration is specified in 9.2.4.</w:t>
            </w:r>
          </w:p>
        </w:tc>
      </w:tr>
      <w:tr w:rsidR="004B6803" w:rsidRPr="004B6803" w:rsidTr="00156BDF">
        <w:trPr>
          <w:cantSplit/>
        </w:trPr>
        <w:tc>
          <w:tcPr>
            <w:tcW w:w="9639" w:type="dxa"/>
          </w:tcPr>
          <w:p w:rsidR="005B3551" w:rsidRPr="004B6803" w:rsidRDefault="005B3551" w:rsidP="00156BDF">
            <w:pPr>
              <w:pStyle w:val="TAL"/>
              <w:rPr>
                <w:b/>
                <w:i/>
                <w:lang w:val="en-GB" w:eastAsia="zh-TW"/>
              </w:rPr>
            </w:pPr>
            <w:r w:rsidRPr="004B6803">
              <w:rPr>
                <w:b/>
                <w:i/>
                <w:lang w:val="en-GB" w:eastAsia="zh-TW"/>
              </w:rPr>
              <w:t>resAllocG</w:t>
            </w:r>
            <w:r w:rsidRPr="004B6803">
              <w:rPr>
                <w:rFonts w:eastAsia="MS Mincho"/>
                <w:b/>
                <w:i/>
                <w:lang w:val="en-GB" w:eastAsia="en-GB"/>
              </w:rPr>
              <w:t>ranularity</w:t>
            </w:r>
          </w:p>
          <w:p w:rsidR="005B3551" w:rsidRPr="004B6803" w:rsidRDefault="005B3551" w:rsidP="00156BDF">
            <w:pPr>
              <w:pStyle w:val="TAL"/>
              <w:rPr>
                <w:b/>
                <w:bCs/>
                <w:i/>
                <w:iCs/>
                <w:lang w:val="en-GB" w:eastAsia="en-GB"/>
              </w:rPr>
            </w:pPr>
            <w:r w:rsidRPr="004B6803">
              <w:rPr>
                <w:bCs/>
                <w:iCs/>
                <w:lang w:val="en-GB" w:eastAsia="en-GB"/>
              </w:rPr>
              <w:t xml:space="preserve">Indicates the resource allocation and precoding granularity </w:t>
            </w:r>
            <w:r w:rsidRPr="004B6803">
              <w:rPr>
                <w:lang w:val="en-GB" w:eastAsia="en-GB"/>
              </w:rPr>
              <w:t>in PRB pair level</w:t>
            </w:r>
            <w:r w:rsidRPr="004B6803">
              <w:rPr>
                <w:bCs/>
                <w:iCs/>
                <w:lang w:val="en-GB" w:eastAsia="en-GB"/>
              </w:rPr>
              <w:t xml:space="preserve"> of the signaled neighboring cell,</w:t>
            </w:r>
            <w:r w:rsidRPr="004B6803">
              <w:rPr>
                <w:lang w:val="en-GB" w:eastAsia="en-GB"/>
              </w:rPr>
              <w:t xml:space="preserve"> see TS 36.213 [23, 7.1.6].</w:t>
            </w:r>
          </w:p>
        </w:tc>
      </w:tr>
      <w:tr w:rsidR="004B6803" w:rsidRPr="004B6803" w:rsidTr="00156BDF">
        <w:trPr>
          <w:cantSplit/>
        </w:trPr>
        <w:tc>
          <w:tcPr>
            <w:tcW w:w="9639" w:type="dxa"/>
          </w:tcPr>
          <w:p w:rsidR="005B3551" w:rsidRPr="004B6803" w:rsidRDefault="005B3551" w:rsidP="00156BDF">
            <w:pPr>
              <w:pStyle w:val="TAL"/>
              <w:rPr>
                <w:b/>
                <w:bCs/>
                <w:i/>
                <w:noProof/>
                <w:lang w:val="en-GB" w:eastAsia="en-GB"/>
              </w:rPr>
            </w:pPr>
            <w:r w:rsidRPr="004B6803">
              <w:rPr>
                <w:b/>
                <w:bCs/>
                <w:i/>
                <w:noProof/>
                <w:lang w:val="en-GB" w:eastAsia="en-GB"/>
              </w:rPr>
              <w:lastRenderedPageBreak/>
              <w:t>rlc-Config</w:t>
            </w:r>
          </w:p>
          <w:p w:rsidR="005B3551" w:rsidRPr="004B6803" w:rsidRDefault="005B3551" w:rsidP="00156BDF">
            <w:pPr>
              <w:pStyle w:val="TAL"/>
              <w:rPr>
                <w:lang w:val="en-GB" w:eastAsia="en-GB"/>
              </w:rPr>
            </w:pPr>
            <w:r w:rsidRPr="004B6803">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B6803" w:rsidRPr="004B6803" w:rsidTr="00156BDF">
        <w:trPr>
          <w:cantSplit/>
        </w:trPr>
        <w:tc>
          <w:tcPr>
            <w:tcW w:w="9639" w:type="dxa"/>
          </w:tcPr>
          <w:p w:rsidR="005B3551" w:rsidRPr="004B6803" w:rsidRDefault="005B3551" w:rsidP="00156BDF">
            <w:pPr>
              <w:pStyle w:val="TAL"/>
              <w:rPr>
                <w:b/>
                <w:i/>
                <w:lang w:val="en-GB" w:eastAsia="en-GB"/>
              </w:rPr>
            </w:pPr>
            <w:r w:rsidRPr="004B6803">
              <w:rPr>
                <w:b/>
                <w:i/>
                <w:lang w:val="en-GB" w:eastAsia="en-GB"/>
              </w:rPr>
              <w:t>servCellp-a</w:t>
            </w:r>
          </w:p>
          <w:p w:rsidR="005B3551" w:rsidRPr="004B6803" w:rsidRDefault="005B3551" w:rsidP="00156BDF">
            <w:pPr>
              <w:pStyle w:val="TAL"/>
              <w:rPr>
                <w:b/>
                <w:bCs/>
                <w:i/>
                <w:noProof/>
                <w:lang w:val="en-GB" w:eastAsia="en-GB"/>
              </w:rPr>
            </w:pPr>
            <w:r w:rsidRPr="004B6803">
              <w:rPr>
                <w:lang w:val="en-GB" w:eastAsia="en-GB"/>
              </w:rPr>
              <w:t xml:space="preserve">Indicates the power offset </w:t>
            </w:r>
            <w:r w:rsidRPr="004B6803">
              <w:rPr>
                <w:bCs/>
                <w:noProof/>
                <w:lang w:val="en-GB" w:eastAsia="en-GB"/>
              </w:rPr>
              <w:t xml:space="preserve">for QPSK C-RNTI based PDSCH transmissions used by the serving cell, </w:t>
            </w:r>
            <w:r w:rsidRPr="004B6803">
              <w:rPr>
                <w:lang w:val="en-GB" w:eastAsia="en-GB"/>
              </w:rPr>
              <w:t xml:space="preserve">see </w:t>
            </w:r>
            <w:r w:rsidR="00DA276F" w:rsidRPr="004B6803">
              <w:rPr>
                <w:lang w:val="en-GB" w:eastAsia="en-GB"/>
              </w:rPr>
              <w:t xml:space="preserve">TS </w:t>
            </w:r>
            <w:r w:rsidRPr="004B6803">
              <w:rPr>
                <w:lang w:val="en-GB" w:eastAsia="en-GB"/>
              </w:rPr>
              <w:t>36.213 [23, 5.2]</w:t>
            </w:r>
            <w:r w:rsidRPr="004B6803">
              <w:rPr>
                <w:bCs/>
                <w:noProof/>
                <w:lang w:val="en-GB" w:eastAsia="en-GB"/>
              </w:rPr>
              <w:t>.</w:t>
            </w:r>
            <w:r w:rsidRPr="004B6803">
              <w:rPr>
                <w:lang w:val="en-GB" w:eastAsia="en-GB"/>
              </w:rPr>
              <w:t xml:space="preserve"> Value dB-6 corresponds to -6 dB, dB-4dot77 corresponds to -4.77 dB etc.</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sps-Config</w:t>
            </w:r>
          </w:p>
          <w:p w:rsidR="005B3551" w:rsidRPr="004B6803" w:rsidRDefault="005B3551" w:rsidP="00156BDF">
            <w:pPr>
              <w:pStyle w:val="TAL"/>
              <w:rPr>
                <w:b/>
                <w:bCs/>
                <w:i/>
                <w:iCs/>
                <w:lang w:val="en-GB" w:eastAsia="en-GB"/>
              </w:rPr>
            </w:pPr>
            <w:r w:rsidRPr="004B6803">
              <w:rPr>
                <w:lang w:val="en-GB" w:eastAsia="en-GB"/>
              </w:rPr>
              <w:t xml:space="preserve">The default SPS configuration is specified in 9.2.3. </w:t>
            </w:r>
            <w:r w:rsidRPr="004B6803">
              <w:rPr>
                <w:lang w:val="en-GB" w:eastAsia="zh-CN"/>
              </w:rPr>
              <w:t>Except for handover or releasing SPS</w:t>
            </w:r>
            <w:r w:rsidRPr="004B6803">
              <w:rPr>
                <w:lang w:val="en-GB" w:eastAsia="zh-TW"/>
              </w:rPr>
              <w:t xml:space="preserve"> for MCG</w:t>
            </w:r>
            <w:r w:rsidRPr="004B6803">
              <w:rPr>
                <w:lang w:val="en-GB" w:eastAsia="zh-CN"/>
              </w:rPr>
              <w:t xml:space="preserve">, </w:t>
            </w:r>
            <w:r w:rsidRPr="004B6803">
              <w:rPr>
                <w:lang w:val="en-GB" w:eastAsia="en-GB"/>
              </w:rPr>
              <w:t xml:space="preserve">E-UTRAN does not reconfigure </w:t>
            </w:r>
            <w:r w:rsidRPr="004B6803">
              <w:rPr>
                <w:i/>
                <w:lang w:val="en-GB" w:eastAsia="en-GB"/>
              </w:rPr>
              <w:t>sps-Config</w:t>
            </w:r>
            <w:r w:rsidRPr="004B6803">
              <w:rPr>
                <w:lang w:val="en-GB" w:eastAsia="en-GB"/>
              </w:rPr>
              <w:t xml:space="preserve"> </w:t>
            </w:r>
            <w:r w:rsidRPr="004B6803">
              <w:rPr>
                <w:lang w:val="en-GB" w:eastAsia="zh-TW"/>
              </w:rPr>
              <w:t xml:space="preserve">for MCG </w:t>
            </w:r>
            <w:r w:rsidRPr="004B6803">
              <w:rPr>
                <w:lang w:val="en-GB" w:eastAsia="en-GB"/>
              </w:rPr>
              <w:t xml:space="preserve">when there is a configured downlink assignment or a configured uplink grant </w:t>
            </w:r>
            <w:r w:rsidRPr="004B6803">
              <w:rPr>
                <w:lang w:val="en-GB" w:eastAsia="zh-TW"/>
              </w:rPr>
              <w:t xml:space="preserve">for MCG </w:t>
            </w:r>
            <w:r w:rsidRPr="004B6803">
              <w:rPr>
                <w:lang w:val="en-GB" w:eastAsia="en-GB"/>
              </w:rPr>
              <w:t>(see TS 36.321 [6])</w:t>
            </w:r>
            <w:r w:rsidRPr="004B6803">
              <w:rPr>
                <w:lang w:val="en-GB" w:eastAsia="zh-CN"/>
              </w:rPr>
              <w:t>.</w:t>
            </w:r>
            <w:r w:rsidRPr="004B6803">
              <w:rPr>
                <w:lang w:val="en-GB" w:eastAsia="zh-TW"/>
              </w:rPr>
              <w:t xml:space="preserve"> Except for SCG change or releasing SPS for SCG, </w:t>
            </w:r>
            <w:r w:rsidRPr="004B6803">
              <w:rPr>
                <w:lang w:val="en-GB" w:eastAsia="en-GB"/>
              </w:rPr>
              <w:t xml:space="preserve">E-UTRAN does not reconfigure </w:t>
            </w:r>
            <w:r w:rsidRPr="004B6803">
              <w:rPr>
                <w:i/>
                <w:lang w:val="en-GB" w:eastAsia="en-GB"/>
              </w:rPr>
              <w:t>sps-Config</w:t>
            </w:r>
            <w:r w:rsidRPr="004B6803">
              <w:rPr>
                <w:lang w:val="en-GB" w:eastAsia="en-GB"/>
              </w:rPr>
              <w:t xml:space="preserve"> </w:t>
            </w:r>
            <w:r w:rsidRPr="004B6803">
              <w:rPr>
                <w:lang w:val="en-GB" w:eastAsia="zh-TW"/>
              </w:rPr>
              <w:t xml:space="preserve">for SCG </w:t>
            </w:r>
            <w:r w:rsidRPr="004B6803">
              <w:rPr>
                <w:lang w:val="en-GB" w:eastAsia="en-GB"/>
              </w:rPr>
              <w:t xml:space="preserve">when there is a configured downlink assignment or a configured uplink grant </w:t>
            </w:r>
            <w:r w:rsidRPr="004B6803">
              <w:rPr>
                <w:lang w:val="en-GB" w:eastAsia="zh-TW"/>
              </w:rPr>
              <w:t xml:space="preserve">for SCG </w:t>
            </w:r>
            <w:r w:rsidRPr="004B6803">
              <w:rPr>
                <w:lang w:val="en-GB" w:eastAsia="en-GB"/>
              </w:rPr>
              <w:t>(see TS 36.321 [6])</w:t>
            </w:r>
            <w:r w:rsidRPr="004B6803">
              <w:rPr>
                <w:lang w:val="en-GB" w:eastAsia="zh-TW"/>
              </w:rPr>
              <w:t>.</w:t>
            </w:r>
          </w:p>
        </w:tc>
      </w:tr>
      <w:tr w:rsidR="004B6803" w:rsidRPr="004B6803" w:rsidTr="00156BDF">
        <w:trPr>
          <w:cantSplit/>
        </w:trPr>
        <w:tc>
          <w:tcPr>
            <w:tcW w:w="9639" w:type="dxa"/>
          </w:tcPr>
          <w:p w:rsidR="005B3551" w:rsidRPr="004B6803" w:rsidRDefault="005B3551" w:rsidP="00156BDF">
            <w:pPr>
              <w:pStyle w:val="TAL"/>
              <w:rPr>
                <w:b/>
                <w:bCs/>
                <w:i/>
                <w:iCs/>
                <w:lang w:val="en-GB" w:eastAsia="en-GB"/>
              </w:rPr>
            </w:pPr>
            <w:r w:rsidRPr="004B6803">
              <w:rPr>
                <w:b/>
                <w:bCs/>
                <w:i/>
                <w:iCs/>
                <w:lang w:val="en-GB" w:eastAsia="en-GB"/>
              </w:rPr>
              <w:t>srb-Identity</w:t>
            </w:r>
          </w:p>
          <w:p w:rsidR="005B3551" w:rsidRPr="004B6803" w:rsidRDefault="005B3551" w:rsidP="00156BDF">
            <w:pPr>
              <w:pStyle w:val="TAL"/>
              <w:rPr>
                <w:bCs/>
                <w:noProof/>
                <w:lang w:val="en-GB" w:eastAsia="en-GB"/>
              </w:rPr>
            </w:pPr>
            <w:r w:rsidRPr="004B6803">
              <w:rPr>
                <w:bCs/>
                <w:noProof/>
                <w:lang w:val="en-GB" w:eastAsia="en-GB"/>
              </w:rPr>
              <w:t>Value 1 is applicable for SRB1 only.</w:t>
            </w:r>
          </w:p>
          <w:p w:rsidR="005B3551" w:rsidRPr="004B6803" w:rsidRDefault="005B3551" w:rsidP="00156BDF">
            <w:pPr>
              <w:pStyle w:val="TAL"/>
              <w:rPr>
                <w:bCs/>
                <w:noProof/>
                <w:lang w:val="en-GB" w:eastAsia="en-GB"/>
              </w:rPr>
            </w:pPr>
            <w:r w:rsidRPr="004B6803">
              <w:rPr>
                <w:bCs/>
                <w:noProof/>
                <w:lang w:val="en-GB" w:eastAsia="en-GB"/>
              </w:rPr>
              <w:t>Value 2 is applicable for SRB2 only.</w:t>
            </w:r>
          </w:p>
        </w:tc>
      </w:tr>
      <w:tr w:rsidR="005B3551" w:rsidRPr="004B6803" w:rsidTr="00156BDF">
        <w:trPr>
          <w:cantSplit/>
        </w:trPr>
        <w:tc>
          <w:tcPr>
            <w:tcW w:w="9639" w:type="dxa"/>
          </w:tcPr>
          <w:p w:rsidR="005B3551" w:rsidRPr="004B6803" w:rsidRDefault="005B3551" w:rsidP="00156BDF">
            <w:pPr>
              <w:pStyle w:val="TAL"/>
              <w:rPr>
                <w:b/>
                <w:i/>
                <w:noProof/>
                <w:lang w:val="en-GB" w:eastAsia="en-GB"/>
              </w:rPr>
            </w:pPr>
            <w:bookmarkStart w:id="1824" w:name="OLE_LINK6"/>
            <w:r w:rsidRPr="004B6803">
              <w:rPr>
                <w:b/>
                <w:i/>
                <w:noProof/>
                <w:lang w:val="en-GB" w:eastAsia="en-GB"/>
              </w:rPr>
              <w:t>transmissionModeList</w:t>
            </w:r>
          </w:p>
          <w:bookmarkEnd w:id="1824"/>
          <w:p w:rsidR="005B3551" w:rsidRPr="004B6803" w:rsidRDefault="005B3551" w:rsidP="00156BDF">
            <w:pPr>
              <w:pStyle w:val="TAL"/>
              <w:rPr>
                <w:b/>
                <w:bCs/>
                <w:i/>
                <w:iCs/>
                <w:lang w:val="en-GB" w:eastAsia="en-GB"/>
              </w:rPr>
            </w:pPr>
            <w:r w:rsidRPr="004B6803">
              <w:rPr>
                <w:lang w:val="en-GB" w:eastAsia="en-GB"/>
              </w:rPr>
              <w:t xml:space="preserve">Indicates a subset of transmission mode 1, 2, 3, 4, 6, 8, 9, 10, for the signaled neighboring cell for which </w:t>
            </w:r>
            <w:r w:rsidRPr="004B6803">
              <w:rPr>
                <w:i/>
                <w:lang w:val="en-GB" w:eastAsia="en-GB"/>
              </w:rPr>
              <w:t>NeighCellsInfo</w:t>
            </w:r>
            <w:r w:rsidRPr="004B6803">
              <w:rPr>
                <w:lang w:val="en-GB" w:eastAsia="en-GB"/>
              </w:rPr>
              <w:t xml:space="preserve"> applies. When TM10 is signaled, other signaled transmission parameters in </w:t>
            </w:r>
            <w:r w:rsidRPr="004B6803">
              <w:rPr>
                <w:i/>
                <w:lang w:val="en-GB" w:eastAsia="en-GB"/>
              </w:rPr>
              <w:t>NeighCellsInfo</w:t>
            </w:r>
            <w:r w:rsidRPr="004B6803">
              <w:rPr>
                <w:lang w:val="en-GB" w:eastAsia="en-GB"/>
              </w:rPr>
              <w:t xml:space="preserve"> are not applicable to up to 8 layer transmission scheme of TM10. E-UTRAN may indicate TM9 when TM10 with QCL type A and DMRS scrambling with </w:t>
            </w:r>
            <w:r w:rsidR="00894AB9" w:rsidRPr="004B6803">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xml:space="preserve"> in TS 36.211 [21, 6.10.3.1] is used in the signalled neighbour cell and TM9 or TM10 with QCL type A and DMRS scrambling with </w:t>
            </w:r>
            <w:r w:rsidR="00894AB9" w:rsidRPr="004B6803">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xml:space="preserve"> in TS 36.211 [21, 6.10.3.1] is used in the serving cell. UE behaviour with NAICS when TM10 is used is only defined when QCL type A and DMRS scrambling with </w:t>
            </w:r>
            <w:r w:rsidR="00894AB9" w:rsidRPr="004B6803">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B6803">
              <w:rPr>
                <w:lang w:val="en-GB" w:eastAsia="en-GB"/>
              </w:rPr>
              <w:t> in TS 36.211 [21, 6.10.3.1] is used for the serving cell and all signalled neighbour cells.</w:t>
            </w:r>
            <w:r w:rsidRPr="004B6803">
              <w:rPr>
                <w:lang w:val="en-GB" w:eastAsia="ja-JP"/>
              </w:rPr>
              <w:t xml:space="preserve"> </w:t>
            </w:r>
            <w:r w:rsidRPr="004B6803">
              <w:rPr>
                <w:lang w:val="en-GB" w:eastAsia="en-GB"/>
              </w:rPr>
              <w:t>The first/ leftmost bit is for transmission mode 1, the second bit is for transmission mode 2, and so on.</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keepNext/>
              <w:keepLines/>
              <w:spacing w:after="0"/>
              <w:jc w:val="center"/>
              <w:rPr>
                <w:rFonts w:ascii="Arial" w:hAnsi="Arial"/>
                <w:b/>
                <w:iCs/>
                <w:sz w:val="18"/>
              </w:rPr>
            </w:pPr>
            <w:r w:rsidRPr="004B6803">
              <w:rPr>
                <w:rFonts w:ascii="Arial" w:hAnsi="Arial"/>
                <w:b/>
                <w:iCs/>
                <w:sz w:val="18"/>
              </w:rPr>
              <w:lastRenderedPageBreak/>
              <w:t>Conditional presence</w:t>
            </w:r>
          </w:p>
        </w:tc>
        <w:tc>
          <w:tcPr>
            <w:tcW w:w="7371" w:type="dxa"/>
          </w:tcPr>
          <w:p w:rsidR="00F0608D" w:rsidRPr="004B6803" w:rsidRDefault="00F0608D" w:rsidP="00156BDF">
            <w:pPr>
              <w:keepNext/>
              <w:keepLines/>
              <w:spacing w:after="0"/>
              <w:jc w:val="center"/>
              <w:rPr>
                <w:rFonts w:ascii="Arial" w:hAnsi="Arial"/>
                <w:b/>
                <w:sz w:val="18"/>
              </w:rPr>
            </w:pPr>
            <w:r w:rsidRPr="004B6803">
              <w:rPr>
                <w:rFonts w:ascii="Arial" w:hAnsi="Arial"/>
                <w:b/>
                <w:iCs/>
                <w:sz w:val="18"/>
              </w:rPr>
              <w:t>Explanation</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CRSIM</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optionally present, need ON, if </w:t>
            </w:r>
            <w:r w:rsidRPr="004B6803">
              <w:rPr>
                <w:rFonts w:ascii="Arial" w:hAnsi="Arial"/>
                <w:i/>
                <w:sz w:val="18"/>
              </w:rPr>
              <w:t>neighCellsCRS-Info-r11</w:t>
            </w:r>
            <w:r w:rsidRPr="004B6803">
              <w:rPr>
                <w:rFonts w:ascii="Arial" w:hAnsi="Arial"/>
                <w:sz w:val="18"/>
              </w:rPr>
              <w:t xml:space="preserve"> is not present; otherwise it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DRB is being set up;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MCG or split DRB; The field is optionally present, Need ON, upon change from SCG to MCG DRB;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Conn</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message or in case of RRC connection establishment</w:t>
            </w:r>
            <w:r w:rsidR="007D2452" w:rsidRPr="004B6803">
              <w:rPr>
                <w:rFonts w:ascii="Arial" w:hAnsi="Arial"/>
                <w:sz w:val="18"/>
              </w:rPr>
              <w:t xml:space="preserve"> (excluding </w:t>
            </w:r>
            <w:r w:rsidR="007D2452" w:rsidRPr="004B6803">
              <w:rPr>
                <w:rFonts w:ascii="Arial" w:hAnsi="Arial"/>
                <w:i/>
                <w:sz w:val="18"/>
              </w:rPr>
              <w:t>RRConnectionResume</w:t>
            </w:r>
            <w:r w:rsidR="007D2452" w:rsidRPr="004B6803">
              <w:rPr>
                <w:rFonts w:ascii="Arial" w:hAnsi="Arial"/>
                <w:sz w:val="18"/>
              </w:rPr>
              <w:t>)</w:t>
            </w:r>
            <w:r w:rsidRPr="004B6803">
              <w:rPr>
                <w:rFonts w:ascii="Arial" w:hAnsi="Arial"/>
                <w:sz w:val="18"/>
              </w:rPr>
              <w:t>; otherwise the field is optionally present, need ON. Upon connection establishment/ re-establishment only SRB1 is applicable</w:t>
            </w:r>
            <w:r w:rsidR="007D2452" w:rsidRPr="004B6803">
              <w:rPr>
                <w:rFonts w:ascii="Arial" w:hAnsi="Arial"/>
                <w:sz w:val="18"/>
              </w:rPr>
              <w:t xml:space="preserve"> (excluding </w:t>
            </w:r>
            <w:r w:rsidR="007D2452" w:rsidRPr="004B6803">
              <w:rPr>
                <w:rFonts w:ascii="Arial" w:hAnsi="Arial"/>
                <w:i/>
                <w:sz w:val="18"/>
              </w:rPr>
              <w:t>RRConnectionResume</w:t>
            </w:r>
            <w:r w:rsidR="007D2452" w:rsidRPr="004B6803">
              <w:rPr>
                <w:rFonts w:ascii="Arial" w:hAnsi="Arial"/>
                <w:sz w:val="18"/>
              </w:rPr>
              <w:t>)</w:t>
            </w:r>
            <w:r w:rsidRPr="004B6803">
              <w:rPr>
                <w:rFonts w:ascii="Arial" w:hAnsi="Arial"/>
                <w:sz w:val="18"/>
              </w:rPr>
              <w:t>.</w:t>
            </w:r>
          </w:p>
        </w:tc>
      </w:tr>
      <w:tr w:rsidR="004B6803" w:rsidRPr="004B6803" w:rsidTr="00156BDF">
        <w:trPr>
          <w:cantSplit/>
        </w:trPr>
        <w:tc>
          <w:tcPr>
            <w:tcW w:w="2268" w:type="dxa"/>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toEUTRA</w:t>
            </w:r>
          </w:p>
        </w:tc>
        <w:tc>
          <w:tcPr>
            <w:tcW w:w="7371" w:type="dxa"/>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 xml:space="preserve">message; In case of RRC connection establishment </w:t>
            </w:r>
            <w:r w:rsidR="007D2452" w:rsidRPr="004B6803">
              <w:rPr>
                <w:rFonts w:ascii="Arial" w:hAnsi="Arial"/>
                <w:sz w:val="18"/>
              </w:rPr>
              <w:t xml:space="preserve">(excluding </w:t>
            </w:r>
            <w:r w:rsidR="007D2452" w:rsidRPr="004B6803">
              <w:rPr>
                <w:rFonts w:ascii="Arial" w:hAnsi="Arial"/>
                <w:i/>
                <w:sz w:val="18"/>
              </w:rPr>
              <w:t>RRConnectionResume</w:t>
            </w:r>
            <w:r w:rsidR="007D2452" w:rsidRPr="004B6803">
              <w:rPr>
                <w:rFonts w:ascii="Arial" w:hAnsi="Arial"/>
                <w:sz w:val="18"/>
              </w:rPr>
              <w:t xml:space="preserve">); </w:t>
            </w:r>
            <w:r w:rsidRPr="004B6803">
              <w:rPr>
                <w:rFonts w:ascii="Arial" w:hAnsi="Arial"/>
                <w:sz w:val="18"/>
              </w:rPr>
              <w:t>and RRC connection re-establishment the field is not present;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n case of handover to E-UTRA or when the </w:t>
            </w:r>
            <w:r w:rsidRPr="004B6803">
              <w:rPr>
                <w:rFonts w:ascii="Arial" w:hAnsi="Arial"/>
                <w:i/>
                <w:sz w:val="18"/>
              </w:rPr>
              <w:t>fullConfig</w:t>
            </w:r>
            <w:r w:rsidRPr="004B6803">
              <w:rPr>
                <w:rFonts w:ascii="Arial" w:hAnsi="Arial"/>
                <w:sz w:val="18"/>
              </w:rPr>
              <w:t xml:space="preserve"> is included in the </w:t>
            </w:r>
            <w:r w:rsidRPr="004B6803">
              <w:rPr>
                <w:rFonts w:ascii="Arial" w:hAnsi="Arial"/>
                <w:i/>
                <w:sz w:val="18"/>
              </w:rPr>
              <w:t>RRCConnectionReconfiguration</w:t>
            </w:r>
            <w:r w:rsidRPr="004B6803">
              <w:t xml:space="preserve"> </w:t>
            </w:r>
            <w:r w:rsidRPr="004B6803">
              <w:rPr>
                <w:rFonts w:ascii="Arial" w:hAnsi="Arial"/>
                <w:sz w:val="18"/>
              </w:rPr>
              <w:t>message;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DRB is being setup; the field is optionally present, need ON, upon reconfiguration of the corresponding split DRB</w:t>
            </w:r>
            <w:r w:rsidR="00D23621" w:rsidRPr="004B6803">
              <w:rPr>
                <w:rFonts w:ascii="Arial" w:hAnsi="Arial"/>
                <w:sz w:val="18"/>
              </w:rPr>
              <w:t xml:space="preserve"> or LWA DRB</w:t>
            </w:r>
            <w:r w:rsidRPr="004B6803">
              <w:rPr>
                <w:rFonts w:ascii="Arial" w:hAnsi="Arial"/>
                <w:sz w:val="18"/>
              </w:rPr>
              <w:t xml:space="preserve">, upon the corresponding DRB type change from split to MCG bearer, </w:t>
            </w:r>
            <w:r w:rsidRPr="004B6803">
              <w:rPr>
                <w:rFonts w:ascii="Arial" w:hAnsi="Arial"/>
                <w:sz w:val="18"/>
                <w:lang w:eastAsia="zh-TW"/>
              </w:rPr>
              <w:t>upon the corresponding DRB type change from MCG to split bearer</w:t>
            </w:r>
            <w:r w:rsidR="00D23621" w:rsidRPr="004B6803">
              <w:rPr>
                <w:rFonts w:ascii="Arial" w:hAnsi="Arial"/>
                <w:sz w:val="18"/>
                <w:lang w:eastAsia="zh-TW"/>
              </w:rPr>
              <w:t xml:space="preserve"> or LWA bearer</w:t>
            </w:r>
            <w:r w:rsidRPr="004B6803">
              <w:rPr>
                <w:rFonts w:ascii="Arial" w:hAnsi="Arial"/>
                <w:sz w:val="18"/>
                <w:lang w:eastAsia="zh-TW"/>
              </w:rPr>
              <w:t xml:space="preserve">, </w:t>
            </w:r>
            <w:r w:rsidR="00D23621" w:rsidRPr="004B6803">
              <w:rPr>
                <w:rFonts w:ascii="Arial" w:hAnsi="Arial"/>
                <w:sz w:val="18"/>
                <w:lang w:eastAsia="zh-TW"/>
              </w:rPr>
              <w:t>upon the corresponding DRB type change from LWA to LTE only bearer</w:t>
            </w:r>
            <w:r w:rsidR="00D23621" w:rsidRPr="004B6803">
              <w:rPr>
                <w:rFonts w:ascii="Arial" w:hAnsi="Arial"/>
                <w:sz w:val="18"/>
              </w:rPr>
              <w:t xml:space="preserve">, </w:t>
            </w:r>
            <w:r w:rsidRPr="004B6803">
              <w:rPr>
                <w:rFonts w:ascii="Arial" w:hAnsi="Arial"/>
                <w:sz w:val="18"/>
              </w:rPr>
              <w:t xml:space="preserve">upon handover within E-UTRA and upon the first reconfiguration after re-establishment but in all these cases only when </w:t>
            </w:r>
            <w:r w:rsidRPr="004B6803">
              <w:rPr>
                <w:rFonts w:ascii="Arial" w:hAnsi="Arial"/>
                <w:i/>
                <w:sz w:val="18"/>
              </w:rPr>
              <w:t>fullConfig</w:t>
            </w:r>
            <w:r w:rsidRPr="004B6803">
              <w:rPr>
                <w:rFonts w:ascii="Arial" w:hAnsi="Arial"/>
                <w:sz w:val="18"/>
              </w:rPr>
              <w:t xml:space="preserve"> is not included in the </w:t>
            </w:r>
            <w:r w:rsidRPr="004B6803">
              <w:rPr>
                <w:rFonts w:ascii="Arial" w:hAnsi="Arial"/>
                <w:i/>
                <w:sz w:val="18"/>
              </w:rPr>
              <w:t>RRCConnectionReconfiguration</w:t>
            </w:r>
            <w:r w:rsidRPr="004B6803">
              <w:rPr>
                <w:rFonts w:ascii="Arial" w:hAnsi="Arial"/>
                <w:sz w:val="18"/>
              </w:rPr>
              <w:t xml:space="preserve"> message;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lang w:eastAsia="zh-TW"/>
              </w:rPr>
            </w:pPr>
            <w:r w:rsidRPr="004B6803">
              <w:rPr>
                <w:rFonts w:ascii="Arial" w:hAnsi="Arial"/>
                <w:i/>
                <w:noProof/>
                <w:sz w:val="18"/>
              </w:rPr>
              <w:t>PDCP-</w:t>
            </w:r>
            <w:r w:rsidRPr="004B6803">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The field is mandatory present if the corresponding DRB is being setup; the field is optionally present, need ON, </w:t>
            </w:r>
            <w:r w:rsidRPr="004B6803">
              <w:rPr>
                <w:rFonts w:ascii="Arial" w:hAnsi="Arial"/>
                <w:sz w:val="18"/>
                <w:lang w:eastAsia="zh-TW"/>
              </w:rPr>
              <w:t>upon SCG change</w:t>
            </w:r>
            <w:r w:rsidRPr="004B6803">
              <w:rPr>
                <w:rFonts w:ascii="Arial" w:hAnsi="Arial"/>
                <w:sz w:val="18"/>
              </w:rPr>
              <w:t>;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lang w:eastAsia="zh-TW"/>
              </w:rPr>
            </w:pPr>
            <w:r w:rsidRPr="004B6803">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lang w:eastAsia="zh-TW"/>
              </w:rPr>
              <w:t>This field is optionally present if the corresponding DRB is being setup, need ON;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ly present, need ON, upon SCell addition; otherwise it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if the corresponding SRB/DRB is being setup;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MCG or split DRB; otherwise the field is optionally present, need 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SCG or split DRB, as well as upon change from MCG to split DRB; otherwise the field is optionally present, need 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i/>
                <w:noProof/>
                <w:sz w:val="18"/>
              </w:rPr>
            </w:pPr>
            <w:r w:rsidRPr="004B6803">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sz w:val="18"/>
              </w:rPr>
            </w:pPr>
            <w:r w:rsidRPr="004B6803">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4B6803" w:rsidRDefault="00F0608D" w:rsidP="00F0608D"/>
    <w:p w:rsidR="00E90EED" w:rsidRPr="004B6803" w:rsidRDefault="00E90EED" w:rsidP="00E90EED">
      <w:pPr>
        <w:pStyle w:val="NO"/>
        <w:rPr>
          <w:lang w:val="en-GB"/>
        </w:rPr>
      </w:pPr>
      <w:r w:rsidRPr="004B6803">
        <w:rPr>
          <w:lang w:val="en-GB"/>
        </w:rPr>
        <w:t>NOTE 1:</w:t>
      </w:r>
      <w:r w:rsidRPr="004B6803">
        <w:rPr>
          <w:lang w:val="en-GB"/>
        </w:rPr>
        <w:tab/>
        <w:t>It is up to eNB to ensure that the field indicating LWA bearer type is set to FALSE when LWA bearer is no longer used (e.g. during handover or re-establishment where LWA configuration is released).</w:t>
      </w:r>
    </w:p>
    <w:p w:rsidR="00E90EED" w:rsidRPr="004B6803" w:rsidRDefault="00E90EED" w:rsidP="00F0608D"/>
    <w:p w:rsidR="00E05B09" w:rsidRPr="004B6803" w:rsidRDefault="00E05B09" w:rsidP="00E05B09">
      <w:pPr>
        <w:pStyle w:val="Heading4"/>
        <w:rPr>
          <w:i/>
          <w:lang w:val="en-GB"/>
        </w:rPr>
      </w:pPr>
      <w:bookmarkStart w:id="1825" w:name="_Toc12655772"/>
      <w:bookmarkStart w:id="1826" w:name="_Toc29323508"/>
      <w:bookmarkStart w:id="1827" w:name="_Toc52554035"/>
      <w:r w:rsidRPr="004B6803">
        <w:rPr>
          <w:lang w:val="en-GB"/>
        </w:rPr>
        <w:t>–</w:t>
      </w:r>
      <w:r w:rsidRPr="004B6803">
        <w:rPr>
          <w:lang w:val="en-GB"/>
        </w:rPr>
        <w:tab/>
      </w:r>
      <w:r w:rsidRPr="004B6803">
        <w:rPr>
          <w:i/>
          <w:lang w:val="en-GB"/>
        </w:rPr>
        <w:t>RCLWI-Configuration</w:t>
      </w:r>
      <w:bookmarkEnd w:id="1825"/>
      <w:bookmarkEnd w:id="1826"/>
      <w:bookmarkEnd w:id="1827"/>
    </w:p>
    <w:p w:rsidR="00E05B09" w:rsidRPr="004B6803" w:rsidRDefault="00E05B09" w:rsidP="00E05B09">
      <w:r w:rsidRPr="004B6803">
        <w:t xml:space="preserve">The IE </w:t>
      </w:r>
      <w:r w:rsidRPr="004B6803">
        <w:rPr>
          <w:i/>
        </w:rPr>
        <w:t>RCLWI-Configuration</w:t>
      </w:r>
      <w:r w:rsidRPr="004B6803">
        <w:t xml:space="preserve"> is used to add, modify or release the RCLWI configuration.</w:t>
      </w:r>
    </w:p>
    <w:p w:rsidR="00E05B09" w:rsidRPr="004B6803" w:rsidRDefault="00E05B09" w:rsidP="00E05B09">
      <w:pPr>
        <w:pStyle w:val="PL"/>
        <w:shd w:val="clear" w:color="auto" w:fill="E6E6E6"/>
      </w:pPr>
      <w:r w:rsidRPr="004B6803">
        <w:t>-- ASN1STAR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RCLWI-Configuration-r13 ::=</w:t>
      </w:r>
      <w:r w:rsidRPr="004B6803">
        <w:tab/>
      </w:r>
      <w:r w:rsidRPr="004B6803">
        <w:tab/>
      </w:r>
      <w:r w:rsidRPr="004B6803">
        <w:tab/>
        <w:t>CHOICE {</w:t>
      </w:r>
    </w:p>
    <w:p w:rsidR="00E05B09" w:rsidRPr="004B6803" w:rsidRDefault="00E05B09" w:rsidP="00E05B09">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05B09" w:rsidRPr="004B6803" w:rsidRDefault="00E05B09" w:rsidP="00E05B09">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r>
      <w:r w:rsidRPr="004B6803">
        <w:tab/>
        <w:t>rclwi-Config-r13</w:t>
      </w:r>
      <w:r w:rsidRPr="004B6803">
        <w:tab/>
      </w:r>
      <w:r w:rsidRPr="004B6803">
        <w:tab/>
      </w:r>
      <w:r w:rsidRPr="004B6803">
        <w:tab/>
      </w:r>
      <w:r w:rsidRPr="004B6803">
        <w:tab/>
      </w:r>
      <w:r w:rsidRPr="004B6803">
        <w:tab/>
        <w:t>RCLWI-Config-r13</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RCLWI-Config-r13 ::=</w:t>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t>command</w:t>
      </w:r>
      <w:r w:rsidRPr="004B6803">
        <w:tab/>
      </w:r>
      <w:r w:rsidRPr="004B6803">
        <w:tab/>
      </w:r>
      <w:r w:rsidRPr="004B6803">
        <w:tab/>
      </w:r>
      <w:r w:rsidRPr="004B6803">
        <w:tab/>
      </w:r>
      <w:r w:rsidRPr="004B6803">
        <w:tab/>
      </w:r>
      <w:r w:rsidRPr="004B6803">
        <w:tab/>
      </w:r>
      <w:r w:rsidRPr="004B6803">
        <w:tab/>
      </w:r>
      <w:r w:rsidRPr="004B6803">
        <w:tab/>
        <w:t>CHOICE {</w:t>
      </w:r>
    </w:p>
    <w:p w:rsidR="00E05B09" w:rsidRPr="004B6803" w:rsidRDefault="00E05B09" w:rsidP="00E05B09">
      <w:pPr>
        <w:pStyle w:val="PL"/>
        <w:shd w:val="clear" w:color="auto" w:fill="E6E6E6"/>
      </w:pPr>
      <w:r w:rsidRPr="004B6803">
        <w:tab/>
      </w:r>
      <w:r w:rsidRPr="004B6803">
        <w:tab/>
        <w:t>steerToWLAN-r13</w:t>
      </w:r>
      <w:r w:rsidRPr="004B6803">
        <w:tab/>
      </w:r>
      <w:r w:rsidRPr="004B6803">
        <w:tab/>
      </w:r>
      <w:r w:rsidRPr="004B6803">
        <w:tab/>
      </w:r>
      <w:r w:rsidRPr="004B6803">
        <w:tab/>
      </w:r>
      <w:r w:rsidRPr="004B6803">
        <w:tab/>
      </w:r>
      <w:r w:rsidRPr="004B6803">
        <w:tab/>
        <w:t>SEQUENCE {</w:t>
      </w:r>
    </w:p>
    <w:p w:rsidR="00E05B09" w:rsidRPr="004B6803" w:rsidRDefault="00E05B09" w:rsidP="00E05B09">
      <w:pPr>
        <w:pStyle w:val="PL"/>
        <w:shd w:val="clear" w:color="auto" w:fill="E6E6E6"/>
      </w:pPr>
      <w:r w:rsidRPr="004B6803">
        <w:tab/>
      </w:r>
      <w:r w:rsidRPr="004B6803">
        <w:tab/>
      </w:r>
      <w:r w:rsidRPr="004B6803">
        <w:tab/>
        <w:t>mobilityConfig-r13</w:t>
      </w:r>
      <w:r w:rsidRPr="004B6803">
        <w:tab/>
      </w:r>
      <w:r w:rsidRPr="004B6803">
        <w:tab/>
      </w:r>
      <w:r w:rsidRPr="004B6803">
        <w:tab/>
      </w:r>
      <w:r w:rsidRPr="004B6803">
        <w:tab/>
      </w:r>
      <w:r w:rsidRPr="004B6803">
        <w:tab/>
        <w:t>WLAN-Id-List-r12</w:t>
      </w:r>
    </w:p>
    <w:p w:rsidR="00E05B09" w:rsidRPr="004B6803" w:rsidRDefault="00E05B09" w:rsidP="00E05B09">
      <w:pPr>
        <w:pStyle w:val="PL"/>
        <w:shd w:val="clear" w:color="auto" w:fill="E6E6E6"/>
      </w:pPr>
      <w:r w:rsidRPr="004B6803">
        <w:tab/>
      </w:r>
      <w:r w:rsidRPr="004B6803">
        <w:tab/>
        <w:t>},</w:t>
      </w:r>
    </w:p>
    <w:p w:rsidR="00E05B09" w:rsidRPr="004B6803" w:rsidRDefault="00E05B09" w:rsidP="00E05B09">
      <w:pPr>
        <w:pStyle w:val="PL"/>
        <w:shd w:val="clear" w:color="auto" w:fill="E6E6E6"/>
      </w:pPr>
      <w:r w:rsidRPr="004B6803">
        <w:lastRenderedPageBreak/>
        <w:tab/>
      </w:r>
      <w:r w:rsidRPr="004B6803">
        <w:tab/>
        <w:t>steerToLTE-r13</w:t>
      </w:r>
      <w:r w:rsidRPr="004B6803">
        <w:tab/>
      </w:r>
      <w:r w:rsidRPr="004B6803">
        <w:tab/>
      </w:r>
      <w:r w:rsidRPr="004B6803">
        <w:tab/>
      </w:r>
      <w:r w:rsidRPr="004B6803">
        <w:tab/>
      </w:r>
      <w:r w:rsidRPr="004B6803">
        <w:tab/>
      </w:r>
      <w:r w:rsidRPr="004B6803">
        <w:tab/>
        <w:t>NULL</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ab/>
        <w:t>...</w:t>
      </w:r>
    </w:p>
    <w:p w:rsidR="00E05B09" w:rsidRPr="004B6803" w:rsidRDefault="00E05B09" w:rsidP="00E05B09">
      <w:pPr>
        <w:pStyle w:val="PL"/>
        <w:shd w:val="clear" w:color="auto" w:fill="E6E6E6"/>
      </w:pPr>
      <w:r w:rsidRPr="004B6803">
        <w:t>}</w:t>
      </w:r>
    </w:p>
    <w:p w:rsidR="00E05B09" w:rsidRPr="004B6803" w:rsidRDefault="00E05B09" w:rsidP="00E05B09">
      <w:pPr>
        <w:pStyle w:val="PL"/>
        <w:shd w:val="clear" w:color="auto" w:fill="E6E6E6"/>
      </w:pPr>
    </w:p>
    <w:p w:rsidR="00E05B09" w:rsidRPr="004B6803" w:rsidRDefault="00E05B09" w:rsidP="00E05B09">
      <w:pPr>
        <w:pStyle w:val="PL"/>
        <w:shd w:val="clear" w:color="auto" w:fill="E6E6E6"/>
      </w:pPr>
      <w:r w:rsidRPr="004B6803">
        <w:t>-- ASN1STOP</w:t>
      </w:r>
    </w:p>
    <w:p w:rsidR="00E05B09" w:rsidRPr="004B6803" w:rsidRDefault="00E05B09" w:rsidP="00E05B09"/>
    <w:p w:rsidR="00F0608D" w:rsidRPr="004B6803" w:rsidRDefault="00F0608D" w:rsidP="00F0608D">
      <w:pPr>
        <w:pStyle w:val="Heading4"/>
        <w:rPr>
          <w:lang w:val="en-GB"/>
        </w:rPr>
      </w:pPr>
      <w:bookmarkStart w:id="1828" w:name="_Toc12655773"/>
      <w:bookmarkStart w:id="1829" w:name="_Toc29323509"/>
      <w:bookmarkStart w:id="1830" w:name="_Toc52554036"/>
      <w:r w:rsidRPr="004B6803">
        <w:rPr>
          <w:lang w:val="en-GB"/>
        </w:rPr>
        <w:t>–</w:t>
      </w:r>
      <w:r w:rsidRPr="004B6803">
        <w:rPr>
          <w:lang w:val="en-GB"/>
        </w:rPr>
        <w:tab/>
      </w:r>
      <w:r w:rsidRPr="004B6803">
        <w:rPr>
          <w:i/>
          <w:noProof/>
          <w:lang w:val="en-GB"/>
        </w:rPr>
        <w:t>RLC-Config</w:t>
      </w:r>
      <w:bookmarkEnd w:id="1828"/>
      <w:bookmarkEnd w:id="1829"/>
      <w:bookmarkEnd w:id="1830"/>
    </w:p>
    <w:p w:rsidR="00F0608D" w:rsidRPr="004B6803" w:rsidRDefault="00F0608D" w:rsidP="00F0608D">
      <w:r w:rsidRPr="004B6803">
        <w:t xml:space="preserve">The IE </w:t>
      </w:r>
      <w:r w:rsidRPr="004B6803">
        <w:rPr>
          <w:i/>
          <w:noProof/>
        </w:rPr>
        <w:t>RLC-Config</w:t>
      </w:r>
      <w:r w:rsidRPr="004B6803">
        <w:t xml:space="preserve"> is used to specify the RLC configuration of </w:t>
      </w:r>
      <w:r w:rsidRPr="004B6803">
        <w:rPr>
          <w:noProof/>
        </w:rPr>
        <w:t>SRBs</w:t>
      </w:r>
      <w:r w:rsidRPr="004B6803">
        <w:t xml:space="preserve"> and </w:t>
      </w:r>
      <w:r w:rsidRPr="004B6803">
        <w:rPr>
          <w:noProof/>
        </w:rPr>
        <w:t>DRBs</w:t>
      </w:r>
      <w:r w:rsidRPr="004B6803">
        <w:t>.</w:t>
      </w:r>
    </w:p>
    <w:p w:rsidR="00F0608D" w:rsidRPr="004B6803" w:rsidRDefault="00F0608D" w:rsidP="00AD152B">
      <w:pPr>
        <w:pStyle w:val="TH"/>
        <w:rPr>
          <w:lang w:val="en-GB"/>
        </w:rPr>
      </w:pPr>
      <w:r w:rsidRPr="004B6803">
        <w:rPr>
          <w:bCs/>
          <w:i/>
          <w:iCs/>
          <w:lang w:val="en-GB"/>
        </w:rPr>
        <w:t>RL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am</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AM-RLC</w:t>
      </w:r>
      <w:r w:rsidRPr="004B6803">
        <w:tab/>
      </w:r>
      <w:r w:rsidRPr="004B6803">
        <w:tab/>
      </w:r>
      <w:r w:rsidRPr="004B6803">
        <w:tab/>
      </w:r>
      <w:r w:rsidRPr="004B6803">
        <w:tab/>
      </w:r>
      <w:r w:rsidRPr="004B6803">
        <w:tab/>
      </w:r>
      <w:r w:rsidRPr="004B6803">
        <w:tab/>
      </w:r>
      <w:r w:rsidRPr="004B6803">
        <w:tab/>
        <w:t>UL-AM-RLC,</w:t>
      </w:r>
    </w:p>
    <w:p w:rsidR="00F0608D" w:rsidRPr="004B6803" w:rsidRDefault="00F0608D" w:rsidP="00F0608D">
      <w:pPr>
        <w:pStyle w:val="PL"/>
        <w:shd w:val="clear" w:color="auto" w:fill="E6E6E6"/>
      </w:pPr>
      <w:r w:rsidRPr="004B6803">
        <w:tab/>
      </w:r>
      <w:r w:rsidRPr="004B6803">
        <w:tab/>
        <w:t>dl-AM-RLC</w:t>
      </w:r>
      <w:r w:rsidRPr="004B6803">
        <w:tab/>
      </w:r>
      <w:r w:rsidRPr="004B6803">
        <w:tab/>
      </w:r>
      <w:r w:rsidRPr="004B6803">
        <w:tab/>
      </w:r>
      <w:r w:rsidRPr="004B6803">
        <w:tab/>
      </w:r>
      <w:r w:rsidRPr="004B6803">
        <w:tab/>
      </w:r>
      <w:r w:rsidRPr="004B6803">
        <w:tab/>
      </w:r>
      <w:r w:rsidRPr="004B6803">
        <w:tab/>
        <w:t>DL-A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Bi-Directional</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UM-RLC</w:t>
      </w:r>
      <w:r w:rsidRPr="004B6803">
        <w:tab/>
      </w:r>
      <w:r w:rsidRPr="004B6803">
        <w:tab/>
      </w:r>
      <w:r w:rsidRPr="004B6803">
        <w:tab/>
      </w:r>
      <w:r w:rsidRPr="004B6803">
        <w:tab/>
      </w:r>
      <w:r w:rsidRPr="004B6803">
        <w:tab/>
      </w:r>
      <w:r w:rsidRPr="004B6803">
        <w:tab/>
      </w:r>
      <w:r w:rsidRPr="004B6803">
        <w:tab/>
        <w:t>UL-UM-RLC,</w:t>
      </w:r>
    </w:p>
    <w:p w:rsidR="00F0608D" w:rsidRPr="004B6803" w:rsidRDefault="00F0608D" w:rsidP="00F0608D">
      <w:pPr>
        <w:pStyle w:val="PL"/>
        <w:shd w:val="clear" w:color="auto" w:fill="E6E6E6"/>
      </w:pPr>
      <w:r w:rsidRPr="004B6803">
        <w:tab/>
      </w:r>
      <w:r w:rsidRPr="004B6803">
        <w:tab/>
        <w:t>dl-UM-RLC</w:t>
      </w:r>
      <w:r w:rsidRPr="004B6803">
        <w:tab/>
      </w:r>
      <w:r w:rsidRPr="004B6803">
        <w:tab/>
      </w:r>
      <w:r w:rsidRPr="004B6803">
        <w:tab/>
      </w:r>
      <w:r w:rsidRPr="004B6803">
        <w:tab/>
      </w:r>
      <w:r w:rsidRPr="004B6803">
        <w:tab/>
      </w:r>
      <w:r w:rsidRPr="004B6803">
        <w:tab/>
      </w:r>
      <w:r w:rsidRPr="004B6803">
        <w:tab/>
        <w:t>D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Uni-Directional-UL</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UM-RLC</w:t>
      </w:r>
      <w:r w:rsidRPr="004B6803">
        <w:tab/>
      </w:r>
      <w:r w:rsidRPr="004B6803">
        <w:tab/>
      </w:r>
      <w:r w:rsidRPr="004B6803">
        <w:tab/>
      </w:r>
      <w:r w:rsidRPr="004B6803">
        <w:tab/>
      </w:r>
      <w:r w:rsidRPr="004B6803">
        <w:tab/>
      </w:r>
      <w:r w:rsidRPr="004B6803">
        <w:tab/>
      </w:r>
      <w:r w:rsidRPr="004B6803">
        <w:tab/>
        <w:t>U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um-Uni-Directional-DL</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l-UM-RLC</w:t>
      </w:r>
      <w:r w:rsidRPr="004B6803">
        <w:tab/>
      </w:r>
      <w:r w:rsidRPr="004B6803">
        <w:tab/>
      </w:r>
      <w:r w:rsidRPr="004B6803">
        <w:tab/>
      </w:r>
      <w:r w:rsidRPr="004B6803">
        <w:tab/>
      </w:r>
      <w:r w:rsidRPr="004B6803">
        <w:tab/>
      </w:r>
      <w:r w:rsidRPr="004B6803">
        <w:tab/>
      </w:r>
      <w:r w:rsidRPr="004B6803">
        <w:tab/>
        <w:t>DL-UM-RLC</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extended-RLC-LI-Field-r12</w:t>
      </w:r>
      <w:r w:rsidRPr="004B6803">
        <w:tab/>
      </w:r>
      <w:r w:rsidRPr="004B6803">
        <w:tab/>
      </w:r>
      <w:r w:rsidRPr="004B6803">
        <w:tab/>
        <w:t>BOOLEAN,</w:t>
      </w:r>
    </w:p>
    <w:p w:rsidR="00F0608D" w:rsidRPr="004B6803" w:rsidRDefault="00F0608D" w:rsidP="00F0608D">
      <w:pPr>
        <w:pStyle w:val="PL"/>
        <w:shd w:val="clear" w:color="auto" w:fill="E6E6E6"/>
      </w:pPr>
      <w:r w:rsidRPr="004B6803">
        <w:tab/>
        <w:t>dl-extended-RLC-LI-Field-r12</w:t>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Config-v13</w:t>
      </w:r>
      <w:r w:rsidR="00414684" w:rsidRPr="004B6803">
        <w:t>1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l-extended-RLC-AM-SN-r13</w:t>
      </w:r>
      <w:r w:rsidR="005A4770"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dl-extended-RLC-AM-SN-r13</w:t>
      </w:r>
      <w:r w:rsidR="005A4770"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ollPDU-v13</w:t>
      </w:r>
      <w:r w:rsidR="00414684" w:rsidRPr="004B6803">
        <w:t>10</w:t>
      </w:r>
      <w:r w:rsidRPr="004B6803">
        <w:tab/>
      </w:r>
      <w:r w:rsidRPr="004B6803">
        <w:tab/>
      </w:r>
      <w:r w:rsidRPr="004B6803">
        <w:tab/>
      </w:r>
      <w:r w:rsidRPr="004B6803">
        <w:tab/>
      </w:r>
      <w:r w:rsidRPr="004B6803">
        <w:tab/>
      </w:r>
      <w:r w:rsidRPr="004B6803">
        <w:tab/>
      </w:r>
      <w:r w:rsidRPr="004B6803">
        <w:tab/>
      </w:r>
      <w:r w:rsidRPr="004B6803">
        <w:tab/>
        <w:t>PollPDU-v13</w:t>
      </w:r>
      <w:r w:rsidR="00414684" w:rsidRPr="004B6803">
        <w:t>10</w:t>
      </w:r>
      <w:r w:rsidRPr="004B6803">
        <w:tab/>
      </w:r>
      <w:r w:rsidRPr="004B6803">
        <w:tab/>
        <w:t>OPTIONAL</w:t>
      </w:r>
      <w:r w:rsidR="00414684" w:rsidRPr="004B6803">
        <w:tab/>
      </w:r>
      <w:r w:rsidRPr="004B6803">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A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PollRetransmit</w:t>
      </w:r>
      <w:r w:rsidRPr="004B6803">
        <w:tab/>
      </w:r>
      <w:r w:rsidRPr="004B6803">
        <w:tab/>
      </w:r>
      <w:r w:rsidRPr="004B6803">
        <w:tab/>
      </w:r>
      <w:r w:rsidRPr="004B6803">
        <w:tab/>
      </w:r>
      <w:r w:rsidRPr="004B6803">
        <w:tab/>
        <w:t>T-PollRetransmit,</w:t>
      </w:r>
    </w:p>
    <w:p w:rsidR="00F0608D" w:rsidRPr="004B6803" w:rsidRDefault="00F0608D" w:rsidP="00F0608D">
      <w:pPr>
        <w:pStyle w:val="PL"/>
        <w:shd w:val="clear" w:color="auto" w:fill="E6E6E6"/>
      </w:pPr>
      <w:r w:rsidRPr="004B6803">
        <w:tab/>
        <w:t>pollPDU</w:t>
      </w:r>
      <w:r w:rsidRPr="004B6803">
        <w:tab/>
      </w:r>
      <w:r w:rsidRPr="004B6803">
        <w:tab/>
      </w:r>
      <w:r w:rsidRPr="004B6803">
        <w:tab/>
      </w:r>
      <w:r w:rsidRPr="004B6803">
        <w:tab/>
      </w:r>
      <w:r w:rsidRPr="004B6803">
        <w:tab/>
      </w:r>
      <w:r w:rsidRPr="004B6803">
        <w:tab/>
      </w:r>
      <w:r w:rsidRPr="004B6803">
        <w:tab/>
      </w:r>
      <w:r w:rsidRPr="004B6803">
        <w:tab/>
        <w:t>PollPDU,</w:t>
      </w:r>
    </w:p>
    <w:p w:rsidR="00F0608D" w:rsidRPr="004B6803" w:rsidRDefault="00F0608D" w:rsidP="00F0608D">
      <w:pPr>
        <w:pStyle w:val="PL"/>
        <w:shd w:val="clear" w:color="auto" w:fill="E6E6E6"/>
      </w:pPr>
      <w:r w:rsidRPr="004B6803">
        <w:tab/>
        <w:t>pollByte</w:t>
      </w:r>
      <w:r w:rsidRPr="004B6803">
        <w:tab/>
      </w:r>
      <w:r w:rsidRPr="004B6803">
        <w:tab/>
      </w:r>
      <w:r w:rsidRPr="004B6803">
        <w:tab/>
      </w:r>
      <w:r w:rsidRPr="004B6803">
        <w:tab/>
      </w:r>
      <w:r w:rsidRPr="004B6803">
        <w:tab/>
      </w:r>
      <w:r w:rsidRPr="004B6803">
        <w:tab/>
      </w:r>
      <w:r w:rsidRPr="004B6803">
        <w:tab/>
        <w:t>PollByte,</w:t>
      </w:r>
    </w:p>
    <w:p w:rsidR="00F0608D" w:rsidRPr="004B6803" w:rsidRDefault="00F0608D" w:rsidP="00F0608D">
      <w:pPr>
        <w:pStyle w:val="PL"/>
        <w:shd w:val="clear" w:color="auto" w:fill="E6E6E6"/>
      </w:pPr>
      <w:r w:rsidRPr="004B6803">
        <w:tab/>
        <w:t>maxRetxThreshold</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t1, t2, t3, t4, t6, t8, t16, t3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A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eordering</w:t>
      </w:r>
      <w:r w:rsidRPr="004B6803">
        <w:tab/>
      </w:r>
      <w:r w:rsidRPr="004B6803">
        <w:tab/>
      </w:r>
      <w:r w:rsidRPr="004B6803">
        <w:tab/>
      </w:r>
      <w:r w:rsidRPr="004B6803">
        <w:tab/>
      </w:r>
      <w:r w:rsidRPr="004B6803">
        <w:tab/>
      </w:r>
      <w:r w:rsidRPr="004B6803">
        <w:tab/>
        <w:t>T-Reordering,</w:t>
      </w:r>
    </w:p>
    <w:p w:rsidR="00F0608D" w:rsidRPr="004B6803" w:rsidRDefault="00F0608D" w:rsidP="00F0608D">
      <w:pPr>
        <w:pStyle w:val="PL"/>
        <w:shd w:val="clear" w:color="auto" w:fill="E6E6E6"/>
      </w:pPr>
      <w:r w:rsidRPr="004B6803">
        <w:tab/>
        <w:t>t-StatusProhibit</w:t>
      </w:r>
      <w:r w:rsidRPr="004B6803">
        <w:tab/>
      </w:r>
      <w:r w:rsidRPr="004B6803">
        <w:tab/>
      </w:r>
      <w:r w:rsidRPr="004B6803">
        <w:tab/>
      </w:r>
      <w:r w:rsidRPr="004B6803">
        <w:tab/>
      </w:r>
      <w:r w:rsidRPr="004B6803">
        <w:tab/>
        <w:t>T-StatusProhibi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U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n-FieldLength</w:t>
      </w:r>
      <w:r w:rsidRPr="004B6803">
        <w:tab/>
      </w:r>
      <w:r w:rsidRPr="004B6803">
        <w:tab/>
      </w:r>
      <w:r w:rsidRPr="004B6803">
        <w:tab/>
      </w:r>
      <w:r w:rsidRPr="004B6803">
        <w:tab/>
      </w:r>
      <w:r w:rsidRPr="004B6803">
        <w:tab/>
      </w:r>
      <w:r w:rsidRPr="004B6803">
        <w:tab/>
        <w:t>SN-FieldLength</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L-UM-RLC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n-FieldLength</w:t>
      </w:r>
      <w:r w:rsidRPr="004B6803">
        <w:tab/>
      </w:r>
      <w:r w:rsidRPr="004B6803">
        <w:tab/>
      </w:r>
      <w:r w:rsidRPr="004B6803">
        <w:tab/>
      </w:r>
      <w:r w:rsidRPr="004B6803">
        <w:tab/>
      </w:r>
      <w:r w:rsidRPr="004B6803">
        <w:tab/>
      </w:r>
      <w:r w:rsidRPr="004B6803">
        <w:tab/>
        <w:t>SN-FieldLength,</w:t>
      </w:r>
    </w:p>
    <w:p w:rsidR="00F0608D" w:rsidRPr="004B6803" w:rsidRDefault="00F0608D" w:rsidP="00F0608D">
      <w:pPr>
        <w:pStyle w:val="PL"/>
        <w:shd w:val="clear" w:color="auto" w:fill="E6E6E6"/>
      </w:pPr>
      <w:r w:rsidRPr="004B6803">
        <w:tab/>
        <w:t>t-Reordering</w:t>
      </w:r>
      <w:r w:rsidRPr="004B6803">
        <w:tab/>
      </w:r>
      <w:r w:rsidRPr="004B6803">
        <w:tab/>
      </w:r>
      <w:r w:rsidRPr="004B6803">
        <w:tab/>
      </w:r>
      <w:r w:rsidRPr="004B6803">
        <w:tab/>
      </w:r>
      <w:r w:rsidRPr="004B6803">
        <w:tab/>
      </w:r>
      <w:r w:rsidRPr="004B6803">
        <w:tab/>
        <w:t>T-Reorde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N-FieldLength ::=</w:t>
      </w:r>
      <w:r w:rsidRPr="004B6803">
        <w:tab/>
      </w:r>
      <w:r w:rsidRPr="004B6803">
        <w:tab/>
      </w:r>
      <w:r w:rsidRPr="004B6803">
        <w:tab/>
      </w:r>
      <w:r w:rsidRPr="004B6803">
        <w:tab/>
      </w:r>
      <w:r w:rsidRPr="004B6803">
        <w:tab/>
        <w:t>ENUMERATED {size5, size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ollRetransmit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0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10, ms115, ms120, ms125, ms130, ms1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40, ms145, ms150, ms155, ms160, ms16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70, ms175, ms180, ms185, ms190, ms195,</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t>ms200, ms205, ms210, ms215, ms220, ms22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30, ms235, ms240, ms245, ms250, ms300,</w:t>
      </w:r>
    </w:p>
    <w:p w:rsidR="00B66390"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350, ms400, ms450, ms500, </w:t>
      </w:r>
      <w:r w:rsidR="00B66390" w:rsidRPr="004B6803">
        <w:t>ms800-v13</w:t>
      </w:r>
      <w:r w:rsidR="00414684" w:rsidRPr="004B6803">
        <w:t>10</w:t>
      </w:r>
      <w:r w:rsidRPr="004B6803">
        <w:t>,</w:t>
      </w:r>
    </w:p>
    <w:p w:rsidR="00B66390"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v13</w:t>
      </w:r>
      <w:r w:rsidR="00414684" w:rsidRPr="004B6803">
        <w:t>10</w:t>
      </w:r>
      <w:r w:rsidR="00F0608D" w:rsidRPr="004B6803">
        <w:t>,</w:t>
      </w:r>
      <w:r w:rsidRPr="004B6803">
        <w:t xml:space="preserve"> ms2000-v13</w:t>
      </w:r>
      <w:r w:rsidR="00414684" w:rsidRPr="004B6803">
        <w:t>10</w:t>
      </w:r>
      <w:r w:rsidR="00F0608D" w:rsidRPr="004B6803">
        <w:t xml:space="preserve">, </w:t>
      </w:r>
      <w:r w:rsidRPr="004B6803">
        <w:t>ms4000-v13</w:t>
      </w:r>
      <w:r w:rsidR="00414684" w:rsidRPr="004B6803">
        <w:t>10</w:t>
      </w:r>
      <w:r w:rsidR="00F0608D" w:rsidRPr="004B6803">
        <w:t>,</w:t>
      </w:r>
    </w:p>
    <w:p w:rsidR="00F0608D"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F0608D" w:rsidRPr="004B6803">
        <w:t>spare5, spare4, spare3,</w:t>
      </w:r>
      <w:r w:rsidRPr="004B6803">
        <w:t xml:space="preserve"> </w:t>
      </w:r>
      <w:r w:rsidR="00F0608D" w:rsidRPr="004B6803">
        <w:t>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PDU ::=</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4, p8, p16, p32, p64, p128, p256, pInfin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PDU-v13</w:t>
      </w:r>
      <w:r w:rsidR="00414684" w:rsidRPr="004B6803">
        <w:t>10</w:t>
      </w:r>
      <w:r w:rsidRPr="004B6803">
        <w:t xml:space="preserve">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512, p1024, p2048, p4096, p6144, p8192, p12288, p1638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ollByt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25, kB50, kB75, kB100, kB125, kB250, kB37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500, kB750, kB1000, kB1250, kB1500, kB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kB3000, kBinfinity,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eordering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0, ms130, ms140, ms150, ms160, ms1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180, ms190, ms200, </w:t>
      </w:r>
      <w:r w:rsidR="00144D0E" w:rsidRPr="004B6803">
        <w:t>ms1600</w:t>
      </w:r>
      <w:r w:rsidR="00726729" w:rsidRPr="004B6803">
        <w:t>-v1310</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StatusProhibit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5, ms10, ms15, ms20, ms25, ms30, ms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40, ms45, ms50, ms55, ms60, ms65, ms7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75, ms80, ms85, ms90, ms95, ms100, ms10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10, ms115, ms120, ms125, ms130, ms13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40, ms145, ms150, ms155, ms160, ms16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70, ms175, ms180, ms185, ms190, ms19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00, ms205, ms210, ms215, ms220, ms22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230, ms235, ms240, ms245, ms250, ms300,</w:t>
      </w:r>
    </w:p>
    <w:p w:rsidR="00B66390"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350, ms400, ms450, ms500,</w:t>
      </w:r>
      <w:r w:rsidR="00B66390" w:rsidRPr="004B6803">
        <w:t xml:space="preserve"> ms800-v13</w:t>
      </w:r>
      <w:r w:rsidR="00414684" w:rsidRPr="004B6803">
        <w:t>10</w:t>
      </w:r>
      <w:r w:rsidRPr="004B6803">
        <w:t>,</w:t>
      </w:r>
    </w:p>
    <w:p w:rsidR="00F0608D" w:rsidRPr="004B6803" w:rsidRDefault="00B66390"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000-v13</w:t>
      </w:r>
      <w:r w:rsidR="00414684" w:rsidRPr="004B6803">
        <w:t>10</w:t>
      </w:r>
      <w:r w:rsidR="00F0608D" w:rsidRPr="004B6803">
        <w:t>,</w:t>
      </w:r>
      <w:r w:rsidRPr="004B6803">
        <w:t xml:space="preserve"> ms1200-v13</w:t>
      </w:r>
      <w:r w:rsidR="00414684" w:rsidRPr="004B6803">
        <w:t>10</w:t>
      </w:r>
      <w:r w:rsidR="00F0608D" w:rsidRPr="004B6803">
        <w:t xml:space="preserve">, </w:t>
      </w:r>
      <w:r w:rsidRPr="004B6803">
        <w:t>ms1600-v13</w:t>
      </w:r>
      <w:r w:rsidR="00414684" w:rsidRPr="004B6803">
        <w:t>10</w:t>
      </w:r>
      <w:r w:rsidR="00F0608D" w:rsidRPr="004B6803">
        <w:t xml:space="preserve">, </w:t>
      </w:r>
      <w:r w:rsidRPr="004B6803">
        <w:t>ms2000-v13</w:t>
      </w:r>
      <w:r w:rsidR="00414684" w:rsidRPr="004B6803">
        <w:t>10</w:t>
      </w:r>
      <w:r w:rsidR="00F0608D" w:rsidRPr="004B6803">
        <w:t xml:space="preserve">, </w:t>
      </w:r>
      <w:r w:rsidRPr="004B6803">
        <w:t>ms2400-v13</w:t>
      </w:r>
      <w:r w:rsidR="00414684" w:rsidRPr="004B6803">
        <w:t>10</w:t>
      </w:r>
      <w:r w:rsidR="00F0608D" w:rsidRPr="004B6803">
        <w:t>,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LC-Config</w:t>
            </w:r>
            <w:r w:rsidRPr="004B6803">
              <w:rPr>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i/>
                <w:noProof/>
                <w:lang w:val="en-GB" w:eastAsia="en-GB"/>
              </w:rPr>
            </w:pPr>
            <w:r w:rsidRPr="004B6803">
              <w:rPr>
                <w:b/>
                <w:i/>
                <w:noProof/>
                <w:lang w:val="en-GB" w:eastAsia="en-GB"/>
              </w:rPr>
              <w:t>dl-extended-RLC-LI-Field, ul-extended-RLC-LI-Field</w:t>
            </w:r>
          </w:p>
          <w:p w:rsidR="00F0608D" w:rsidRPr="004B6803" w:rsidRDefault="00F0608D" w:rsidP="00156BDF">
            <w:pPr>
              <w:pStyle w:val="TAL"/>
              <w:rPr>
                <w:noProof/>
                <w:lang w:val="en-GB" w:eastAsia="en-GB"/>
              </w:rPr>
            </w:pPr>
            <w:r w:rsidRPr="004B6803">
              <w:rPr>
                <w:noProof/>
                <w:lang w:val="en-GB" w:eastAsia="en-GB"/>
              </w:rPr>
              <w:t xml:space="preserve">Indicates the RLC LI field size. Value </w:t>
            </w:r>
            <w:r w:rsidRPr="004B6803">
              <w:rPr>
                <w:i/>
                <w:noProof/>
                <w:lang w:val="en-GB" w:eastAsia="en-GB"/>
              </w:rPr>
              <w:t>TRUE</w:t>
            </w:r>
            <w:r w:rsidRPr="004B6803">
              <w:rPr>
                <w:noProof/>
                <w:lang w:val="en-GB" w:eastAsia="en-GB"/>
              </w:rPr>
              <w:t xml:space="preserve"> means that 15 bit LI length shall be used, otherwise 11 bit LI length shall be used; see TS 36.322 [7]. </w:t>
            </w:r>
            <w:r w:rsidRPr="004B6803">
              <w:rPr>
                <w:lang w:val="en-GB" w:eastAsia="zh-CN"/>
              </w:rPr>
              <w:t xml:space="preserve">E-UTRAN enables this field only when </w:t>
            </w:r>
            <w:r w:rsidRPr="004B6803">
              <w:rPr>
                <w:i/>
                <w:iCs/>
                <w:lang w:val="en-GB" w:eastAsia="en-GB"/>
              </w:rPr>
              <w:t xml:space="preserve">RLC-Config </w:t>
            </w:r>
            <w:r w:rsidRPr="004B6803">
              <w:rPr>
                <w:iCs/>
                <w:lang w:val="en-GB" w:eastAsia="en-GB"/>
              </w:rPr>
              <w:t>(without suffix)</w:t>
            </w:r>
            <w:r w:rsidRPr="004B6803">
              <w:rPr>
                <w:lang w:val="en-GB" w:eastAsia="en-GB"/>
              </w:rPr>
              <w:t xml:space="preserve"> is set to</w:t>
            </w:r>
            <w:r w:rsidRPr="004B6803">
              <w:rPr>
                <w:i/>
                <w:iCs/>
                <w:lang w:val="en-GB" w:eastAsia="en-GB"/>
              </w:rPr>
              <w:t xml:space="preserve"> am.</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maxRetxThreshold</w:t>
            </w:r>
          </w:p>
          <w:p w:rsidR="00F0608D" w:rsidRPr="004B6803" w:rsidRDefault="00F0608D" w:rsidP="00156BDF">
            <w:pPr>
              <w:pStyle w:val="TAL"/>
              <w:rPr>
                <w:noProof/>
                <w:lang w:val="en-GB" w:eastAsia="en-GB"/>
              </w:rPr>
            </w:pPr>
            <w:r w:rsidRPr="004B6803">
              <w:rPr>
                <w:noProof/>
                <w:lang w:val="en-GB" w:eastAsia="en-GB"/>
              </w:rPr>
              <w:t xml:space="preserve">Parameter for RLC AM in </w:t>
            </w:r>
            <w:r w:rsidRPr="004B6803">
              <w:rPr>
                <w:lang w:val="en-GB" w:eastAsia="en-GB"/>
              </w:rPr>
              <w:t>TS 36.322 [7]. Value t1 corresponds to 1 retransmission, t2 to 2 retransmissions and so on.</w:t>
            </w:r>
          </w:p>
        </w:tc>
      </w:tr>
      <w:tr w:rsidR="004B6803" w:rsidRPr="004B6803" w:rsidTr="00156BDF">
        <w:trPr>
          <w:cantSplit/>
          <w:trHeight w:val="210"/>
        </w:trPr>
        <w:tc>
          <w:tcPr>
            <w:tcW w:w="9639" w:type="dxa"/>
          </w:tcPr>
          <w:p w:rsidR="00F0608D" w:rsidRPr="004B6803" w:rsidRDefault="00F0608D" w:rsidP="00156BDF">
            <w:pPr>
              <w:pStyle w:val="TAL"/>
              <w:rPr>
                <w:b/>
                <w:i/>
                <w:noProof/>
                <w:lang w:val="en-GB" w:eastAsia="en-GB"/>
              </w:rPr>
            </w:pPr>
            <w:r w:rsidRPr="004B6803">
              <w:rPr>
                <w:b/>
                <w:i/>
                <w:noProof/>
                <w:lang w:val="en-GB" w:eastAsia="en-GB"/>
              </w:rPr>
              <w:t>pollByte</w:t>
            </w:r>
          </w:p>
          <w:p w:rsidR="00F0608D" w:rsidRPr="004B6803" w:rsidRDefault="00F0608D" w:rsidP="00156BDF">
            <w:pPr>
              <w:pStyle w:val="TAL"/>
              <w:rPr>
                <w:b/>
                <w:bCs/>
                <w:i/>
                <w:iCs/>
                <w:lang w:val="en-GB" w:eastAsia="en-GB"/>
              </w:rPr>
            </w:pPr>
            <w:r w:rsidRPr="004B6803">
              <w:rPr>
                <w:noProof/>
                <w:lang w:val="en-GB" w:eastAsia="en-GB"/>
              </w:rPr>
              <w:t xml:space="preserve">Parameter for RLC AM in </w:t>
            </w:r>
            <w:r w:rsidRPr="004B6803">
              <w:rPr>
                <w:lang w:val="en-GB" w:eastAsia="en-GB"/>
              </w:rPr>
              <w:t>TS 36.322 [7]. Value kB25 corresponds to 25 kBytes, kB50 to 50 kBytes and so on. kBInfinity corresponds to an infinite amount of kByt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llPDU</w:t>
            </w:r>
          </w:p>
          <w:p w:rsidR="00F0608D" w:rsidRPr="004B6803" w:rsidRDefault="00F0608D" w:rsidP="00156BDF">
            <w:pPr>
              <w:pStyle w:val="TAL"/>
              <w:rPr>
                <w:noProof/>
                <w:lang w:val="en-GB" w:eastAsia="en-GB"/>
              </w:rPr>
            </w:pPr>
            <w:r w:rsidRPr="004B6803">
              <w:rPr>
                <w:noProof/>
                <w:lang w:val="en-GB" w:eastAsia="en-GB"/>
              </w:rPr>
              <w:t xml:space="preserve">Parameter for RLC AM in </w:t>
            </w:r>
            <w:r w:rsidRPr="004B6803">
              <w:rPr>
                <w:lang w:val="en-GB" w:eastAsia="en-GB"/>
              </w:rPr>
              <w:t xml:space="preserve">TS 36.322 [7]. Value p4 corresponds to 4 PDUs, p8 to 8 PDUs and so on. pInfinity corresponds to an infinite number of PDUs. In case </w:t>
            </w:r>
            <w:r w:rsidRPr="004B6803">
              <w:rPr>
                <w:i/>
                <w:lang w:val="en-GB" w:eastAsia="en-GB"/>
              </w:rPr>
              <w:t>pollPDU-r13</w:t>
            </w:r>
            <w:r w:rsidRPr="004B6803">
              <w:rPr>
                <w:lang w:val="en-GB" w:eastAsia="en-GB"/>
              </w:rPr>
              <w:t xml:space="preserve"> is signalled, the UE shall ignore </w:t>
            </w:r>
            <w:r w:rsidRPr="004B6803">
              <w:rPr>
                <w:i/>
                <w:lang w:val="en-GB" w:eastAsia="en-GB"/>
              </w:rPr>
              <w:t>pollPDU</w:t>
            </w:r>
            <w:r w:rsidRPr="004B6803">
              <w:rPr>
                <w:lang w:val="en-GB" w:eastAsia="en-GB"/>
              </w:rPr>
              <w:t xml:space="preserve"> (i.e. without suffix). E-UTRAN enables </w:t>
            </w:r>
            <w:r w:rsidRPr="004B6803">
              <w:rPr>
                <w:i/>
                <w:lang w:val="en-GB" w:eastAsia="en-GB"/>
              </w:rPr>
              <w:t>pollPDU-v13</w:t>
            </w:r>
            <w:r w:rsidR="00414684" w:rsidRPr="004B6803">
              <w:rPr>
                <w:i/>
                <w:lang w:val="en-GB" w:eastAsia="en-GB"/>
              </w:rPr>
              <w:t>10</w:t>
            </w:r>
            <w:r w:rsidRPr="004B6803">
              <w:rPr>
                <w:lang w:val="en-GB" w:eastAsia="en-GB"/>
              </w:rPr>
              <w:t xml:space="preserve"> field only when </w:t>
            </w:r>
            <w:r w:rsidRPr="004B6803">
              <w:rPr>
                <w:i/>
                <w:lang w:val="en-GB" w:eastAsia="en-GB"/>
              </w:rPr>
              <w:t>RLC-Config</w:t>
            </w:r>
            <w:r w:rsidRPr="004B6803">
              <w:rPr>
                <w:lang w:val="en-GB" w:eastAsia="en-GB"/>
              </w:rPr>
              <w:t xml:space="preserve"> (without suffix) is set to </w:t>
            </w:r>
            <w:r w:rsidRPr="004B6803">
              <w:rPr>
                <w:i/>
                <w:lang w:val="en-GB" w:eastAsia="en-GB"/>
              </w:rPr>
              <w:t>a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n-FieldLength</w:t>
            </w:r>
          </w:p>
          <w:p w:rsidR="00F0608D" w:rsidRPr="004B6803" w:rsidRDefault="00F0608D" w:rsidP="00156BDF">
            <w:pPr>
              <w:pStyle w:val="TAL"/>
              <w:rPr>
                <w:lang w:val="en-GB" w:eastAsia="en-GB"/>
              </w:rPr>
            </w:pPr>
            <w:r w:rsidRPr="004B6803">
              <w:rPr>
                <w:lang w:val="en-GB" w:eastAsia="en-GB"/>
              </w:rPr>
              <w:t>Indicates the UM RLC SN field size, see TS 36.322 [7], in bits. Value size5 means 5 bits, size10 means 10 bit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ollRetransmit</w:t>
            </w:r>
          </w:p>
          <w:p w:rsidR="00F0608D" w:rsidRPr="004B6803" w:rsidRDefault="00F0608D" w:rsidP="00156BDF">
            <w:pPr>
              <w:pStyle w:val="TAL"/>
              <w:rPr>
                <w:noProof/>
                <w:lang w:val="en-GB" w:eastAsia="en-GB"/>
              </w:rPr>
            </w:pPr>
            <w:r w:rsidRPr="004B6803">
              <w:rPr>
                <w:noProof/>
                <w:lang w:val="en-GB" w:eastAsia="en-GB"/>
              </w:rPr>
              <w:t>Timer for RLC AM in</w:t>
            </w:r>
            <w:r w:rsidRPr="004B6803">
              <w:rPr>
                <w:i/>
                <w:noProof/>
                <w:lang w:val="en-GB" w:eastAsia="en-GB"/>
              </w:rPr>
              <w:t xml:space="preserve"> </w:t>
            </w:r>
            <w:r w:rsidRPr="004B6803">
              <w:rPr>
                <w:lang w:val="en-GB" w:eastAsia="en-GB"/>
              </w:rPr>
              <w:t>TS 36.322 [7], in milliseconds. Value ms5 means 5ms, ms10 means 10ms and so on.</w:t>
            </w:r>
            <w:r w:rsidR="00B66390" w:rsidRPr="004B6803">
              <w:rPr>
                <w:lang w:val="en-GB" w:eastAsia="en-GB"/>
              </w:rPr>
              <w:t xml:space="preserve"> EUTRAN configures values msX-v13</w:t>
            </w:r>
            <w:r w:rsidR="00414684" w:rsidRPr="004B6803">
              <w:rPr>
                <w:lang w:val="en-GB" w:eastAsia="en-GB"/>
              </w:rPr>
              <w:t>10</w:t>
            </w:r>
            <w:r w:rsidR="00B66390" w:rsidRPr="004B6803">
              <w:rPr>
                <w:lang w:val="en-GB" w:eastAsia="en-GB"/>
              </w:rPr>
              <w:t xml:space="preserve"> (with suffix) only if UE supports </w:t>
            </w:r>
            <w:r w:rsidR="00B66390" w:rsidRPr="004B6803">
              <w:rPr>
                <w:noProof/>
                <w:lang w:val="en-GB" w:eastAsia="en-GB"/>
              </w:rPr>
              <w:t>CE</w:t>
            </w:r>
            <w:r w:rsidR="00B66390"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eordering</w:t>
            </w:r>
          </w:p>
          <w:p w:rsidR="00F0608D" w:rsidRPr="004B6803" w:rsidRDefault="00F0608D" w:rsidP="0012361E">
            <w:pPr>
              <w:pStyle w:val="TAL"/>
              <w:rPr>
                <w:noProof/>
                <w:lang w:val="en-GB" w:eastAsia="en-GB"/>
              </w:rPr>
            </w:pPr>
            <w:r w:rsidRPr="004B6803">
              <w:rPr>
                <w:noProof/>
                <w:lang w:val="en-GB" w:eastAsia="en-GB"/>
              </w:rPr>
              <w:t xml:space="preserve">Timer for reordering in </w:t>
            </w:r>
            <w:r w:rsidRPr="004B6803">
              <w:rPr>
                <w:lang w:val="en-GB" w:eastAsia="en-GB"/>
              </w:rPr>
              <w:t>TS 36.322 [7], in milliseconds. Value ms0 means 0ms</w:t>
            </w:r>
            <w:r w:rsidR="00C25373" w:rsidRPr="004B6803">
              <w:rPr>
                <w:lang w:val="en-GB" w:eastAsia="ja-JP"/>
              </w:rPr>
              <w:t xml:space="preserve"> and behaviour as specified in 7.3.2 applies</w:t>
            </w:r>
            <w:r w:rsidR="0012361E" w:rsidRPr="004B6803">
              <w:rPr>
                <w:lang w:val="en-GB" w:eastAsia="ja-JP"/>
              </w:rPr>
              <w:t>,</w:t>
            </w:r>
            <w:r w:rsidRPr="004B6803">
              <w:rPr>
                <w:lang w:val="en-GB" w:eastAsia="en-GB"/>
              </w:rPr>
              <w:t xml:space="preserve"> ms5 means 5ms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StatusProhibit</w:t>
            </w:r>
          </w:p>
          <w:p w:rsidR="00F0608D" w:rsidRPr="004B6803" w:rsidRDefault="00F0608D" w:rsidP="0012361E">
            <w:pPr>
              <w:pStyle w:val="TAL"/>
              <w:rPr>
                <w:noProof/>
                <w:lang w:val="en-GB" w:eastAsia="en-GB"/>
              </w:rPr>
            </w:pPr>
            <w:r w:rsidRPr="004B6803">
              <w:rPr>
                <w:noProof/>
                <w:lang w:val="en-GB" w:eastAsia="en-GB"/>
              </w:rPr>
              <w:t xml:space="preserve">Timer for status reporting in </w:t>
            </w:r>
            <w:r w:rsidRPr="004B6803">
              <w:rPr>
                <w:lang w:val="en-GB" w:eastAsia="en-GB"/>
              </w:rPr>
              <w:t xml:space="preserve">TS 36.322 [7], in milliseconds. Value ms0 means 0ms </w:t>
            </w:r>
            <w:r w:rsidR="00C25373" w:rsidRPr="004B6803">
              <w:rPr>
                <w:lang w:val="en-GB" w:eastAsia="ja-JP"/>
              </w:rPr>
              <w:t>and behaviour as specified in 7.3.2 applies</w:t>
            </w:r>
            <w:r w:rsidR="0012361E" w:rsidRPr="004B6803">
              <w:rPr>
                <w:lang w:val="en-GB" w:eastAsia="ja-JP"/>
              </w:rPr>
              <w:t>,</w:t>
            </w:r>
            <w:r w:rsidR="00C25373" w:rsidRPr="004B6803">
              <w:rPr>
                <w:lang w:val="en-GB" w:eastAsia="en-GB"/>
              </w:rPr>
              <w:t xml:space="preserve"> </w:t>
            </w:r>
            <w:r w:rsidRPr="004B6803">
              <w:rPr>
                <w:lang w:val="en-GB" w:eastAsia="en-GB"/>
              </w:rPr>
              <w:t>ms5 means 5ms and so on.</w:t>
            </w:r>
            <w:r w:rsidR="00B66390" w:rsidRPr="004B6803">
              <w:rPr>
                <w:lang w:val="en-GB" w:eastAsia="en-GB"/>
              </w:rPr>
              <w:t xml:space="preserve"> EUTRAN configures values msX-v13</w:t>
            </w:r>
            <w:r w:rsidR="00414684" w:rsidRPr="004B6803">
              <w:rPr>
                <w:lang w:val="en-GB" w:eastAsia="en-GB"/>
              </w:rPr>
              <w:t>10</w:t>
            </w:r>
            <w:r w:rsidR="00B66390" w:rsidRPr="004B6803">
              <w:rPr>
                <w:lang w:val="en-GB" w:eastAsia="en-GB"/>
              </w:rPr>
              <w:t xml:space="preserve"> (with suffix) only if UE supports operation in</w:t>
            </w:r>
            <w:r w:rsidR="00B66390" w:rsidRPr="004B6803">
              <w:rPr>
                <w:noProof/>
                <w:lang w:val="en-GB" w:eastAsia="en-GB"/>
              </w:rPr>
              <w:t xml:space="preserve"> CE</w:t>
            </w:r>
            <w:r w:rsidR="00B66390"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ul-extended-RLC-AM-SN, dl-extended-RLC-AM-SN</w:t>
            </w:r>
          </w:p>
          <w:p w:rsidR="00F0608D" w:rsidRPr="004B6803" w:rsidRDefault="00F0608D" w:rsidP="00156BDF">
            <w:pPr>
              <w:pStyle w:val="TAL"/>
              <w:rPr>
                <w:b/>
                <w:i/>
                <w:noProof/>
                <w:lang w:val="en-GB" w:eastAsia="en-GB"/>
              </w:rPr>
            </w:pPr>
            <w:r w:rsidRPr="004B6803">
              <w:rPr>
                <w:lang w:val="en-GB" w:eastAsia="en-GB"/>
              </w:rPr>
              <w:t>Indicates whether or not the UE shall use the exteneded SN and SO length for AM bearer.</w:t>
            </w:r>
            <w:r w:rsidRPr="004B6803">
              <w:rPr>
                <w:noProof/>
                <w:lang w:val="en-GB" w:eastAsia="en-GB"/>
              </w:rPr>
              <w:t xml:space="preserve"> </w:t>
            </w:r>
            <w:r w:rsidRPr="004B6803">
              <w:rPr>
                <w:lang w:val="en-GB" w:eastAsia="en-GB"/>
              </w:rPr>
              <w:t xml:space="preserve">Value </w:t>
            </w:r>
            <w:r w:rsidRPr="004B6803">
              <w:rPr>
                <w:i/>
                <w:lang w:val="en-GB" w:eastAsia="en-GB"/>
              </w:rPr>
              <w:t>TRUE</w:t>
            </w:r>
            <w:r w:rsidRPr="004B6803">
              <w:rPr>
                <w:lang w:val="en-GB" w:eastAsia="en-GB"/>
              </w:rPr>
              <w:t xml:space="preserve"> means that 16 bit SN length and 16 bit SO length shall be used, otherwise 10 bit SN length and 15 bit SO length shall be used; see TS 36.322 [7].</w:t>
            </w:r>
          </w:p>
        </w:tc>
      </w:tr>
    </w:tbl>
    <w:p w:rsidR="00F0608D" w:rsidRPr="004B6803" w:rsidRDefault="00F0608D" w:rsidP="00F0608D">
      <w:pPr>
        <w:rPr>
          <w:iCs/>
        </w:rPr>
      </w:pPr>
    </w:p>
    <w:p w:rsidR="00F0608D" w:rsidRPr="004B6803" w:rsidRDefault="00F0608D" w:rsidP="00F0608D">
      <w:pPr>
        <w:pStyle w:val="Heading4"/>
        <w:rPr>
          <w:lang w:val="en-GB"/>
        </w:rPr>
      </w:pPr>
      <w:bookmarkStart w:id="1831" w:name="_Toc12655774"/>
      <w:bookmarkStart w:id="1832" w:name="_Toc29323510"/>
      <w:bookmarkStart w:id="1833" w:name="_Toc52554037"/>
      <w:r w:rsidRPr="004B6803">
        <w:rPr>
          <w:lang w:val="en-GB"/>
        </w:rPr>
        <w:lastRenderedPageBreak/>
        <w:t>–</w:t>
      </w:r>
      <w:r w:rsidRPr="004B6803">
        <w:rPr>
          <w:lang w:val="en-GB"/>
        </w:rPr>
        <w:tab/>
      </w:r>
      <w:r w:rsidRPr="004B6803">
        <w:rPr>
          <w:i/>
          <w:noProof/>
          <w:lang w:val="en-GB"/>
        </w:rPr>
        <w:t>RLF-TimersAndConstants</w:t>
      </w:r>
      <w:bookmarkEnd w:id="1831"/>
      <w:bookmarkEnd w:id="1832"/>
      <w:bookmarkEnd w:id="1833"/>
    </w:p>
    <w:p w:rsidR="00F0608D" w:rsidRPr="004B6803" w:rsidRDefault="00F0608D" w:rsidP="00F0608D">
      <w:r w:rsidRPr="004B6803">
        <w:t xml:space="preserve">The IE </w:t>
      </w:r>
      <w:r w:rsidRPr="004B6803">
        <w:rPr>
          <w:i/>
        </w:rPr>
        <w:t>RLF-</w:t>
      </w:r>
      <w:r w:rsidRPr="004B6803">
        <w:rPr>
          <w:i/>
          <w:noProof/>
        </w:rPr>
        <w:t>TimersAndConstants</w:t>
      </w:r>
      <w:r w:rsidRPr="004B6803">
        <w:t xml:space="preserve"> contains UE specific timers and constants applicable for UEs in RRC_CONNECTED.</w:t>
      </w:r>
    </w:p>
    <w:p w:rsidR="00F0608D" w:rsidRPr="004B6803" w:rsidRDefault="00F0608D" w:rsidP="00AD152B">
      <w:pPr>
        <w:pStyle w:val="TH"/>
        <w:rPr>
          <w:lang w:val="en-GB"/>
        </w:rPr>
      </w:pPr>
      <w:r w:rsidRPr="004B6803">
        <w:rPr>
          <w:bCs/>
          <w:i/>
          <w:iCs/>
          <w:lang w:val="en-GB"/>
        </w:rPr>
        <w:t>RLF-TimersAndConstant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F-TimersAndConstants-r9 ::=</w:t>
      </w:r>
      <w:r w:rsidRPr="004B6803">
        <w:tab/>
      </w:r>
      <w:r w:rsidRPr="004B6803">
        <w:tab/>
      </w:r>
      <w:r w:rsidRPr="004B6803">
        <w:tab/>
        <w:t>CHOICE {</w:t>
      </w:r>
    </w:p>
    <w:p w:rsidR="00F0608D" w:rsidRPr="004B6803" w:rsidRDefault="00F0608D" w:rsidP="00F0608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0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0-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0-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1-r9</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RLF-TimersAndConstants-r13 ::=</w:t>
      </w:r>
      <w:r w:rsidRPr="004B6803">
        <w:tab/>
      </w:r>
      <w:r w:rsidRPr="004B6803">
        <w:tab/>
      </w:r>
      <w:r w:rsidRPr="004B6803">
        <w:tab/>
        <w:t>CHOICE {</w:t>
      </w:r>
    </w:p>
    <w:p w:rsidR="00B66390" w:rsidRPr="004B6803" w:rsidRDefault="00B66390" w:rsidP="00B66390">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B66390" w:rsidRPr="004B6803" w:rsidRDefault="00B66390" w:rsidP="00B66390">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B66390" w:rsidRPr="004B6803" w:rsidRDefault="00B66390" w:rsidP="00B66390">
      <w:pPr>
        <w:pStyle w:val="PL"/>
        <w:shd w:val="clear" w:color="auto" w:fill="E6E6E6"/>
        <w:rPr>
          <w:snapToGrid w:val="0"/>
        </w:rPr>
      </w:pPr>
      <w:r w:rsidRPr="004B6803">
        <w:tab/>
      </w:r>
      <w:r w:rsidRPr="004B6803">
        <w:tab/>
        <w:t>t301-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500, ms3000, ms3500, ms4000, ms5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6000, ms8000, ms10000},</w:t>
      </w:r>
    </w:p>
    <w:p w:rsidR="003D7728" w:rsidRPr="004B6803" w:rsidRDefault="00B66390" w:rsidP="003D7728">
      <w:pPr>
        <w:pStyle w:val="PL"/>
        <w:shd w:val="clear" w:color="auto" w:fill="E6E6E6"/>
      </w:pPr>
      <w:r w:rsidRPr="004B6803">
        <w:tab/>
      </w:r>
      <w:r w:rsidRPr="004B6803">
        <w:tab/>
        <w:t>...</w:t>
      </w:r>
      <w:r w:rsidR="003D7728" w:rsidRPr="004B6803">
        <w:t>,</w:t>
      </w:r>
    </w:p>
    <w:p w:rsidR="003D7728" w:rsidRPr="004B6803" w:rsidRDefault="003D7728" w:rsidP="003D7728">
      <w:pPr>
        <w:pStyle w:val="PL"/>
        <w:shd w:val="clear" w:color="auto" w:fill="E6E6E6"/>
        <w:rPr>
          <w:snapToGrid w:val="0"/>
        </w:rPr>
      </w:pPr>
      <w:r w:rsidRPr="004B6803">
        <w:rPr>
          <w:snapToGrid w:val="0"/>
        </w:rPr>
        <w:tab/>
      </w:r>
      <w:r w:rsidRPr="004B6803">
        <w:rPr>
          <w:snapToGrid w:val="0"/>
        </w:rPr>
        <w:tab/>
        <w:t>[[</w:t>
      </w:r>
      <w:r w:rsidRPr="004B6803">
        <w:rPr>
          <w:snapToGrid w:val="0"/>
        </w:rPr>
        <w:tab/>
        <w:t>t310-v13</w:t>
      </w:r>
      <w:r w:rsidR="00E97DF2" w:rsidRPr="004B6803">
        <w:rPr>
          <w:snapToGrid w:val="0"/>
        </w:rPr>
        <w:t>3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ms4000, ms6000}</w:t>
      </w:r>
      <w:r w:rsidRPr="004B6803">
        <w:rPr>
          <w:snapToGrid w:val="0"/>
        </w:rPr>
        <w:tab/>
      </w:r>
      <w:r w:rsidRPr="004B6803">
        <w:t>OPTIONAL</w:t>
      </w:r>
      <w:r w:rsidRPr="004B6803">
        <w:tab/>
        <w:t>-- Need ON</w:t>
      </w:r>
    </w:p>
    <w:p w:rsidR="00B66390" w:rsidRPr="004B6803" w:rsidRDefault="003D7728" w:rsidP="003D7728">
      <w:pPr>
        <w:pStyle w:val="PL"/>
        <w:shd w:val="clear" w:color="auto" w:fill="E6E6E6"/>
      </w:pPr>
      <w:r w:rsidRPr="004B6803">
        <w:rPr>
          <w:snapToGrid w:val="0"/>
        </w:rPr>
        <w:tab/>
      </w:r>
      <w:r w:rsidRPr="004B6803">
        <w:rPr>
          <w:snapToGrid w:val="0"/>
        </w:rPr>
        <w:tab/>
        <w:t>]]</w:t>
      </w:r>
    </w:p>
    <w:p w:rsidR="00B66390" w:rsidRPr="004B6803" w:rsidRDefault="00B66390" w:rsidP="00B66390">
      <w:pPr>
        <w:pStyle w:val="PL"/>
        <w:shd w:val="clear" w:color="auto" w:fill="E6E6E6"/>
      </w:pPr>
      <w:r w:rsidRPr="004B6803">
        <w:tab/>
        <w:t>}</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F0608D" w:rsidRPr="004B6803" w:rsidRDefault="00F0608D" w:rsidP="00F0608D">
      <w:pPr>
        <w:pStyle w:val="PL"/>
        <w:shd w:val="clear" w:color="auto" w:fill="E6E6E6"/>
      </w:pPr>
      <w:r w:rsidRPr="004B6803">
        <w:t>RLF-TimersAndConstantsSCG-r12 ::=</w:t>
      </w:r>
      <w:r w:rsidRPr="004B6803">
        <w:tab/>
      </w:r>
      <w:r w:rsidRPr="004B6803">
        <w:tab/>
      </w:r>
      <w:r w:rsidRPr="004B6803">
        <w:tab/>
        <w:t>CHOICE {</w:t>
      </w:r>
    </w:p>
    <w:p w:rsidR="00F0608D" w:rsidRPr="004B6803" w:rsidRDefault="00F0608D" w:rsidP="00F0608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t313-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3-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n314-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LF-TimersAndConstants</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3xy</w:t>
            </w:r>
          </w:p>
          <w:p w:rsidR="00F0608D" w:rsidRPr="004B6803" w:rsidRDefault="00F0608D" w:rsidP="00156BDF">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xy</w:t>
            </w:r>
          </w:p>
          <w:p w:rsidR="003D7728" w:rsidRPr="004B6803" w:rsidRDefault="00F0608D" w:rsidP="003D7728">
            <w:pPr>
              <w:pStyle w:val="TAL"/>
              <w:rPr>
                <w:iCs/>
                <w:noProof/>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50 corresponds with 50 ms and so on.</w:t>
            </w:r>
          </w:p>
          <w:p w:rsidR="00F0608D" w:rsidRPr="004B6803" w:rsidRDefault="003D7728" w:rsidP="00E97DF2">
            <w:pPr>
              <w:pStyle w:val="TAL"/>
              <w:rPr>
                <w:lang w:val="en-GB" w:eastAsia="en-GB"/>
              </w:rPr>
            </w:pPr>
            <w:r w:rsidRPr="004B6803">
              <w:rPr>
                <w:iCs/>
                <w:noProof/>
                <w:lang w:val="en-GB" w:eastAsia="en-GB"/>
              </w:rPr>
              <w:t xml:space="preserve">E-UTRAN configures </w:t>
            </w:r>
            <w:r w:rsidRPr="004B6803">
              <w:rPr>
                <w:i/>
                <w:iCs/>
                <w:noProof/>
                <w:lang w:val="en-GB" w:eastAsia="en-GB"/>
              </w:rPr>
              <w:t>RLF-TimersAndConstants-r13</w:t>
            </w:r>
            <w:r w:rsidRPr="004B6803">
              <w:rPr>
                <w:iCs/>
                <w:noProof/>
                <w:lang w:val="en-GB" w:eastAsia="en-GB"/>
              </w:rPr>
              <w:t xml:space="preserve"> only if UE supports </w:t>
            </w:r>
            <w:r w:rsidRPr="004B6803">
              <w:rPr>
                <w:i/>
                <w:iCs/>
                <w:noProof/>
                <w:lang w:val="en-GB" w:eastAsia="en-GB"/>
              </w:rPr>
              <w:t>ce-ModeB</w:t>
            </w:r>
            <w:r w:rsidRPr="004B6803">
              <w:rPr>
                <w:iCs/>
                <w:noProof/>
                <w:lang w:val="en-GB" w:eastAsia="en-GB"/>
              </w:rPr>
              <w:t xml:space="preserve">. UE shall use the extended values </w:t>
            </w:r>
            <w:r w:rsidRPr="004B6803">
              <w:rPr>
                <w:i/>
                <w:iCs/>
                <w:noProof/>
                <w:lang w:val="en-GB" w:eastAsia="en-GB"/>
              </w:rPr>
              <w:t>t3xy-v1310</w:t>
            </w:r>
            <w:r w:rsidRPr="004B6803">
              <w:rPr>
                <w:iCs/>
                <w:noProof/>
                <w:lang w:val="en-GB" w:eastAsia="en-GB"/>
              </w:rPr>
              <w:t xml:space="preserve"> and </w:t>
            </w:r>
            <w:r w:rsidRPr="004B6803">
              <w:rPr>
                <w:i/>
                <w:iCs/>
                <w:noProof/>
                <w:lang w:val="en-GB" w:eastAsia="en-GB"/>
              </w:rPr>
              <w:t>t3xy-v13</w:t>
            </w:r>
            <w:r w:rsidR="00E97DF2" w:rsidRPr="004B6803">
              <w:rPr>
                <w:i/>
                <w:iCs/>
                <w:noProof/>
                <w:lang w:val="en-GB" w:eastAsia="en-GB"/>
              </w:rPr>
              <w:t>30</w:t>
            </w:r>
            <w:r w:rsidRPr="004B6803">
              <w:rPr>
                <w:iCs/>
                <w:noProof/>
                <w:lang w:val="en-GB" w:eastAsia="en-GB"/>
              </w:rPr>
              <w:t xml:space="preserve">, if present, and ignore the values signaled by </w:t>
            </w:r>
            <w:r w:rsidRPr="004B6803">
              <w:rPr>
                <w:i/>
                <w:iCs/>
                <w:noProof/>
                <w:lang w:val="en-GB" w:eastAsia="en-GB"/>
              </w:rPr>
              <w:t>t3xy-r9</w:t>
            </w:r>
            <w:r w:rsidRPr="004B6803">
              <w:rPr>
                <w:iCs/>
                <w:noProof/>
                <w:lang w:val="en-GB" w:eastAsia="en-GB"/>
              </w:rPr>
              <w:t>.</w:t>
            </w:r>
          </w:p>
        </w:tc>
      </w:tr>
    </w:tbl>
    <w:p w:rsidR="00F0608D" w:rsidRPr="004B6803" w:rsidRDefault="00F0608D" w:rsidP="00F0608D">
      <w:pPr>
        <w:rPr>
          <w:iCs/>
        </w:rPr>
      </w:pPr>
    </w:p>
    <w:p w:rsidR="00F0608D" w:rsidRPr="004B6803" w:rsidRDefault="00F0608D" w:rsidP="00F0608D">
      <w:pPr>
        <w:pStyle w:val="Heading4"/>
        <w:rPr>
          <w:lang w:val="en-GB"/>
        </w:rPr>
      </w:pPr>
      <w:bookmarkStart w:id="1834" w:name="_Toc12655775"/>
      <w:bookmarkStart w:id="1835" w:name="_Toc29323511"/>
      <w:bookmarkStart w:id="1836" w:name="_Toc52554038"/>
      <w:r w:rsidRPr="004B6803">
        <w:rPr>
          <w:lang w:val="en-GB"/>
        </w:rPr>
        <w:t>–</w:t>
      </w:r>
      <w:r w:rsidRPr="004B6803">
        <w:rPr>
          <w:lang w:val="en-GB"/>
        </w:rPr>
        <w:tab/>
      </w:r>
      <w:r w:rsidRPr="004B6803">
        <w:rPr>
          <w:i/>
          <w:lang w:val="en-GB"/>
        </w:rPr>
        <w:t>RN-SubframeConfig</w:t>
      </w:r>
      <w:bookmarkEnd w:id="1834"/>
      <w:bookmarkEnd w:id="1835"/>
      <w:bookmarkEnd w:id="1836"/>
    </w:p>
    <w:p w:rsidR="00F0608D" w:rsidRPr="004B6803" w:rsidRDefault="00F0608D" w:rsidP="00F0608D">
      <w:r w:rsidRPr="004B6803">
        <w:t xml:space="preserve">The IE </w:t>
      </w:r>
      <w:r w:rsidRPr="004B6803">
        <w:rPr>
          <w:i/>
          <w:noProof/>
        </w:rPr>
        <w:t>RN-SubframeConfig</w:t>
      </w:r>
      <w:r w:rsidRPr="004B6803">
        <w:t xml:space="preserve"> is used to specify the subframe configuration for an RN.</w:t>
      </w:r>
    </w:p>
    <w:p w:rsidR="00F0608D" w:rsidRPr="004B6803" w:rsidRDefault="00F0608D" w:rsidP="00AD152B">
      <w:pPr>
        <w:pStyle w:val="TH"/>
        <w:rPr>
          <w:lang w:val="en-GB"/>
        </w:rPr>
      </w:pPr>
      <w:r w:rsidRPr="004B6803">
        <w:rPr>
          <w:bCs/>
          <w:i/>
          <w:iCs/>
          <w:lang w:val="en-GB"/>
        </w:rPr>
        <w:t>RN-Subfram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RN-SubframeConfig-r10 ::=</w:t>
      </w:r>
      <w:r w:rsidRPr="004B6803">
        <w:tab/>
      </w:r>
      <w:r w:rsidRPr="004B6803">
        <w:tab/>
        <w:t>SEQUENCE {</w:t>
      </w:r>
    </w:p>
    <w:p w:rsidR="00F0608D" w:rsidRPr="004B6803" w:rsidRDefault="00F0608D" w:rsidP="00F0608D">
      <w:pPr>
        <w:pStyle w:val="PL"/>
        <w:shd w:val="clear" w:color="auto" w:fill="E6E6E6"/>
      </w:pPr>
      <w:r w:rsidRPr="004B6803">
        <w:tab/>
        <w:t>subframeConfigPattern-r1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ubframeConfigPatternFDD-r10</w:t>
      </w:r>
      <w:r w:rsidRPr="004B6803">
        <w:tab/>
        <w:t>BIT STRING (SIZE(8)),</w:t>
      </w:r>
    </w:p>
    <w:p w:rsidR="00F0608D" w:rsidRPr="004B6803" w:rsidRDefault="00F0608D" w:rsidP="00F0608D">
      <w:pPr>
        <w:pStyle w:val="PL"/>
        <w:shd w:val="clear" w:color="auto" w:fill="E6E6E6"/>
      </w:pPr>
      <w:r w:rsidRPr="004B6803">
        <w:tab/>
      </w:r>
      <w:r w:rsidRPr="004B6803">
        <w:tab/>
        <w:t>subframeConfigPatternTDD-r10</w:t>
      </w:r>
      <w:r w:rsidRPr="004B6803">
        <w:tab/>
        <w:t>INTEGER (0..31)</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pdcch-Config-r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esourceAllocationType-r10</w:t>
      </w:r>
      <w:r w:rsidRPr="004B6803">
        <w:tab/>
      </w:r>
      <w:r w:rsidRPr="004B6803">
        <w:tab/>
        <w:t>ENUMERATED {type0, type1, type2Localized, type2Distribu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rPr>
          <w:rStyle w:val="PageNumber"/>
        </w:rPr>
        <w:tab/>
      </w:r>
      <w:r w:rsidRPr="004B6803">
        <w:rPr>
          <w:rStyle w:val="PageNumber"/>
        </w:rPr>
        <w:tab/>
        <w:t>r</w:t>
      </w:r>
      <w:r w:rsidRPr="004B6803">
        <w:t>esourceBlockAssignment-r10</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type01-r10</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rStyle w:val="PageNumber"/>
        </w:rPr>
      </w:pPr>
      <w:r w:rsidRPr="004B6803">
        <w:tab/>
      </w:r>
      <w:r w:rsidRPr="004B6803">
        <w:tab/>
      </w:r>
      <w:r w:rsidRPr="004B6803">
        <w:tab/>
      </w:r>
      <w:r w:rsidRPr="004B6803">
        <w:tab/>
        <w:t>nrb6-r10</w:t>
      </w:r>
      <w:r w:rsidRPr="004B6803">
        <w:tab/>
      </w:r>
      <w:r w:rsidRPr="004B6803">
        <w:tab/>
      </w:r>
      <w:r w:rsidRPr="004B6803">
        <w:tab/>
      </w:r>
      <w:r w:rsidRPr="004B6803">
        <w:tab/>
      </w:r>
      <w:r w:rsidRPr="004B6803">
        <w:tab/>
      </w:r>
      <w:r w:rsidRPr="004B6803">
        <w:tab/>
      </w:r>
      <w:r w:rsidRPr="004B6803">
        <w:tab/>
      </w:r>
      <w:r w:rsidRPr="004B6803">
        <w:rPr>
          <w:rStyle w:val="PageNumber"/>
        </w:rPr>
        <w:t>BIT STRING (SIZE(6)),</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8)),</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2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3)),</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5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7)),</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7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9)),</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0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25))</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type2-r10</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rPr>
          <w:rStyle w:val="PageNumber"/>
        </w:rPr>
      </w:pPr>
      <w:r w:rsidRPr="004B6803">
        <w:tab/>
      </w:r>
      <w:r w:rsidRPr="004B6803">
        <w:tab/>
      </w:r>
      <w:r w:rsidRPr="004B6803">
        <w:tab/>
      </w:r>
      <w:r w:rsidRPr="004B6803">
        <w:tab/>
        <w:t>nrb6-r10</w:t>
      </w:r>
      <w:r w:rsidRPr="004B6803">
        <w:tab/>
      </w:r>
      <w:r w:rsidRPr="004B6803">
        <w:tab/>
      </w:r>
      <w:r w:rsidRPr="004B6803">
        <w:tab/>
      </w:r>
      <w:r w:rsidRPr="004B6803">
        <w:tab/>
      </w:r>
      <w:r w:rsidRPr="004B6803">
        <w:tab/>
      </w:r>
      <w:r w:rsidRPr="004B6803">
        <w:tab/>
      </w:r>
      <w:r w:rsidRPr="004B6803">
        <w:tab/>
      </w:r>
      <w:r w:rsidRPr="004B6803">
        <w:rPr>
          <w:rStyle w:val="PageNumber"/>
        </w:rPr>
        <w:t>BIT STRING (SIZE(5)),</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7)),</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2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9)),</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5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1)),</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75</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2)),</w:t>
      </w:r>
    </w:p>
    <w:p w:rsidR="00F0608D" w:rsidRPr="004B6803" w:rsidRDefault="00F0608D" w:rsidP="00F0608D">
      <w:pPr>
        <w:pStyle w:val="PL"/>
        <w:shd w:val="clear" w:color="auto" w:fill="E6E6E6"/>
      </w:pPr>
      <w:r w:rsidRPr="004B6803">
        <w:rPr>
          <w:rStyle w:val="PageNumber"/>
        </w:rPr>
        <w:tab/>
      </w:r>
      <w:r w:rsidRPr="004B6803">
        <w:rPr>
          <w:rStyle w:val="PageNumber"/>
        </w:rPr>
        <w:tab/>
      </w:r>
      <w:r w:rsidRPr="004B6803">
        <w:rPr>
          <w:rStyle w:val="PageNumber"/>
        </w:rPr>
        <w:tab/>
      </w:r>
      <w:r w:rsidRPr="004B6803">
        <w:rPr>
          <w:rStyle w:val="PageNumber"/>
        </w:rPr>
        <w:tab/>
        <w:t>nrb100</w:t>
      </w:r>
      <w:r w:rsidRPr="004B6803">
        <w:t>-r10</w:t>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rPr>
          <w:rStyle w:val="PageNumber"/>
        </w:rPr>
        <w:tab/>
      </w:r>
      <w:r w:rsidRPr="004B6803">
        <w:t>BIT STRING (SIZE(13))</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rPr>
          <w:rStyle w:val="PageNumber"/>
        </w:rPr>
      </w:pPr>
      <w:r w:rsidRPr="004B6803">
        <w:tab/>
      </w:r>
      <w:r w:rsidRPr="004B6803">
        <w:tab/>
        <w:t>}</w:t>
      </w:r>
      <w:r w:rsidRPr="004B6803">
        <w:rPr>
          <w:rStyle w:val="PageNumber"/>
        </w:rPr>
        <w:t>,</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t>demodulationRS-r10</w:t>
      </w:r>
      <w:r w:rsidRPr="004B6803">
        <w:rPr>
          <w:rStyle w:val="PageNumber"/>
        </w:rPr>
        <w:tab/>
      </w:r>
      <w:r w:rsidRPr="004B6803">
        <w:rPr>
          <w:rStyle w:val="PageNumber"/>
        </w:rPr>
        <w:tab/>
      </w:r>
      <w:r w:rsidRPr="004B6803">
        <w:rPr>
          <w:rStyle w:val="PageNumber"/>
        </w:rPr>
        <w:tab/>
      </w:r>
      <w:r w:rsidRPr="004B6803">
        <w:rPr>
          <w:rStyle w:val="PageNumber"/>
        </w:rPr>
        <w:tab/>
        <w:t>CHOICE {</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r>
      <w:r w:rsidRPr="004B6803">
        <w:rPr>
          <w:rStyle w:val="PageNumber"/>
        </w:rPr>
        <w:tab/>
        <w:t>interleaving-r10</w:t>
      </w:r>
      <w:r w:rsidRPr="004B6803">
        <w:rPr>
          <w:rStyle w:val="PageNumber"/>
        </w:rPr>
        <w:tab/>
      </w:r>
      <w:r w:rsidRPr="004B6803">
        <w:rPr>
          <w:rStyle w:val="PageNumber"/>
        </w:rPr>
        <w:tab/>
      </w:r>
      <w:r w:rsidRPr="004B6803">
        <w:rPr>
          <w:rStyle w:val="PageNumber"/>
        </w:rPr>
        <w:tab/>
      </w:r>
      <w:r w:rsidRPr="004B6803">
        <w:rPr>
          <w:rStyle w:val="PageNumber"/>
        </w:rPr>
        <w:tab/>
        <w:t>ENUMERATED {crs},</w:t>
      </w:r>
    </w:p>
    <w:p w:rsidR="00F0608D" w:rsidRPr="004B6803" w:rsidRDefault="00F0608D" w:rsidP="00F0608D">
      <w:pPr>
        <w:pStyle w:val="PL"/>
        <w:shd w:val="clear" w:color="auto" w:fill="E6E6E6"/>
        <w:rPr>
          <w:rStyle w:val="PageNumber"/>
        </w:rPr>
      </w:pPr>
      <w:r w:rsidRPr="004B6803">
        <w:rPr>
          <w:rStyle w:val="PageNumber"/>
        </w:rPr>
        <w:tab/>
      </w:r>
      <w:r w:rsidRPr="004B6803">
        <w:rPr>
          <w:rStyle w:val="PageNumber"/>
        </w:rPr>
        <w:tab/>
      </w:r>
      <w:r w:rsidRPr="004B6803">
        <w:rPr>
          <w:rStyle w:val="PageNumber"/>
        </w:rPr>
        <w:tab/>
        <w:t>noInterleaving-r10</w:t>
      </w:r>
      <w:r w:rsidRPr="004B6803">
        <w:rPr>
          <w:rStyle w:val="PageNumber"/>
        </w:rPr>
        <w:tab/>
      </w:r>
      <w:r w:rsidRPr="004B6803">
        <w:rPr>
          <w:rStyle w:val="PageNumber"/>
        </w:rPr>
        <w:tab/>
      </w:r>
      <w:r w:rsidRPr="004B6803">
        <w:rPr>
          <w:rStyle w:val="PageNumber"/>
        </w:rPr>
        <w:tab/>
      </w:r>
      <w:r w:rsidRPr="004B6803">
        <w:rPr>
          <w:rStyle w:val="PageNumber"/>
        </w:rPr>
        <w:tab/>
        <w:t>ENUMERATED {crs, dmrs}</w:t>
      </w:r>
    </w:p>
    <w:p w:rsidR="00F0608D" w:rsidRPr="004B6803" w:rsidRDefault="00F0608D" w:rsidP="00F0608D">
      <w:pPr>
        <w:pStyle w:val="PL"/>
        <w:shd w:val="clear" w:color="auto" w:fill="E6E6E6"/>
      </w:pPr>
      <w:r w:rsidRPr="004B6803">
        <w:rPr>
          <w:rStyle w:val="PageNumber"/>
        </w:rPr>
        <w:tab/>
      </w:r>
      <w:r w:rsidRPr="004B6803">
        <w:rPr>
          <w:rStyle w:val="PageNumber"/>
        </w:rPr>
        <w:tab/>
        <w:t>},</w:t>
      </w:r>
    </w:p>
    <w:p w:rsidR="00F0608D" w:rsidRPr="004B6803" w:rsidRDefault="00F0608D" w:rsidP="00F0608D">
      <w:pPr>
        <w:pStyle w:val="PL"/>
        <w:shd w:val="clear" w:color="auto" w:fill="E6E6E6"/>
      </w:pPr>
      <w:r w:rsidRPr="004B6803">
        <w:rPr>
          <w:lang w:eastAsia="zh-CN"/>
        </w:rPr>
        <w:tab/>
      </w:r>
      <w:r w:rsidRPr="004B6803">
        <w:rPr>
          <w:lang w:eastAsia="zh-CN"/>
        </w:rPr>
        <w:tab/>
        <w:t>pdsch-Start-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INTEGER (1..3),</w:t>
      </w:r>
    </w:p>
    <w:p w:rsidR="00F0608D" w:rsidRPr="004B6803" w:rsidRDefault="00F0608D" w:rsidP="00F0608D">
      <w:pPr>
        <w:pStyle w:val="PL"/>
        <w:shd w:val="clear" w:color="auto" w:fill="E6E6E6"/>
        <w:rPr>
          <w:lang w:eastAsia="zh-CN"/>
        </w:rPr>
      </w:pPr>
      <w:r w:rsidRPr="004B6803">
        <w:tab/>
      </w:r>
      <w:r w:rsidRPr="004B6803">
        <w:tab/>
        <w:t>pucch-Config-r10</w:t>
      </w:r>
      <w:r w:rsidRPr="004B6803">
        <w:tab/>
      </w:r>
      <w:r w:rsidRPr="004B6803">
        <w:tab/>
      </w:r>
      <w:r w:rsidRPr="004B6803">
        <w:tab/>
      </w:r>
      <w:r w:rsidRPr="004B6803">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tdd</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channelSelection</w:t>
      </w:r>
      <w:r w:rsidRPr="004B6803">
        <w:t>MultiplexingBundling</w:t>
      </w:r>
      <w:r w:rsidRPr="004B6803">
        <w:rPr>
          <w:lang w:eastAsia="zh-CN"/>
        </w:rPr>
        <w:tab/>
      </w:r>
      <w:r w:rsidRPr="004B6803">
        <w:t>SEQUENCE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rPr>
          <w:lang w:eastAsia="zh-CN"/>
        </w:rPr>
        <w:tab/>
      </w:r>
      <w:r w:rsidRPr="004B6803">
        <w:t>n1PUCCH-AN-</w:t>
      </w:r>
      <w:r w:rsidRPr="004B6803">
        <w:rPr>
          <w:lang w:eastAsia="zh-CN"/>
        </w:rPr>
        <w:t>List</w:t>
      </w:r>
      <w:r w:rsidRPr="004B6803">
        <w:t>-r10</w:t>
      </w:r>
      <w:r w:rsidRPr="004B6803">
        <w:tab/>
      </w:r>
      <w:r w:rsidRPr="004B6803">
        <w:tab/>
      </w:r>
      <w:r w:rsidRPr="004B6803">
        <w:tab/>
      </w:r>
      <w:r w:rsidRPr="004B6803">
        <w:rPr>
          <w:lang w:eastAsia="zh-CN"/>
        </w:rPr>
        <w:t xml:space="preserve">SEQUENCE (SIZE (1..4)) OF </w:t>
      </w:r>
      <w:r w:rsidRPr="004B6803">
        <w:t>INTEGER (0..2047)</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w:t>
      </w:r>
      <w:r w:rsidRPr="004B6803">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fallbackForFormat3</w:t>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1PUCCH-AN-P0-r10</w:t>
      </w:r>
      <w:r w:rsidRPr="004B6803">
        <w:rPr>
          <w:lang w:eastAsia="zh-CN"/>
        </w:rPr>
        <w:tab/>
      </w:r>
      <w:r w:rsidRPr="004B6803">
        <w:rPr>
          <w:lang w:eastAsia="zh-CN"/>
        </w:rPr>
        <w:tab/>
      </w:r>
      <w:r w:rsidRPr="004B6803">
        <w:rPr>
          <w:lang w:eastAsia="zh-CN"/>
        </w:rPr>
        <w:tab/>
      </w:r>
      <w:r w:rsidRPr="004B6803">
        <w:rPr>
          <w:lang w:eastAsia="zh-CN"/>
        </w:rPr>
        <w:tab/>
        <w:t>INTEGER (0..2047),</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rPr>
          <w:lang w:eastAsia="zh-CN"/>
        </w:rPr>
        <w:tab/>
      </w:r>
      <w:r w:rsidRPr="004B6803">
        <w:t>n1PUCCH-AN-P1-r10</w:t>
      </w:r>
      <w:r w:rsidRPr="004B6803">
        <w:tab/>
      </w:r>
      <w:r w:rsidRPr="004B6803">
        <w:tab/>
      </w:r>
      <w:r w:rsidRPr="004B6803">
        <w:tab/>
      </w:r>
      <w:r w:rsidRPr="004B6803">
        <w:tab/>
        <w:t>INTEGER (0..2047)</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fdd</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n1PUCCH-AN-P0-r10</w:t>
      </w:r>
      <w:r w:rsidRPr="004B6803">
        <w:rPr>
          <w:lang w:eastAsia="zh-CN"/>
        </w:rPr>
        <w:tab/>
      </w:r>
      <w:r w:rsidRPr="004B6803">
        <w:rPr>
          <w:lang w:eastAsia="zh-CN"/>
        </w:rPr>
        <w:tab/>
      </w:r>
      <w:r w:rsidRPr="004B6803">
        <w:rPr>
          <w:lang w:eastAsia="zh-CN"/>
        </w:rPr>
        <w:tab/>
      </w:r>
      <w:r w:rsidRPr="004B6803">
        <w:rPr>
          <w:lang w:eastAsia="zh-CN"/>
        </w:rPr>
        <w:tab/>
        <w:t>INTEGER (0..2047),</w:t>
      </w:r>
    </w:p>
    <w:p w:rsidR="00F0608D" w:rsidRPr="004B6803" w:rsidRDefault="00F0608D" w:rsidP="00F0608D">
      <w:pPr>
        <w:pStyle w:val="PL"/>
        <w:shd w:val="clear" w:color="auto" w:fill="E6E6E6"/>
        <w:rPr>
          <w:lang w:eastAsia="zh-CN"/>
        </w:rPr>
      </w:pPr>
      <w:r w:rsidRPr="004B6803">
        <w:tab/>
      </w:r>
      <w:r w:rsidRPr="004B6803">
        <w:tab/>
      </w:r>
      <w:r w:rsidRPr="004B6803">
        <w:tab/>
      </w:r>
      <w:r w:rsidRPr="004B6803">
        <w:rPr>
          <w:lang w:eastAsia="zh-CN"/>
        </w:rPr>
        <w:tab/>
      </w:r>
      <w:r w:rsidRPr="004B6803">
        <w:t>n1PUCCH-AN-P1-r10</w:t>
      </w:r>
      <w:r w:rsidRPr="004B6803">
        <w:tab/>
      </w:r>
      <w:r w:rsidRPr="004B6803">
        <w:tab/>
      </w:r>
      <w:r w:rsidRPr="004B6803">
        <w:tab/>
      </w:r>
      <w:r w:rsidRPr="004B6803">
        <w:tab/>
        <w:t>INTEGER (0..2047)</w:t>
      </w:r>
      <w:r w:rsidRPr="004B6803">
        <w:rPr>
          <w:lang w:eastAsia="zh-CN"/>
        </w:rPr>
        <w:tab/>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noProof/>
                <w:lang w:val="en-GB" w:eastAsia="en-GB"/>
              </w:rPr>
            </w:pPr>
            <w:r w:rsidRPr="004B6803">
              <w:rPr>
                <w:i/>
                <w:noProof/>
                <w:lang w:val="en-GB" w:eastAsia="en-GB"/>
              </w:rPr>
              <w:lastRenderedPageBreak/>
              <w:t>RN-SubframeConfig</w:t>
            </w:r>
            <w:r w:rsidRPr="004B6803">
              <w:rPr>
                <w:noProof/>
                <w:lang w:val="en-GB" w:eastAsia="en-GB"/>
              </w:rPr>
              <w:t xml:space="preserve"> field descriptions</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demodulationRS</w:t>
            </w:r>
          </w:p>
          <w:p w:rsidR="00F0608D" w:rsidRPr="004B6803" w:rsidRDefault="00F0608D" w:rsidP="00156BDF">
            <w:pPr>
              <w:pStyle w:val="TAL"/>
              <w:rPr>
                <w:lang w:val="en-GB" w:eastAsia="en-GB"/>
              </w:rPr>
            </w:pPr>
            <w:r w:rsidRPr="004B6803">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4B6803" w:rsidRPr="004B6803" w:rsidTr="00156BDF">
        <w:tc>
          <w:tcPr>
            <w:tcW w:w="9639" w:type="dxa"/>
          </w:tcPr>
          <w:p w:rsidR="00F0608D" w:rsidRPr="004B6803" w:rsidRDefault="00F0608D" w:rsidP="00156BDF">
            <w:pPr>
              <w:pStyle w:val="TAL"/>
              <w:rPr>
                <w:b/>
                <w:i/>
                <w:lang w:val="en-GB" w:eastAsia="zh-CN"/>
              </w:rPr>
            </w:pPr>
            <w:r w:rsidRPr="004B6803">
              <w:rPr>
                <w:b/>
                <w:i/>
                <w:lang w:val="en-GB" w:eastAsia="en-GB"/>
              </w:rPr>
              <w:t>n1PUCCH-AN-</w:t>
            </w:r>
            <w:r w:rsidRPr="004B6803">
              <w:rPr>
                <w:b/>
                <w:i/>
                <w:lang w:val="en-GB" w:eastAsia="zh-CN"/>
              </w:rPr>
              <w:t>List</w:t>
            </w:r>
          </w:p>
          <w:p w:rsidR="00F0608D" w:rsidRPr="004B6803" w:rsidRDefault="00F0608D" w:rsidP="00156BDF">
            <w:pPr>
              <w:pStyle w:val="TAL"/>
              <w:rPr>
                <w:b/>
                <w:i/>
                <w:lang w:val="en-GB" w:eastAsia="en-GB"/>
              </w:rPr>
            </w:pPr>
            <w:r w:rsidRPr="004B6803">
              <w:rPr>
                <w:lang w:val="en-GB" w:eastAsia="en-GB"/>
              </w:rPr>
              <w:t xml:space="preserve">Parameter: </w:t>
            </w:r>
            <w:r w:rsidRPr="004B6803">
              <w:rPr>
                <w:lang w:val="en-GB" w:eastAsia="en-GB"/>
              </w:rPr>
              <w:object w:dxaOrig="740" w:dyaOrig="400">
                <v:shape id="_x0000_i1156" type="#_x0000_t75" style="width:36.75pt;height:20.25pt" o:ole="">
                  <v:imagedata r:id="rId267" o:title=""/>
                </v:shape>
                <o:OLEObject Type="Embed" ProgID="Equation.3" ShapeID="_x0000_i1156" DrawAspect="Content" ObjectID="_1671355856" r:id="rId268"/>
              </w:object>
            </w:r>
            <w:r w:rsidRPr="004B6803">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4B6803">
                <w:rPr>
                  <w:lang w:val="en-GB" w:eastAsia="zh-CN"/>
                </w:rPr>
                <w:t>7.5.1</w:t>
              </w:r>
            </w:smartTag>
            <w:r w:rsidRPr="004B6803">
              <w:rPr>
                <w:lang w:val="en-GB" w:eastAsia="zh-CN"/>
              </w:rPr>
              <w:t>]. This parameter is only applicable for TDD. Configures PUCCH HARQ-ACK resources if the RN is configured to use HARQ-ACK channel selection, HARQ-ACK multiplexing or HARQ-ACK bundling.</w:t>
            </w:r>
          </w:p>
        </w:tc>
      </w:tr>
      <w:tr w:rsidR="004B6803" w:rsidRPr="004B6803" w:rsidTr="00156BDF">
        <w:tc>
          <w:tcPr>
            <w:tcW w:w="9639" w:type="dxa"/>
          </w:tcPr>
          <w:p w:rsidR="00F0608D" w:rsidRPr="004B6803" w:rsidRDefault="00F0608D" w:rsidP="00156BDF">
            <w:pPr>
              <w:pStyle w:val="TAL"/>
              <w:rPr>
                <w:b/>
                <w:i/>
                <w:lang w:val="en-GB" w:eastAsia="en-GB"/>
              </w:rPr>
            </w:pPr>
            <w:r w:rsidRPr="004B6803">
              <w:rPr>
                <w:b/>
                <w:i/>
                <w:lang w:val="en-GB" w:eastAsia="en-GB"/>
              </w:rPr>
              <w:t>n1PUCCH-AN-P0, n1PUCCH-AN-P1</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720" w:dyaOrig="380">
                <v:shape id="_x0000_i1157" type="#_x0000_t75" style="width:36pt;height:18.75pt" o:ole="">
                  <v:imagedata r:id="rId269" o:title=""/>
                </v:shape>
                <o:OLEObject Type="Embed" ProgID="Equation.3" ShapeID="_x0000_i1157" DrawAspect="Content" ObjectID="_1671355857" r:id="rId270"/>
              </w:object>
            </w:r>
            <w:r w:rsidRPr="004B6803">
              <w:rPr>
                <w:lang w:val="en-GB" w:eastAsia="en-GB"/>
              </w:rPr>
              <w:t xml:space="preserve">, for antenna port P0 and for antenna port P1 respectively, see TS 36.216, [55, 7.5.1] for FDD and [55, 7.5.2] for TDD. </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sch-Start</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DL-StartSymbol</w:t>
            </w:r>
            <w:r w:rsidRPr="004B6803">
              <w:rPr>
                <w:iCs/>
                <w:lang w:val="en-GB" w:eastAsia="en-GB"/>
              </w:rPr>
              <w:t>,</w:t>
            </w:r>
            <w:r w:rsidRPr="004B6803">
              <w:rPr>
                <w:i/>
                <w:iCs/>
                <w:lang w:val="en-GB" w:eastAsia="en-GB"/>
              </w:rPr>
              <w:t xml:space="preserve"> </w:t>
            </w:r>
            <w:r w:rsidRPr="004B6803">
              <w:rPr>
                <w:lang w:val="en-GB" w:eastAsia="en-GB"/>
              </w:rPr>
              <w:t>see TS 36.216 [55, Table 5.4-1].</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resourceAllocationType</w:t>
            </w:r>
          </w:p>
          <w:p w:rsidR="00F0608D" w:rsidRPr="004B6803" w:rsidRDefault="00F0608D" w:rsidP="00156BDF">
            <w:pPr>
              <w:pStyle w:val="TAL"/>
              <w:rPr>
                <w:lang w:val="en-GB" w:eastAsia="en-GB"/>
              </w:rPr>
            </w:pPr>
            <w:r w:rsidRPr="004B6803">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4B6803" w:rsidRPr="004B6803" w:rsidTr="00156BDF">
        <w:tc>
          <w:tcPr>
            <w:tcW w:w="9639" w:type="dxa"/>
          </w:tcPr>
          <w:p w:rsidR="00F0608D" w:rsidRPr="004B6803" w:rsidRDefault="00F0608D" w:rsidP="00156BDF">
            <w:pPr>
              <w:pStyle w:val="TAL"/>
              <w:rPr>
                <w:lang w:val="en-GB" w:eastAsia="en-GB"/>
              </w:rPr>
            </w:pPr>
            <w:r w:rsidRPr="004B6803">
              <w:rPr>
                <w:b/>
                <w:i/>
                <w:lang w:val="en-GB" w:eastAsia="en-GB"/>
              </w:rPr>
              <w:t>resourceBlockAssignment</w:t>
            </w:r>
          </w:p>
          <w:p w:rsidR="00F0608D" w:rsidRPr="004B6803" w:rsidRDefault="00F0608D" w:rsidP="00156BDF">
            <w:pPr>
              <w:pStyle w:val="TAL"/>
              <w:rPr>
                <w:lang w:val="en-GB" w:eastAsia="en-GB"/>
              </w:rPr>
            </w:pPr>
            <w:r w:rsidRPr="004B6803">
              <w:rPr>
                <w:lang w:val="en-GB" w:eastAsia="en-GB"/>
              </w:rPr>
              <w:t xml:space="preserve">Indicates the resource block assignment bits according to TS 36.213 [23, 7.1.6]. Value type01 corresponds to type 0 and type 1, and the value type2 corresponds to type 2. </w:t>
            </w:r>
            <w:r w:rsidRPr="004B6803">
              <w:rPr>
                <w:sz w:val="20"/>
                <w:lang w:val="en-GB" w:eastAsia="en-GB"/>
              </w:rPr>
              <w:t>Value nrb6 corresponds to a downlink system bandwidth of 6 resource blocks, value nrb15 corresponds to a downlink system bandwidth of 15 resource blocks, and so on.</w:t>
            </w:r>
          </w:p>
        </w:tc>
      </w:tr>
      <w:tr w:rsidR="004B6803" w:rsidRPr="004B6803" w:rsidTr="00156BDF">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b/>
                <w:i/>
                <w:lang w:val="en-GB" w:eastAsia="en-GB"/>
              </w:rPr>
              <w:t>subframeConfigPatternFDD</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SubframeConfigurationFDD</w:t>
            </w:r>
            <w:r w:rsidRPr="004B6803">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4B6803">
              <w:rPr>
                <w:i/>
                <w:lang w:val="en-GB" w:eastAsia="en-GB"/>
              </w:rPr>
              <w:t>subframeConfigPatternFDD</w:t>
            </w:r>
            <w:r w:rsidRPr="004B6803">
              <w:rPr>
                <w:lang w:val="en-GB" w:eastAsia="en-GB"/>
              </w:rPr>
              <w:t xml:space="preserve"> corresponds to subframe #0) occurs when SFN mod 4 = 0.</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b/>
                <w:i/>
                <w:lang w:val="en-GB" w:eastAsia="en-GB"/>
              </w:rPr>
              <w:t>subframeConfigPatternTDD</w:t>
            </w:r>
          </w:p>
          <w:p w:rsidR="00F0608D" w:rsidRPr="004B6803" w:rsidRDefault="00F0608D" w:rsidP="00156BDF">
            <w:pPr>
              <w:pStyle w:val="TAL"/>
              <w:rPr>
                <w:lang w:val="en-GB" w:eastAsia="en-GB"/>
              </w:rPr>
            </w:pPr>
            <w:r w:rsidRPr="004B6803">
              <w:rPr>
                <w:lang w:val="en-GB" w:eastAsia="en-GB"/>
              </w:rPr>
              <w:t xml:space="preserve">Parameter: </w:t>
            </w:r>
            <w:r w:rsidRPr="004B6803">
              <w:rPr>
                <w:i/>
                <w:lang w:val="en-GB" w:eastAsia="en-GB"/>
              </w:rPr>
              <w:t>SubframeConfigurationTDD</w:t>
            </w:r>
            <w:r w:rsidRPr="004B6803">
              <w:rPr>
                <w:lang w:val="en-GB" w:eastAsia="en-GB"/>
              </w:rPr>
              <w:t>, see TS 36.216 [55, Table 5.2-2]. Defines the DL and UL subframe configuration for eNB-RN transmission.</w:t>
            </w:r>
          </w:p>
        </w:tc>
      </w:tr>
    </w:tbl>
    <w:p w:rsidR="00F0608D" w:rsidRPr="004B6803" w:rsidRDefault="00F0608D" w:rsidP="00F0608D">
      <w:pPr>
        <w:rPr>
          <w:iCs/>
        </w:rPr>
      </w:pPr>
    </w:p>
    <w:p w:rsidR="00F0608D" w:rsidRPr="004B6803" w:rsidRDefault="00F0608D" w:rsidP="00F0608D">
      <w:pPr>
        <w:pStyle w:val="Heading4"/>
        <w:rPr>
          <w:lang w:val="en-GB"/>
        </w:rPr>
      </w:pPr>
      <w:bookmarkStart w:id="1837" w:name="_Toc12655776"/>
      <w:bookmarkStart w:id="1838" w:name="_Toc29323512"/>
      <w:bookmarkStart w:id="1839" w:name="_Toc52554039"/>
      <w:r w:rsidRPr="004B6803">
        <w:rPr>
          <w:lang w:val="en-GB"/>
        </w:rPr>
        <w:t>–</w:t>
      </w:r>
      <w:r w:rsidRPr="004B6803">
        <w:rPr>
          <w:lang w:val="en-GB"/>
        </w:rPr>
        <w:tab/>
      </w:r>
      <w:r w:rsidRPr="004B6803">
        <w:rPr>
          <w:i/>
          <w:noProof/>
          <w:lang w:val="en-GB"/>
        </w:rPr>
        <w:t>SchedulingRequestConfig</w:t>
      </w:r>
      <w:bookmarkEnd w:id="1837"/>
      <w:bookmarkEnd w:id="1838"/>
      <w:bookmarkEnd w:id="1839"/>
    </w:p>
    <w:p w:rsidR="00F0608D" w:rsidRPr="004B6803" w:rsidRDefault="00F0608D" w:rsidP="00F0608D">
      <w:r w:rsidRPr="004B6803">
        <w:t xml:space="preserve">The IE </w:t>
      </w:r>
      <w:r w:rsidRPr="004B6803">
        <w:rPr>
          <w:i/>
          <w:noProof/>
        </w:rPr>
        <w:t xml:space="preserve">SchedulingRequestConfig </w:t>
      </w:r>
      <w:r w:rsidRPr="004B6803">
        <w:t>is used to specify the Scheduling Request related parameters</w:t>
      </w:r>
    </w:p>
    <w:p w:rsidR="00F0608D" w:rsidRPr="004B6803" w:rsidRDefault="00F0608D" w:rsidP="00AD152B">
      <w:pPr>
        <w:pStyle w:val="TH"/>
        <w:rPr>
          <w:lang w:val="en-GB"/>
        </w:rPr>
      </w:pPr>
      <w:r w:rsidRPr="004B6803">
        <w:rPr>
          <w:bCs/>
          <w:i/>
          <w:iCs/>
          <w:lang w:val="en-GB"/>
        </w:rPr>
        <w:t>SchedulingRequestConfig</w:t>
      </w:r>
      <w:r w:rsidRPr="004B6803">
        <w:rPr>
          <w:noProof/>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hedulingRequestConfig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PUCCH-ResourceIndex</w:t>
      </w:r>
      <w:r w:rsidRPr="004B6803">
        <w:tab/>
      </w:r>
      <w:r w:rsidRPr="004B6803">
        <w:tab/>
      </w:r>
      <w:r w:rsidRPr="004B6803">
        <w:tab/>
      </w:r>
      <w:r w:rsidRPr="004B6803">
        <w:tab/>
        <w:t>INTEGER (0..2047),</w:t>
      </w:r>
    </w:p>
    <w:p w:rsidR="00F0608D" w:rsidRPr="004B6803" w:rsidRDefault="00F0608D" w:rsidP="00F0608D">
      <w:pPr>
        <w:pStyle w:val="PL"/>
        <w:shd w:val="clear" w:color="auto" w:fill="E6E6E6"/>
      </w:pPr>
      <w:r w:rsidRPr="004B6803">
        <w:tab/>
      </w:r>
      <w:r w:rsidRPr="004B6803">
        <w:tab/>
        <w:t>sr-ConfigIndex</w:t>
      </w:r>
      <w:r w:rsidRPr="004B6803">
        <w:tab/>
      </w:r>
      <w:r w:rsidRPr="004B6803">
        <w:tab/>
      </w:r>
      <w:r w:rsidRPr="004B6803">
        <w:tab/>
      </w:r>
      <w:r w:rsidRPr="004B6803">
        <w:tab/>
      </w:r>
      <w:r w:rsidRPr="004B6803">
        <w:tab/>
      </w:r>
      <w:r w:rsidRPr="004B6803">
        <w:tab/>
        <w:t>INTEGER (0..157),</w:t>
      </w:r>
    </w:p>
    <w:p w:rsidR="00F0608D" w:rsidRPr="004B6803" w:rsidRDefault="00F0608D" w:rsidP="00F0608D">
      <w:pPr>
        <w:pStyle w:val="PL"/>
        <w:shd w:val="clear" w:color="auto" w:fill="E6E6E6"/>
      </w:pPr>
      <w:r w:rsidRPr="004B6803">
        <w:tab/>
      </w:r>
      <w:r w:rsidRPr="004B6803">
        <w:tab/>
        <w:t>dsr-TransMax</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6, n32, n64, spare3, 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hedulingRequestConfig-v1020 ::=</w:t>
      </w:r>
      <w:r w:rsidRPr="004B6803">
        <w:tab/>
        <w:t>SEQUENCE {</w:t>
      </w:r>
    </w:p>
    <w:p w:rsidR="00F0608D" w:rsidRPr="004B6803" w:rsidRDefault="00F0608D" w:rsidP="00F0608D">
      <w:pPr>
        <w:pStyle w:val="PL"/>
        <w:shd w:val="clear" w:color="auto" w:fill="E6E6E6"/>
      </w:pPr>
      <w:r w:rsidRPr="004B6803">
        <w:tab/>
        <w:t>sr-PUCCH-ResourceIndexP1-r10</w:t>
      </w:r>
      <w:r w:rsidRPr="004B6803">
        <w:tab/>
      </w:r>
      <w:r w:rsidRPr="004B6803">
        <w:tab/>
        <w:t>INTEGER (0..2047)</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5542EF" w:rsidRPr="004B6803" w:rsidRDefault="005542EF" w:rsidP="005542EF">
      <w:pPr>
        <w:pStyle w:val="PL"/>
        <w:shd w:val="clear" w:color="auto" w:fill="E6E6E6"/>
      </w:pPr>
    </w:p>
    <w:p w:rsidR="005542EF" w:rsidRPr="004B6803" w:rsidRDefault="005542EF" w:rsidP="005542EF">
      <w:pPr>
        <w:pStyle w:val="PL"/>
        <w:shd w:val="clear" w:color="auto" w:fill="E6E6E6"/>
      </w:pPr>
      <w:r w:rsidRPr="004B6803">
        <w:t>SchedulingRequestConfigSCell-r13 ::=</w:t>
      </w:r>
      <w:r w:rsidRPr="004B6803">
        <w:tab/>
      </w:r>
      <w:r w:rsidRPr="004B6803">
        <w:tab/>
        <w:t>CHOICE {</w:t>
      </w:r>
    </w:p>
    <w:p w:rsidR="005542EF" w:rsidRPr="004B6803" w:rsidRDefault="005542EF" w:rsidP="005542EF">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5542EF" w:rsidRPr="004B6803" w:rsidRDefault="005542EF" w:rsidP="005542EF">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5542EF" w:rsidRPr="004B6803" w:rsidRDefault="005542EF" w:rsidP="005542EF">
      <w:pPr>
        <w:pStyle w:val="PL"/>
        <w:shd w:val="clear" w:color="auto" w:fill="E6E6E6"/>
      </w:pPr>
      <w:r w:rsidRPr="004B6803">
        <w:tab/>
      </w:r>
      <w:r w:rsidRPr="004B6803">
        <w:tab/>
        <w:t>sr-PUCCH-ResourceIndex-r13</w:t>
      </w:r>
      <w:r w:rsidRPr="004B6803">
        <w:tab/>
      </w:r>
      <w:r w:rsidRPr="004B6803">
        <w:tab/>
      </w:r>
      <w:r w:rsidRPr="004B6803">
        <w:tab/>
        <w:t>INTEGER (0..2047),</w:t>
      </w:r>
    </w:p>
    <w:p w:rsidR="005542EF" w:rsidRPr="004B6803" w:rsidRDefault="005542EF" w:rsidP="005542EF">
      <w:pPr>
        <w:pStyle w:val="PL"/>
        <w:shd w:val="clear" w:color="auto" w:fill="E6E6E6"/>
      </w:pPr>
      <w:r w:rsidRPr="004B6803">
        <w:tab/>
      </w:r>
      <w:r w:rsidRPr="004B6803">
        <w:tab/>
        <w:t>sr-PUCCH-ResourceIndexP1-r13</w:t>
      </w:r>
      <w:r w:rsidRPr="004B6803">
        <w:tab/>
      </w:r>
      <w:r w:rsidRPr="004B6803">
        <w:tab/>
        <w:t>INTEGER (0..2047)</w:t>
      </w:r>
      <w:r w:rsidRPr="004B6803">
        <w:tab/>
      </w:r>
      <w:r w:rsidRPr="004B6803">
        <w:tab/>
      </w:r>
      <w:r w:rsidRPr="004B6803">
        <w:tab/>
        <w:t>OPTIONAL,</w:t>
      </w:r>
      <w:r w:rsidRPr="004B6803">
        <w:tab/>
      </w:r>
      <w:r w:rsidRPr="004B6803">
        <w:tab/>
        <w:t>-- Need OR</w:t>
      </w:r>
    </w:p>
    <w:p w:rsidR="005542EF" w:rsidRPr="004B6803" w:rsidRDefault="005542EF" w:rsidP="005542EF">
      <w:pPr>
        <w:pStyle w:val="PL"/>
        <w:shd w:val="clear" w:color="auto" w:fill="E6E6E6"/>
      </w:pPr>
      <w:r w:rsidRPr="004B6803">
        <w:tab/>
      </w:r>
      <w:r w:rsidRPr="004B6803">
        <w:tab/>
        <w:t>sr-ConfigIndex-r13</w:t>
      </w:r>
      <w:r w:rsidRPr="004B6803">
        <w:tab/>
      </w:r>
      <w:r w:rsidRPr="004B6803">
        <w:tab/>
      </w:r>
      <w:r w:rsidRPr="004B6803">
        <w:tab/>
      </w:r>
      <w:r w:rsidRPr="004B6803">
        <w:tab/>
      </w:r>
      <w:r w:rsidRPr="004B6803">
        <w:tab/>
        <w:t>INTEGER (0..157),</w:t>
      </w:r>
    </w:p>
    <w:p w:rsidR="005542EF" w:rsidRPr="004B6803" w:rsidRDefault="005542EF" w:rsidP="005542EF">
      <w:pPr>
        <w:pStyle w:val="PL"/>
        <w:shd w:val="clear" w:color="auto" w:fill="E6E6E6"/>
      </w:pPr>
      <w:r w:rsidRPr="004B6803">
        <w:tab/>
      </w:r>
      <w:r w:rsidRPr="004B6803">
        <w:tab/>
        <w:t>dsr-TransMax-r13</w:t>
      </w:r>
      <w:r w:rsidRPr="004B6803">
        <w:tab/>
      </w:r>
      <w:r w:rsidRPr="004B6803">
        <w:tab/>
      </w:r>
      <w:r w:rsidRPr="004B6803">
        <w:tab/>
      </w:r>
      <w:r w:rsidRPr="004B6803">
        <w:tab/>
      </w:r>
      <w:r w:rsidRPr="004B6803">
        <w:tab/>
        <w:t>ENUMERATED {</w:t>
      </w:r>
    </w:p>
    <w:p w:rsidR="005542EF" w:rsidRPr="004B6803" w:rsidRDefault="005542EF" w:rsidP="005542E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6, n32, n64, spare3, spare2, spare1}</w:t>
      </w:r>
    </w:p>
    <w:p w:rsidR="005542EF" w:rsidRPr="004B6803" w:rsidRDefault="005542EF" w:rsidP="005542EF">
      <w:pPr>
        <w:pStyle w:val="PL"/>
        <w:shd w:val="clear" w:color="auto" w:fill="E6E6E6"/>
      </w:pPr>
      <w:r w:rsidRPr="004B6803">
        <w:tab/>
        <w:t>}</w:t>
      </w:r>
    </w:p>
    <w:p w:rsidR="005542EF" w:rsidRPr="004B6803" w:rsidRDefault="005542EF" w:rsidP="005542EF">
      <w:pPr>
        <w:pStyle w:val="PL"/>
        <w:shd w:val="clear" w:color="auto" w:fill="E6E6E6"/>
      </w:pPr>
      <w:r w:rsidRPr="004B6803">
        <w:tab/>
      </w:r>
    </w:p>
    <w:p w:rsidR="005542EF" w:rsidRPr="004B6803" w:rsidRDefault="005542EF" w:rsidP="005542EF">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chedulingRequestConfig</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sr-TransMax</w:t>
            </w:r>
          </w:p>
          <w:p w:rsidR="00F0608D" w:rsidRPr="004B6803" w:rsidRDefault="00F0608D" w:rsidP="00156BDF">
            <w:pPr>
              <w:pStyle w:val="TAL"/>
              <w:rPr>
                <w:b/>
                <w:i/>
                <w:noProof/>
                <w:lang w:val="en-GB" w:eastAsia="en-GB"/>
              </w:rPr>
            </w:pPr>
            <w:r w:rsidRPr="004B6803">
              <w:rPr>
                <w:lang w:val="en-GB" w:eastAsia="en-GB"/>
              </w:rPr>
              <w:t>Parameter for SR transmission in TS 36.321 [6, 5.4.4]. The value n4 corresponds to 4 transmissions, n8 corresponds to 8 transmissions and so on</w:t>
            </w:r>
            <w:r w:rsidRPr="004B6803">
              <w:rPr>
                <w:noProof/>
                <w:lang w:val="en-GB" w:eastAsia="en-GB"/>
              </w:rPr>
              <w:t>.</w:t>
            </w:r>
            <w:r w:rsidRPr="004B6803">
              <w:rPr>
                <w:lang w:val="en-GB" w:eastAsia="en-GB"/>
              </w:rPr>
              <w:t xml:space="preserve"> </w:t>
            </w:r>
            <w:r w:rsidRPr="004B6803">
              <w:rPr>
                <w:noProof/>
                <w:lang w:val="en-GB" w:eastAsia="en-GB"/>
              </w:rPr>
              <w:t>EUTRAN configures the same value for all serving cells for which this field is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sr-ConfigIndex</w:t>
            </w:r>
          </w:p>
          <w:p w:rsidR="00F0608D" w:rsidRPr="004B6803" w:rsidRDefault="00F0608D" w:rsidP="00156BDF">
            <w:pPr>
              <w:pStyle w:val="TAL"/>
              <w:rPr>
                <w:lang w:val="en-GB" w:eastAsia="en-GB"/>
              </w:rPr>
            </w:pPr>
            <w:r w:rsidRPr="004B6803">
              <w:rPr>
                <w:lang w:val="en-GB" w:eastAsia="en-GB"/>
              </w:rPr>
              <w:t>Parameter</w:t>
            </w:r>
            <w:r w:rsidRPr="004B6803">
              <w:rPr>
                <w:position w:val="-12"/>
                <w:lang w:val="en-GB" w:eastAsia="en-GB"/>
              </w:rPr>
              <w:object w:dxaOrig="340" w:dyaOrig="360">
                <v:shape id="_x0000_i1158" type="#_x0000_t75" style="width:15pt;height:16.5pt" o:ole="">
                  <v:imagedata r:id="rId271" o:title=""/>
                </v:shape>
                <o:OLEObject Type="Embed" ProgID="Equation.3" ShapeID="_x0000_i1158" DrawAspect="Content" ObjectID="_1671355858" r:id="rId272"/>
              </w:object>
            </w:r>
            <w:r w:rsidRPr="004B6803">
              <w:rPr>
                <w:lang w:val="en-GB" w:eastAsia="en-GB"/>
              </w:rPr>
              <w:t>. See TS 36.213 [23,10.1]. The values 156 and 157 are not applicable for Release 8.</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PUCCH-ResourceIndex, sr-PUCCH-ResourceIndexP1</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71355859" r:id="rId274"/>
              </w:object>
            </w:r>
            <w:r w:rsidRPr="004B6803">
              <w:rPr>
                <w:lang w:val="en-GB" w:eastAsia="en-GB"/>
              </w:rPr>
              <w:t xml:space="preserve"> for antenna port P0 and for antenna port P1 respectively, see TS 36.213 </w:t>
            </w:r>
            <w:r w:rsidRPr="004B6803">
              <w:rPr>
                <w:iCs/>
                <w:noProof/>
                <w:lang w:val="en-GB" w:eastAsia="en-GB"/>
              </w:rPr>
              <w:t xml:space="preserve">[23, 10.1]. E-UTRAN configures </w:t>
            </w:r>
            <w:r w:rsidRPr="004B6803">
              <w:rPr>
                <w:i/>
                <w:iCs/>
                <w:noProof/>
                <w:lang w:val="en-GB" w:eastAsia="en-GB"/>
              </w:rPr>
              <w:t>sr-PUCCH-ResourceIndexP1</w:t>
            </w:r>
            <w:r w:rsidRPr="004B6803">
              <w:rPr>
                <w:iCs/>
                <w:noProof/>
                <w:lang w:val="en-GB" w:eastAsia="en-GB"/>
              </w:rPr>
              <w:t xml:space="preserve"> only if </w:t>
            </w:r>
            <w:r w:rsidRPr="004B6803">
              <w:rPr>
                <w:i/>
                <w:iCs/>
                <w:noProof/>
                <w:lang w:val="en-GB" w:eastAsia="en-GB"/>
              </w:rPr>
              <w:t>sr-PUCCHResourceIndex</w:t>
            </w:r>
            <w:r w:rsidRPr="004B6803">
              <w:rPr>
                <w:iCs/>
                <w:noProof/>
                <w:lang w:val="en-GB" w:eastAsia="en-GB"/>
              </w:rPr>
              <w:t xml:space="preserve"> is configured.</w:t>
            </w:r>
          </w:p>
        </w:tc>
      </w:tr>
    </w:tbl>
    <w:p w:rsidR="00F0608D" w:rsidRPr="004B6803" w:rsidRDefault="00F0608D" w:rsidP="00F0608D"/>
    <w:p w:rsidR="00F0608D" w:rsidRPr="004B6803" w:rsidRDefault="00F0608D" w:rsidP="00F0608D">
      <w:pPr>
        <w:pStyle w:val="Heading4"/>
        <w:rPr>
          <w:i/>
          <w:noProof/>
          <w:lang w:val="en-GB"/>
        </w:rPr>
      </w:pPr>
      <w:bookmarkStart w:id="1840" w:name="_Toc12655777"/>
      <w:bookmarkStart w:id="1841" w:name="_Toc29323513"/>
      <w:bookmarkStart w:id="1842" w:name="_Toc52554040"/>
      <w:r w:rsidRPr="004B6803">
        <w:rPr>
          <w:lang w:val="en-GB"/>
        </w:rPr>
        <w:t>–</w:t>
      </w:r>
      <w:r w:rsidRPr="004B6803">
        <w:rPr>
          <w:lang w:val="en-GB"/>
        </w:rPr>
        <w:tab/>
      </w:r>
      <w:r w:rsidRPr="004B6803">
        <w:rPr>
          <w:i/>
          <w:noProof/>
          <w:lang w:val="en-GB"/>
        </w:rPr>
        <w:t>SoundingRS-UL-Config</w:t>
      </w:r>
      <w:bookmarkEnd w:id="1840"/>
      <w:bookmarkEnd w:id="1841"/>
      <w:bookmarkEnd w:id="1842"/>
    </w:p>
    <w:p w:rsidR="00F0608D" w:rsidRPr="004B6803" w:rsidRDefault="00F0608D" w:rsidP="00F0608D">
      <w:pPr>
        <w:rPr>
          <w:iCs/>
        </w:rPr>
      </w:pPr>
      <w:r w:rsidRPr="004B6803">
        <w:t xml:space="preserve">The IE </w:t>
      </w:r>
      <w:r w:rsidRPr="004B6803">
        <w:rPr>
          <w:i/>
        </w:rPr>
        <w:t>SoundingRS-UL-Config</w:t>
      </w:r>
      <w:r w:rsidRPr="004B6803">
        <w:t xml:space="preserve"> is used to specify the u</w:t>
      </w:r>
      <w:r w:rsidRPr="004B6803">
        <w:rPr>
          <w:iCs/>
        </w:rPr>
        <w:t>plink Sounding RS configuration</w:t>
      </w:r>
      <w:r w:rsidRPr="004B6803">
        <w:t xml:space="preserve"> </w:t>
      </w:r>
      <w:r w:rsidRPr="004B6803">
        <w:rPr>
          <w:iCs/>
        </w:rPr>
        <w:t>for periodic and aperiodic sounding</w:t>
      </w:r>
      <w:r w:rsidRPr="004B6803">
        <w:t>.</w:t>
      </w:r>
    </w:p>
    <w:p w:rsidR="00F0608D" w:rsidRPr="004B6803" w:rsidRDefault="00F0608D" w:rsidP="00AD152B">
      <w:pPr>
        <w:pStyle w:val="TH"/>
        <w:rPr>
          <w:lang w:val="en-GB"/>
        </w:rPr>
      </w:pPr>
      <w:r w:rsidRPr="004B6803">
        <w:rPr>
          <w:bCs/>
          <w:i/>
          <w:iCs/>
          <w:lang w:val="en-GB"/>
        </w:rPr>
        <w:t>SoundingRS-UL-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Common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BandwidthConfig</w:t>
      </w:r>
      <w:r w:rsidRPr="004B6803">
        <w:tab/>
      </w:r>
      <w:r w:rsidRPr="004B6803">
        <w:tab/>
      </w:r>
      <w:r w:rsidRPr="004B6803">
        <w:tab/>
      </w:r>
      <w:r w:rsidRPr="004B6803">
        <w:tab/>
      </w:r>
      <w:r w:rsidRPr="004B6803">
        <w:tab/>
        <w:t>ENUMERATED {bw0, bw1, bw2, bw3, bw4, bw5, bw6, bw7},</w:t>
      </w:r>
    </w:p>
    <w:p w:rsidR="00F0608D" w:rsidRPr="004B6803" w:rsidRDefault="00F0608D" w:rsidP="00F0608D">
      <w:pPr>
        <w:pStyle w:val="PL"/>
        <w:shd w:val="clear" w:color="auto" w:fill="E6E6E6"/>
      </w:pPr>
      <w:r w:rsidRPr="004B6803">
        <w:tab/>
      </w:r>
      <w:r w:rsidRPr="004B6803">
        <w:tab/>
        <w:t>srs-SubframeConfig</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0, sc1, sc2, sc3, sc4, sc5, sc6, sc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8, sc9, sc10, sc11, sc12, sc13, sc14, sc15},</w:t>
      </w:r>
    </w:p>
    <w:p w:rsidR="00F0608D" w:rsidRPr="004B6803" w:rsidRDefault="00F0608D" w:rsidP="00F0608D">
      <w:pPr>
        <w:pStyle w:val="PL"/>
        <w:shd w:val="clear" w:color="auto" w:fill="E6E6E6"/>
      </w:pPr>
      <w:r w:rsidRPr="004B6803">
        <w:tab/>
      </w:r>
      <w:r w:rsidRPr="004B6803">
        <w:tab/>
        <w:t>ackNackSRS-SimultaneousTransmission</w:t>
      </w:r>
      <w:r w:rsidRPr="004B6803">
        <w:tab/>
        <w:t>BOOLEAN,</w:t>
      </w:r>
    </w:p>
    <w:p w:rsidR="00F0608D" w:rsidRPr="004B6803" w:rsidRDefault="00F0608D" w:rsidP="00F0608D">
      <w:pPr>
        <w:pStyle w:val="PL"/>
        <w:shd w:val="clear" w:color="auto" w:fill="E6E6E6"/>
      </w:pPr>
      <w:r w:rsidRPr="004B6803">
        <w:tab/>
      </w:r>
      <w:r w:rsidRPr="004B6803">
        <w:tab/>
        <w:t>srs-MaxUpPts</w:t>
      </w:r>
      <w:r w:rsidRPr="004B6803">
        <w:tab/>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Bandwidth</w:t>
      </w:r>
      <w:r w:rsidRPr="004B6803">
        <w:tab/>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r>
      <w:r w:rsidRPr="004B6803">
        <w:tab/>
        <w:t>srs-HoppingBandwidth</w:t>
      </w:r>
      <w:r w:rsidRPr="004B6803">
        <w:tab/>
      </w:r>
      <w:r w:rsidRPr="004B6803">
        <w:tab/>
      </w:r>
      <w:r w:rsidRPr="004B6803">
        <w:tab/>
      </w:r>
      <w:r w:rsidRPr="004B6803">
        <w:tab/>
        <w:t>ENUMERATED {hbw0, hbw1, hbw2, hbw3},</w:t>
      </w:r>
    </w:p>
    <w:p w:rsidR="00F0608D" w:rsidRPr="004B6803" w:rsidRDefault="00F0608D" w:rsidP="00F0608D">
      <w:pPr>
        <w:pStyle w:val="PL"/>
        <w:shd w:val="clear" w:color="auto" w:fill="E6E6E6"/>
      </w:pPr>
      <w:r w:rsidRPr="004B6803">
        <w:tab/>
      </w:r>
      <w:r w:rsidRPr="004B6803">
        <w:tab/>
        <w:t>freqDomainPosition</w:t>
      </w:r>
      <w:r w:rsidRPr="004B6803">
        <w:tab/>
      </w:r>
      <w:r w:rsidRPr="004B6803">
        <w:tab/>
      </w:r>
      <w:r w:rsidRPr="004B6803">
        <w:tab/>
      </w:r>
      <w:r w:rsidRPr="004B6803">
        <w:tab/>
      </w:r>
      <w:r w:rsidRPr="004B6803">
        <w:tab/>
        <w:t>INTEGER (0..23),</w:t>
      </w:r>
    </w:p>
    <w:p w:rsidR="00F0608D" w:rsidRPr="004B6803" w:rsidRDefault="00F0608D" w:rsidP="00F0608D">
      <w:pPr>
        <w:pStyle w:val="PL"/>
        <w:shd w:val="clear" w:color="auto" w:fill="E6E6E6"/>
      </w:pPr>
      <w:r w:rsidRPr="004B6803">
        <w:tab/>
      </w:r>
      <w:r w:rsidRPr="004B6803">
        <w:tab/>
        <w:t>duration</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srs-ConfigIndex</w:t>
      </w:r>
      <w:r w:rsidRPr="004B6803">
        <w:tab/>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transmissionComb</w:t>
      </w:r>
      <w:r w:rsidRPr="004B6803">
        <w:tab/>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ab/>
      </w:r>
      <w:r w:rsidRPr="004B6803">
        <w:tab/>
        <w:t>cyclicShift</w:t>
      </w:r>
      <w:r w:rsidRPr="004B6803">
        <w:tab/>
      </w:r>
      <w:r w:rsidRPr="004B6803">
        <w:tab/>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v1020 ::=</w:t>
      </w:r>
      <w:r w:rsidRPr="004B6803">
        <w:tab/>
        <w:t>SEQUENCE {</w:t>
      </w:r>
    </w:p>
    <w:p w:rsidR="00F0608D" w:rsidRPr="004B6803" w:rsidRDefault="00F0608D" w:rsidP="00F0608D">
      <w:pPr>
        <w:pStyle w:val="PL"/>
        <w:shd w:val="clear" w:color="auto" w:fill="E6E6E6"/>
      </w:pPr>
      <w:r w:rsidRPr="004B6803">
        <w:tab/>
        <w:t>srs-AntennaPort-r10</w:t>
      </w:r>
      <w:r w:rsidRPr="004B6803">
        <w:tab/>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v13</w:t>
      </w:r>
      <w:r w:rsidR="00414684" w:rsidRPr="004B6803">
        <w:t>1</w:t>
      </w:r>
      <w:r w:rsidRPr="004B6803">
        <w:t>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ransmissionComb-v13</w:t>
      </w:r>
      <w:r w:rsidR="00414684" w:rsidRPr="004B6803">
        <w:t>1</w:t>
      </w:r>
      <w:r w:rsidRPr="004B6803">
        <w:t>0</w:t>
      </w:r>
      <w:r w:rsidRPr="004B6803">
        <w:tab/>
      </w:r>
      <w:r w:rsidRPr="004B6803">
        <w:tab/>
      </w:r>
      <w:r w:rsidRPr="004B6803">
        <w:tab/>
      </w:r>
      <w:r w:rsidRPr="004B6803">
        <w:tab/>
        <w:t>INTEGER (2..3)</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r>
      <w:r w:rsidRPr="004B6803">
        <w:tab/>
        <w:t>cyclicShift-v13</w:t>
      </w:r>
      <w:r w:rsidR="00414684" w:rsidRPr="004B6803">
        <w:t>1</w:t>
      </w:r>
      <w:r w:rsidRPr="004B6803">
        <w:t>0</w:t>
      </w:r>
      <w:r w:rsidRPr="004B6803">
        <w:tab/>
      </w:r>
      <w:r w:rsidRPr="004B6803">
        <w:tab/>
      </w:r>
      <w:r w:rsidRPr="004B6803">
        <w:tab/>
      </w:r>
      <w:r w:rsidRPr="004B6803">
        <w:tab/>
      </w:r>
      <w:r w:rsidRPr="004B6803">
        <w:tab/>
        <w:t>ENUMERATED {cs8, cs9, cs10, cs11}</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transmissionCombNum-r13</w:t>
      </w:r>
      <w:r w:rsidRPr="004B6803">
        <w:tab/>
      </w:r>
      <w:r w:rsidRPr="004B6803">
        <w:tab/>
      </w:r>
      <w:r w:rsidRPr="004B6803">
        <w:tab/>
      </w:r>
      <w:r w:rsidRPr="004B6803">
        <w:tab/>
        <w:t>ENUMERATED {n2, n4}</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UpPTsExt-r13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UpPtsAdd</w:t>
      </w:r>
      <w:r w:rsidR="001271DF" w:rsidRPr="004B6803">
        <w:t>-r13</w:t>
      </w:r>
      <w:r w:rsidRPr="004B6803">
        <w:tab/>
      </w:r>
      <w:r w:rsidRPr="004B6803">
        <w:tab/>
      </w:r>
      <w:r w:rsidRPr="004B6803">
        <w:tab/>
      </w:r>
      <w:r w:rsidRPr="004B6803">
        <w:tab/>
      </w:r>
      <w:r w:rsidRPr="004B6803">
        <w:tab/>
      </w:r>
      <w:r w:rsidRPr="004B6803">
        <w:tab/>
        <w:t>ENUMERATED {sym2, sym4},</w:t>
      </w:r>
    </w:p>
    <w:p w:rsidR="00F0608D" w:rsidRPr="004B6803" w:rsidRDefault="00F0608D" w:rsidP="00F0608D">
      <w:pPr>
        <w:pStyle w:val="PL"/>
        <w:shd w:val="clear" w:color="auto" w:fill="E6E6E6"/>
      </w:pPr>
      <w:r w:rsidRPr="004B6803">
        <w:tab/>
      </w:r>
      <w:r w:rsidRPr="004B6803">
        <w:tab/>
        <w:t>srs-Bandwidth-r13</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r>
      <w:r w:rsidRPr="004B6803">
        <w:tab/>
        <w:t>srs-HoppingBandwidth-r13</w:t>
      </w:r>
      <w:r w:rsidRPr="004B6803">
        <w:tab/>
      </w:r>
      <w:r w:rsidRPr="004B6803">
        <w:tab/>
      </w:r>
      <w:r w:rsidRPr="004B6803">
        <w:tab/>
        <w:t>ENUMERATED {hbw0, hbw1, hbw2, hbw3},</w:t>
      </w:r>
    </w:p>
    <w:p w:rsidR="00F0608D" w:rsidRPr="004B6803" w:rsidRDefault="00F0608D" w:rsidP="00F0608D">
      <w:pPr>
        <w:pStyle w:val="PL"/>
        <w:shd w:val="clear" w:color="auto" w:fill="E6E6E6"/>
      </w:pPr>
      <w:r w:rsidRPr="004B6803">
        <w:tab/>
      </w:r>
      <w:r w:rsidRPr="004B6803">
        <w:tab/>
        <w:t>freqDomainPosition-r13</w:t>
      </w:r>
      <w:r w:rsidRPr="004B6803">
        <w:tab/>
      </w:r>
      <w:r w:rsidRPr="004B6803">
        <w:tab/>
      </w:r>
      <w:r w:rsidRPr="004B6803">
        <w:tab/>
      </w:r>
      <w:r w:rsidRPr="004B6803">
        <w:tab/>
        <w:t>INTEGER (0..23),</w:t>
      </w:r>
    </w:p>
    <w:p w:rsidR="00F0608D" w:rsidRPr="004B6803" w:rsidRDefault="00F0608D" w:rsidP="00F0608D">
      <w:pPr>
        <w:pStyle w:val="PL"/>
        <w:shd w:val="clear" w:color="auto" w:fill="E6E6E6"/>
      </w:pPr>
      <w:r w:rsidRPr="004B6803">
        <w:tab/>
      </w:r>
      <w:r w:rsidRPr="004B6803">
        <w:tab/>
        <w:t>duration-r1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srs-ConfigIndex-r13</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r>
      <w:r w:rsidRPr="004B6803">
        <w:tab/>
        <w:t>transmissionComb-r13</w:t>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r>
      <w:r w:rsidRPr="004B6803">
        <w:tab/>
        <w:t>cyclicShift-r13</w:t>
      </w:r>
      <w:r w:rsidRPr="004B6803">
        <w:tab/>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lastRenderedPageBreak/>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8, cs9, cs10, cs11},</w:t>
      </w:r>
    </w:p>
    <w:p w:rsidR="00F0608D" w:rsidRPr="004B6803" w:rsidRDefault="00F0608D" w:rsidP="00F0608D">
      <w:pPr>
        <w:pStyle w:val="PL"/>
        <w:shd w:val="clear" w:color="auto" w:fill="E6E6E6"/>
      </w:pPr>
      <w:r w:rsidRPr="004B6803">
        <w:tab/>
      </w:r>
      <w:r w:rsidRPr="004B6803">
        <w:tab/>
        <w:t>srs-AntennaPort-r13</w:t>
      </w:r>
      <w:r w:rsidRPr="004B6803">
        <w:tab/>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r>
      <w:r w:rsidRPr="004B6803">
        <w:tab/>
        <w:t>transmissionCombNum-r13</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r1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ConfigIndexAp-r10</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srs-ConfigApDCI-Format4-r10</w:t>
      </w:r>
      <w:r w:rsidRPr="004B6803">
        <w:tab/>
      </w:r>
      <w:r w:rsidRPr="004B6803">
        <w:tab/>
      </w:r>
      <w:r w:rsidRPr="004B6803">
        <w:tab/>
        <w:t>SEQUENCE (SIZE (1..3)) OF SRS-ConfigAp-r10</w:t>
      </w:r>
      <w:r w:rsidRPr="004B6803">
        <w:tab/>
        <w:t>OPTIONAL,--Need ON</w:t>
      </w:r>
    </w:p>
    <w:p w:rsidR="00F0608D" w:rsidRPr="004B6803" w:rsidRDefault="00F0608D" w:rsidP="00F0608D">
      <w:pPr>
        <w:pStyle w:val="PL"/>
        <w:shd w:val="clear" w:color="auto" w:fill="E6E6E6"/>
      </w:pPr>
      <w:r w:rsidRPr="004B6803">
        <w:tab/>
      </w:r>
      <w:r w:rsidRPr="004B6803">
        <w:tab/>
        <w:t>srs-ActivateAp-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r10</w:t>
      </w:r>
      <w:r w:rsidRPr="004B6803">
        <w:tab/>
      </w:r>
      <w:r w:rsidRPr="004B6803">
        <w:tab/>
      </w:r>
      <w:r w:rsidRPr="004B6803">
        <w:tab/>
        <w:t>SRS-ConfigAp-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r10</w:t>
      </w:r>
      <w:r w:rsidRPr="004B6803">
        <w:tab/>
      </w:r>
      <w:r w:rsidRPr="004B6803">
        <w:tab/>
        <w:t>SRS-ConfigAp-r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v13</w:t>
      </w:r>
      <w:r w:rsidR="00414684" w:rsidRPr="004B6803">
        <w:t>1</w:t>
      </w:r>
      <w:r w:rsidRPr="004B6803">
        <w:t>0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ConfigApDCI-Format4-v13</w:t>
      </w:r>
      <w:r w:rsidR="00414684" w:rsidRPr="004B6803">
        <w:t>1</w:t>
      </w:r>
      <w:r w:rsidRPr="004B6803">
        <w:t>0</w:t>
      </w:r>
      <w:r w:rsidRPr="004B6803">
        <w:tab/>
      </w:r>
      <w:r w:rsidRPr="004B6803">
        <w:tab/>
        <w:t>SEQUENCE (SIZE (1..3)) OF SRS-ConfigAp-v13</w:t>
      </w:r>
      <w:r w:rsidR="00414684" w:rsidRPr="004B6803">
        <w:t>1</w:t>
      </w:r>
      <w:r w:rsidRPr="004B6803">
        <w:t>0</w:t>
      </w:r>
      <w:r w:rsidRPr="004B6803">
        <w:tab/>
        <w:t>OPTIONAL,--Need ON</w:t>
      </w:r>
    </w:p>
    <w:p w:rsidR="00F0608D" w:rsidRPr="004B6803" w:rsidRDefault="00F0608D" w:rsidP="00F0608D">
      <w:pPr>
        <w:pStyle w:val="PL"/>
        <w:shd w:val="clear" w:color="auto" w:fill="E6E6E6"/>
      </w:pPr>
      <w:r w:rsidRPr="004B6803">
        <w:tab/>
      </w:r>
      <w:r w:rsidRPr="004B6803">
        <w:tab/>
        <w:t>srs-ActivateAp-v13</w:t>
      </w:r>
      <w:r w:rsidR="00414684" w:rsidRPr="004B6803">
        <w:t>1</w:t>
      </w:r>
      <w:r w:rsidRPr="004B6803">
        <w:t>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v13</w:t>
      </w:r>
      <w:r w:rsidR="00414684" w:rsidRPr="004B6803">
        <w:t>1</w:t>
      </w:r>
      <w:r w:rsidRPr="004B6803">
        <w:t>0</w:t>
      </w:r>
      <w:r w:rsidRPr="004B6803">
        <w:tab/>
      </w:r>
      <w:r w:rsidRPr="004B6803">
        <w:tab/>
        <w:t>SRS-ConfigAp-v13</w:t>
      </w:r>
      <w:r w:rsidR="00414684" w:rsidRPr="004B6803">
        <w:t>1</w:t>
      </w:r>
      <w:r w:rsidRPr="004B6803">
        <w:t>0</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v13</w:t>
      </w:r>
      <w:r w:rsidR="00414684" w:rsidRPr="004B6803">
        <w:t>1</w:t>
      </w:r>
      <w:r w:rsidRPr="004B6803">
        <w:t>0</w:t>
      </w:r>
      <w:r w:rsidRPr="004B6803">
        <w:tab/>
        <w:t>SRS-ConfigAp-v13</w:t>
      </w:r>
      <w:r w:rsidR="00414684" w:rsidRPr="004B6803">
        <w:t>1</w:t>
      </w:r>
      <w:r w:rsidRPr="004B6803">
        <w:t>0</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undingRS-UL-ConfigDedicatedAperiodicUpPTsExt-r13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rs-UpPtsAdd</w:t>
      </w:r>
      <w:r w:rsidR="001271DF" w:rsidRPr="004B6803">
        <w:t>-r13</w:t>
      </w:r>
      <w:r w:rsidRPr="004B6803">
        <w:tab/>
      </w:r>
      <w:r w:rsidRPr="004B6803">
        <w:tab/>
      </w:r>
      <w:r w:rsidRPr="004B6803">
        <w:tab/>
      </w:r>
      <w:r w:rsidRPr="004B6803">
        <w:tab/>
      </w:r>
      <w:r w:rsidRPr="004B6803">
        <w:tab/>
        <w:t>ENUMERATED {sym2, sym4},</w:t>
      </w:r>
    </w:p>
    <w:p w:rsidR="00F0608D" w:rsidRPr="004B6803" w:rsidRDefault="00F0608D" w:rsidP="00F0608D">
      <w:pPr>
        <w:pStyle w:val="PL"/>
        <w:shd w:val="clear" w:color="auto" w:fill="E6E6E6"/>
      </w:pPr>
      <w:r w:rsidRPr="004B6803">
        <w:tab/>
      </w:r>
      <w:r w:rsidRPr="004B6803">
        <w:tab/>
        <w:t>srs-ConfigIndexAp-r13</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srs-ConfigApDCI-Format4-r13</w:t>
      </w:r>
      <w:r w:rsidRPr="004B6803">
        <w:tab/>
      </w:r>
      <w:r w:rsidRPr="004B6803">
        <w:tab/>
      </w:r>
      <w:r w:rsidRPr="004B6803">
        <w:tab/>
        <w:t>SEQUENCE (SIZE (1..3)) OF SRS-ConfigAp-r13</w:t>
      </w:r>
      <w:r w:rsidRPr="004B6803">
        <w:tab/>
        <w:t>OPTIONAL,--Need ON</w:t>
      </w:r>
    </w:p>
    <w:p w:rsidR="00F0608D" w:rsidRPr="004B6803" w:rsidRDefault="00F0608D" w:rsidP="00F0608D">
      <w:pPr>
        <w:pStyle w:val="PL"/>
        <w:shd w:val="clear" w:color="auto" w:fill="E6E6E6"/>
      </w:pPr>
      <w:r w:rsidRPr="004B6803">
        <w:tab/>
      </w:r>
      <w:r w:rsidRPr="004B6803">
        <w:tab/>
        <w:t>srs-ActivateAp-r13</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0-r13</w:t>
      </w:r>
      <w:r w:rsidRPr="004B6803">
        <w:tab/>
      </w:r>
      <w:r w:rsidRPr="004B6803">
        <w:tab/>
      </w:r>
      <w:r w:rsidRPr="004B6803">
        <w:tab/>
        <w:t>SRS-ConfigAp-r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srs-ConfigApDCI-Format1a2b2c-r13</w:t>
      </w:r>
      <w:r w:rsidRPr="004B6803">
        <w:tab/>
      </w:r>
      <w:r w:rsidRPr="004B6803">
        <w:tab/>
        <w:t>SRS-ConfigAp-r13</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r10 ::= SEQUENCE {</w:t>
      </w:r>
    </w:p>
    <w:p w:rsidR="00F0608D" w:rsidRPr="004B6803" w:rsidRDefault="00F0608D" w:rsidP="00F0608D">
      <w:pPr>
        <w:pStyle w:val="PL"/>
        <w:shd w:val="clear" w:color="auto" w:fill="E6E6E6"/>
      </w:pPr>
      <w:r w:rsidRPr="004B6803">
        <w:tab/>
        <w:t>srs-AntennaPortAp-r10</w:t>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t>srs-BandwidthAp-r10</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t>freqDomainPositionAp-r10</w:t>
      </w:r>
      <w:r w:rsidRPr="004B6803">
        <w:tab/>
      </w:r>
      <w:r w:rsidRPr="004B6803">
        <w:tab/>
      </w:r>
      <w:r w:rsidRPr="004B6803">
        <w:tab/>
        <w:t>INTEGER (0..23),</w:t>
      </w:r>
    </w:p>
    <w:p w:rsidR="00F0608D" w:rsidRPr="004B6803" w:rsidRDefault="00F0608D" w:rsidP="00F0608D">
      <w:pPr>
        <w:pStyle w:val="PL"/>
        <w:shd w:val="clear" w:color="auto" w:fill="E6E6E6"/>
      </w:pPr>
      <w:r w:rsidRPr="004B6803">
        <w:tab/>
        <w:t>transmissionCombAp-r10</w:t>
      </w:r>
      <w:r w:rsidRPr="004B6803">
        <w:tab/>
      </w:r>
      <w:r w:rsidRPr="004B6803">
        <w:tab/>
      </w:r>
      <w:r w:rsidRPr="004B6803">
        <w:tab/>
      </w:r>
      <w:r w:rsidRPr="004B6803">
        <w:tab/>
        <w:t>INTEGER (0..1),</w:t>
      </w:r>
    </w:p>
    <w:p w:rsidR="00F0608D" w:rsidRPr="004B6803" w:rsidRDefault="00F0608D" w:rsidP="00F0608D">
      <w:pPr>
        <w:pStyle w:val="PL"/>
        <w:shd w:val="clear" w:color="auto" w:fill="E6E6E6"/>
      </w:pPr>
      <w:r w:rsidRPr="004B6803">
        <w:tab/>
        <w:t>cyclicShiftAp-r10</w:t>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v13</w:t>
      </w:r>
      <w:r w:rsidR="00414684" w:rsidRPr="004B6803">
        <w:t>1</w:t>
      </w:r>
      <w:r w:rsidRPr="004B6803">
        <w:t>0 ::= SEQUENCE {</w:t>
      </w:r>
    </w:p>
    <w:p w:rsidR="00F0608D" w:rsidRPr="004B6803" w:rsidRDefault="00F0608D" w:rsidP="00F0608D">
      <w:pPr>
        <w:pStyle w:val="PL"/>
        <w:shd w:val="clear" w:color="auto" w:fill="E6E6E6"/>
      </w:pPr>
      <w:r w:rsidRPr="004B6803">
        <w:tab/>
        <w:t>transmissionCombAp-v13</w:t>
      </w:r>
      <w:r w:rsidR="00414684" w:rsidRPr="004B6803">
        <w:t>1</w:t>
      </w:r>
      <w:r w:rsidRPr="004B6803">
        <w:t>0</w:t>
      </w:r>
      <w:r w:rsidRPr="004B6803">
        <w:tab/>
      </w:r>
      <w:r w:rsidRPr="004B6803">
        <w:tab/>
      </w:r>
      <w:r w:rsidRPr="004B6803">
        <w:tab/>
        <w:t>INTEGER (2..3)</w:t>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cyclicShiftAp-v13</w:t>
      </w:r>
      <w:r w:rsidR="00414684" w:rsidRPr="004B6803">
        <w:t>1</w:t>
      </w:r>
      <w:r w:rsidRPr="004B6803">
        <w:t>0</w:t>
      </w:r>
      <w:r w:rsidRPr="004B6803">
        <w:tab/>
      </w:r>
      <w:r w:rsidRPr="004B6803">
        <w:tab/>
      </w:r>
      <w:r w:rsidRPr="004B6803">
        <w:tab/>
      </w:r>
      <w:r w:rsidRPr="004B6803">
        <w:tab/>
      </w:r>
      <w:r w:rsidRPr="004B6803">
        <w:tab/>
        <w:t>ENUMERATED {cs8, cs9, cs10, cs11}</w:t>
      </w:r>
      <w:r w:rsidRPr="004B6803">
        <w:tab/>
        <w:t>OPTIONAL,</w:t>
      </w:r>
      <w:r w:rsidRPr="004B6803">
        <w:tab/>
        <w:t>-- Need OR</w:t>
      </w:r>
    </w:p>
    <w:p w:rsidR="00F0608D" w:rsidRPr="004B6803" w:rsidRDefault="00F0608D" w:rsidP="00F0608D">
      <w:pPr>
        <w:pStyle w:val="PL"/>
        <w:shd w:val="clear" w:color="auto" w:fill="E6E6E6"/>
      </w:pPr>
      <w:r w:rsidRPr="004B6803">
        <w:tab/>
        <w:t>transmissionCombNum-r13</w:t>
      </w:r>
      <w:r w:rsidRPr="004B6803">
        <w:tab/>
      </w:r>
      <w:r w:rsidRPr="004B6803">
        <w:tab/>
      </w:r>
      <w:r w:rsidRPr="004B6803">
        <w:tab/>
      </w:r>
      <w:r w:rsidRPr="004B6803">
        <w:tab/>
        <w:t>ENUMERATED {n2, n4}</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SRS-ConfigAp-r13 ::= SEQUENCE {</w:t>
      </w:r>
    </w:p>
    <w:p w:rsidR="00F0608D" w:rsidRPr="004B6803" w:rsidRDefault="00F0608D" w:rsidP="00F0608D">
      <w:pPr>
        <w:pStyle w:val="PL"/>
        <w:shd w:val="clear" w:color="auto" w:fill="E6E6E6"/>
      </w:pPr>
      <w:r w:rsidRPr="004B6803">
        <w:tab/>
        <w:t>srs-AntennaPortAp</w:t>
      </w:r>
      <w:r w:rsidR="001271DF" w:rsidRPr="004B6803">
        <w:t>-r13</w:t>
      </w:r>
      <w:r w:rsidRPr="004B6803">
        <w:tab/>
      </w:r>
      <w:r w:rsidRPr="004B6803">
        <w:tab/>
      </w:r>
      <w:r w:rsidRPr="004B6803">
        <w:tab/>
      </w:r>
      <w:r w:rsidRPr="004B6803">
        <w:tab/>
        <w:t>SRS-AntennaPort,</w:t>
      </w:r>
    </w:p>
    <w:p w:rsidR="00F0608D" w:rsidRPr="004B6803" w:rsidRDefault="00F0608D" w:rsidP="00F0608D">
      <w:pPr>
        <w:pStyle w:val="PL"/>
        <w:shd w:val="clear" w:color="auto" w:fill="E6E6E6"/>
      </w:pPr>
      <w:r w:rsidRPr="004B6803">
        <w:tab/>
        <w:t>srs-BandwidthAp</w:t>
      </w:r>
      <w:r w:rsidR="001271DF" w:rsidRPr="004B6803">
        <w:t>-r13</w:t>
      </w:r>
      <w:r w:rsidRPr="004B6803">
        <w:tab/>
      </w:r>
      <w:r w:rsidRPr="004B6803">
        <w:tab/>
      </w:r>
      <w:r w:rsidRPr="004B6803">
        <w:tab/>
      </w:r>
      <w:r w:rsidRPr="004B6803">
        <w:tab/>
      </w:r>
      <w:r w:rsidRPr="004B6803">
        <w:tab/>
        <w:t>ENUMERATED {bw0, bw1, bw2, bw3},</w:t>
      </w:r>
    </w:p>
    <w:p w:rsidR="00F0608D" w:rsidRPr="004B6803" w:rsidRDefault="00F0608D" w:rsidP="00F0608D">
      <w:pPr>
        <w:pStyle w:val="PL"/>
        <w:shd w:val="clear" w:color="auto" w:fill="E6E6E6"/>
      </w:pPr>
      <w:r w:rsidRPr="004B6803">
        <w:tab/>
        <w:t>freqDomainPositionAp</w:t>
      </w:r>
      <w:r w:rsidR="001271DF" w:rsidRPr="004B6803">
        <w:t>-r13</w:t>
      </w:r>
      <w:r w:rsidRPr="004B6803">
        <w:tab/>
      </w:r>
      <w:r w:rsidRPr="004B6803">
        <w:tab/>
      </w:r>
      <w:r w:rsidRPr="004B6803">
        <w:tab/>
        <w:t>INTEGER (0..23),</w:t>
      </w:r>
    </w:p>
    <w:p w:rsidR="00F0608D" w:rsidRPr="004B6803" w:rsidRDefault="00F0608D" w:rsidP="00F0608D">
      <w:pPr>
        <w:pStyle w:val="PL"/>
        <w:shd w:val="clear" w:color="auto" w:fill="E6E6E6"/>
      </w:pPr>
      <w:r w:rsidRPr="004B6803">
        <w:tab/>
        <w:t>transmissionCombAp</w:t>
      </w:r>
      <w:r w:rsidR="001271DF" w:rsidRPr="004B6803">
        <w:t>-r13</w:t>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cyclicShiftAp</w:t>
      </w:r>
      <w:r w:rsidR="001271DF" w:rsidRPr="004B6803">
        <w:t>-r13</w:t>
      </w:r>
      <w:r w:rsidRPr="004B6803">
        <w:tab/>
      </w:r>
      <w:r w:rsidRPr="004B6803">
        <w:tab/>
      </w:r>
      <w:r w:rsidRPr="004B6803">
        <w:tab/>
      </w:r>
      <w:r w:rsidRPr="004B6803">
        <w:tab/>
      </w:r>
      <w:r w:rsidRPr="004B6803">
        <w:tab/>
        <w:t>ENUMERATED {cs0, cs1, cs2, cs3, cs4, cs5, cs6, cs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8, cs9, cs10, cs11},</w:t>
      </w:r>
    </w:p>
    <w:p w:rsidR="00F0608D" w:rsidRPr="004B6803" w:rsidRDefault="00F0608D" w:rsidP="00F0608D">
      <w:pPr>
        <w:pStyle w:val="PL"/>
        <w:shd w:val="clear" w:color="auto" w:fill="E6E6E6"/>
      </w:pPr>
      <w:r w:rsidRPr="004B6803">
        <w:tab/>
        <w:t>transmissionCombNum-r13</w:t>
      </w:r>
      <w:r w:rsidRPr="004B6803">
        <w:tab/>
      </w:r>
      <w:r w:rsidRPr="004B6803">
        <w:tab/>
      </w:r>
      <w:r w:rsidRPr="004B6803">
        <w:tab/>
      </w:r>
      <w:r w:rsidRPr="004B6803">
        <w:tab/>
        <w:t>ENUMERATED {n2, n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RS-AntennaPort ::=</w:t>
      </w:r>
      <w:r w:rsidRPr="004B6803">
        <w:tab/>
      </w:r>
      <w:r w:rsidRPr="004B6803">
        <w:tab/>
      </w:r>
      <w:r w:rsidRPr="004B6803">
        <w:tab/>
      </w:r>
      <w:r w:rsidRPr="004B6803">
        <w:tab/>
      </w:r>
      <w:r w:rsidRPr="004B6803">
        <w:tab/>
        <w:t>ENUMERATED {an1, an2, an4,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oundingRS-UL-Config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kNackSRS-SimultaneousTransmission</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Simultaneous-AN-and-SRS</w:t>
            </w:r>
            <w:r w:rsidRPr="004B6803">
              <w:rPr>
                <w:lang w:val="en-GB" w:eastAsia="en-GB"/>
              </w:rPr>
              <w:t xml:space="preserve">, see TS 36.213 [23, 8.2]. For SCells </w:t>
            </w:r>
            <w:r w:rsidR="00603F8F" w:rsidRPr="004B6803">
              <w:rPr>
                <w:lang w:val="en-GB" w:eastAsia="en-GB"/>
              </w:rPr>
              <w:t xml:space="preserve">without PUCCH configured, </w:t>
            </w:r>
            <w:r w:rsidRPr="004B6803">
              <w:rPr>
                <w:lang w:val="en-GB" w:eastAsia="en-GB"/>
              </w:rPr>
              <w:t>this field is not applicable and the UE shall ignore the value.</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yclicShift, cyclicShiftAp</w:t>
            </w:r>
          </w:p>
          <w:p w:rsidR="00F0608D" w:rsidRPr="004B6803" w:rsidRDefault="00F0608D" w:rsidP="00156BDF">
            <w:pPr>
              <w:pStyle w:val="TAL"/>
              <w:rPr>
                <w:lang w:val="en-GB" w:eastAsia="en-GB"/>
              </w:rPr>
            </w:pPr>
            <w:r w:rsidRPr="004B6803">
              <w:rPr>
                <w:lang w:val="en-GB" w:eastAsia="en-GB"/>
              </w:rPr>
              <w:t>Parameter: n_SRS for periodic and aperiodic sounding reference signal transmission respectively. See TS 36.211 [21, 5.5.3.1], where cs0 corresponds to 0 etc.</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uration</w:t>
            </w:r>
          </w:p>
          <w:p w:rsidR="00F0608D" w:rsidRPr="004B6803" w:rsidRDefault="00F0608D" w:rsidP="00156BDF">
            <w:pPr>
              <w:pStyle w:val="TAL"/>
              <w:rPr>
                <w:lang w:val="en-GB" w:eastAsia="en-GB"/>
              </w:rPr>
            </w:pPr>
            <w:r w:rsidRPr="004B6803">
              <w:rPr>
                <w:lang w:val="en-GB" w:eastAsia="en-GB"/>
              </w:rPr>
              <w:t xml:space="preserve">Parameter: Duration for periodic sounding reference signal transmission. See TS 36.213 [21, 8.2]. FALSE corresponds to </w:t>
            </w:r>
            <w:r w:rsidR="005A4770" w:rsidRPr="004B6803">
              <w:rPr>
                <w:lang w:val="en-GB" w:eastAsia="en-GB"/>
              </w:rPr>
              <w:t>"</w:t>
            </w:r>
            <w:r w:rsidRPr="004B6803">
              <w:rPr>
                <w:lang w:val="en-GB" w:eastAsia="en-GB"/>
              </w:rPr>
              <w:t>single</w:t>
            </w:r>
            <w:r w:rsidR="005A4770" w:rsidRPr="004B6803">
              <w:rPr>
                <w:lang w:val="en-GB" w:eastAsia="en-GB"/>
              </w:rPr>
              <w:t>"</w:t>
            </w:r>
            <w:r w:rsidRPr="004B6803">
              <w:rPr>
                <w:lang w:val="en-GB" w:eastAsia="en-GB"/>
              </w:rPr>
              <w:t xml:space="preserve"> and value TRUE to </w:t>
            </w:r>
            <w:r w:rsidR="005A4770" w:rsidRPr="004B6803">
              <w:rPr>
                <w:lang w:val="en-GB" w:eastAsia="en-GB"/>
              </w:rPr>
              <w:t>"</w:t>
            </w:r>
            <w:r w:rsidRPr="004B6803">
              <w:rPr>
                <w:lang w:val="en-GB" w:eastAsia="en-GB"/>
              </w:rPr>
              <w:t>indefinite</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freqDomainPosition, freqDomainPosition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499" w:dyaOrig="360">
                <v:shape id="_x0000_i1160" type="#_x0000_t75" style="width:22.5pt;height:16.5pt" o:ole="">
                  <v:imagedata r:id="rId275" o:title=""/>
                </v:shape>
                <o:OLEObject Type="Embed" ProgID="Equation.3" ShapeID="_x0000_i1160" DrawAspect="Content" ObjectID="_1671355860" r:id="rId276"/>
              </w:object>
            </w:r>
            <w:r w:rsidRPr="004B6803">
              <w:rPr>
                <w:lang w:val="en-GB" w:eastAsia="en-GB"/>
              </w:rPr>
              <w:t xml:space="preserve"> for periodic and aperiodic sounding reference signal transmission respectively, see TS 36.211 [21, 5.5.3.2].</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srs-AntennaPort, srs-AntennaPortAp</w:t>
            </w:r>
          </w:p>
          <w:p w:rsidR="00F0608D" w:rsidRPr="004B6803" w:rsidRDefault="00F0608D" w:rsidP="00156BDF">
            <w:pPr>
              <w:pStyle w:val="TAL"/>
              <w:rPr>
                <w:noProof/>
                <w:lang w:val="en-GB" w:eastAsia="en-GB"/>
              </w:rPr>
            </w:pPr>
            <w:r w:rsidRPr="004B6803">
              <w:rPr>
                <w:noProof/>
                <w:lang w:val="en-GB" w:eastAsia="en-GB"/>
              </w:rPr>
              <w:t xml:space="preserve">Indicates the number of </w:t>
            </w:r>
            <w:r w:rsidRPr="004B6803">
              <w:rPr>
                <w:lang w:val="en-GB" w:eastAsia="en-GB"/>
              </w:rPr>
              <w:t>antenna ports used for periodic and aperiodic sounding reference signal transmission respectively</w:t>
            </w:r>
            <w:r w:rsidRPr="004B6803">
              <w:rPr>
                <w:noProof/>
                <w:lang w:val="en-GB" w:eastAsia="en-GB"/>
              </w:rPr>
              <w:t xml:space="preserve">, see TS 36.211 [21, 5.5.3]. UE shall release </w:t>
            </w:r>
            <w:r w:rsidRPr="004B6803">
              <w:rPr>
                <w:i/>
                <w:noProof/>
                <w:lang w:val="en-GB" w:eastAsia="en-GB"/>
              </w:rPr>
              <w:t>srs-AntennaPort</w:t>
            </w:r>
            <w:r w:rsidRPr="004B6803">
              <w:rPr>
                <w:noProof/>
                <w:lang w:val="en-GB" w:eastAsia="en-GB"/>
              </w:rPr>
              <w:t xml:space="preserve"> if </w:t>
            </w:r>
            <w:r w:rsidRPr="004B6803">
              <w:rPr>
                <w:i/>
                <w:noProof/>
                <w:lang w:val="en-GB" w:eastAsia="en-GB"/>
              </w:rPr>
              <w:t>SoundingRS-UL-ConfigDedicated</w:t>
            </w:r>
            <w:r w:rsidRPr="004B6803">
              <w:rPr>
                <w:noProof/>
                <w:lang w:val="en-GB" w:eastAsia="en-GB"/>
              </w:rPr>
              <w:t xml:space="preserve"> is releas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Bandwidth, srs-Bandwidth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71355861" r:id="rId278"/>
              </w:object>
            </w:r>
            <w:r w:rsidRPr="004B6803">
              <w:rPr>
                <w:lang w:val="en-GB" w:eastAsia="en-GB"/>
              </w:rPr>
              <w:t xml:space="preserve"> for periodic and aperiodic sounding reference signal transmission respectively, see TS 36.211 [21, tables 5.5.3.2-1, 5.5.3.2-2, 5.5.3.2-3 and 5.5.3.2-4].</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BandwidthConfig</w:t>
            </w:r>
          </w:p>
          <w:p w:rsidR="00F0608D" w:rsidRPr="004B6803" w:rsidRDefault="00F0608D" w:rsidP="00156BDF">
            <w:pPr>
              <w:pStyle w:val="TAL"/>
              <w:rPr>
                <w:lang w:val="en-GB" w:eastAsia="en-GB"/>
              </w:rPr>
            </w:pPr>
            <w:r w:rsidRPr="004B6803">
              <w:rPr>
                <w:lang w:val="en-GB" w:eastAsia="en-GB"/>
              </w:rPr>
              <w:t>Parameter: SRS Bandwidth Configuration. See TS 36.211, [21, table 5.5.3.2-1, 5.5.3.2-2, 5.5.3.2-3 and 5.5.3.2-4]. Actual configuration depends on UL bandwidth. bw0 corresponds to value 0, bw1 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ConfigApDCI-Format0 / srs-ConfigApDCI-Format1a2b2c / srs-ConfigApDCI-Format4</w:t>
            </w:r>
          </w:p>
          <w:p w:rsidR="00F0608D" w:rsidRPr="004B6803" w:rsidRDefault="00F0608D" w:rsidP="00156BDF">
            <w:pPr>
              <w:pStyle w:val="TAL"/>
              <w:rPr>
                <w:b/>
                <w:i/>
                <w:noProof/>
                <w:lang w:val="en-GB" w:eastAsia="en-GB"/>
              </w:rPr>
            </w:pPr>
            <w:r w:rsidRPr="004B6803">
              <w:rPr>
                <w:noProof/>
                <w:lang w:val="en-GB" w:eastAsia="en-GB"/>
              </w:rPr>
              <w:t>Parameters indicate the resource configurations for</w:t>
            </w:r>
            <w:r w:rsidRPr="004B6803">
              <w:rPr>
                <w:lang w:val="en-GB" w:eastAsia="en-GB"/>
              </w:rPr>
              <w:t xml:space="preserve"> aperiodic sounding reference signal transmissions triggered by DCI formats 0, 1A, 2B, 2C, 4. </w:t>
            </w:r>
            <w:r w:rsidRPr="004B6803">
              <w:rPr>
                <w:noProof/>
                <w:lang w:val="en-GB" w:eastAsia="en-GB"/>
              </w:rPr>
              <w:t>See TS 36.213 [23, 8.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lang w:val="en-GB" w:eastAsia="en-GB"/>
              </w:rPr>
              <w:t>srs-ConfigIndex, srs-ConfigIndexAp</w:t>
            </w:r>
          </w:p>
          <w:p w:rsidR="00F0608D" w:rsidRPr="004B6803" w:rsidRDefault="00F0608D" w:rsidP="00156BDF">
            <w:pPr>
              <w:pStyle w:val="TAL"/>
              <w:rPr>
                <w:lang w:val="en-GB" w:eastAsia="en-GB"/>
              </w:rPr>
            </w:pPr>
            <w:r w:rsidRPr="004B6803">
              <w:rPr>
                <w:lang w:val="en-GB" w:eastAsia="en-GB"/>
              </w:rPr>
              <w:t>Parameter: I</w:t>
            </w:r>
            <w:r w:rsidRPr="004B6803">
              <w:rPr>
                <w:vertAlign w:val="subscript"/>
                <w:lang w:val="en-GB" w:eastAsia="en-GB"/>
              </w:rPr>
              <w:t>SRS</w:t>
            </w:r>
            <w:r w:rsidRPr="004B6803">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HoppingBandwidth</w:t>
            </w:r>
          </w:p>
          <w:p w:rsidR="00F0608D" w:rsidRPr="004B6803" w:rsidRDefault="00F0608D" w:rsidP="00156BDF">
            <w:pPr>
              <w:pStyle w:val="TAL"/>
              <w:rPr>
                <w:lang w:val="en-GB" w:eastAsia="en-GB"/>
              </w:rPr>
            </w:pPr>
            <w:r w:rsidRPr="004B6803">
              <w:rPr>
                <w:lang w:val="en-GB" w:eastAsia="en-GB"/>
              </w:rPr>
              <w:t xml:space="preserve">Parameter: SRS hopping bandwidth </w:t>
            </w:r>
            <w:r w:rsidRPr="004B6803">
              <w:rPr>
                <w:position w:val="-14"/>
                <w:lang w:val="en-GB" w:eastAsia="en-GB"/>
              </w:rPr>
              <w:object w:dxaOrig="1440" w:dyaOrig="380">
                <v:shape id="_x0000_i1162" type="#_x0000_t75" style="width:1in;height:18.75pt" o:ole="">
                  <v:imagedata r:id="rId279" o:title=""/>
                </v:shape>
                <o:OLEObject Type="Embed" ProgID="Equation.3" ShapeID="_x0000_i1162" DrawAspect="Content" ObjectID="_1671355862" r:id="rId280"/>
              </w:object>
            </w:r>
            <w:r w:rsidRPr="004B6803">
              <w:rPr>
                <w:lang w:val="en-GB" w:eastAsia="en-GB"/>
              </w:rPr>
              <w:t xml:space="preserve"> </w:t>
            </w:r>
            <w:r w:rsidRPr="004B6803">
              <w:rPr>
                <w:lang w:val="en-GB" w:eastAsia="ko-KR"/>
              </w:rPr>
              <w:t>for periodic sounding reference signal transmission</w:t>
            </w:r>
            <w:r w:rsidRPr="004B6803">
              <w:rPr>
                <w:lang w:val="en-GB" w:eastAsia="en-GB"/>
              </w:rPr>
              <w:t>, see TS 36.211 [21, 5.5.3.2] where hbw0 corresponds to value 0, hbw1 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MaxUpPts</w:t>
            </w:r>
          </w:p>
          <w:p w:rsidR="00F0608D" w:rsidRPr="004B6803" w:rsidRDefault="00F0608D" w:rsidP="00156BDF">
            <w:pPr>
              <w:pStyle w:val="TAL"/>
              <w:rPr>
                <w:noProof/>
                <w:lang w:val="en-GB" w:eastAsia="en-GB"/>
              </w:rPr>
            </w:pPr>
            <w:r w:rsidRPr="004B6803">
              <w:rPr>
                <w:lang w:val="en-GB" w:eastAsia="en-GB"/>
              </w:rPr>
              <w:t xml:space="preserve">Parameter: srsMaxUpPts, see TS 36.211 [21, 5.5.3.2]. If this field is present, reconfiguration of </w:t>
            </w:r>
            <w:r w:rsidRPr="004B6803">
              <w:rPr>
                <w:position w:val="-14"/>
                <w:lang w:val="en-GB" w:eastAsia="en-GB"/>
              </w:rPr>
              <w:object w:dxaOrig="600" w:dyaOrig="400">
                <v:shape id="_x0000_i1163" type="#_x0000_t75" style="width:30pt;height:20.25pt" o:ole="">
                  <v:imagedata r:id="rId281" o:title=""/>
                </v:shape>
                <o:OLEObject Type="Embed" ProgID="Equation.3" ShapeID="_x0000_i1163" DrawAspect="Content" ObjectID="_1671355863" r:id="rId282"/>
              </w:object>
            </w:r>
            <w:r w:rsidRPr="004B6803">
              <w:rPr>
                <w:lang w:val="en-GB" w:eastAsia="en-GB"/>
              </w:rPr>
              <w:t xml:space="preserve"> applies for UpPts, otherwise reconfiguration does not appl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SubframeConfig</w:t>
            </w:r>
          </w:p>
          <w:p w:rsidR="00F0608D" w:rsidRPr="004B6803" w:rsidRDefault="00F0608D" w:rsidP="00156BDF">
            <w:pPr>
              <w:pStyle w:val="TAL"/>
              <w:rPr>
                <w:lang w:val="en-GB" w:eastAsia="en-GB"/>
              </w:rPr>
            </w:pPr>
            <w:r w:rsidRPr="004B6803">
              <w:rPr>
                <w:lang w:val="en-GB" w:eastAsia="en-GB"/>
              </w:rPr>
              <w:t xml:space="preserve">Parameter: SRS SubframeConfiguration. See TS 36.211, [21, table 5.5.3.3-1] applies for FDD whereas TS 36.211 [21, table 5.5.3.3-2] applies for TDD. sc0 corresponds to value 0, sc1 </w:t>
            </w:r>
            <w:r w:rsidR="00DA276F" w:rsidRPr="004B6803">
              <w:rPr>
                <w:lang w:val="en-GB" w:eastAsia="en-GB"/>
              </w:rPr>
              <w:t xml:space="preserve">corresponds </w:t>
            </w:r>
            <w:r w:rsidRPr="004B6803">
              <w:rPr>
                <w:lang w:val="en-GB" w:eastAsia="en-GB"/>
              </w:rPr>
              <w:t>to value 1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rs-UpPtsAdd</w:t>
            </w:r>
          </w:p>
          <w:p w:rsidR="00F0608D" w:rsidRPr="004B6803" w:rsidRDefault="00F0608D" w:rsidP="00480E56">
            <w:pPr>
              <w:pStyle w:val="TAL"/>
              <w:rPr>
                <w:noProof/>
                <w:lang w:val="en-GB" w:eastAsia="en-GB"/>
              </w:rPr>
            </w:pPr>
            <w:r w:rsidRPr="004B6803">
              <w:rPr>
                <w:noProof/>
                <w:lang w:val="en-GB" w:eastAsia="en-GB"/>
              </w:rPr>
              <w:t xml:space="preserve">The field only applies for TDD. If E-UTRAN configures both </w:t>
            </w:r>
            <w:r w:rsidRPr="004B6803">
              <w:rPr>
                <w:i/>
                <w:noProof/>
                <w:lang w:val="en-GB" w:eastAsia="en-GB"/>
              </w:rPr>
              <w:t>soundingRS-UL-ConfigDedicatedUpPTsExt</w:t>
            </w:r>
            <w:r w:rsidRPr="004B6803">
              <w:rPr>
                <w:noProof/>
                <w:lang w:val="en-GB" w:eastAsia="en-GB"/>
              </w:rPr>
              <w:t xml:space="preserve"> and </w:t>
            </w:r>
            <w:r w:rsidRPr="004B6803">
              <w:rPr>
                <w:i/>
                <w:noProof/>
                <w:lang w:val="en-GB" w:eastAsia="en-GB"/>
              </w:rPr>
              <w:t>soundingRS-UL-ConfigDedicatedAperiodicUpPTsExt</w:t>
            </w:r>
            <w:r w:rsidRPr="004B6803">
              <w:rPr>
                <w:noProof/>
                <w:lang w:val="en-GB" w:eastAsia="en-GB"/>
              </w:rPr>
              <w:t xml:space="preserve"> </w:t>
            </w:r>
            <w:r w:rsidR="001271DF" w:rsidRPr="004B6803">
              <w:rPr>
                <w:rFonts w:cs="Arial"/>
                <w:i/>
                <w:noProof/>
                <w:szCs w:val="18"/>
                <w:lang w:val="en-GB" w:eastAsia="en-GB"/>
              </w:rPr>
              <w:t>srs-UpPtsAdd</w:t>
            </w:r>
            <w:r w:rsidR="001271DF" w:rsidRPr="004B6803">
              <w:rPr>
                <w:rFonts w:cs="Arial"/>
                <w:noProof/>
                <w:szCs w:val="18"/>
                <w:lang w:val="en-GB" w:eastAsia="en-GB"/>
              </w:rPr>
              <w:t xml:space="preserve"> in both fields is set to the same value.</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ransmissionComb, transmissionCombAp</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71355864" r:id="rId284"/>
              </w:object>
            </w:r>
            <w:r w:rsidRPr="004B6803">
              <w:rPr>
                <w:lang w:val="en-GB" w:eastAsia="en-GB"/>
              </w:rPr>
              <w:t xml:space="preserve"> for periodic and aperiodic sounding reference signal transmission respectively, see TS 36.211 [21, 5.5.3.2].</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optional present for TDD, need OR; it is not present for FDD and the UE shall delete any existing value for this field.</w:t>
            </w:r>
          </w:p>
        </w:tc>
      </w:tr>
    </w:tbl>
    <w:p w:rsidR="00F0608D" w:rsidRPr="004B6803" w:rsidRDefault="00F0608D" w:rsidP="00F0608D">
      <w:pPr>
        <w:rPr>
          <w:iCs/>
        </w:rPr>
      </w:pPr>
    </w:p>
    <w:p w:rsidR="00F0608D" w:rsidRPr="004B6803" w:rsidRDefault="00F0608D" w:rsidP="00F0608D">
      <w:pPr>
        <w:pStyle w:val="Heading4"/>
        <w:ind w:left="0" w:firstLine="0"/>
        <w:rPr>
          <w:lang w:val="en-GB"/>
        </w:rPr>
      </w:pPr>
      <w:bookmarkStart w:id="1843" w:name="_Toc12655778"/>
      <w:bookmarkStart w:id="1844" w:name="_Toc29323514"/>
      <w:bookmarkStart w:id="1845" w:name="_Toc52554041"/>
      <w:r w:rsidRPr="004B6803">
        <w:rPr>
          <w:lang w:val="en-GB"/>
        </w:rPr>
        <w:t>–</w:t>
      </w:r>
      <w:r w:rsidRPr="004B6803">
        <w:rPr>
          <w:lang w:val="en-GB"/>
        </w:rPr>
        <w:tab/>
      </w:r>
      <w:r w:rsidRPr="004B6803">
        <w:rPr>
          <w:i/>
          <w:noProof/>
          <w:lang w:val="en-GB"/>
        </w:rPr>
        <w:t>SPS-Config</w:t>
      </w:r>
      <w:bookmarkEnd w:id="1843"/>
      <w:bookmarkEnd w:id="1844"/>
      <w:bookmarkEnd w:id="1845"/>
    </w:p>
    <w:p w:rsidR="00F0608D" w:rsidRPr="004B6803" w:rsidRDefault="00F0608D" w:rsidP="00F0608D">
      <w:r w:rsidRPr="004B6803">
        <w:t xml:space="preserve">The IE </w:t>
      </w:r>
      <w:r w:rsidRPr="004B6803">
        <w:rPr>
          <w:i/>
          <w:noProof/>
        </w:rPr>
        <w:t xml:space="preserve">SPS-Config </w:t>
      </w:r>
      <w:r w:rsidRPr="004B6803">
        <w:t>is used to specify the semi-persistent scheduling configuration.</w:t>
      </w:r>
    </w:p>
    <w:p w:rsidR="00F0608D" w:rsidRPr="004B6803" w:rsidRDefault="00F0608D" w:rsidP="00AD152B">
      <w:pPr>
        <w:pStyle w:val="TH"/>
        <w:rPr>
          <w:lang w:val="en-GB"/>
        </w:rPr>
      </w:pPr>
      <w:r w:rsidRPr="004B6803">
        <w:rPr>
          <w:bCs/>
          <w:i/>
          <w:iCs/>
          <w:lang w:val="en-GB"/>
        </w:rPr>
        <w:lastRenderedPageBreak/>
        <w:t>SPS-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 ::=</w:t>
      </w:r>
      <w:r w:rsidRPr="004B6803">
        <w:tab/>
        <w:t>SEQUENCE {</w:t>
      </w:r>
    </w:p>
    <w:p w:rsidR="00F0608D" w:rsidRPr="004B6803" w:rsidRDefault="00F0608D" w:rsidP="00F0608D">
      <w:pPr>
        <w:pStyle w:val="PL"/>
        <w:shd w:val="clear" w:color="auto" w:fill="E6E6E6"/>
      </w:pPr>
      <w:r w:rsidRPr="004B6803">
        <w:tab/>
        <w:t>semiPersistSchedC-RNTI</w:t>
      </w:r>
      <w:r w:rsidRPr="004B6803">
        <w:tab/>
      </w:r>
      <w:r w:rsidRPr="004B6803">
        <w:tab/>
      </w:r>
      <w:r w:rsidRPr="004B6803">
        <w:tab/>
        <w:t>C-RNTI</w:t>
      </w:r>
      <w:r w:rsidRPr="004B6803">
        <w:tab/>
      </w:r>
      <w:r w:rsidRPr="004B6803">
        <w:tab/>
      </w:r>
      <w:r w:rsidRPr="004B6803">
        <w:tab/>
      </w:r>
      <w:r w:rsidRPr="004B6803">
        <w:tab/>
      </w:r>
      <w:r w:rsidRPr="004B6803">
        <w:tab/>
        <w:t>OPTIONAL,</w:t>
      </w:r>
      <w:r w:rsidRPr="004B6803">
        <w:tab/>
      </w:r>
      <w:r w:rsidRPr="004B6803">
        <w:tab/>
      </w:r>
      <w:r w:rsidRPr="004B6803">
        <w:tab/>
        <w:t>-- Need OR</w:t>
      </w:r>
    </w:p>
    <w:p w:rsidR="00F0608D" w:rsidRPr="004B6803" w:rsidRDefault="00F0608D" w:rsidP="00F0608D">
      <w:pPr>
        <w:pStyle w:val="PL"/>
        <w:shd w:val="clear" w:color="auto" w:fill="E6E6E6"/>
      </w:pPr>
      <w:r w:rsidRPr="004B6803">
        <w:tab/>
        <w:t>sps-ConfigDL</w:t>
      </w:r>
      <w:r w:rsidRPr="004B6803">
        <w:tab/>
      </w:r>
      <w:r w:rsidRPr="004B6803">
        <w:tab/>
      </w:r>
      <w:r w:rsidRPr="004B6803">
        <w:tab/>
      </w:r>
      <w:r w:rsidRPr="004B6803">
        <w:tab/>
      </w:r>
      <w:r w:rsidRPr="004B6803">
        <w:tab/>
        <w:t>SPS-ConfigDL</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sps-ConfigUL</w:t>
      </w:r>
      <w:r w:rsidRPr="004B6803">
        <w:tab/>
      </w:r>
      <w:r w:rsidRPr="004B6803">
        <w:tab/>
      </w:r>
      <w:r w:rsidRPr="004B6803">
        <w:tab/>
      </w:r>
      <w:r w:rsidRPr="004B6803">
        <w:tab/>
      </w:r>
      <w:r w:rsidRPr="004B6803">
        <w:tab/>
        <w:t>SPS-ConfigUL</w:t>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DL ::=</w:t>
      </w:r>
      <w:r w:rsidRPr="004B6803">
        <w:tab/>
        <w:t>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emiPersistSchedIntervalDL</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par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numberOfConfSPS-Processes</w:t>
      </w:r>
      <w:r w:rsidRPr="004B6803">
        <w:tab/>
      </w:r>
      <w:r w:rsidRPr="004B6803">
        <w:tab/>
      </w:r>
      <w:r w:rsidRPr="004B6803">
        <w:tab/>
        <w:t>INTEGER (1..8),</w:t>
      </w:r>
    </w:p>
    <w:p w:rsidR="00F0608D" w:rsidRPr="004B6803" w:rsidRDefault="00F0608D" w:rsidP="00F0608D">
      <w:pPr>
        <w:pStyle w:val="PL"/>
        <w:shd w:val="clear" w:color="auto" w:fill="E6E6E6"/>
      </w:pPr>
      <w:r w:rsidRPr="004B6803">
        <w:tab/>
      </w:r>
      <w:r w:rsidRPr="004B6803">
        <w:tab/>
        <w:t>n1PUCCH-AN-PersistentList</w:t>
      </w:r>
      <w:r w:rsidRPr="004B6803">
        <w:tab/>
      </w:r>
      <w:r w:rsidRPr="004B6803">
        <w:tab/>
      </w:r>
      <w:r w:rsidRPr="004B6803">
        <w:tab/>
        <w:t>N1PUCCH-AN-PersistentLis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t>twoAntennaPortActivated-r10</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n1PUCCH-AN-PersistentListP1-r10</w:t>
      </w:r>
      <w:r w:rsidRPr="004B6803">
        <w:tab/>
        <w:t>N1PUCCH-AN-PersistentLis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S-ConfigUL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emiPersistSchedIntervalUL</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 sf20, sf32, sf40, sf64, sf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28, sf160, sf320, sf640, spare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p>
    <w:p w:rsidR="00F0608D" w:rsidRPr="004B6803" w:rsidRDefault="00F0608D" w:rsidP="00F0608D">
      <w:pPr>
        <w:pStyle w:val="PL"/>
        <w:shd w:val="clear" w:color="auto" w:fill="E6E6E6"/>
      </w:pPr>
      <w:r w:rsidRPr="004B6803">
        <w:tab/>
      </w:r>
      <w:r w:rsidRPr="004B6803">
        <w:tab/>
        <w:t>implicitReleaseAfter</w:t>
      </w:r>
      <w:r w:rsidRPr="004B6803">
        <w:tab/>
      </w:r>
      <w:r w:rsidRPr="004B6803">
        <w:tab/>
      </w:r>
      <w:r w:rsidRPr="004B6803">
        <w:tab/>
      </w:r>
      <w:r w:rsidRPr="004B6803">
        <w:tab/>
        <w:t>ENUMERATED {e2, e3, e4, e8},</w:t>
      </w:r>
    </w:p>
    <w:p w:rsidR="00F0608D" w:rsidRPr="004B6803" w:rsidRDefault="00F0608D" w:rsidP="00F0608D">
      <w:pPr>
        <w:pStyle w:val="PL"/>
        <w:shd w:val="clear" w:color="auto" w:fill="E6E6E6"/>
      </w:pPr>
      <w:r w:rsidRPr="004B6803">
        <w:tab/>
      </w:r>
      <w:r w:rsidRPr="004B6803">
        <w:tab/>
        <w:t>p0-Persistent</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0-NominalPUSCH-Persistent</w:t>
      </w:r>
      <w:r w:rsidRPr="004B6803">
        <w:tab/>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t>p0-UE-PUSCH-Persistent</w:t>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eed OP</w:t>
      </w:r>
    </w:p>
    <w:p w:rsidR="00F0608D" w:rsidRPr="004B6803" w:rsidRDefault="00F0608D" w:rsidP="00F0608D">
      <w:pPr>
        <w:pStyle w:val="PL"/>
        <w:shd w:val="clear" w:color="auto" w:fill="E6E6E6"/>
      </w:pPr>
      <w:r w:rsidRPr="004B6803">
        <w:tab/>
      </w:r>
      <w:r w:rsidRPr="004B6803">
        <w:tab/>
        <w:t>twoIntervalsConfig</w:t>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Cond TDD</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rFonts w:eastAsia="Batang"/>
        </w:rPr>
      </w:pPr>
      <w:r w:rsidRPr="004B6803">
        <w:tab/>
      </w:r>
      <w:r w:rsidRPr="004B6803">
        <w:tab/>
        <w:t>[[</w:t>
      </w:r>
      <w:r w:rsidRPr="004B6803">
        <w:tab/>
        <w:t>p0-PersistentSubframeSet2-r12</w:t>
      </w:r>
      <w:r w:rsidRPr="004B6803">
        <w:tab/>
      </w:r>
      <w:r w:rsidRPr="004B6803">
        <w:tab/>
      </w:r>
      <w:r w:rsidRPr="004B6803">
        <w:rPr>
          <w:rFonts w:eastAsia="Batang"/>
        </w:rPr>
        <w:t>CHOICE {</w:t>
      </w:r>
    </w:p>
    <w:p w:rsidR="00F0608D" w:rsidRPr="004B6803" w:rsidRDefault="00F0608D" w:rsidP="00F0608D">
      <w:pPr>
        <w:pStyle w:val="PL"/>
        <w:shd w:val="clear" w:color="auto" w:fill="E6E6E6"/>
        <w:rPr>
          <w:rFonts w:eastAsia="Batang"/>
        </w:rPr>
      </w:pPr>
      <w:r w:rsidRPr="004B6803">
        <w:rPr>
          <w:rFonts w:eastAsia="Batang"/>
        </w:rPr>
        <w:tab/>
      </w:r>
      <w:r w:rsidRPr="004B6803">
        <w:rPr>
          <w:rFonts w:eastAsia="Batang"/>
        </w:rPr>
        <w:tab/>
      </w:r>
      <w:r w:rsidRPr="004B6803">
        <w:rPr>
          <w:rFonts w:eastAsia="Batang"/>
        </w:rPr>
        <w:tab/>
      </w:r>
      <w:r w:rsidRPr="004B6803">
        <w:rPr>
          <w:rFonts w:eastAsia="Batang"/>
        </w:rPr>
        <w:tab/>
        <w:t>release</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NULL,</w:t>
      </w:r>
    </w:p>
    <w:p w:rsidR="00F0608D" w:rsidRPr="004B6803" w:rsidRDefault="00F0608D" w:rsidP="00F0608D">
      <w:pPr>
        <w:pStyle w:val="PL"/>
        <w:shd w:val="clear" w:color="auto" w:fill="E6E6E6"/>
      </w:pPr>
      <w:r w:rsidRPr="004B6803">
        <w:rPr>
          <w:rFonts w:eastAsia="Batang"/>
        </w:rPr>
        <w:tab/>
      </w:r>
      <w:r w:rsidRPr="004B6803">
        <w:rPr>
          <w:rFonts w:eastAsia="Batang"/>
        </w:rPr>
        <w:tab/>
      </w:r>
      <w:r w:rsidRPr="004B6803">
        <w:rPr>
          <w:rFonts w:eastAsia="Batang"/>
        </w:rPr>
        <w:tab/>
      </w:r>
      <w:r w:rsidRPr="004B6803">
        <w:rPr>
          <w:rFonts w:eastAsia="Batang"/>
        </w:rPr>
        <w:tab/>
        <w:t>setup</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0-NominalPUSCH-PersistentSubframeSet2-r12</w:t>
      </w:r>
      <w:r w:rsidRPr="004B6803">
        <w:tab/>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0-UE-PUSCH-PersistentSubframeSet2-r12</w:t>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6146E8" w:rsidRPr="004B6803" w:rsidRDefault="00F0608D" w:rsidP="006146E8">
      <w:pPr>
        <w:pStyle w:val="PL"/>
        <w:shd w:val="clear" w:color="auto" w:fill="E6E6E6"/>
      </w:pPr>
      <w:r w:rsidRPr="004B6803">
        <w:tab/>
      </w:r>
      <w:r w:rsidRPr="004B6803">
        <w:tab/>
        <w:t>]]</w:t>
      </w:r>
      <w:r w:rsidR="006146E8" w:rsidRPr="004B6803">
        <w:t>,</w:t>
      </w:r>
    </w:p>
    <w:p w:rsidR="006146E8" w:rsidRPr="004B6803" w:rsidRDefault="006146E8" w:rsidP="006146E8">
      <w:pPr>
        <w:pStyle w:val="PL"/>
        <w:shd w:val="clear" w:color="auto" w:fill="E6E6E6"/>
      </w:pPr>
      <w:r w:rsidRPr="004B6803">
        <w:tab/>
      </w:r>
      <w:r w:rsidRPr="004B6803">
        <w:tab/>
        <w:t>[[</w:t>
      </w:r>
      <w:r w:rsidRPr="004B6803">
        <w:tab/>
        <w:t>numberOfConfUlSPS-Processes-r13</w:t>
      </w:r>
      <w:r w:rsidRPr="004B6803">
        <w:tab/>
      </w:r>
      <w:r w:rsidRPr="004B6803">
        <w:tab/>
      </w:r>
      <w:r w:rsidRPr="004B6803">
        <w:tab/>
        <w:t>INTEGER (1..8)</w:t>
      </w:r>
      <w:r w:rsidRPr="004B6803">
        <w:tab/>
      </w:r>
      <w:r w:rsidRPr="004B6803">
        <w:tab/>
        <w:t>OPTIONAL</w:t>
      </w:r>
      <w:r w:rsidRPr="004B6803">
        <w:tab/>
        <w:t>-- Need OR</w:t>
      </w:r>
    </w:p>
    <w:p w:rsidR="00F0608D" w:rsidRPr="004B6803" w:rsidRDefault="006146E8" w:rsidP="006146E8">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1PUCCH-AN-PersistentList ::=</w:t>
      </w:r>
      <w:r w:rsidRPr="004B6803">
        <w:tab/>
      </w:r>
      <w:r w:rsidRPr="004B6803">
        <w:tab/>
        <w:t>SEQUENCE (SIZE (1..4)) OF INTEGER (0..204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SPS-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implicitReleaseAfter</w:t>
            </w:r>
          </w:p>
          <w:p w:rsidR="00F0608D" w:rsidRPr="004B6803" w:rsidRDefault="00F0608D" w:rsidP="00156BDF">
            <w:pPr>
              <w:pStyle w:val="TAL"/>
              <w:rPr>
                <w:noProof/>
                <w:lang w:val="en-GB" w:eastAsia="en-GB"/>
              </w:rPr>
            </w:pPr>
            <w:r w:rsidRPr="004B6803">
              <w:rPr>
                <w:noProof/>
                <w:lang w:val="en-GB" w:eastAsia="en-GB"/>
              </w:rPr>
              <w:t>Number of empty transmissions before implicit release</w:t>
            </w:r>
            <w:r w:rsidRPr="004B6803">
              <w:rPr>
                <w:noProof/>
                <w:lang w:val="en-GB" w:eastAsia="zh-CN"/>
              </w:rPr>
              <w:t>, see TS 36.321 [6, 5.10.2]. Value e2 corresponds to 2 transmissions, e3 corresponds to 3 transmissions</w:t>
            </w:r>
            <w:r w:rsidRPr="004B6803">
              <w:rPr>
                <w:lang w:val="en-GB" w:eastAsia="en-GB"/>
              </w:rPr>
              <w:t xml:space="preserve"> </w:t>
            </w:r>
            <w:r w:rsidRPr="004B6803">
              <w:rPr>
                <w:noProof/>
                <w:lang w:val="en-GB" w:eastAsia="zh-CN"/>
              </w:rPr>
              <w:t>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1PUCCH-AN-PersistentList, n1PUCCH-AN-PersistentListP1</w:t>
            </w:r>
          </w:p>
          <w:p w:rsidR="00F0608D" w:rsidRPr="004B6803" w:rsidRDefault="00F0608D" w:rsidP="00156BDF">
            <w:pPr>
              <w:pStyle w:val="TAL"/>
              <w:rPr>
                <w:b/>
                <w:i/>
                <w:noProof/>
                <w:lang w:val="en-GB" w:eastAsia="en-GB"/>
              </w:rPr>
            </w:pPr>
            <w:r w:rsidRPr="004B6803">
              <w:rPr>
                <w:lang w:val="en-GB" w:eastAsia="en-GB"/>
              </w:rPr>
              <w:t xml:space="preserve">List of parameter: </w:t>
            </w:r>
            <w:r w:rsidRPr="004B6803">
              <w:rPr>
                <w:position w:val="-12"/>
                <w:lang w:val="en-GB" w:eastAsia="en-GB"/>
              </w:rPr>
              <w:object w:dxaOrig="720" w:dyaOrig="380">
                <v:shape id="_x0000_i1165" type="#_x0000_t75" style="width:36pt;height:18.75pt" o:ole="">
                  <v:imagedata r:id="rId269" o:title=""/>
                </v:shape>
                <o:OLEObject Type="Embed" ProgID="Equation.3" ShapeID="_x0000_i1165" DrawAspect="Content" ObjectID="_1671355865" r:id="rId285"/>
              </w:object>
            </w:r>
            <w:r w:rsidRPr="004B6803">
              <w:rPr>
                <w:lang w:val="en-GB" w:eastAsia="en-GB"/>
              </w:rPr>
              <w:t xml:space="preserve"> for antenna port P0 and for antenna port P1 respectively, see TS 36.213 [23, 10.1]. Field </w:t>
            </w:r>
            <w:r w:rsidRPr="004B6803">
              <w:rPr>
                <w:i/>
                <w:lang w:val="en-GB" w:eastAsia="en-GB"/>
              </w:rPr>
              <w:t>n1-PUCCH-AN-PersistentListP1</w:t>
            </w:r>
            <w:r w:rsidRPr="004B6803">
              <w:rPr>
                <w:lang w:val="en-GB" w:eastAsia="en-GB"/>
              </w:rPr>
              <w:t xml:space="preserve"> is applicable only if the </w:t>
            </w:r>
            <w:r w:rsidRPr="004B6803">
              <w:rPr>
                <w:i/>
                <w:iCs/>
                <w:lang w:val="en-GB" w:eastAsia="en-GB"/>
              </w:rPr>
              <w:t>twoAntennaPortActivatedPUCCH-Format1a1b</w:t>
            </w:r>
            <w:r w:rsidRPr="004B6803">
              <w:rPr>
                <w:lang w:val="en-GB" w:eastAsia="en-GB"/>
              </w:rPr>
              <w:t xml:space="preserve"> in </w:t>
            </w:r>
            <w:r w:rsidRPr="004B6803">
              <w:rPr>
                <w:i/>
                <w:iCs/>
                <w:lang w:val="en-GB" w:eastAsia="en-GB"/>
              </w:rPr>
              <w:t>PUCCH-ConfigDedicated-v1020</w:t>
            </w:r>
            <w:r w:rsidRPr="004B6803">
              <w:rPr>
                <w:lang w:val="en-GB" w:eastAsia="en-GB"/>
              </w:rPr>
              <w:t xml:space="preserve"> is set to </w:t>
            </w:r>
            <w:r w:rsidRPr="004B6803">
              <w:rPr>
                <w:i/>
                <w:iCs/>
                <w:lang w:val="en-GB" w:eastAsia="en-GB"/>
              </w:rPr>
              <w:t>true</w:t>
            </w:r>
            <w:r w:rsidRPr="004B6803">
              <w:rPr>
                <w:lang w:val="en-GB" w:eastAsia="en-GB"/>
              </w:rPr>
              <w:t>. Otherwise the field is not configure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numberOfConfSPS-Processes</w:t>
            </w:r>
          </w:p>
          <w:p w:rsidR="00F0608D" w:rsidRPr="004B6803" w:rsidRDefault="00F0608D" w:rsidP="00156BDF">
            <w:pPr>
              <w:pStyle w:val="TAL"/>
              <w:rPr>
                <w:b/>
                <w:i/>
                <w:noProof/>
                <w:lang w:val="en-GB" w:eastAsia="en-GB"/>
              </w:rPr>
            </w:pPr>
            <w:r w:rsidRPr="004B6803">
              <w:rPr>
                <w:lang w:val="en-GB" w:eastAsia="en-GB"/>
              </w:rPr>
              <w:t xml:space="preserve">The </w:t>
            </w:r>
            <w:r w:rsidRPr="004B6803">
              <w:rPr>
                <w:noProof/>
                <w:lang w:val="en-GB" w:eastAsia="zh-CN"/>
              </w:rPr>
              <w:t xml:space="preserve">number of configured HARQ processes for </w:t>
            </w:r>
            <w:r w:rsidR="006146E8" w:rsidRPr="004B6803">
              <w:rPr>
                <w:noProof/>
                <w:lang w:val="en-GB" w:eastAsia="zh-CN"/>
              </w:rPr>
              <w:t xml:space="preserve">downlink </w:t>
            </w:r>
            <w:r w:rsidRPr="004B6803">
              <w:rPr>
                <w:noProof/>
                <w:lang w:val="en-GB" w:eastAsia="zh-CN"/>
              </w:rPr>
              <w:t>Semi-Persistent Scheduling</w:t>
            </w:r>
            <w:r w:rsidRPr="004B6803">
              <w:rPr>
                <w:i/>
                <w:iCs/>
                <w:lang w:val="en-GB" w:eastAsia="en-GB"/>
              </w:rPr>
              <w:t>,</w:t>
            </w:r>
            <w:r w:rsidRPr="004B6803">
              <w:rPr>
                <w:lang w:val="en-GB" w:eastAsia="en-GB"/>
              </w:rPr>
              <w:t xml:space="preserve"> see TS 36.321 [6].</w:t>
            </w:r>
          </w:p>
        </w:tc>
      </w:tr>
      <w:tr w:rsidR="004B6803" w:rsidRPr="004B6803" w:rsidTr="00086500">
        <w:trPr>
          <w:cantSplit/>
        </w:trPr>
        <w:tc>
          <w:tcPr>
            <w:tcW w:w="9639" w:type="dxa"/>
          </w:tcPr>
          <w:p w:rsidR="006146E8" w:rsidRPr="004B6803" w:rsidRDefault="006146E8" w:rsidP="00086500">
            <w:pPr>
              <w:pStyle w:val="TAL"/>
              <w:rPr>
                <w:b/>
                <w:i/>
                <w:noProof/>
                <w:lang w:val="en-GB" w:eastAsia="en-GB"/>
              </w:rPr>
            </w:pPr>
            <w:r w:rsidRPr="004B6803">
              <w:rPr>
                <w:b/>
                <w:i/>
                <w:noProof/>
                <w:lang w:val="en-GB" w:eastAsia="en-GB"/>
              </w:rPr>
              <w:t>numberOfConfUlSPS-Processes</w:t>
            </w:r>
          </w:p>
          <w:p w:rsidR="006146E8" w:rsidRPr="004B6803" w:rsidRDefault="006146E8" w:rsidP="00086500">
            <w:pPr>
              <w:pStyle w:val="TAL"/>
              <w:rPr>
                <w:noProof/>
                <w:lang w:val="en-GB" w:eastAsia="en-GB"/>
              </w:rPr>
            </w:pPr>
            <w:r w:rsidRPr="004B6803">
              <w:rPr>
                <w:noProof/>
                <w:lang w:val="en-GB" w:eastAsia="en-GB"/>
              </w:rPr>
              <w:t>The number of configured HARQ processes for uplink Semi-Persistent Scheduling, see TS 36.321 [6]. E-UTRAN always configures this field for asynchronous UL HARQ. Otherwise it does not configure this field.</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Persisten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71355866" r:id="rId287"/>
              </w:object>
            </w:r>
            <w:r w:rsidRPr="004B6803">
              <w:rPr>
                <w:lang w:val="en-GB" w:eastAsia="en-GB"/>
              </w:rPr>
              <w:t xml:space="preserve">. See TS 36.213 [23, 5.1.1.1], unit dBm step 1. This field is applicable for persistent scheduling, only. If choice setup is used and </w:t>
            </w:r>
            <w:r w:rsidRPr="004B6803">
              <w:rPr>
                <w:i/>
                <w:lang w:val="en-GB" w:eastAsia="en-GB"/>
              </w:rPr>
              <w:t>p0-Persistent</w:t>
            </w:r>
            <w:r w:rsidRPr="004B6803">
              <w:rPr>
                <w:lang w:val="en-GB" w:eastAsia="en-GB"/>
              </w:rPr>
              <w:t xml:space="preserve"> is absent, apply the value of </w:t>
            </w:r>
            <w:r w:rsidRPr="004B6803">
              <w:rPr>
                <w:i/>
                <w:lang w:val="en-GB" w:eastAsia="en-GB"/>
              </w:rPr>
              <w:t>p0-NominalPUSCH</w:t>
            </w:r>
            <w:r w:rsidRPr="004B6803">
              <w:rPr>
                <w:lang w:val="en-GB" w:eastAsia="en-GB"/>
              </w:rPr>
              <w:t xml:space="preserve"> for </w:t>
            </w:r>
            <w:r w:rsidRPr="004B6803">
              <w:rPr>
                <w:i/>
                <w:lang w:val="en-GB" w:eastAsia="en-GB"/>
              </w:rPr>
              <w:t>p0-NominalPUSCH-Persistent.</w:t>
            </w:r>
            <w:r w:rsidRPr="004B6803">
              <w:rPr>
                <w:rFonts w:eastAsia="SimSun"/>
                <w:lang w:val="en-GB" w:eastAsia="zh-CN"/>
              </w:rPr>
              <w:t xml:space="preserve"> </w:t>
            </w:r>
            <w:r w:rsidRPr="004B6803">
              <w:rPr>
                <w:lang w:val="en-GB" w:eastAsia="en-GB"/>
              </w:rPr>
              <w:t xml:space="preserve">If uplink power control subframe sets are configured by </w:t>
            </w:r>
            <w:r w:rsidRPr="004B6803">
              <w:rPr>
                <w:i/>
                <w:lang w:val="en-GB" w:eastAsia="en-GB"/>
              </w:rPr>
              <w:t>tpc-SubframeSet</w:t>
            </w:r>
            <w:r w:rsidRPr="004B6803">
              <w:rPr>
                <w:lang w:val="en-GB" w:eastAsia="en-GB"/>
              </w:rPr>
              <w:t>, this field applies for uplink power control subframe set 1.</w:t>
            </w:r>
          </w:p>
        </w:tc>
      </w:tr>
      <w:tr w:rsidR="004B6803" w:rsidRPr="004B6803" w:rsidTr="00156BDF">
        <w:trPr>
          <w:cantSplit/>
        </w:trPr>
        <w:tc>
          <w:tcPr>
            <w:tcW w:w="9639" w:type="dxa"/>
          </w:tcPr>
          <w:p w:rsidR="00F0608D" w:rsidRPr="004B6803" w:rsidRDefault="00F0608D" w:rsidP="00156BDF">
            <w:pPr>
              <w:pStyle w:val="TAL"/>
              <w:rPr>
                <w:b/>
                <w:i/>
                <w:noProof/>
                <w:lang w:val="en-GB" w:eastAsia="ko-KR"/>
              </w:rPr>
            </w:pPr>
            <w:r w:rsidRPr="004B6803">
              <w:rPr>
                <w:b/>
                <w:i/>
                <w:noProof/>
                <w:lang w:val="en-GB" w:eastAsia="en-GB"/>
              </w:rPr>
              <w:t>p0-NominalPUSCH-Persistent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71355867" r:id="rId288"/>
              </w:object>
            </w:r>
            <w:r w:rsidRPr="004B6803">
              <w:rPr>
                <w:lang w:val="en-GB" w:eastAsia="en-GB"/>
              </w:rPr>
              <w:t xml:space="preserve">. See TS 36.213 [23, 5.1.1.1], unit dBm step 1. This field is applicable for persistent scheduling, only. If </w:t>
            </w:r>
            <w:r w:rsidRPr="004B6803">
              <w:rPr>
                <w:i/>
                <w:lang w:val="en-GB" w:eastAsia="en-GB"/>
              </w:rPr>
              <w:t>p0-PersistentSubframeSet2-r12</w:t>
            </w:r>
            <w:r w:rsidRPr="004B6803">
              <w:rPr>
                <w:lang w:val="en-GB" w:eastAsia="ko-KR"/>
              </w:rPr>
              <w:t xml:space="preserve"> i</w:t>
            </w:r>
            <w:r w:rsidRPr="004B6803">
              <w:rPr>
                <w:lang w:val="en-GB" w:eastAsia="en-GB"/>
              </w:rPr>
              <w:t xml:space="preserve">s not configured, apply the value of </w:t>
            </w:r>
            <w:r w:rsidRPr="004B6803">
              <w:rPr>
                <w:i/>
                <w:lang w:val="en-GB" w:eastAsia="en-GB"/>
              </w:rPr>
              <w:t>p0-NominalPUSCH-SubframeSet2-r12</w:t>
            </w:r>
            <w:r w:rsidRPr="004B6803">
              <w:rPr>
                <w:i/>
                <w:lang w:val="en-GB" w:eastAsia="ko-KR"/>
              </w:rPr>
              <w:t xml:space="preserve"> </w:t>
            </w:r>
            <w:r w:rsidRPr="004B6803">
              <w:rPr>
                <w:lang w:val="en-GB" w:eastAsia="en-GB"/>
              </w:rPr>
              <w:t xml:space="preserve">for </w:t>
            </w:r>
            <w:r w:rsidRPr="004B6803">
              <w:rPr>
                <w:i/>
                <w:lang w:val="en-GB" w:eastAsia="en-GB"/>
              </w:rPr>
              <w:t>p0-NominalPUSCH-PersistentSubframeSet2.</w:t>
            </w:r>
            <w:r w:rsidRPr="004B6803">
              <w:rPr>
                <w:rFonts w:eastAsia="SimSun"/>
                <w:lang w:val="en-GB" w:eastAsia="zh-CN"/>
              </w:rPr>
              <w:t xml:space="preserve"> E-UTRAN configures this field only i</w:t>
            </w:r>
            <w:r w:rsidRPr="004B6803">
              <w:rPr>
                <w:lang w:val="en-GB" w:eastAsia="en-GB"/>
              </w:rPr>
              <w:t xml:space="preserve">f uplink power control subframe sets are configured by </w:t>
            </w:r>
            <w:r w:rsidRPr="004B6803">
              <w:rPr>
                <w:bCs/>
                <w:i/>
                <w:iCs/>
                <w:lang w:val="en-GB" w:eastAsia="en-GB"/>
              </w:rPr>
              <w:t>tpc-SubframeSet</w:t>
            </w:r>
            <w:r w:rsidRPr="004B6803">
              <w:rPr>
                <w:lang w:val="en-GB" w:eastAsia="en-GB"/>
              </w:rPr>
              <w:t xml:space="preserve">, in which case this field applies for uplink power control subframe set </w:t>
            </w:r>
            <w:r w:rsidRPr="004B6803">
              <w:rPr>
                <w:lang w:val="en-GB" w:eastAsia="ko-KR"/>
              </w:rPr>
              <w:t>2</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Persistent</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71355868" r:id="rId290"/>
              </w:object>
            </w:r>
            <w:r w:rsidRPr="004B6803">
              <w:rPr>
                <w:lang w:val="en-GB" w:eastAsia="en-GB"/>
              </w:rPr>
              <w:t xml:space="preserve">. See TS 36.213 [23, 5.1.1.1], unit dB. This field is applicable for persistent scheduling, only. If choice setup is used and </w:t>
            </w:r>
            <w:r w:rsidRPr="004B6803">
              <w:rPr>
                <w:i/>
                <w:lang w:val="en-GB" w:eastAsia="en-GB"/>
              </w:rPr>
              <w:t>p0-Persistent</w:t>
            </w:r>
            <w:r w:rsidRPr="004B6803">
              <w:rPr>
                <w:lang w:val="en-GB" w:eastAsia="en-GB"/>
              </w:rPr>
              <w:t xml:space="preserve"> is absent, apply the value of p0-UE-PUSCH for </w:t>
            </w:r>
            <w:r w:rsidRPr="004B6803">
              <w:rPr>
                <w:i/>
                <w:lang w:val="en-GB" w:eastAsia="en-GB"/>
              </w:rPr>
              <w:t>p0-UE-PUSCH-Persistent.</w:t>
            </w:r>
            <w:r w:rsidRPr="004B6803">
              <w:rPr>
                <w:rFonts w:eastAsia="SimSun"/>
                <w:lang w:val="en-GB" w:eastAsia="zh-CN"/>
              </w:rPr>
              <w:t xml:space="preserve"> </w:t>
            </w:r>
            <w:r w:rsidRPr="004B6803">
              <w:rPr>
                <w:lang w:val="en-GB" w:eastAsia="en-GB"/>
              </w:rPr>
              <w:t xml:space="preserve">If uplink power control subframe sets are configured by </w:t>
            </w:r>
            <w:r w:rsidRPr="004B6803">
              <w:rPr>
                <w:i/>
                <w:lang w:val="en-GB" w:eastAsia="en-GB"/>
              </w:rPr>
              <w:t>tpc-SubframeSet</w:t>
            </w:r>
            <w:r w:rsidRPr="004B6803">
              <w:rPr>
                <w:lang w:val="en-GB" w:eastAsia="en-GB"/>
              </w:rPr>
              <w:t>, this field applies for uplink power control subframe set 1.</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PersistentSubframeSet2</w:t>
            </w:r>
          </w:p>
          <w:p w:rsidR="00F0608D" w:rsidRPr="004B6803" w:rsidRDefault="00F0608D" w:rsidP="00156BDF">
            <w:pPr>
              <w:pStyle w:val="TAL"/>
              <w:rPr>
                <w:b/>
                <w:i/>
                <w:noProof/>
                <w:lang w:val="en-GB" w:eastAsia="en-GB"/>
              </w:rPr>
            </w:pPr>
            <w:r w:rsidRPr="004B6803">
              <w:rPr>
                <w:lang w:val="en-GB" w:eastAsia="en-GB"/>
              </w:rPr>
              <w:t xml:space="preserve">Parameter: </w:t>
            </w:r>
            <w:r w:rsidRPr="004B6803">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71355869" r:id="rId291"/>
              </w:object>
            </w:r>
            <w:r w:rsidRPr="004B6803">
              <w:rPr>
                <w:lang w:val="en-GB" w:eastAsia="en-GB"/>
              </w:rPr>
              <w:t xml:space="preserve">. See TS 36.213 [23, 5.1.1.1], unit dB. This field is applicable for persistent scheduling, only. If </w:t>
            </w:r>
            <w:r w:rsidRPr="004B6803">
              <w:rPr>
                <w:i/>
                <w:lang w:val="en-GB" w:eastAsia="en-GB"/>
              </w:rPr>
              <w:t>p0-PersistentSubframeSet2-r12</w:t>
            </w:r>
            <w:r w:rsidRPr="004B6803">
              <w:rPr>
                <w:lang w:val="en-GB" w:eastAsia="ko-KR"/>
              </w:rPr>
              <w:t xml:space="preserve"> i</w:t>
            </w:r>
            <w:r w:rsidRPr="004B6803">
              <w:rPr>
                <w:lang w:val="en-GB" w:eastAsia="en-GB"/>
              </w:rPr>
              <w:t xml:space="preserve">s not configured, apply the value of </w:t>
            </w:r>
            <w:r w:rsidRPr="004B6803">
              <w:rPr>
                <w:i/>
                <w:lang w:val="en-GB" w:eastAsia="en-GB"/>
              </w:rPr>
              <w:t>p0-UE-PUSCH-SubframeSet2</w:t>
            </w:r>
            <w:r w:rsidRPr="004B6803">
              <w:rPr>
                <w:lang w:val="en-GB" w:eastAsia="ko-KR"/>
              </w:rPr>
              <w:t xml:space="preserve"> </w:t>
            </w:r>
            <w:r w:rsidRPr="004B6803">
              <w:rPr>
                <w:lang w:val="en-GB" w:eastAsia="en-GB"/>
              </w:rPr>
              <w:t xml:space="preserve">for </w:t>
            </w:r>
            <w:r w:rsidRPr="004B6803">
              <w:rPr>
                <w:i/>
                <w:lang w:val="en-GB" w:eastAsia="en-GB"/>
              </w:rPr>
              <w:t>p0-UE-PUSCH-PersistentSubframeSet2.</w:t>
            </w:r>
            <w:r w:rsidRPr="004B6803">
              <w:rPr>
                <w:rFonts w:eastAsia="SimSun"/>
                <w:lang w:val="en-GB" w:eastAsia="zh-CN"/>
              </w:rPr>
              <w:t xml:space="preserve"> E-UTRAN configures this field only i</w:t>
            </w:r>
            <w:r w:rsidRPr="004B6803">
              <w:rPr>
                <w:lang w:val="en-GB" w:eastAsia="en-GB"/>
              </w:rPr>
              <w:t xml:space="preserve">f uplink power control subframe sets are configured by </w:t>
            </w:r>
            <w:r w:rsidRPr="004B6803">
              <w:rPr>
                <w:bCs/>
                <w:i/>
                <w:iCs/>
                <w:lang w:val="en-GB" w:eastAsia="en-GB"/>
              </w:rPr>
              <w:t>tpc-SubframeSet</w:t>
            </w:r>
            <w:r w:rsidRPr="004B6803">
              <w:rPr>
                <w:lang w:val="en-GB" w:eastAsia="en-GB"/>
              </w:rPr>
              <w:t xml:space="preserve">, in which case this field applies for uplink power control subframe set </w:t>
            </w:r>
            <w:r w:rsidRPr="004B6803">
              <w:rPr>
                <w:lang w:val="en-GB" w:eastAsia="ko-KR"/>
              </w:rPr>
              <w:t>2</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C-RNTI</w:t>
            </w:r>
          </w:p>
          <w:p w:rsidR="00F0608D" w:rsidRPr="004B6803" w:rsidRDefault="00F0608D" w:rsidP="00156BDF">
            <w:pPr>
              <w:pStyle w:val="TAL"/>
              <w:rPr>
                <w:lang w:val="en-GB" w:eastAsia="en-GB"/>
              </w:rPr>
            </w:pPr>
            <w:r w:rsidRPr="004B6803">
              <w:rPr>
                <w:lang w:val="en-GB" w:eastAsia="en-GB"/>
              </w:rPr>
              <w:t>Semi-persistent Scheduling C-RNTI, see TS 36.321 [6].</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IntervalDL</w:t>
            </w:r>
          </w:p>
          <w:p w:rsidR="00F0608D" w:rsidRPr="004B6803" w:rsidRDefault="00F0608D" w:rsidP="00156BDF">
            <w:pPr>
              <w:pStyle w:val="TAL"/>
              <w:rPr>
                <w:lang w:val="en-GB" w:eastAsia="en-GB"/>
              </w:rPr>
            </w:pPr>
            <w:r w:rsidRPr="004B6803">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emiPersistSchedIntervalUL</w:t>
            </w:r>
          </w:p>
          <w:p w:rsidR="00F0608D" w:rsidRPr="004B6803" w:rsidRDefault="00F0608D" w:rsidP="00156BDF">
            <w:pPr>
              <w:pStyle w:val="TAL"/>
              <w:rPr>
                <w:b/>
                <w:i/>
                <w:noProof/>
                <w:lang w:val="en-GB" w:eastAsia="en-GB"/>
              </w:rPr>
            </w:pPr>
            <w:r w:rsidRPr="004B6803">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woIntervalsConfig</w:t>
            </w:r>
          </w:p>
          <w:p w:rsidR="00F0608D" w:rsidRPr="004B6803" w:rsidRDefault="00F0608D" w:rsidP="00156BDF">
            <w:pPr>
              <w:pStyle w:val="TAL"/>
              <w:rPr>
                <w:noProof/>
                <w:lang w:val="en-GB" w:eastAsia="en-GB"/>
              </w:rPr>
            </w:pPr>
            <w:r w:rsidRPr="004B6803">
              <w:rPr>
                <w:noProof/>
                <w:lang w:val="en-GB" w:eastAsia="en-GB"/>
              </w:rPr>
              <w:t>Trigger of two-intervals-Semi-Persistent Scheduling in uplink. See TS 36.321 [6, 5.10]. If this field is present, two-intervals-SPS is enabled for uplink. Otherwise, two-intervals-SPS is disabled.</w:t>
            </w:r>
          </w:p>
        </w:tc>
      </w:tr>
    </w:tbl>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TDD</w:t>
            </w:r>
          </w:p>
        </w:tc>
        <w:tc>
          <w:tcPr>
            <w:tcW w:w="7371" w:type="dxa"/>
          </w:tcPr>
          <w:p w:rsidR="00F0608D" w:rsidRPr="004B6803" w:rsidRDefault="00F0608D" w:rsidP="00156BDF">
            <w:pPr>
              <w:pStyle w:val="TAL"/>
              <w:rPr>
                <w:lang w:val="en-GB" w:eastAsia="en-GB"/>
              </w:rPr>
            </w:pPr>
            <w:r w:rsidRPr="004B6803">
              <w:rPr>
                <w:lang w:val="en-GB" w:eastAsia="en-GB"/>
              </w:rPr>
              <w:t>This field is optional present for TDD, need OR; it is not present for FDD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1846" w:name="_Toc12655779"/>
      <w:bookmarkStart w:id="1847" w:name="_Toc29323515"/>
      <w:bookmarkStart w:id="1848" w:name="_Toc52554042"/>
      <w:r w:rsidRPr="004B6803">
        <w:rPr>
          <w:lang w:val="en-GB"/>
        </w:rPr>
        <w:t>–</w:t>
      </w:r>
      <w:r w:rsidRPr="004B6803">
        <w:rPr>
          <w:lang w:val="en-GB"/>
        </w:rPr>
        <w:tab/>
      </w:r>
      <w:r w:rsidRPr="004B6803">
        <w:rPr>
          <w:i/>
          <w:noProof/>
          <w:lang w:val="en-GB"/>
        </w:rPr>
        <w:t>TDD-Config</w:t>
      </w:r>
      <w:bookmarkEnd w:id="1846"/>
      <w:bookmarkEnd w:id="1847"/>
      <w:bookmarkEnd w:id="1848"/>
    </w:p>
    <w:p w:rsidR="00F0608D" w:rsidRPr="004B6803" w:rsidRDefault="00F0608D" w:rsidP="00F0608D">
      <w:pPr>
        <w:rPr>
          <w:iCs/>
        </w:rPr>
      </w:pPr>
      <w:r w:rsidRPr="004B6803">
        <w:t xml:space="preserve">The IE </w:t>
      </w:r>
      <w:r w:rsidRPr="004B6803">
        <w:rPr>
          <w:i/>
        </w:rPr>
        <w:t>TDD-Config</w:t>
      </w:r>
      <w:r w:rsidRPr="004B6803">
        <w:t xml:space="preserve"> is used to specify the TDD specific physical channel configuration.</w:t>
      </w:r>
    </w:p>
    <w:p w:rsidR="00F0608D" w:rsidRPr="004B6803" w:rsidRDefault="00F0608D" w:rsidP="00AD152B">
      <w:pPr>
        <w:pStyle w:val="TH"/>
        <w:rPr>
          <w:lang w:val="en-GB"/>
        </w:rPr>
      </w:pPr>
      <w:r w:rsidRPr="004B6803">
        <w:rPr>
          <w:bCs/>
          <w:i/>
          <w:iCs/>
          <w:lang w:val="en-GB"/>
        </w:rPr>
        <w:t>TDD-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TDD-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bframeAssignment</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a0, sa1, sa2, sa3, sa4, sa5, sa6},</w:t>
      </w:r>
    </w:p>
    <w:p w:rsidR="00F0608D" w:rsidRPr="004B6803" w:rsidRDefault="00F0608D" w:rsidP="00F0608D">
      <w:pPr>
        <w:pStyle w:val="PL"/>
        <w:shd w:val="clear" w:color="auto" w:fill="E6E6E6"/>
      </w:pPr>
      <w:r w:rsidRPr="004B6803">
        <w:tab/>
        <w:t>specialSubframePatterns</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sp0, ssp1, ssp2, ssp3, ssp4,ssp5, ssp6, ssp7,</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sp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TDD-Config</w:t>
      </w:r>
      <w:r w:rsidRPr="004B6803">
        <w:rPr>
          <w:lang w:eastAsia="zh-CN"/>
        </w:rPr>
        <w:t>-v1130</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224"/>
        </w:tabs>
      </w:pPr>
      <w:r w:rsidRPr="004B6803">
        <w:tab/>
      </w:r>
      <w:r w:rsidRPr="004B6803">
        <w:rPr>
          <w:lang w:eastAsia="zh-CN"/>
        </w:rPr>
        <w:t>specialSubframePatterns-v1130</w:t>
      </w:r>
      <w:r w:rsidRPr="004B6803">
        <w:rPr>
          <w:lang w:eastAsia="zh-CN"/>
        </w:rPr>
        <w:tab/>
      </w:r>
      <w:r w:rsidRPr="004B6803">
        <w:rPr>
          <w:lang w:eastAsia="zh-CN"/>
        </w:rPr>
        <w:tab/>
        <w:t>ENUMERATED {ssp7,ssp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DD-ConfigSL-r12 ::=</w:t>
      </w:r>
      <w:r w:rsidRPr="004B6803">
        <w:tab/>
      </w:r>
      <w:r w:rsidRPr="004B6803">
        <w:tab/>
        <w:t>SEQUENCE {</w:t>
      </w:r>
    </w:p>
    <w:p w:rsidR="00F0608D" w:rsidRPr="004B6803" w:rsidRDefault="00F0608D" w:rsidP="00F0608D">
      <w:pPr>
        <w:pStyle w:val="PL"/>
        <w:shd w:val="clear" w:color="auto" w:fill="E6E6E6"/>
      </w:pPr>
      <w:r w:rsidRPr="004B6803">
        <w:tab/>
        <w:t>subframeAssignmentSL-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one, sa0, sa1, sa2, sa3, sa4, sa5, sa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TDD-Config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pecialSubframePatterns</w:t>
            </w:r>
          </w:p>
          <w:p w:rsidR="00F0608D" w:rsidRPr="004B6803" w:rsidRDefault="00F0608D" w:rsidP="00156BDF">
            <w:pPr>
              <w:pStyle w:val="TAL"/>
              <w:rPr>
                <w:lang w:val="en-GB" w:eastAsia="en-GB"/>
              </w:rPr>
            </w:pPr>
            <w:r w:rsidRPr="004B6803">
              <w:rPr>
                <w:lang w:val="en-GB" w:eastAsia="en-GB"/>
              </w:rPr>
              <w:t xml:space="preserve">Indicates Configuration as in TS 36.211 [21, table 4.2-1] where </w:t>
            </w:r>
            <w:r w:rsidRPr="004B6803">
              <w:rPr>
                <w:i/>
                <w:lang w:val="en-GB" w:eastAsia="en-GB"/>
              </w:rPr>
              <w:t>ssp0</w:t>
            </w:r>
            <w:r w:rsidRPr="004B6803">
              <w:rPr>
                <w:lang w:val="en-GB" w:eastAsia="en-GB"/>
              </w:rPr>
              <w:t xml:space="preserve"> points to Configuration 0, </w:t>
            </w:r>
            <w:r w:rsidRPr="004B6803">
              <w:rPr>
                <w:i/>
                <w:lang w:val="en-GB" w:eastAsia="en-GB"/>
              </w:rPr>
              <w:t>ssp1</w:t>
            </w:r>
            <w:r w:rsidRPr="004B6803">
              <w:rPr>
                <w:lang w:val="en-GB" w:eastAsia="en-GB"/>
              </w:rPr>
              <w:t xml:space="preserve"> to Configuration 1 etc. </w:t>
            </w:r>
            <w:r w:rsidRPr="004B6803">
              <w:rPr>
                <w:lang w:val="en-GB" w:eastAsia="zh-CN"/>
              </w:rPr>
              <w:t xml:space="preserve">Value </w:t>
            </w:r>
            <w:r w:rsidRPr="004B6803">
              <w:rPr>
                <w:i/>
                <w:lang w:val="en-GB" w:eastAsia="zh-CN"/>
              </w:rPr>
              <w:t>ssp7</w:t>
            </w:r>
            <w:r w:rsidRPr="004B6803">
              <w:rPr>
                <w:lang w:val="en-GB" w:eastAsia="zh-CN"/>
              </w:rPr>
              <w:t xml:space="preserve"> points to Configuration 7 for extended cyclic prefix and value </w:t>
            </w:r>
            <w:r w:rsidRPr="004B6803">
              <w:rPr>
                <w:i/>
                <w:lang w:val="en-GB" w:eastAsia="zh-CN"/>
              </w:rPr>
              <w:t>ssp9</w:t>
            </w:r>
            <w:r w:rsidRPr="004B6803">
              <w:rPr>
                <w:lang w:val="en-GB" w:eastAsia="zh-CN"/>
              </w:rPr>
              <w:t xml:space="preserve"> points to </w:t>
            </w:r>
            <w:r w:rsidRPr="004B6803">
              <w:rPr>
                <w:lang w:val="en-GB" w:eastAsia="en-GB"/>
              </w:rPr>
              <w:t>Configuration</w:t>
            </w:r>
            <w:r w:rsidRPr="004B6803">
              <w:rPr>
                <w:lang w:val="en-GB" w:eastAsia="zh-CN"/>
              </w:rPr>
              <w:t xml:space="preserve"> 9 for normal cyclic prefix. E-UTRAN signals </w:t>
            </w:r>
            <w:r w:rsidRPr="004B6803">
              <w:rPr>
                <w:i/>
                <w:lang w:val="en-GB" w:eastAsia="zh-CN"/>
              </w:rPr>
              <w:t>ssp7</w:t>
            </w:r>
            <w:r w:rsidRPr="004B6803">
              <w:rPr>
                <w:lang w:val="en-GB" w:eastAsia="zh-CN"/>
              </w:rPr>
              <w:t xml:space="preserve"> only when setting </w:t>
            </w:r>
            <w:r w:rsidRPr="004B6803">
              <w:rPr>
                <w:i/>
                <w:iCs/>
                <w:lang w:val="en-GB" w:eastAsia="zh-CN"/>
              </w:rPr>
              <w:t>specialSubframePatterns</w:t>
            </w:r>
            <w:r w:rsidRPr="004B6803">
              <w:rPr>
                <w:iCs/>
                <w:lang w:val="en-GB" w:eastAsia="zh-CN"/>
              </w:rPr>
              <w:t xml:space="preserve"> (without suffix</w:t>
            </w:r>
            <w:r w:rsidRPr="004B6803">
              <w:rPr>
                <w:lang w:val="en-GB" w:eastAsia="zh-CN"/>
              </w:rPr>
              <w:t xml:space="preserve"> i.e. the version defined in REL-8</w:t>
            </w:r>
            <w:r w:rsidRPr="004B6803">
              <w:rPr>
                <w:iCs/>
                <w:lang w:val="en-GB" w:eastAsia="zh-CN"/>
              </w:rPr>
              <w:t xml:space="preserve">) to </w:t>
            </w:r>
            <w:r w:rsidRPr="004B6803">
              <w:rPr>
                <w:i/>
                <w:iCs/>
                <w:lang w:val="en-GB" w:eastAsia="zh-CN"/>
              </w:rPr>
              <w:t>ssp4</w:t>
            </w:r>
            <w:r w:rsidRPr="004B6803">
              <w:rPr>
                <w:iCs/>
                <w:lang w:val="en-GB" w:eastAsia="zh-CN"/>
              </w:rPr>
              <w:t>.</w:t>
            </w:r>
            <w:r w:rsidRPr="004B6803">
              <w:rPr>
                <w:rFonts w:ascii="Times New Roman" w:hAnsi="Times New Roman"/>
                <w:iCs/>
                <w:sz w:val="20"/>
                <w:lang w:val="en-GB" w:eastAsia="en-GB"/>
              </w:rPr>
              <w:t xml:space="preserve"> </w:t>
            </w:r>
            <w:r w:rsidRPr="004B6803">
              <w:rPr>
                <w:lang w:val="en-GB" w:eastAsia="zh-CN"/>
              </w:rPr>
              <w:t xml:space="preserve">E-UTRAN signals value </w:t>
            </w:r>
            <w:r w:rsidRPr="004B6803">
              <w:rPr>
                <w:i/>
                <w:lang w:val="en-GB" w:eastAsia="zh-CN"/>
              </w:rPr>
              <w:t>ssp9</w:t>
            </w:r>
            <w:r w:rsidRPr="004B6803">
              <w:rPr>
                <w:lang w:val="en-GB" w:eastAsia="zh-CN"/>
              </w:rPr>
              <w:t xml:space="preserve"> </w:t>
            </w:r>
            <w:r w:rsidRPr="004B6803">
              <w:rPr>
                <w:lang w:val="en-GB" w:eastAsia="en-GB"/>
              </w:rPr>
              <w:t xml:space="preserve">only when setting </w:t>
            </w:r>
            <w:r w:rsidRPr="004B6803">
              <w:rPr>
                <w:i/>
                <w:iCs/>
                <w:lang w:val="en-GB" w:eastAsia="zh-CN"/>
              </w:rPr>
              <w:t>specialSubframePatterns</w:t>
            </w:r>
            <w:r w:rsidRPr="004B6803">
              <w:rPr>
                <w:lang w:val="en-GB" w:eastAsia="zh-CN"/>
              </w:rPr>
              <w:t xml:space="preserve"> (without suffix) to </w:t>
            </w:r>
            <w:r w:rsidRPr="004B6803">
              <w:rPr>
                <w:i/>
                <w:lang w:val="en-GB" w:eastAsia="zh-CN"/>
              </w:rPr>
              <w:t>ssp5</w:t>
            </w:r>
            <w:r w:rsidRPr="004B6803">
              <w:rPr>
                <w:lang w:val="en-GB" w:eastAsia="en-GB"/>
              </w:rPr>
              <w:t>.</w:t>
            </w:r>
            <w:r w:rsidRPr="004B6803">
              <w:rPr>
                <w:lang w:val="en-GB" w:eastAsia="zh-CN"/>
              </w:rPr>
              <w:t xml:space="preserve"> If </w:t>
            </w:r>
            <w:r w:rsidRPr="004B6803">
              <w:rPr>
                <w:i/>
                <w:lang w:val="en-GB" w:eastAsia="zh-CN"/>
              </w:rPr>
              <w:t>specialSubframePatterns-v1130</w:t>
            </w:r>
            <w:r w:rsidRPr="004B6803">
              <w:rPr>
                <w:lang w:val="en-GB" w:eastAsia="zh-CN"/>
              </w:rPr>
              <w:t xml:space="preserve"> is present, the UE shall ignore </w:t>
            </w:r>
            <w:r w:rsidRPr="004B6803">
              <w:rPr>
                <w:i/>
                <w:lang w:val="en-GB" w:eastAsia="zh-CN"/>
              </w:rPr>
              <w:t>specialSubframePatterns</w:t>
            </w:r>
            <w:r w:rsidRPr="004B6803">
              <w:rPr>
                <w:lang w:val="en-GB" w:eastAsia="zh-CN"/>
              </w:rPr>
              <w:t xml:space="preserve"> (without suffix).</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Assignment</w:t>
            </w:r>
          </w:p>
          <w:p w:rsidR="00F0608D" w:rsidRPr="004B6803" w:rsidRDefault="00F0608D" w:rsidP="00156BDF">
            <w:pPr>
              <w:pStyle w:val="TAL"/>
              <w:rPr>
                <w:lang w:val="en-GB" w:eastAsia="en-GB"/>
              </w:rPr>
            </w:pPr>
            <w:r w:rsidRPr="004B6803">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subframeAssignmentSL</w:t>
            </w:r>
          </w:p>
          <w:p w:rsidR="00F0608D" w:rsidRPr="004B6803" w:rsidRDefault="00F0608D" w:rsidP="00156BDF">
            <w:pPr>
              <w:pStyle w:val="TAL"/>
              <w:rPr>
                <w:lang w:val="en-GB" w:eastAsia="en-GB"/>
              </w:rPr>
            </w:pPr>
            <w:r w:rsidRPr="004B6803">
              <w:rPr>
                <w:lang w:val="en-GB" w:eastAsia="en-GB"/>
              </w:rPr>
              <w:t xml:space="preserve">Indicates UL/ DL subframe configuration where sa0 points to Configuration 0, sa1 to Configuration 1 etc. as specified in TS 36.211 [21, table 4.2-2]. </w:t>
            </w:r>
            <w:r w:rsidRPr="004B6803">
              <w:rPr>
                <w:rFonts w:cs="Arial"/>
                <w:szCs w:val="18"/>
                <w:lang w:val="en-GB" w:eastAsia="en-GB"/>
              </w:rPr>
              <w:t xml:space="preserve">The value </w:t>
            </w:r>
            <w:r w:rsidRPr="004B6803">
              <w:rPr>
                <w:rFonts w:cs="Arial"/>
                <w:i/>
                <w:szCs w:val="18"/>
                <w:lang w:val="en-GB" w:eastAsia="en-GB"/>
              </w:rPr>
              <w:t>none</w:t>
            </w:r>
            <w:r w:rsidRPr="004B6803">
              <w:rPr>
                <w:rFonts w:cs="Arial"/>
                <w:szCs w:val="18"/>
                <w:lang w:val="en-GB" w:eastAsia="en-GB"/>
              </w:rPr>
              <w:t xml:space="preserve"> means that no TDD specific physical channel configuration is applicable (i.e. the carrier on which </w:t>
            </w:r>
            <w:r w:rsidRPr="004B6803">
              <w:rPr>
                <w:rFonts w:cs="Arial"/>
                <w:i/>
                <w:szCs w:val="18"/>
                <w:lang w:val="en-GB" w:eastAsia="en-GB"/>
              </w:rPr>
              <w:t xml:space="preserve">MasterInformationBlock-SL </w:t>
            </w:r>
            <w:r w:rsidRPr="004B6803">
              <w:rPr>
                <w:rFonts w:cs="Arial"/>
                <w:szCs w:val="18"/>
                <w:lang w:val="en-GB" w:eastAsia="en-GB"/>
              </w:rPr>
              <w:t>is transmitted is an FDD UL carrier).</w:t>
            </w:r>
          </w:p>
        </w:tc>
      </w:tr>
    </w:tbl>
    <w:p w:rsidR="00F0608D" w:rsidRPr="004B6803" w:rsidRDefault="00F0608D" w:rsidP="00F0608D">
      <w:pPr>
        <w:rPr>
          <w:iCs/>
        </w:rPr>
      </w:pPr>
    </w:p>
    <w:p w:rsidR="00F0608D" w:rsidRPr="004B6803" w:rsidRDefault="00F0608D" w:rsidP="00F0608D">
      <w:pPr>
        <w:pStyle w:val="Heading4"/>
        <w:rPr>
          <w:lang w:val="en-GB"/>
        </w:rPr>
      </w:pPr>
      <w:bookmarkStart w:id="1849" w:name="_Toc12655780"/>
      <w:bookmarkStart w:id="1850" w:name="_Toc29323516"/>
      <w:bookmarkStart w:id="1851" w:name="_Toc52554043"/>
      <w:r w:rsidRPr="004B6803">
        <w:rPr>
          <w:lang w:val="en-GB"/>
        </w:rPr>
        <w:t>–</w:t>
      </w:r>
      <w:r w:rsidRPr="004B6803">
        <w:rPr>
          <w:lang w:val="en-GB"/>
        </w:rPr>
        <w:tab/>
      </w:r>
      <w:r w:rsidRPr="004B6803">
        <w:rPr>
          <w:i/>
          <w:lang w:val="en-GB"/>
        </w:rPr>
        <w:t>TimeAlignmentTimer</w:t>
      </w:r>
      <w:bookmarkEnd w:id="1849"/>
      <w:bookmarkEnd w:id="1850"/>
      <w:bookmarkEnd w:id="1851"/>
    </w:p>
    <w:p w:rsidR="00F0608D" w:rsidRPr="004B6803" w:rsidRDefault="00F0608D" w:rsidP="00F0608D">
      <w:r w:rsidRPr="004B6803">
        <w:t xml:space="preserve">The IE </w:t>
      </w:r>
      <w:r w:rsidRPr="004B6803">
        <w:rPr>
          <w:i/>
          <w:noProof/>
        </w:rPr>
        <w:t>TimeAlignmentTimer</w:t>
      </w:r>
      <w:r w:rsidRPr="004B6803">
        <w:t xml:space="preserve"> is used to control how long the UE considers the serving cells belonging to the associated TAG to be uplink time aligned. Corresponds to the Timer for time alignment in</w:t>
      </w:r>
      <w:r w:rsidRPr="004B6803">
        <w:rPr>
          <w:bCs/>
          <w:iCs/>
          <w:noProof/>
        </w:rPr>
        <w:t xml:space="preserve"> TS 36.321 [6]. Value in number of sub-frames. </w:t>
      </w:r>
      <w:r w:rsidRPr="004B6803">
        <w:t>Value sf500 corresponds to 500 sub-frames, sf750 corresponds to 750 sub-frames and so on.</w:t>
      </w:r>
    </w:p>
    <w:p w:rsidR="00F0608D" w:rsidRPr="004B6803" w:rsidRDefault="00F0608D" w:rsidP="00AD152B">
      <w:pPr>
        <w:pStyle w:val="TH"/>
        <w:rPr>
          <w:lang w:val="en-GB"/>
        </w:rPr>
      </w:pPr>
      <w:r w:rsidRPr="004B6803">
        <w:rPr>
          <w:bCs/>
          <w:i/>
          <w:iCs/>
          <w:lang w:val="en-GB"/>
        </w:rPr>
        <w:t>TimeAlignmentTime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AlignmentTimer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sf500, sf750, sf1280, </w:t>
      </w:r>
      <w:r w:rsidRPr="004B6803">
        <w:rPr>
          <w:rFonts w:eastAsia="MS Mincho"/>
        </w:rPr>
        <w:t xml:space="preserve">sf1920, </w:t>
      </w:r>
      <w:r w:rsidRPr="004B6803">
        <w:t>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10240, infinity}</w:t>
      </w: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852" w:name="_Toc12655781"/>
      <w:bookmarkStart w:id="1853" w:name="_Toc29323517"/>
      <w:bookmarkStart w:id="1854" w:name="_Toc52554044"/>
      <w:r w:rsidRPr="004B6803">
        <w:rPr>
          <w:lang w:val="en-GB"/>
        </w:rPr>
        <w:t>–</w:t>
      </w:r>
      <w:r w:rsidRPr="004B6803">
        <w:rPr>
          <w:lang w:val="en-GB"/>
        </w:rPr>
        <w:tab/>
      </w:r>
      <w:r w:rsidRPr="004B6803">
        <w:rPr>
          <w:i/>
          <w:lang w:val="en-GB"/>
        </w:rPr>
        <w:t>TPC-PDCCH-Config</w:t>
      </w:r>
      <w:bookmarkEnd w:id="1852"/>
      <w:bookmarkEnd w:id="1853"/>
      <w:bookmarkEnd w:id="1854"/>
    </w:p>
    <w:p w:rsidR="00F0608D" w:rsidRPr="004B6803" w:rsidRDefault="00F0608D" w:rsidP="00F0608D">
      <w:r w:rsidRPr="004B6803">
        <w:t xml:space="preserve">The IE </w:t>
      </w:r>
      <w:r w:rsidRPr="004B6803">
        <w:rPr>
          <w:i/>
          <w:noProof/>
        </w:rPr>
        <w:t>TPC-PDCCH-Config</w:t>
      </w:r>
      <w:r w:rsidRPr="004B6803">
        <w:t xml:space="preserve"> is used to specify the RNTIs and indexes for PUCCH and PUSCH power control according to TS 36.212 [22]. The power control function can either be setup or released with the IE.</w:t>
      </w:r>
    </w:p>
    <w:p w:rsidR="00F0608D" w:rsidRPr="004B6803" w:rsidRDefault="00F0608D" w:rsidP="00AD152B">
      <w:pPr>
        <w:pStyle w:val="TH"/>
        <w:rPr>
          <w:lang w:val="en-GB"/>
        </w:rPr>
      </w:pPr>
      <w:r w:rsidRPr="004B6803">
        <w:rPr>
          <w:bCs/>
          <w:i/>
          <w:iCs/>
          <w:lang w:val="en-GB"/>
        </w:rPr>
        <w:t>TPC-PDCCH-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C-PDCCH-Config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pc-RNTI</w:t>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r>
      <w:r w:rsidRPr="004B6803">
        <w:tab/>
        <w:t>tpc-Index</w:t>
      </w:r>
      <w:r w:rsidRPr="004B6803">
        <w:tab/>
      </w:r>
      <w:r w:rsidRPr="004B6803">
        <w:tab/>
      </w:r>
      <w:r w:rsidRPr="004B6803">
        <w:tab/>
      </w:r>
      <w:r w:rsidRPr="004B6803">
        <w:tab/>
      </w:r>
      <w:r w:rsidRPr="004B6803">
        <w:tab/>
      </w:r>
      <w:r w:rsidRPr="004B6803">
        <w:tab/>
      </w:r>
      <w:r w:rsidRPr="004B6803">
        <w:tab/>
        <w:t>TPC-Inde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TPC-PDCCH-ConfigSCell</w:t>
      </w:r>
      <w:r w:rsidR="001270BA" w:rsidRPr="004B6803">
        <w:t>-r13</w:t>
      </w:r>
      <w:r w:rsidRPr="004B6803">
        <w:t xml:space="preserve">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pc-Index-PUCCH-SCell-r13</w:t>
      </w:r>
      <w:r w:rsidRPr="004B6803">
        <w:tab/>
      </w:r>
      <w:r w:rsidRPr="004B6803">
        <w:tab/>
        <w:t>TPC-Inde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PC-Index ::=</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indexOfFormat3</w:t>
      </w:r>
      <w:r w:rsidRPr="004B6803">
        <w:tab/>
      </w:r>
      <w:r w:rsidRPr="004B6803">
        <w:tab/>
      </w:r>
      <w:r w:rsidRPr="004B6803">
        <w:tab/>
      </w:r>
      <w:r w:rsidRPr="004B6803">
        <w:tab/>
      </w:r>
      <w:r w:rsidRPr="004B6803">
        <w:tab/>
      </w:r>
      <w:r w:rsidRPr="004B6803">
        <w:tab/>
      </w:r>
      <w:r w:rsidRPr="004B6803">
        <w:tab/>
        <w:t>INTEGER (1..15),</w:t>
      </w:r>
    </w:p>
    <w:p w:rsidR="00F0608D" w:rsidRPr="004B6803" w:rsidRDefault="00F0608D" w:rsidP="00F0608D">
      <w:pPr>
        <w:pStyle w:val="PL"/>
        <w:shd w:val="clear" w:color="auto" w:fill="E6E6E6"/>
      </w:pPr>
      <w:r w:rsidRPr="004B6803">
        <w:tab/>
        <w:t>indexOfFormat3A</w:t>
      </w:r>
      <w:r w:rsidRPr="004B6803">
        <w:tab/>
      </w:r>
      <w:r w:rsidRPr="004B6803">
        <w:tab/>
      </w:r>
      <w:r w:rsidRPr="004B6803">
        <w:tab/>
      </w:r>
      <w:r w:rsidRPr="004B6803">
        <w:tab/>
      </w:r>
      <w:r w:rsidRPr="004B6803">
        <w:tab/>
      </w:r>
      <w:r w:rsidRPr="004B6803">
        <w:tab/>
      </w:r>
      <w:r w:rsidRPr="004B6803">
        <w:tab/>
        <w:t>INTEGER (1..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TPC-PDCCH-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indexOfFormat3</w:t>
            </w:r>
          </w:p>
          <w:p w:rsidR="00F0608D" w:rsidRPr="004B6803" w:rsidRDefault="00F0608D" w:rsidP="00156BDF">
            <w:pPr>
              <w:pStyle w:val="TAL"/>
              <w:rPr>
                <w:noProof/>
                <w:lang w:val="en-GB" w:eastAsia="en-GB"/>
              </w:rPr>
            </w:pPr>
            <w:r w:rsidRPr="004B6803">
              <w:rPr>
                <w:noProof/>
                <w:lang w:val="en-GB" w:eastAsia="en-GB"/>
              </w:rPr>
              <w:t>Index of N when DCI format 3 is used. See TS 36.212 [22, 5.3.3.1.6].</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IndexOfFormat3A</w:t>
            </w:r>
          </w:p>
          <w:p w:rsidR="00F0608D" w:rsidRPr="004B6803" w:rsidRDefault="00F0608D" w:rsidP="00156BDF">
            <w:pPr>
              <w:pStyle w:val="TAL"/>
              <w:rPr>
                <w:noProof/>
                <w:lang w:val="en-GB" w:eastAsia="en-GB"/>
              </w:rPr>
            </w:pPr>
            <w:r w:rsidRPr="004B6803">
              <w:rPr>
                <w:noProof/>
                <w:lang w:val="en-GB" w:eastAsia="en-GB"/>
              </w:rPr>
              <w:t>Index of M when DCI format 3A is used. See TS 36.212 [22, 5.3.3.1.7].</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Index</w:t>
            </w:r>
          </w:p>
          <w:p w:rsidR="00F0608D" w:rsidRPr="004B6803" w:rsidRDefault="00F0608D" w:rsidP="00156BDF">
            <w:pPr>
              <w:pStyle w:val="TAL"/>
              <w:rPr>
                <w:bCs/>
                <w:iCs/>
                <w:noProof/>
                <w:lang w:val="en-GB" w:eastAsia="en-GB"/>
              </w:rPr>
            </w:pPr>
            <w:r w:rsidRPr="004B6803">
              <w:rPr>
                <w:bCs/>
                <w:iCs/>
                <w:lang w:val="en-GB" w:eastAsia="ko-KR"/>
              </w:rPr>
              <w:t xml:space="preserve">Index of N or M, see TS 36.212 [22, </w:t>
            </w:r>
            <w:r w:rsidRPr="004B6803">
              <w:rPr>
                <w:lang w:val="en-GB" w:eastAsia="en-GB"/>
              </w:rPr>
              <w:t>5.3.3.1.6 and 5.3.3.1.7]</w:t>
            </w:r>
            <w:r w:rsidRPr="004B6803">
              <w:rPr>
                <w:bCs/>
                <w:iCs/>
                <w:lang w:val="en-GB" w:eastAsia="ko-KR"/>
              </w:rPr>
              <w:t>, where N or M is dependent on the used DCI format (i.e. format 3 or 3a)</w:t>
            </w:r>
            <w:r w:rsidRPr="004B6803">
              <w:rPr>
                <w:bCs/>
                <w:iCs/>
                <w:noProof/>
                <w:lang w:val="en-GB" w:eastAsia="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pc-Index-PUCCH-SCell</w:t>
            </w:r>
          </w:p>
          <w:p w:rsidR="00F0608D" w:rsidRPr="004B6803" w:rsidRDefault="00F0608D" w:rsidP="00156BDF">
            <w:pPr>
              <w:pStyle w:val="TAL"/>
              <w:rPr>
                <w:lang w:val="en-GB" w:eastAsia="en-GB"/>
              </w:rPr>
            </w:pPr>
            <w:r w:rsidRPr="004B6803">
              <w:rPr>
                <w:lang w:val="en-GB" w:eastAsia="en-GB"/>
              </w:rPr>
              <w:t xml:space="preserve">Index of N or M, see TS 36.212 [22, </w:t>
            </w:r>
            <w:r w:rsidR="005F00FC" w:rsidRPr="004B6803">
              <w:rPr>
                <w:lang w:val="en-GB" w:eastAsia="en-GB"/>
              </w:rPr>
              <w:t>5.3.3.1.6 and 5.3.3.1.7</w:t>
            </w:r>
            <w:r w:rsidRPr="004B6803">
              <w:rPr>
                <w:lang w:val="en-GB" w:eastAsia="en-GB"/>
              </w:rPr>
              <w:t>], where N or M is dependent on the used DCI format (i.e. format 3 or 3a).</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tpc-RNTI</w:t>
            </w:r>
          </w:p>
          <w:p w:rsidR="00F0608D" w:rsidRPr="004B6803" w:rsidRDefault="00F0608D" w:rsidP="00156BDF">
            <w:pPr>
              <w:pStyle w:val="TAL"/>
              <w:rPr>
                <w:lang w:val="en-GB" w:eastAsia="en-GB"/>
              </w:rPr>
            </w:pPr>
            <w:r w:rsidRPr="004B6803">
              <w:rPr>
                <w:lang w:val="en-GB" w:eastAsia="en-GB"/>
              </w:rPr>
              <w:t>RNTI for power control using DCI format 3/3A, see TS 36.212 [22].</w:t>
            </w:r>
          </w:p>
        </w:tc>
      </w:tr>
    </w:tbl>
    <w:p w:rsidR="00F0608D" w:rsidRPr="004B6803" w:rsidRDefault="00F0608D" w:rsidP="00F0608D"/>
    <w:p w:rsidR="00083D52" w:rsidRPr="004B6803" w:rsidRDefault="00083D52" w:rsidP="00083D52">
      <w:pPr>
        <w:pStyle w:val="Heading4"/>
        <w:rPr>
          <w:i/>
          <w:lang w:val="en-GB"/>
        </w:rPr>
      </w:pPr>
      <w:bookmarkStart w:id="1855" w:name="_Toc12655782"/>
      <w:bookmarkStart w:id="1856" w:name="_Toc29323518"/>
      <w:bookmarkStart w:id="1857" w:name="_Toc52554045"/>
      <w:r w:rsidRPr="004B6803">
        <w:rPr>
          <w:lang w:val="en-GB"/>
        </w:rPr>
        <w:t>–</w:t>
      </w:r>
      <w:r w:rsidRPr="004B6803">
        <w:rPr>
          <w:lang w:val="en-GB"/>
        </w:rPr>
        <w:tab/>
      </w:r>
      <w:r w:rsidRPr="004B6803">
        <w:rPr>
          <w:i/>
          <w:lang w:val="en-GB"/>
        </w:rPr>
        <w:t>TunnelConfigLWIP</w:t>
      </w:r>
      <w:bookmarkEnd w:id="1855"/>
      <w:bookmarkEnd w:id="1856"/>
      <w:bookmarkEnd w:id="1857"/>
    </w:p>
    <w:p w:rsidR="00083D52" w:rsidRPr="004B6803" w:rsidRDefault="00083D52" w:rsidP="00083D52">
      <w:r w:rsidRPr="004B6803">
        <w:t xml:space="preserve">The IE </w:t>
      </w:r>
      <w:r w:rsidRPr="004B6803">
        <w:rPr>
          <w:i/>
        </w:rPr>
        <w:t>TunnelConfigLWIP</w:t>
      </w:r>
      <w:r w:rsidRPr="004B6803">
        <w:t xml:space="preserve"> is used to setup/release LWIP Tunnel.</w:t>
      </w:r>
    </w:p>
    <w:p w:rsidR="00083D52" w:rsidRPr="004B6803" w:rsidRDefault="00083D52" w:rsidP="00083D52">
      <w:pPr>
        <w:pStyle w:val="PL"/>
        <w:shd w:val="clear" w:color="auto" w:fill="E6E6E6"/>
        <w:rPr>
          <w:rFonts w:eastAsia="Malgun Gothic"/>
        </w:rPr>
      </w:pPr>
      <w:r w:rsidRPr="004B6803">
        <w:rPr>
          <w:rFonts w:eastAsia="Malgun Gothic"/>
        </w:rPr>
        <w:t>-- ASN1STAR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TunnelConfigLWIP-r13 ::= SEQUENCE {</w:t>
      </w:r>
    </w:p>
    <w:p w:rsidR="00083D52" w:rsidRPr="004B6803" w:rsidRDefault="00083D52" w:rsidP="00083D52">
      <w:pPr>
        <w:pStyle w:val="PL"/>
        <w:shd w:val="clear" w:color="auto" w:fill="E6E6E6"/>
        <w:rPr>
          <w:rFonts w:eastAsia="Malgun Gothic"/>
        </w:rPr>
      </w:pPr>
      <w:r w:rsidRPr="004B6803">
        <w:rPr>
          <w:rFonts w:eastAsia="Malgun Gothic"/>
        </w:rPr>
        <w:tab/>
        <w:t>ip-Address-r13</w:t>
      </w:r>
      <w:r w:rsidRPr="004B6803">
        <w:rPr>
          <w:rFonts w:eastAsia="Malgun Gothic"/>
        </w:rPr>
        <w:tab/>
      </w:r>
      <w:r w:rsidRPr="004B6803">
        <w:rPr>
          <w:rFonts w:eastAsia="Malgun Gothic"/>
        </w:rPr>
        <w:tab/>
      </w:r>
      <w:r w:rsidRPr="004B6803">
        <w:rPr>
          <w:rFonts w:eastAsia="Malgun Gothic"/>
        </w:rPr>
        <w:tab/>
        <w:t>IP-Address-r13,</w:t>
      </w:r>
    </w:p>
    <w:p w:rsidR="00083D52" w:rsidRPr="004B6803" w:rsidRDefault="00083D52" w:rsidP="00083D52">
      <w:pPr>
        <w:pStyle w:val="PL"/>
        <w:shd w:val="clear" w:color="auto" w:fill="E6E6E6"/>
        <w:rPr>
          <w:rFonts w:eastAsia="Malgun Gothic"/>
        </w:rPr>
      </w:pPr>
      <w:r w:rsidRPr="004B6803">
        <w:rPr>
          <w:rFonts w:eastAsia="Malgun Gothic"/>
        </w:rPr>
        <w:tab/>
        <w:t>ike-Identity-r13</w:t>
      </w:r>
      <w:r w:rsidRPr="004B6803">
        <w:rPr>
          <w:rFonts w:eastAsia="Malgun Gothic"/>
        </w:rPr>
        <w:tab/>
      </w:r>
      <w:r w:rsidRPr="004B6803">
        <w:rPr>
          <w:rFonts w:eastAsia="Malgun Gothic"/>
        </w:rPr>
        <w:tab/>
      </w:r>
      <w:r w:rsidRPr="004B6803">
        <w:rPr>
          <w:rFonts w:eastAsia="Malgun Gothic"/>
        </w:rPr>
        <w:tab/>
        <w:t>IKE-Identity-r13,</w:t>
      </w:r>
    </w:p>
    <w:p w:rsidR="00083D52" w:rsidRPr="004B6803" w:rsidRDefault="00083D52" w:rsidP="00083D52">
      <w:pPr>
        <w:pStyle w:val="PL"/>
        <w:shd w:val="clear" w:color="auto" w:fill="E6E6E6"/>
        <w:rPr>
          <w:rFonts w:eastAsia="Malgun Gothic"/>
        </w:rPr>
      </w:pPr>
      <w:r w:rsidRPr="004B6803">
        <w:rPr>
          <w:rFonts w:eastAsia="Malgun Gothic"/>
        </w:rPr>
        <w:tab/>
        <w:t>...,</w:t>
      </w:r>
    </w:p>
    <w:p w:rsidR="00083D52" w:rsidRPr="004B6803" w:rsidRDefault="00083D52" w:rsidP="00083D52">
      <w:pPr>
        <w:pStyle w:val="PL"/>
        <w:shd w:val="clear" w:color="auto" w:fill="E6E6E6"/>
      </w:pPr>
      <w:r w:rsidRPr="004B6803">
        <w:tab/>
        <w:t>[[</w:t>
      </w:r>
      <w:r w:rsidRPr="004B6803">
        <w:tab/>
        <w:t>lwip-Counter-r13</w:t>
      </w:r>
      <w:r w:rsidRPr="004B6803">
        <w:tab/>
        <w:t>INTEGER (0..</w:t>
      </w:r>
      <w:r w:rsidRPr="004B6803">
        <w:rPr>
          <w:rFonts w:eastAsia="SimSun"/>
          <w:lang w:eastAsia="zh-CN"/>
        </w:rPr>
        <w:t>65535</w:t>
      </w:r>
      <w:r w:rsidRPr="004B6803">
        <w:t>)</w:t>
      </w:r>
      <w:r w:rsidRPr="004B6803">
        <w:tab/>
      </w:r>
      <w:r w:rsidRPr="004B6803">
        <w:tab/>
        <w:t>OPTIONAL</w:t>
      </w:r>
      <w:r w:rsidRPr="004B6803">
        <w:tab/>
        <w:t>-- Cond LWIP-Setup</w:t>
      </w:r>
    </w:p>
    <w:p w:rsidR="00083D52" w:rsidRPr="004B6803" w:rsidRDefault="00083D52" w:rsidP="00083D52">
      <w:pPr>
        <w:pStyle w:val="PL"/>
        <w:shd w:val="clear" w:color="auto" w:fill="E6E6E6"/>
        <w:rPr>
          <w:rFonts w:eastAsia="Malgun Gothic"/>
        </w:rPr>
      </w:pPr>
      <w:r w:rsidRPr="004B6803">
        <w:tab/>
        <w:t>]]</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IKE-Identity-r13 ::= SEQUENCE {</w:t>
      </w:r>
    </w:p>
    <w:p w:rsidR="00083D52" w:rsidRPr="004B6803" w:rsidRDefault="00083D52" w:rsidP="00083D52">
      <w:pPr>
        <w:pStyle w:val="PL"/>
        <w:shd w:val="clear" w:color="auto" w:fill="E6E6E6"/>
        <w:rPr>
          <w:rFonts w:eastAsia="Malgun Gothic"/>
        </w:rPr>
      </w:pPr>
      <w:r w:rsidRPr="004B6803">
        <w:rPr>
          <w:rFonts w:eastAsia="Malgun Gothic"/>
        </w:rPr>
        <w:tab/>
        <w:t>idI-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OCTET STRING</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IP-Address-r13 ::= CHOICE {</w:t>
      </w:r>
    </w:p>
    <w:p w:rsidR="00083D52" w:rsidRPr="004B6803" w:rsidRDefault="00083D52" w:rsidP="00083D52">
      <w:pPr>
        <w:pStyle w:val="PL"/>
        <w:shd w:val="clear" w:color="auto" w:fill="E6E6E6"/>
        <w:rPr>
          <w:rFonts w:eastAsia="Malgun Gothic"/>
        </w:rPr>
      </w:pPr>
      <w:r w:rsidRPr="004B6803">
        <w:rPr>
          <w:rFonts w:eastAsia="Malgun Gothic"/>
        </w:rPr>
        <w:tab/>
        <w:t>ipv4-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BIT STRING (SIZE (32)),</w:t>
      </w:r>
    </w:p>
    <w:p w:rsidR="00083D52" w:rsidRPr="004B6803" w:rsidRDefault="00083D52" w:rsidP="00083D52">
      <w:pPr>
        <w:pStyle w:val="PL"/>
        <w:shd w:val="clear" w:color="auto" w:fill="E6E6E6"/>
        <w:rPr>
          <w:rFonts w:eastAsia="Malgun Gothic"/>
        </w:rPr>
      </w:pPr>
      <w:r w:rsidRPr="004B6803">
        <w:rPr>
          <w:rFonts w:eastAsia="Malgun Gothic"/>
        </w:rPr>
        <w:tab/>
        <w:t>ipv6-r13</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BIT STRING (SIZE (128))</w:t>
      </w:r>
    </w:p>
    <w:p w:rsidR="00083D52" w:rsidRPr="004B6803" w:rsidRDefault="00083D52" w:rsidP="00083D52">
      <w:pPr>
        <w:pStyle w:val="PL"/>
        <w:shd w:val="clear" w:color="auto" w:fill="E6E6E6"/>
        <w:rPr>
          <w:rFonts w:eastAsia="Malgun Gothic"/>
        </w:rPr>
      </w:pPr>
      <w:r w:rsidRPr="004B6803">
        <w:rPr>
          <w:rFonts w:eastAsia="Malgun Gothic"/>
        </w:rPr>
        <w:t>}</w:t>
      </w:r>
    </w:p>
    <w:p w:rsidR="00083D52" w:rsidRPr="004B6803" w:rsidRDefault="00083D52" w:rsidP="00083D52">
      <w:pPr>
        <w:pStyle w:val="PL"/>
        <w:shd w:val="clear" w:color="auto" w:fill="E6E6E6"/>
        <w:rPr>
          <w:rFonts w:eastAsia="Malgun Gothic"/>
        </w:rPr>
      </w:pPr>
    </w:p>
    <w:p w:rsidR="00083D52" w:rsidRPr="004B6803" w:rsidRDefault="00083D52" w:rsidP="00083D52">
      <w:pPr>
        <w:pStyle w:val="PL"/>
        <w:shd w:val="clear" w:color="auto" w:fill="E6E6E6"/>
        <w:rPr>
          <w:rFonts w:eastAsia="Malgun Gothic"/>
        </w:rPr>
      </w:pPr>
      <w:r w:rsidRPr="004B6803">
        <w:rPr>
          <w:rFonts w:eastAsia="Malgun Gothic"/>
        </w:rPr>
        <w:t>-- ASN1STOP</w:t>
      </w:r>
    </w:p>
    <w:p w:rsidR="00083D52" w:rsidRPr="004B6803"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B6803" w:rsidRPr="004B6803" w:rsidTr="00086500">
        <w:trPr>
          <w:cantSplit/>
          <w:tblHeader/>
        </w:trPr>
        <w:tc>
          <w:tcPr>
            <w:tcW w:w="9639" w:type="dxa"/>
          </w:tcPr>
          <w:p w:rsidR="00083D52" w:rsidRPr="004B6803" w:rsidRDefault="00083D52" w:rsidP="00086500">
            <w:pPr>
              <w:pStyle w:val="TAH"/>
              <w:rPr>
                <w:lang w:val="en-GB" w:eastAsia="en-GB"/>
              </w:rPr>
            </w:pPr>
            <w:r w:rsidRPr="004B6803">
              <w:rPr>
                <w:i/>
                <w:lang w:val="en-GB" w:eastAsia="en-US"/>
              </w:rPr>
              <w:t>TunnelConfigLWIP</w:t>
            </w:r>
            <w:r w:rsidRPr="004B6803">
              <w:rPr>
                <w:iCs/>
                <w:noProof/>
                <w:lang w:val="en-GB" w:eastAsia="en-GB"/>
              </w:rPr>
              <w:t xml:space="preserve"> field descriptions</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B6803" w:rsidRDefault="00083D52" w:rsidP="00086500">
            <w:pPr>
              <w:pStyle w:val="TAL"/>
              <w:rPr>
                <w:b/>
                <w:i/>
                <w:noProof/>
                <w:lang w:val="en-GB" w:eastAsia="en-GB"/>
              </w:rPr>
            </w:pPr>
            <w:r w:rsidRPr="004B6803">
              <w:rPr>
                <w:b/>
                <w:i/>
                <w:noProof/>
                <w:lang w:val="en-GB" w:eastAsia="en-GB"/>
              </w:rPr>
              <w:t>ip-Address</w:t>
            </w:r>
          </w:p>
          <w:p w:rsidR="00083D52" w:rsidRPr="004B6803" w:rsidRDefault="00083D52" w:rsidP="00DA276F">
            <w:pPr>
              <w:pStyle w:val="TAL"/>
              <w:rPr>
                <w:b/>
                <w:i/>
                <w:noProof/>
                <w:lang w:val="en-GB" w:eastAsia="en-GB"/>
              </w:rPr>
            </w:pPr>
            <w:r w:rsidRPr="004B6803">
              <w:rPr>
                <w:lang w:val="en-GB" w:eastAsia="en-GB"/>
              </w:rPr>
              <w:t>Parameter indicates the LWIP-SeGW IP Address to be used by the UE for initiating LWIP Tunnel establishment</w:t>
            </w:r>
            <w:r w:rsidRPr="004B6803">
              <w:rPr>
                <w:bCs/>
                <w:iCs/>
                <w:noProof/>
                <w:lang w:val="en-GB" w:eastAsia="en-GB"/>
              </w:rPr>
              <w:t xml:space="preserve"> [32].</w:t>
            </w:r>
          </w:p>
        </w:tc>
      </w:tr>
      <w:tr w:rsidR="004B6803"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B6803" w:rsidRDefault="00083D52" w:rsidP="00086500">
            <w:pPr>
              <w:pStyle w:val="TAL"/>
              <w:rPr>
                <w:b/>
                <w:i/>
                <w:noProof/>
                <w:lang w:val="en-GB" w:eastAsia="en-GB"/>
              </w:rPr>
            </w:pPr>
            <w:r w:rsidRPr="004B6803">
              <w:rPr>
                <w:b/>
                <w:i/>
                <w:noProof/>
                <w:lang w:val="en-GB" w:eastAsia="en-GB"/>
              </w:rPr>
              <w:t>ike-Identity</w:t>
            </w:r>
          </w:p>
          <w:p w:rsidR="00083D52" w:rsidRPr="004B6803" w:rsidRDefault="00083D52" w:rsidP="00086500">
            <w:pPr>
              <w:pStyle w:val="TAL"/>
              <w:rPr>
                <w:bCs/>
                <w:iCs/>
                <w:noProof/>
                <w:lang w:val="en-GB" w:eastAsia="en-GB"/>
              </w:rPr>
            </w:pPr>
            <w:r w:rsidRPr="004B6803">
              <w:rPr>
                <w:bCs/>
                <w:iCs/>
                <w:noProof/>
                <w:lang w:val="en-GB" w:eastAsia="en-GB"/>
              </w:rPr>
              <w:t>Parameter indicates the IKE Identity elements (IDi) to be used in IKE Authentication Procedures [32].</w:t>
            </w:r>
          </w:p>
        </w:tc>
      </w:tr>
      <w:tr w:rsidR="00C8794F" w:rsidRPr="004B6803"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B6803" w:rsidRDefault="00C8794F" w:rsidP="00C8794F">
            <w:pPr>
              <w:pStyle w:val="TAL"/>
              <w:rPr>
                <w:b/>
                <w:i/>
                <w:noProof/>
                <w:lang w:val="en-GB" w:eastAsia="en-GB"/>
              </w:rPr>
            </w:pPr>
            <w:r w:rsidRPr="004B6803">
              <w:rPr>
                <w:b/>
                <w:i/>
                <w:lang w:val="en-GB" w:eastAsia="ja-JP"/>
              </w:rPr>
              <w:t>lwip-Counter</w:t>
            </w:r>
          </w:p>
          <w:p w:rsidR="00C8794F" w:rsidRPr="004B6803" w:rsidRDefault="00C8794F" w:rsidP="00C8794F">
            <w:pPr>
              <w:pStyle w:val="TAL"/>
              <w:rPr>
                <w:b/>
                <w:i/>
                <w:noProof/>
                <w:lang w:val="en-GB" w:eastAsia="en-GB"/>
              </w:rPr>
            </w:pPr>
            <w:r w:rsidRPr="004B6803">
              <w:rPr>
                <w:noProof/>
                <w:lang w:val="en-GB" w:eastAsia="en-GB"/>
              </w:rPr>
              <w:t xml:space="preserve">Indicates the parameter used by UE for computing the security keys used in LWIP tunnel establishment, as specified in TS 33.401 </w:t>
            </w:r>
            <w:r w:rsidRPr="004B6803">
              <w:rPr>
                <w:lang w:val="en-GB" w:eastAsia="ja-JP"/>
              </w:rPr>
              <w:t>[32]</w:t>
            </w:r>
            <w:r w:rsidRPr="004B6803">
              <w:rPr>
                <w:noProof/>
                <w:lang w:val="en-GB" w:eastAsia="en-GB"/>
              </w:rPr>
              <w:t>.</w:t>
            </w:r>
          </w:p>
        </w:tc>
      </w:tr>
    </w:tbl>
    <w:p w:rsidR="00083D52" w:rsidRPr="004B6803"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086500">
        <w:trPr>
          <w:cantSplit/>
          <w:tblHeader/>
        </w:trPr>
        <w:tc>
          <w:tcPr>
            <w:tcW w:w="2268" w:type="dxa"/>
          </w:tcPr>
          <w:p w:rsidR="00083D52" w:rsidRPr="004B6803" w:rsidRDefault="00083D52" w:rsidP="00086500">
            <w:pPr>
              <w:keepNext/>
              <w:keepLines/>
              <w:jc w:val="center"/>
              <w:rPr>
                <w:rFonts w:ascii="Arial" w:hAnsi="Arial"/>
                <w:b/>
                <w:iCs/>
                <w:sz w:val="18"/>
              </w:rPr>
            </w:pPr>
            <w:r w:rsidRPr="004B6803">
              <w:rPr>
                <w:rFonts w:ascii="Arial" w:hAnsi="Arial"/>
                <w:b/>
                <w:iCs/>
                <w:sz w:val="18"/>
              </w:rPr>
              <w:t>Conditional presence</w:t>
            </w:r>
          </w:p>
        </w:tc>
        <w:tc>
          <w:tcPr>
            <w:tcW w:w="7371" w:type="dxa"/>
          </w:tcPr>
          <w:p w:rsidR="00083D52" w:rsidRPr="004B6803" w:rsidRDefault="00083D52" w:rsidP="00086500">
            <w:pPr>
              <w:keepNext/>
              <w:keepLines/>
              <w:jc w:val="center"/>
              <w:rPr>
                <w:rFonts w:ascii="Arial" w:hAnsi="Arial"/>
                <w:b/>
                <w:sz w:val="18"/>
              </w:rPr>
            </w:pPr>
            <w:r w:rsidRPr="004B6803">
              <w:rPr>
                <w:rFonts w:ascii="Arial" w:hAnsi="Arial"/>
                <w:b/>
                <w:iCs/>
                <w:sz w:val="18"/>
              </w:rPr>
              <w:t>Explanation</w:t>
            </w:r>
          </w:p>
        </w:tc>
      </w:tr>
      <w:tr w:rsidR="00083D52" w:rsidRPr="004B6803" w:rsidTr="00086500">
        <w:trPr>
          <w:cantSplit/>
        </w:trPr>
        <w:tc>
          <w:tcPr>
            <w:tcW w:w="2268" w:type="dxa"/>
          </w:tcPr>
          <w:p w:rsidR="00083D52" w:rsidRPr="004B6803" w:rsidRDefault="00083D52" w:rsidP="00086500">
            <w:pPr>
              <w:keepNext/>
              <w:keepLines/>
              <w:spacing w:after="0"/>
              <w:rPr>
                <w:rFonts w:ascii="Arial" w:hAnsi="Arial"/>
                <w:i/>
                <w:noProof/>
                <w:sz w:val="18"/>
              </w:rPr>
            </w:pPr>
            <w:r w:rsidRPr="004B6803">
              <w:rPr>
                <w:rFonts w:ascii="Arial" w:hAnsi="Arial"/>
                <w:i/>
                <w:noProof/>
                <w:sz w:val="18"/>
              </w:rPr>
              <w:t>LWIP-Setup</w:t>
            </w:r>
          </w:p>
        </w:tc>
        <w:tc>
          <w:tcPr>
            <w:tcW w:w="7371" w:type="dxa"/>
          </w:tcPr>
          <w:p w:rsidR="00083D52" w:rsidRPr="004B6803" w:rsidRDefault="00083D52" w:rsidP="00086500">
            <w:pPr>
              <w:keepNext/>
              <w:keepLines/>
              <w:spacing w:after="0"/>
              <w:rPr>
                <w:rFonts w:ascii="Arial" w:hAnsi="Arial"/>
                <w:sz w:val="18"/>
              </w:rPr>
            </w:pPr>
            <w:r w:rsidRPr="004B6803">
              <w:rPr>
                <w:rFonts w:ascii="Arial" w:hAnsi="Arial"/>
                <w:sz w:val="18"/>
              </w:rPr>
              <w:t>The field is mandatory present upon setup of LWIP tunnel. Otherwise the field is optional, Need ON.</w:t>
            </w:r>
          </w:p>
        </w:tc>
      </w:tr>
    </w:tbl>
    <w:p w:rsidR="00083D52" w:rsidRPr="004B6803" w:rsidRDefault="00083D52" w:rsidP="00083D52"/>
    <w:p w:rsidR="00F0608D" w:rsidRPr="004B6803" w:rsidRDefault="00F0608D" w:rsidP="00F0608D">
      <w:pPr>
        <w:pStyle w:val="Heading4"/>
        <w:rPr>
          <w:lang w:val="en-GB"/>
        </w:rPr>
      </w:pPr>
      <w:bookmarkStart w:id="1858" w:name="_Toc12655783"/>
      <w:bookmarkStart w:id="1859" w:name="_Toc29323519"/>
      <w:bookmarkStart w:id="1860" w:name="_Toc52554046"/>
      <w:r w:rsidRPr="004B6803">
        <w:rPr>
          <w:lang w:val="en-GB"/>
        </w:rPr>
        <w:lastRenderedPageBreak/>
        <w:t>–</w:t>
      </w:r>
      <w:r w:rsidRPr="004B6803">
        <w:rPr>
          <w:lang w:val="en-GB"/>
        </w:rPr>
        <w:tab/>
      </w:r>
      <w:r w:rsidRPr="004B6803">
        <w:rPr>
          <w:i/>
          <w:noProof/>
          <w:lang w:val="en-GB"/>
        </w:rPr>
        <w:t>UplinkPowerControl</w:t>
      </w:r>
      <w:bookmarkEnd w:id="1858"/>
      <w:bookmarkEnd w:id="1859"/>
      <w:bookmarkEnd w:id="1860"/>
    </w:p>
    <w:p w:rsidR="00F0608D" w:rsidRPr="004B6803" w:rsidRDefault="00F0608D" w:rsidP="00F0608D">
      <w:r w:rsidRPr="004B6803">
        <w:t xml:space="preserve">The IE </w:t>
      </w:r>
      <w:r w:rsidRPr="004B6803">
        <w:rPr>
          <w:i/>
          <w:noProof/>
        </w:rPr>
        <w:t>UplinkPowerControlCommon</w:t>
      </w:r>
      <w:r w:rsidRPr="004B6803">
        <w:t xml:space="preserve"> and IE </w:t>
      </w:r>
      <w:r w:rsidRPr="004B6803">
        <w:rPr>
          <w:i/>
          <w:noProof/>
        </w:rPr>
        <w:t>UplinkPowerControlDedicated</w:t>
      </w:r>
      <w:r w:rsidRPr="004B6803">
        <w:t xml:space="preserve"> are used to specify parameters for uplink power control in the system information and in the dedicated signalling, respectively.</w:t>
      </w:r>
    </w:p>
    <w:p w:rsidR="00F0608D" w:rsidRPr="004B6803" w:rsidRDefault="00F0608D" w:rsidP="00AD152B">
      <w:pPr>
        <w:pStyle w:val="TH"/>
        <w:rPr>
          <w:lang w:val="en-GB"/>
        </w:rPr>
      </w:pPr>
      <w:r w:rsidRPr="004B6803">
        <w:rPr>
          <w:bCs/>
          <w:i/>
          <w:iCs/>
          <w:lang w:val="en-GB"/>
        </w:rPr>
        <w:t>UplinkPowerControl</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 ::=</w:t>
      </w:r>
      <w:r w:rsidRPr="004B6803">
        <w:tab/>
      </w:r>
      <w:r w:rsidRPr="004B6803">
        <w:tab/>
        <w:t>SEQUENCE {</w:t>
      </w:r>
    </w:p>
    <w:p w:rsidR="00F0608D" w:rsidRPr="004B6803" w:rsidRDefault="00F0608D" w:rsidP="00F0608D">
      <w:pPr>
        <w:pStyle w:val="PL"/>
        <w:shd w:val="clear" w:color="auto" w:fill="E6E6E6"/>
      </w:pPr>
      <w:r w:rsidRPr="004B6803">
        <w:tab/>
        <w:t>p0-NominalPUSCH</w:t>
      </w:r>
      <w:r w:rsidRPr="004B6803">
        <w:tab/>
      </w:r>
      <w:r w:rsidRPr="004B6803">
        <w:tab/>
      </w:r>
      <w:r w:rsidRPr="004B6803">
        <w:tab/>
      </w:r>
      <w:r w:rsidRPr="004B6803">
        <w:tab/>
      </w:r>
      <w:r w:rsidRPr="004B6803">
        <w:tab/>
      </w:r>
      <w:r w:rsidRPr="004B6803">
        <w:tab/>
        <w:t>INTEGER (-126..24),</w:t>
      </w:r>
    </w:p>
    <w:p w:rsidR="00F0608D" w:rsidRPr="004B6803" w:rsidRDefault="00F0608D" w:rsidP="00F0608D">
      <w:pPr>
        <w:pStyle w:val="PL"/>
        <w:shd w:val="clear" w:color="auto" w:fill="E6E6E6"/>
      </w:pPr>
      <w:r w:rsidRPr="004B6803">
        <w:tab/>
        <w:t>alpha</w:t>
      </w:r>
      <w:r w:rsidRPr="004B6803">
        <w:tab/>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t>p0-NominalPUCCH</w:t>
      </w:r>
      <w:r w:rsidRPr="004B6803">
        <w:tab/>
      </w:r>
      <w:r w:rsidRPr="004B6803">
        <w:tab/>
      </w:r>
      <w:r w:rsidRPr="004B6803">
        <w:tab/>
      </w:r>
      <w:r w:rsidRPr="004B6803">
        <w:tab/>
      </w:r>
      <w:r w:rsidRPr="004B6803">
        <w:tab/>
      </w:r>
      <w:r w:rsidRPr="004B6803">
        <w:tab/>
        <w:t>INTEGER (-127..-96),</w:t>
      </w:r>
    </w:p>
    <w:p w:rsidR="00F0608D" w:rsidRPr="004B6803" w:rsidRDefault="00F0608D" w:rsidP="00F0608D">
      <w:pPr>
        <w:pStyle w:val="PL"/>
        <w:shd w:val="clear" w:color="auto" w:fill="E6E6E6"/>
      </w:pPr>
      <w:r w:rsidRPr="004B6803">
        <w:tab/>
        <w:t>deltaFList-PUCCH</w:t>
      </w:r>
      <w:r w:rsidRPr="004B6803">
        <w:tab/>
      </w:r>
      <w:r w:rsidRPr="004B6803">
        <w:tab/>
      </w:r>
      <w:r w:rsidRPr="004B6803">
        <w:tab/>
      </w:r>
      <w:r w:rsidRPr="004B6803">
        <w:tab/>
      </w:r>
      <w:r w:rsidRPr="004B6803">
        <w:tab/>
        <w:t>DeltaFList-PUCCH,</w:t>
      </w:r>
    </w:p>
    <w:p w:rsidR="00F0608D" w:rsidRPr="004B6803" w:rsidRDefault="00F0608D" w:rsidP="00F0608D">
      <w:pPr>
        <w:pStyle w:val="PL"/>
        <w:shd w:val="clear" w:color="auto" w:fill="E6E6E6"/>
      </w:pPr>
      <w:r w:rsidRPr="004B6803">
        <w:tab/>
        <w:t>deltaPreambleMsg3</w:t>
      </w:r>
      <w:r w:rsidRPr="004B6803">
        <w:tab/>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v1020 ::=</w:t>
      </w:r>
      <w:r w:rsidRPr="004B6803">
        <w:tab/>
        <w:t>SEQUENCE {</w:t>
      </w:r>
    </w:p>
    <w:p w:rsidR="00F0608D" w:rsidRPr="004B6803" w:rsidRDefault="00F0608D" w:rsidP="00F0608D">
      <w:pPr>
        <w:pStyle w:val="PL"/>
        <w:shd w:val="clear" w:color="auto" w:fill="E6E6E6"/>
      </w:pPr>
      <w:r w:rsidRPr="004B6803">
        <w:tab/>
        <w:t>deltaF-PUCCH-Format3-r10</w:t>
      </w:r>
      <w:r w:rsidRPr="004B6803">
        <w:tab/>
      </w:r>
      <w:r w:rsidRPr="004B6803">
        <w:tab/>
      </w:r>
      <w:r w:rsidRPr="004B6803">
        <w:tab/>
      </w:r>
      <w:r w:rsidRPr="004B6803">
        <w:tab/>
        <w:t>ENUMERATED {deltaF-1, deltaF0, deltaF1, deltaF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ltaF3, deltaF4, deltaF5, deltaF6},</w:t>
      </w:r>
    </w:p>
    <w:p w:rsidR="00F0608D" w:rsidRPr="004B6803" w:rsidRDefault="00F0608D" w:rsidP="00F0608D">
      <w:pPr>
        <w:pStyle w:val="PL"/>
        <w:shd w:val="clear" w:color="auto" w:fill="E6E6E6"/>
      </w:pPr>
      <w:r w:rsidRPr="004B6803">
        <w:tab/>
        <w:t>deltaF-PUCCH-Format1bCS-r10</w:t>
      </w:r>
      <w:r w:rsidRPr="004B6803">
        <w:tab/>
      </w:r>
      <w:r w:rsidRPr="004B6803">
        <w:tab/>
      </w:r>
      <w:r w:rsidRPr="004B6803">
        <w:tab/>
      </w:r>
      <w:r w:rsidRPr="004B6803">
        <w:tab/>
        <w:t>ENUMERATED {deltaF1, deltaF2, spare2, spare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v13</w:t>
      </w:r>
      <w:r w:rsidR="00414684" w:rsidRPr="004B6803">
        <w:t>10</w:t>
      </w:r>
      <w:r w:rsidRPr="004B6803">
        <w:t xml:space="preserve"> ::=</w:t>
      </w:r>
      <w:r w:rsidRPr="004B6803">
        <w:tab/>
        <w:t>SEQUENCE {</w:t>
      </w:r>
    </w:p>
    <w:p w:rsidR="006C3B9B" w:rsidRPr="004B6803" w:rsidRDefault="00F0608D" w:rsidP="00F0608D">
      <w:pPr>
        <w:pStyle w:val="PL"/>
        <w:shd w:val="clear" w:color="auto" w:fill="E6E6E6"/>
        <w:ind w:left="3692" w:hanging="3692"/>
      </w:pPr>
      <w:r w:rsidRPr="004B6803">
        <w:tab/>
        <w:t>deltaF-PUCCH-Format4</w:t>
      </w:r>
      <w:r w:rsidR="001270BA" w:rsidRPr="004B6803">
        <w:t>-r13</w:t>
      </w:r>
      <w:r w:rsidRPr="004B6803">
        <w:tab/>
      </w:r>
      <w:r w:rsidRPr="004B6803">
        <w:tab/>
      </w:r>
      <w:r w:rsidRPr="004B6803">
        <w:tab/>
        <w:t>ENUMERATED {</w:t>
      </w:r>
      <w:r w:rsidR="005542EF" w:rsidRPr="004B6803">
        <w:t>deltaF16</w:t>
      </w:r>
      <w:r w:rsidRPr="004B6803">
        <w:t xml:space="preserve">, </w:t>
      </w:r>
      <w:r w:rsidR="005542EF" w:rsidRPr="004B6803">
        <w:t>deltaF15</w:t>
      </w:r>
      <w:r w:rsidRPr="004B6803">
        <w:t xml:space="preserve">, </w:t>
      </w:r>
      <w:r w:rsidR="005542EF" w:rsidRPr="004B6803">
        <w:t>deltaF14</w:t>
      </w:r>
      <w:r w:rsidRPr="004B6803">
        <w:t>,</w:t>
      </w:r>
      <w:r w:rsidR="005542EF" w:rsidRPr="004B6803">
        <w:t>deltaF13</w:t>
      </w:r>
      <w:r w:rsidRPr="004B6803">
        <w:t xml:space="preserve">, </w:t>
      </w:r>
      <w:r w:rsidR="005542EF" w:rsidRPr="004B6803">
        <w:t>deltaF12</w:t>
      </w:r>
      <w:r w:rsidRPr="004B6803">
        <w:t>,</w:t>
      </w:r>
    </w:p>
    <w:p w:rsidR="00F0608D" w:rsidRPr="004B6803" w:rsidRDefault="006C3B9B" w:rsidP="00F0608D">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deltaF11</w:t>
      </w:r>
      <w:r w:rsidR="00F0608D" w:rsidRPr="004B6803">
        <w:t xml:space="preserve">, </w:t>
      </w:r>
      <w:r w:rsidR="005542EF" w:rsidRPr="004B6803">
        <w:t>deltaF10</w:t>
      </w:r>
      <w:r w:rsidR="00F0608D" w:rsidRPr="004B6803">
        <w:t xml:space="preserve">, </w:t>
      </w:r>
      <w:r w:rsidR="005542EF" w:rsidRPr="004B6803">
        <w:t>spare1</w:t>
      </w:r>
      <w:r w:rsidR="00F0608D" w:rsidRPr="004B6803">
        <w:t>}</w:t>
      </w:r>
      <w:r w:rsidR="00F0608D" w:rsidRPr="004B6803">
        <w:tab/>
      </w:r>
      <w:r w:rsidR="00F0608D" w:rsidRPr="004B6803">
        <w:tab/>
      </w:r>
      <w:r w:rsidR="005542EF" w:rsidRPr="004B6803">
        <w:tab/>
      </w:r>
      <w:r w:rsidR="00F0608D" w:rsidRPr="004B6803">
        <w:t>OPTIONAL,</w:t>
      </w:r>
      <w:r w:rsidR="00F0608D" w:rsidRPr="004B6803">
        <w:tab/>
        <w:t>-- Need OR</w:t>
      </w:r>
    </w:p>
    <w:p w:rsidR="006C3B9B" w:rsidRPr="004B6803" w:rsidRDefault="00F0608D" w:rsidP="005542EF">
      <w:pPr>
        <w:pStyle w:val="PL"/>
        <w:shd w:val="clear" w:color="auto" w:fill="E6E6E6"/>
        <w:ind w:left="3692" w:hanging="3692"/>
      </w:pPr>
      <w:r w:rsidRPr="004B6803">
        <w:tab/>
        <w:t>deltaF-PUCCH-Format5</w:t>
      </w:r>
      <w:r w:rsidR="001270BA" w:rsidRPr="004B6803">
        <w:t>-13</w:t>
      </w:r>
      <w:r w:rsidRPr="004B6803">
        <w:tab/>
      </w:r>
      <w:r w:rsidRPr="004B6803">
        <w:tab/>
      </w:r>
      <w:r w:rsidRPr="004B6803">
        <w:tab/>
      </w:r>
      <w:r w:rsidRPr="004B6803">
        <w:tab/>
        <w:t xml:space="preserve">ENUMERATED { </w:t>
      </w:r>
      <w:r w:rsidR="005542EF" w:rsidRPr="004B6803">
        <w:t>deltaF13</w:t>
      </w:r>
      <w:r w:rsidRPr="004B6803">
        <w:t xml:space="preserve">, </w:t>
      </w:r>
      <w:r w:rsidR="005542EF" w:rsidRPr="004B6803">
        <w:t>deltaF12</w:t>
      </w:r>
      <w:r w:rsidRPr="004B6803">
        <w:t xml:space="preserve">, </w:t>
      </w:r>
      <w:r w:rsidR="005542EF" w:rsidRPr="004B6803">
        <w:t>deltaF11</w:t>
      </w:r>
      <w:r w:rsidRPr="004B6803">
        <w:t xml:space="preserve">, </w:t>
      </w:r>
      <w:r w:rsidR="005542EF" w:rsidRPr="004B6803">
        <w:t>deltaF10</w:t>
      </w:r>
      <w:r w:rsidRPr="004B6803">
        <w:t xml:space="preserve">, </w:t>
      </w:r>
      <w:r w:rsidR="005542EF" w:rsidRPr="004B6803">
        <w:t>deltaF9</w:t>
      </w:r>
      <w:r w:rsidRPr="004B6803">
        <w:t>,</w:t>
      </w:r>
    </w:p>
    <w:p w:rsidR="00F0608D" w:rsidRPr="004B6803" w:rsidRDefault="006C3B9B" w:rsidP="005542EF">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542EF" w:rsidRPr="004B6803">
        <w:t>deltaF8</w:t>
      </w:r>
      <w:r w:rsidR="00F0608D" w:rsidRPr="004B6803">
        <w:t xml:space="preserve">, </w:t>
      </w:r>
      <w:r w:rsidR="005542EF" w:rsidRPr="004B6803">
        <w:t>deltaF7</w:t>
      </w:r>
      <w:r w:rsidR="00F0608D" w:rsidRPr="004B6803">
        <w:t xml:space="preserve">, </w:t>
      </w:r>
      <w:r w:rsidR="005542EF" w:rsidRPr="004B6803">
        <w:t>spare1</w:t>
      </w:r>
      <w:r w:rsidR="00F0608D" w:rsidRPr="004B6803">
        <w:t>}</w:t>
      </w:r>
      <w:r w:rsidR="00F0608D" w:rsidRPr="004B6803">
        <w:tab/>
      </w:r>
      <w:r w:rsidR="00F0608D" w:rsidRPr="004B6803">
        <w:tab/>
      </w:r>
      <w:r w:rsidR="005542EF" w:rsidRPr="004B6803">
        <w:tab/>
      </w:r>
      <w:r w:rsidR="005542EF" w:rsidRPr="004B6803">
        <w:tab/>
      </w:r>
      <w:r w:rsidR="00F0608D" w:rsidRPr="004B6803">
        <w:t>OPTIONAL</w:t>
      </w:r>
      <w:r w:rsidR="00F0608D"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PSCell-r12 ::=</w:t>
      </w:r>
      <w:r w:rsidRPr="004B6803">
        <w:tab/>
      </w:r>
      <w:r w:rsidRPr="004B6803">
        <w:tab/>
        <w:t>SEQUENCE {</w:t>
      </w:r>
    </w:p>
    <w:p w:rsidR="00F0608D" w:rsidRPr="004B6803" w:rsidRDefault="00F0608D" w:rsidP="00F0608D">
      <w:pPr>
        <w:pStyle w:val="PL"/>
        <w:shd w:val="clear" w:color="auto" w:fill="E6E6E6"/>
      </w:pPr>
      <w:r w:rsidRPr="004B6803">
        <w:t>-- For uplink power control the additional/ missing fields are signalled (compared to SCell)</w:t>
      </w:r>
    </w:p>
    <w:p w:rsidR="00F0608D" w:rsidRPr="004B6803" w:rsidRDefault="00F0608D" w:rsidP="00F0608D">
      <w:pPr>
        <w:pStyle w:val="PL"/>
        <w:shd w:val="clear" w:color="auto" w:fill="E6E6E6"/>
      </w:pPr>
      <w:r w:rsidRPr="004B6803">
        <w:tab/>
        <w:t>deltaF-PUCCH-Format3-r12</w:t>
      </w:r>
      <w:r w:rsidRPr="004B6803">
        <w:tab/>
      </w:r>
      <w:r w:rsidRPr="004B6803">
        <w:tab/>
      </w:r>
      <w:r w:rsidRPr="004B6803">
        <w:tab/>
      </w:r>
      <w:r w:rsidRPr="004B6803">
        <w:tab/>
        <w:t>ENUMERATED {deltaF-1, deltaF0, deltaF1, deltaF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ltaF3, deltaF4, deltaF5, deltaF6},</w:t>
      </w:r>
    </w:p>
    <w:p w:rsidR="00F0608D" w:rsidRPr="004B6803" w:rsidRDefault="00F0608D" w:rsidP="00F0608D">
      <w:pPr>
        <w:pStyle w:val="PL"/>
        <w:shd w:val="clear" w:color="auto" w:fill="E6E6E6"/>
      </w:pPr>
      <w:r w:rsidRPr="004B6803">
        <w:tab/>
        <w:t>deltaF-PUCCH-Format1bCS-r12</w:t>
      </w:r>
      <w:r w:rsidRPr="004B6803">
        <w:tab/>
      </w:r>
      <w:r w:rsidRPr="004B6803">
        <w:tab/>
      </w:r>
      <w:r w:rsidRPr="004B6803">
        <w:tab/>
      </w:r>
      <w:r w:rsidRPr="004B6803">
        <w:tab/>
        <w:t>ENUMERATED {deltaF1, deltaF2, spare2, spare1},</w:t>
      </w:r>
    </w:p>
    <w:p w:rsidR="00F0608D" w:rsidRPr="004B6803" w:rsidRDefault="00F0608D" w:rsidP="00F0608D">
      <w:pPr>
        <w:pStyle w:val="PL"/>
        <w:shd w:val="clear" w:color="auto" w:fill="E6E6E6"/>
      </w:pPr>
      <w:r w:rsidRPr="004B6803">
        <w:tab/>
        <w:t>p0-NominalPUCCH-r12</w:t>
      </w:r>
      <w:r w:rsidRPr="004B6803">
        <w:tab/>
      </w:r>
      <w:r w:rsidRPr="004B6803">
        <w:tab/>
      </w:r>
      <w:r w:rsidRPr="004B6803">
        <w:tab/>
      </w:r>
      <w:r w:rsidRPr="004B6803">
        <w:tab/>
      </w:r>
      <w:r w:rsidRPr="004B6803">
        <w:tab/>
      </w:r>
      <w:r w:rsidRPr="004B6803">
        <w:tab/>
        <w:t>INTEGER (-127..-96),</w:t>
      </w:r>
    </w:p>
    <w:p w:rsidR="00F0608D" w:rsidRPr="004B6803" w:rsidRDefault="00F0608D" w:rsidP="00F0608D">
      <w:pPr>
        <w:pStyle w:val="PL"/>
        <w:shd w:val="clear" w:color="auto" w:fill="E6E6E6"/>
      </w:pPr>
      <w:r w:rsidRPr="004B6803">
        <w:tab/>
        <w:t>deltaFList-PUCCH-r12</w:t>
      </w:r>
      <w:r w:rsidRPr="004B6803">
        <w:tab/>
      </w:r>
      <w:r w:rsidRPr="004B6803">
        <w:tab/>
      </w:r>
      <w:r w:rsidRPr="004B6803">
        <w:tab/>
      </w:r>
      <w:r w:rsidRPr="004B6803">
        <w:tab/>
      </w:r>
      <w:r w:rsidRPr="004B6803">
        <w:tab/>
        <w:t>DeltaFList-PUCCH</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SCell-r10 ::=</w:t>
      </w:r>
      <w:r w:rsidRPr="004B6803">
        <w:tab/>
        <w:t>SEQUENCE {</w:t>
      </w:r>
    </w:p>
    <w:p w:rsidR="00F0608D" w:rsidRPr="004B6803" w:rsidRDefault="00F0608D" w:rsidP="00F0608D">
      <w:pPr>
        <w:pStyle w:val="PL"/>
        <w:shd w:val="clear" w:color="auto" w:fill="E6E6E6"/>
      </w:pPr>
      <w:r w:rsidRPr="004B6803">
        <w:tab/>
        <w:t>p0-NominalPUSCH-r10</w:t>
      </w:r>
      <w:r w:rsidRPr="004B6803">
        <w:tab/>
      </w:r>
      <w:r w:rsidRPr="004B6803">
        <w:tab/>
      </w:r>
      <w:r w:rsidRPr="004B6803">
        <w:tab/>
      </w:r>
      <w:r w:rsidRPr="004B6803">
        <w:tab/>
      </w:r>
      <w:r w:rsidRPr="004B6803">
        <w:tab/>
        <w:t>INTEGER (-126..24),</w:t>
      </w:r>
    </w:p>
    <w:p w:rsidR="00F0608D" w:rsidRPr="004B6803" w:rsidRDefault="00F0608D" w:rsidP="00F0608D">
      <w:pPr>
        <w:pStyle w:val="PL"/>
        <w:shd w:val="clear" w:color="auto" w:fill="E6E6E6"/>
      </w:pPr>
      <w:r w:rsidRPr="004B6803">
        <w:tab/>
        <w:t>alpha-r10</w:t>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CommonSCell-v1130 ::=</w:t>
      </w:r>
      <w:r w:rsidRPr="004B6803">
        <w:tab/>
        <w:t>SEQUENCE {</w:t>
      </w:r>
    </w:p>
    <w:p w:rsidR="00F0608D" w:rsidRPr="004B6803" w:rsidRDefault="00F0608D" w:rsidP="00F0608D">
      <w:pPr>
        <w:pStyle w:val="PL"/>
        <w:shd w:val="clear" w:color="auto" w:fill="E6E6E6"/>
      </w:pPr>
      <w:r w:rsidRPr="004B6803">
        <w:tab/>
        <w:t>deltaPreambleMsg3-r11</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C7683B" w:rsidRPr="004B6803" w:rsidRDefault="00C7683B" w:rsidP="00C7683B">
      <w:pPr>
        <w:pStyle w:val="PL"/>
        <w:shd w:val="clear" w:color="auto" w:fill="E6E6E6"/>
      </w:pPr>
    </w:p>
    <w:p w:rsidR="00C7683B" w:rsidRPr="004B6803" w:rsidRDefault="00C7683B" w:rsidP="00C7683B">
      <w:pPr>
        <w:pStyle w:val="PL"/>
        <w:shd w:val="clear" w:color="auto" w:fill="E6E6E6"/>
      </w:pPr>
      <w:r w:rsidRPr="004B6803">
        <w:t>UplinkPowerControlCommonSCell-v13</w:t>
      </w:r>
      <w:r w:rsidR="00414684" w:rsidRPr="004B6803">
        <w:t>10</w:t>
      </w:r>
      <w:r w:rsidRPr="004B6803">
        <w:t xml:space="preserve"> ::=</w:t>
      </w:r>
      <w:r w:rsidRPr="004B6803">
        <w:tab/>
        <w:t>SEQUENCE {</w:t>
      </w:r>
    </w:p>
    <w:p w:rsidR="00C7683B" w:rsidRPr="004B6803" w:rsidRDefault="00A73165" w:rsidP="00C7683B">
      <w:pPr>
        <w:pStyle w:val="PL"/>
        <w:shd w:val="clear" w:color="auto" w:fill="E6E6E6"/>
      </w:pPr>
      <w:r w:rsidRPr="004B6803">
        <w:t>-</w:t>
      </w:r>
      <w:r w:rsidR="00C7683B" w:rsidRPr="004B6803">
        <w:t>- For uplink power control the additional/ missing fields are signalled (compared to SCell)</w:t>
      </w:r>
    </w:p>
    <w:p w:rsidR="00C7683B" w:rsidRPr="004B6803" w:rsidRDefault="00C7683B" w:rsidP="00C7683B">
      <w:pPr>
        <w:pStyle w:val="PL"/>
        <w:shd w:val="clear" w:color="auto" w:fill="E6E6E6"/>
      </w:pPr>
      <w:r w:rsidRPr="004B6803">
        <w:tab/>
        <w:t>p0-NominalPUCCH</w:t>
      </w:r>
      <w:r w:rsidRPr="004B6803">
        <w:tab/>
      </w:r>
      <w:r w:rsidRPr="004B6803">
        <w:tab/>
      </w:r>
      <w:r w:rsidRPr="004B6803">
        <w:tab/>
      </w:r>
      <w:r w:rsidRPr="004B6803">
        <w:tab/>
      </w:r>
      <w:r w:rsidRPr="004B6803">
        <w:tab/>
      </w:r>
      <w:r w:rsidRPr="004B6803">
        <w:tab/>
      </w:r>
      <w:r w:rsidRPr="004B6803">
        <w:tab/>
        <w:t>INTEGER (-127..-96),</w:t>
      </w:r>
    </w:p>
    <w:p w:rsidR="00C7683B" w:rsidRPr="004B6803" w:rsidRDefault="00C7683B" w:rsidP="00C7683B">
      <w:pPr>
        <w:pStyle w:val="PL"/>
        <w:shd w:val="clear" w:color="auto" w:fill="E6E6E6"/>
      </w:pPr>
      <w:r w:rsidRPr="004B6803">
        <w:tab/>
        <w:t>deltaFList-PUCCH</w:t>
      </w:r>
      <w:r w:rsidRPr="004B6803">
        <w:tab/>
      </w:r>
      <w:r w:rsidRPr="004B6803">
        <w:tab/>
      </w:r>
      <w:r w:rsidRPr="004B6803">
        <w:tab/>
      </w:r>
      <w:r w:rsidRPr="004B6803">
        <w:tab/>
      </w:r>
      <w:r w:rsidRPr="004B6803">
        <w:tab/>
      </w:r>
      <w:r w:rsidRPr="004B6803">
        <w:tab/>
        <w:t>DeltaFList-PUCCH,</w:t>
      </w:r>
    </w:p>
    <w:p w:rsidR="00466107" w:rsidRPr="004B6803" w:rsidRDefault="00466107" w:rsidP="00C7683B">
      <w:pPr>
        <w:pStyle w:val="PL"/>
        <w:shd w:val="clear" w:color="auto" w:fill="E6E6E6"/>
      </w:pPr>
      <w:r w:rsidRPr="004B6803">
        <w:tab/>
      </w:r>
      <w:r w:rsidR="00C7683B" w:rsidRPr="004B6803">
        <w:t>deltaF-PUCCH-Format3-r12</w:t>
      </w:r>
      <w:r w:rsidR="00C7683B" w:rsidRPr="004B6803">
        <w:tab/>
      </w:r>
      <w:r w:rsidR="00C7683B" w:rsidRPr="004B6803">
        <w:tab/>
      </w:r>
      <w:r w:rsidR="00C7683B" w:rsidRPr="004B6803">
        <w:tab/>
      </w:r>
      <w:r w:rsidR="00C7683B" w:rsidRPr="004B6803">
        <w:tab/>
        <w:t>ENUMERATED {delta</w:t>
      </w:r>
      <w:r w:rsidRPr="004B6803">
        <w:t>F-1, deltaF0, deltaF1,</w:t>
      </w:r>
    </w:p>
    <w:p w:rsidR="00466107"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deltaF2, </w:t>
      </w:r>
      <w:r w:rsidR="00C7683B" w:rsidRPr="004B6803">
        <w:t>deltaF3,</w:t>
      </w:r>
      <w:r w:rsidRPr="004B6803">
        <w:t xml:space="preserve"> </w:t>
      </w:r>
      <w:r w:rsidR="00C7683B" w:rsidRPr="004B6803">
        <w:t>deltaF4, deltaF5,</w:t>
      </w:r>
    </w:p>
    <w:p w:rsidR="00C7683B"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6}</w:t>
      </w:r>
      <w:r w:rsidR="00C7683B" w:rsidRPr="004B6803">
        <w:tab/>
      </w:r>
      <w:r w:rsidR="00C7683B"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pPr>
      <w:r w:rsidRPr="004B6803">
        <w:tab/>
        <w:t>deltaF-PUCCH-Format1bCS-r12</w:t>
      </w:r>
      <w:r w:rsidRPr="004B6803">
        <w:tab/>
      </w:r>
      <w:r w:rsidRPr="004B6803">
        <w:tab/>
      </w:r>
      <w:r w:rsidR="00466107" w:rsidRPr="004B6803">
        <w:tab/>
      </w:r>
      <w:r w:rsidR="00466107" w:rsidRPr="004B6803">
        <w:tab/>
        <w:t>ENUMERATED {deltaF1, deltaF2,</w:t>
      </w:r>
    </w:p>
    <w:p w:rsidR="00C7683B" w:rsidRPr="004B6803" w:rsidRDefault="00466107" w:rsidP="00C768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2, spare1}</w:t>
      </w:r>
      <w:r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ind w:left="3692" w:hanging="3692"/>
      </w:pPr>
      <w:r w:rsidRPr="004B6803">
        <w:tab/>
        <w:t>deltaF-PUCCH-Format4-r13</w:t>
      </w:r>
      <w:r w:rsidRPr="004B6803">
        <w:tab/>
      </w:r>
      <w:r w:rsidRPr="004B6803">
        <w:tab/>
      </w:r>
      <w:r w:rsidRPr="004B6803">
        <w:tab/>
      </w:r>
      <w:r w:rsidRPr="004B6803">
        <w:tab/>
      </w:r>
      <w:r w:rsidRPr="004B6803">
        <w:tab/>
        <w:t>ENUMERATED {deltaF16, deltaF15, deltaF14,</w:t>
      </w:r>
    </w:p>
    <w:p w:rsidR="00466107"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13,</w:t>
      </w:r>
      <w:r w:rsidRPr="004B6803">
        <w:t xml:space="preserve"> </w:t>
      </w:r>
      <w:r w:rsidR="00C7683B" w:rsidRPr="004B6803">
        <w:t>deltaF12, deltaF11, deltaF10,</w:t>
      </w:r>
    </w:p>
    <w:p w:rsidR="00C7683B"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1}</w:t>
      </w:r>
      <w:r w:rsidR="00C7683B" w:rsidRPr="004B6803">
        <w:tab/>
      </w:r>
      <w:r w:rsidRPr="004B6803">
        <w:tab/>
      </w:r>
      <w:r w:rsidRPr="004B6803">
        <w:tab/>
      </w:r>
      <w:r w:rsidRPr="004B6803">
        <w:tab/>
      </w:r>
      <w:r w:rsidRPr="004B6803">
        <w:tab/>
      </w:r>
      <w:r w:rsidRPr="004B6803">
        <w:tab/>
      </w:r>
      <w:r w:rsidRPr="004B6803">
        <w:tab/>
      </w:r>
      <w:r w:rsidR="00C7683B" w:rsidRPr="004B6803">
        <w:t>OPTIONAL,</w:t>
      </w:r>
      <w:r w:rsidR="00C7683B" w:rsidRPr="004B6803">
        <w:tab/>
        <w:t>-- Need OR</w:t>
      </w:r>
    </w:p>
    <w:p w:rsidR="00466107" w:rsidRPr="004B6803" w:rsidRDefault="00C7683B" w:rsidP="00C7683B">
      <w:pPr>
        <w:pStyle w:val="PL"/>
        <w:shd w:val="clear" w:color="auto" w:fill="E6E6E6"/>
        <w:ind w:left="3692" w:hanging="3692"/>
      </w:pPr>
      <w:r w:rsidRPr="004B6803">
        <w:tab/>
        <w:t>deltaF-PUCCH-Format5-13</w:t>
      </w:r>
      <w:r w:rsidRPr="004B6803">
        <w:tab/>
      </w:r>
      <w:r w:rsidRPr="004B6803">
        <w:tab/>
      </w:r>
      <w:r w:rsidRPr="004B6803">
        <w:tab/>
      </w:r>
      <w:r w:rsidRPr="004B6803">
        <w:tab/>
      </w:r>
      <w:r w:rsidRPr="004B6803">
        <w:tab/>
      </w:r>
      <w:r w:rsidRPr="004B6803">
        <w:tab/>
        <w:t>ENUMERATED { deltaF13, deltaF12, deltaF11,</w:t>
      </w:r>
    </w:p>
    <w:p w:rsidR="00466107"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deltaF10, deltaF9, deltaF8, deltaF7,</w:t>
      </w:r>
    </w:p>
    <w:p w:rsidR="00C7683B" w:rsidRPr="004B6803" w:rsidRDefault="00466107" w:rsidP="00466107">
      <w:pPr>
        <w:pStyle w:val="PL"/>
        <w:shd w:val="clear" w:color="auto" w:fill="E6E6E6"/>
        <w:ind w:left="3692" w:hanging="3692"/>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7683B" w:rsidRPr="004B6803">
        <w:t>spare1}</w:t>
      </w:r>
      <w:r w:rsidR="00C7683B" w:rsidRPr="004B6803">
        <w:tab/>
      </w:r>
      <w:r w:rsidRPr="004B6803">
        <w:tab/>
      </w:r>
      <w:r w:rsidRPr="004B6803">
        <w:tab/>
      </w:r>
      <w:r w:rsidRPr="004B6803">
        <w:tab/>
      </w:r>
      <w:r w:rsidRPr="004B6803">
        <w:tab/>
      </w:r>
      <w:r w:rsidRPr="004B6803">
        <w:tab/>
      </w:r>
      <w:r w:rsidRPr="004B6803">
        <w:tab/>
      </w:r>
      <w:r w:rsidR="00C7683B" w:rsidRPr="004B6803">
        <w:t>OPTIONAL</w:t>
      </w:r>
      <w:r w:rsidR="00C7683B" w:rsidRPr="004B6803">
        <w:tab/>
        <w:t>-- Need OR</w:t>
      </w:r>
    </w:p>
    <w:p w:rsidR="00C7683B" w:rsidRPr="004B6803" w:rsidRDefault="00C7683B" w:rsidP="00C7683B">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 ::=</w:t>
      </w:r>
      <w:r w:rsidRPr="004B6803">
        <w:tab/>
      </w:r>
      <w:r w:rsidRPr="004B6803">
        <w:tab/>
        <w:t>SEQUENCE {</w:t>
      </w:r>
    </w:p>
    <w:p w:rsidR="00F0608D" w:rsidRPr="004B6803" w:rsidRDefault="00F0608D" w:rsidP="00F0608D">
      <w:pPr>
        <w:pStyle w:val="PL"/>
        <w:shd w:val="clear" w:color="auto" w:fill="E6E6E6"/>
      </w:pPr>
      <w:r w:rsidRPr="004B6803">
        <w:tab/>
        <w:t>p0-UE-PUSCH</w:t>
      </w:r>
      <w:r w:rsidRPr="004B6803">
        <w:tab/>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deltaMCS-Enabled</w:t>
      </w:r>
      <w:r w:rsidRPr="004B6803">
        <w:tab/>
      </w:r>
      <w:r w:rsidRPr="004B6803">
        <w:tab/>
      </w:r>
      <w:r w:rsidRPr="004B6803">
        <w:tab/>
      </w:r>
      <w:r w:rsidRPr="004B6803">
        <w:tab/>
      </w:r>
      <w:r w:rsidRPr="004B6803">
        <w:tab/>
        <w:t>ENUMERATED {en0, en1},</w:t>
      </w:r>
    </w:p>
    <w:p w:rsidR="00F0608D" w:rsidRPr="004B6803" w:rsidRDefault="00F0608D" w:rsidP="00F0608D">
      <w:pPr>
        <w:pStyle w:val="PL"/>
        <w:shd w:val="clear" w:color="auto" w:fill="E6E6E6"/>
      </w:pPr>
      <w:r w:rsidRPr="004B6803">
        <w:tab/>
        <w:t>accumulationEnabled</w:t>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0-UE-PUCCH</w:t>
      </w:r>
      <w:r w:rsidRPr="004B6803">
        <w:tab/>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pSRS-Offset</w:t>
      </w:r>
      <w:r w:rsidRPr="004B6803">
        <w:tab/>
      </w:r>
      <w:r w:rsidRPr="004B6803">
        <w:tab/>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AD152B">
      <w:pPr>
        <w:pStyle w:val="PL"/>
        <w:shd w:val="clear" w:color="auto" w:fill="E6E6E6"/>
      </w:pPr>
      <w:r w:rsidRPr="004B6803">
        <w:t>UplinkPowerControlDedicated-v1020 ::= SEQUENCE {</w:t>
      </w:r>
    </w:p>
    <w:p w:rsidR="00F0608D" w:rsidRPr="004B6803" w:rsidRDefault="00F0608D" w:rsidP="00F0608D">
      <w:pPr>
        <w:pStyle w:val="PL"/>
        <w:shd w:val="clear" w:color="auto" w:fill="E6E6E6"/>
      </w:pPr>
      <w:r w:rsidRPr="004B6803">
        <w:tab/>
        <w:t>deltaTxD-OffsetListPUCCH-r10</w:t>
      </w:r>
      <w:r w:rsidRPr="004B6803">
        <w:tab/>
      </w:r>
      <w:r w:rsidRPr="004B6803">
        <w:tab/>
        <w:t>DeltaTxD-OffsetListPUCCH-r10</w:t>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lastRenderedPageBreak/>
        <w:tab/>
        <w:t>pSRS-OffsetAp-r10</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v1130 ::=</w:t>
      </w:r>
      <w:r w:rsidRPr="004B6803">
        <w:tab/>
      </w:r>
      <w:r w:rsidRPr="004B6803">
        <w:tab/>
        <w:t>SEQUENCE {</w:t>
      </w:r>
    </w:p>
    <w:p w:rsidR="00F0608D" w:rsidRPr="004B6803" w:rsidRDefault="00F0608D" w:rsidP="00F0608D">
      <w:pPr>
        <w:pStyle w:val="PL"/>
        <w:shd w:val="clear" w:color="auto" w:fill="E6E6E6"/>
      </w:pPr>
      <w:r w:rsidRPr="004B6803">
        <w:tab/>
        <w:t>pSRS-Offset-v1130</w:t>
      </w:r>
      <w:r w:rsidRPr="004B6803">
        <w:tab/>
      </w:r>
      <w:r w:rsidRPr="004B6803">
        <w:tab/>
      </w:r>
      <w:r w:rsidRPr="004B6803">
        <w:tab/>
      </w:r>
      <w:r w:rsidRPr="004B6803">
        <w:tab/>
      </w:r>
      <w:r w:rsidRPr="004B6803">
        <w:tab/>
      </w:r>
      <w:r w:rsidRPr="004B6803">
        <w:tab/>
        <w:t>INTEGER (16..31)</w:t>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ab/>
        <w:t>pSRS-OffsetAp-v1130</w:t>
      </w:r>
      <w:r w:rsidRPr="004B6803">
        <w:tab/>
      </w:r>
      <w:r w:rsidRPr="004B6803">
        <w:tab/>
      </w:r>
      <w:r w:rsidRPr="004B6803">
        <w:tab/>
      </w:r>
      <w:r w:rsidRPr="004B6803">
        <w:tab/>
      </w:r>
      <w:r w:rsidRPr="004B6803">
        <w:tab/>
      </w:r>
      <w:r w:rsidRPr="004B6803">
        <w:tab/>
        <w:t>INTEGER (16..31)</w:t>
      </w:r>
      <w:r w:rsidRPr="004B6803">
        <w:tab/>
      </w:r>
      <w:r w:rsidRPr="004B6803">
        <w:tab/>
      </w:r>
      <w:r w:rsidRPr="004B6803">
        <w:tab/>
      </w:r>
      <w:r w:rsidR="00C7683B" w:rsidRPr="004B6803">
        <w:tab/>
      </w:r>
      <w:r w:rsidRPr="004B6803">
        <w:t>OPTIONAL,</w:t>
      </w:r>
      <w:r w:rsidRPr="004B6803">
        <w:tab/>
        <w:t>-- Need OR</w:t>
      </w:r>
    </w:p>
    <w:p w:rsidR="00F0608D" w:rsidRPr="004B6803" w:rsidRDefault="00F0608D" w:rsidP="00F0608D">
      <w:pPr>
        <w:pStyle w:val="PL"/>
        <w:shd w:val="clear" w:color="auto" w:fill="E6E6E6"/>
      </w:pPr>
      <w:r w:rsidRPr="004B6803">
        <w:tab/>
        <w:t>deltaTxD-OffsetListPUCCH-v1130</w:t>
      </w:r>
      <w:r w:rsidRPr="004B6803">
        <w:tab/>
      </w:r>
      <w:r w:rsidRPr="004B6803">
        <w:tab/>
      </w:r>
      <w:r w:rsidRPr="004B6803">
        <w:tab/>
        <w:t>DeltaTxD-OffsetListPUCCH-v1130</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v1250 ::=</w:t>
      </w:r>
      <w:r w:rsidRPr="004B6803">
        <w:tab/>
        <w:t>SEQUENCE {</w:t>
      </w:r>
    </w:p>
    <w:p w:rsidR="00F0608D" w:rsidRPr="004B6803" w:rsidRDefault="00F0608D" w:rsidP="00F0608D">
      <w:pPr>
        <w:pStyle w:val="PL"/>
        <w:shd w:val="clear" w:color="auto" w:fill="E6E6E6"/>
      </w:pPr>
      <w:r w:rsidRPr="004B6803">
        <w:tab/>
        <w:t>set2PowerControlParameter</w:t>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tpc-SubframeSet-r12</w:t>
      </w:r>
      <w:r w:rsidRPr="004B6803">
        <w:tab/>
      </w:r>
      <w:r w:rsidRPr="004B6803">
        <w:tab/>
      </w:r>
      <w:r w:rsidRPr="004B6803">
        <w:tab/>
      </w:r>
      <w:r w:rsidRPr="004B6803">
        <w:tab/>
      </w:r>
      <w:r w:rsidRPr="004B6803">
        <w:tab/>
        <w:t>BIT STRING (SIZE(10)),</w:t>
      </w:r>
    </w:p>
    <w:p w:rsidR="00F0608D" w:rsidRPr="004B6803" w:rsidRDefault="00F0608D" w:rsidP="00F0608D">
      <w:pPr>
        <w:pStyle w:val="PL"/>
        <w:shd w:val="clear" w:color="auto" w:fill="E6E6E6"/>
      </w:pPr>
      <w:r w:rsidRPr="004B6803">
        <w:tab/>
      </w:r>
      <w:r w:rsidRPr="004B6803">
        <w:tab/>
      </w:r>
      <w:r w:rsidRPr="004B6803">
        <w:tab/>
        <w:t>p0-NominalPUSCH-SubframeSet2-r12</w:t>
      </w:r>
      <w:r w:rsidRPr="004B6803">
        <w:tab/>
      </w:r>
      <w:r w:rsidRPr="004B6803">
        <w:tab/>
        <w:t>INTEGER (-126..24),</w:t>
      </w:r>
    </w:p>
    <w:p w:rsidR="00F0608D" w:rsidRPr="004B6803" w:rsidRDefault="00F0608D" w:rsidP="00F0608D">
      <w:pPr>
        <w:pStyle w:val="PL"/>
        <w:shd w:val="clear" w:color="auto" w:fill="E6E6E6"/>
      </w:pPr>
      <w:r w:rsidRPr="004B6803">
        <w:tab/>
      </w:r>
      <w:r w:rsidRPr="004B6803">
        <w:tab/>
      </w:r>
      <w:r w:rsidRPr="004B6803">
        <w:tab/>
        <w:t>alpha-SubframeSet2-r12</w:t>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r>
      <w:r w:rsidRPr="004B6803">
        <w:tab/>
      </w:r>
      <w:r w:rsidRPr="004B6803">
        <w:tab/>
        <w:t>p0-UE-PUSCH-SubframeSet2-r12</w:t>
      </w:r>
      <w:r w:rsidRPr="004B6803">
        <w:tab/>
      </w:r>
      <w:r w:rsidRPr="004B6803">
        <w:tab/>
      </w:r>
      <w:r w:rsidRPr="004B6803">
        <w:tab/>
        <w:t>INTEGER (-8..7)</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plinkPowerControlDedicatedSCell-r10 ::=</w:t>
      </w:r>
      <w:r w:rsidRPr="004B6803">
        <w:tab/>
      </w:r>
      <w:r w:rsidRPr="004B6803">
        <w:tab/>
        <w:t>SEQUENCE {</w:t>
      </w:r>
    </w:p>
    <w:p w:rsidR="00F0608D" w:rsidRPr="004B6803" w:rsidRDefault="00F0608D" w:rsidP="00F0608D">
      <w:pPr>
        <w:pStyle w:val="PL"/>
        <w:shd w:val="clear" w:color="auto" w:fill="E6E6E6"/>
      </w:pPr>
      <w:r w:rsidRPr="004B6803">
        <w:tab/>
        <w:t>p0-UE-PUSCH-r10</w:t>
      </w:r>
      <w:r w:rsidRPr="004B6803">
        <w:tab/>
      </w:r>
      <w:r w:rsidRPr="004B6803">
        <w:tab/>
      </w:r>
      <w:r w:rsidRPr="004B6803">
        <w:tab/>
      </w:r>
      <w:r w:rsidRPr="004B6803">
        <w:tab/>
      </w:r>
      <w:r w:rsidRPr="004B6803">
        <w:tab/>
      </w:r>
      <w:r w:rsidRPr="004B6803">
        <w:tab/>
        <w:t>INTEGER (-8..7),</w:t>
      </w:r>
    </w:p>
    <w:p w:rsidR="00F0608D" w:rsidRPr="004B6803" w:rsidRDefault="00F0608D" w:rsidP="00F0608D">
      <w:pPr>
        <w:pStyle w:val="PL"/>
        <w:shd w:val="clear" w:color="auto" w:fill="E6E6E6"/>
      </w:pPr>
      <w:r w:rsidRPr="004B6803">
        <w:tab/>
        <w:t>deltaMCS-Enabled-r10</w:t>
      </w:r>
      <w:r w:rsidRPr="004B6803">
        <w:tab/>
      </w:r>
      <w:r w:rsidRPr="004B6803">
        <w:tab/>
      </w:r>
      <w:r w:rsidRPr="004B6803">
        <w:tab/>
      </w:r>
      <w:r w:rsidRPr="004B6803">
        <w:tab/>
      </w:r>
      <w:r w:rsidRPr="004B6803">
        <w:tab/>
        <w:t>ENUMERATED {en0, en1},</w:t>
      </w:r>
    </w:p>
    <w:p w:rsidR="00F0608D" w:rsidRPr="004B6803" w:rsidRDefault="00F0608D" w:rsidP="00F0608D">
      <w:pPr>
        <w:pStyle w:val="PL"/>
        <w:shd w:val="clear" w:color="auto" w:fill="E6E6E6"/>
      </w:pPr>
      <w:r w:rsidRPr="004B6803">
        <w:tab/>
        <w:t>accumulationEnabled-r10</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SRS-Offset-r10</w:t>
      </w:r>
      <w:r w:rsidRPr="004B6803">
        <w:tab/>
      </w:r>
      <w:r w:rsidRPr="004B6803">
        <w:tab/>
      </w:r>
      <w:r w:rsidRPr="004B6803">
        <w:tab/>
      </w:r>
      <w:r w:rsidRPr="004B6803">
        <w:tab/>
      </w:r>
      <w:r w:rsidRPr="004B6803">
        <w:tab/>
      </w:r>
      <w:r w:rsidRPr="004B6803">
        <w:tab/>
        <w:t>INTEGER (0..15),</w:t>
      </w:r>
    </w:p>
    <w:p w:rsidR="00F0608D" w:rsidRPr="004B6803" w:rsidRDefault="00F0608D" w:rsidP="00F0608D">
      <w:pPr>
        <w:pStyle w:val="PL"/>
        <w:shd w:val="clear" w:color="auto" w:fill="E6E6E6"/>
      </w:pPr>
      <w:r w:rsidRPr="004B6803">
        <w:tab/>
        <w:t>pSRS-OffsetAp-r10</w:t>
      </w:r>
      <w:r w:rsidRPr="004B6803">
        <w:tab/>
      </w:r>
      <w:r w:rsidRPr="004B6803">
        <w:tab/>
      </w:r>
      <w:r w:rsidRPr="004B6803">
        <w:tab/>
      </w:r>
      <w:r w:rsidRPr="004B6803">
        <w:tab/>
      </w:r>
      <w:r w:rsidRPr="004B6803">
        <w:tab/>
        <w:t>INTEGER (0..15)</w:t>
      </w:r>
      <w:r w:rsidR="005A4770"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lterCoefficient-r10</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ab/>
        <w:t>pathlossReferenceLinking-r10</w:t>
      </w:r>
      <w:r w:rsidRPr="004B6803">
        <w:tab/>
      </w:r>
      <w:r w:rsidRPr="004B6803">
        <w:tab/>
        <w:t>ENUMERATED {pCell, sCel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C7683B" w:rsidRPr="004B6803" w:rsidRDefault="00C7683B" w:rsidP="00C7683B">
      <w:pPr>
        <w:pStyle w:val="PL"/>
        <w:shd w:val="clear" w:color="auto" w:fill="E6E6E6"/>
      </w:pPr>
      <w:r w:rsidRPr="004B6803">
        <w:t>UplinkPowerControlDedicatedSCell-v13</w:t>
      </w:r>
      <w:r w:rsidR="00414684" w:rsidRPr="004B6803">
        <w:t>10</w:t>
      </w:r>
      <w:r w:rsidRPr="004B6803">
        <w:t xml:space="preserve"> ::=</w:t>
      </w:r>
      <w:r w:rsidRPr="004B6803">
        <w:tab/>
        <w:t>SEQUENCE {</w:t>
      </w:r>
    </w:p>
    <w:p w:rsidR="00C7683B" w:rsidRPr="004B6803" w:rsidRDefault="00C7683B" w:rsidP="00C7683B">
      <w:pPr>
        <w:pStyle w:val="PL"/>
        <w:shd w:val="clear" w:color="auto" w:fill="E6E6E6"/>
      </w:pPr>
      <w:r w:rsidRPr="004B6803">
        <w:t>--Release 8</w:t>
      </w:r>
    </w:p>
    <w:p w:rsidR="00C7683B" w:rsidRPr="004B6803" w:rsidRDefault="00C7683B" w:rsidP="00C7683B">
      <w:pPr>
        <w:pStyle w:val="PL"/>
        <w:shd w:val="clear" w:color="auto" w:fill="E6E6E6"/>
      </w:pPr>
      <w:r w:rsidRPr="004B6803">
        <w:tab/>
        <w:t>p0-UE-PUCCH</w:t>
      </w:r>
      <w:r w:rsidRPr="004B6803">
        <w:tab/>
      </w:r>
      <w:r w:rsidRPr="004B6803">
        <w:tab/>
      </w:r>
      <w:r w:rsidRPr="004B6803">
        <w:tab/>
      </w:r>
      <w:r w:rsidRPr="004B6803">
        <w:tab/>
      </w:r>
      <w:r w:rsidRPr="004B6803">
        <w:tab/>
      </w:r>
      <w:r w:rsidRPr="004B6803">
        <w:tab/>
      </w:r>
      <w:r w:rsidRPr="004B6803">
        <w:tab/>
        <w:t>INTEGER (-8..7),</w:t>
      </w:r>
    </w:p>
    <w:p w:rsidR="00C7683B" w:rsidRPr="004B6803" w:rsidRDefault="00C7683B" w:rsidP="00C7683B">
      <w:pPr>
        <w:pStyle w:val="PL"/>
        <w:shd w:val="clear" w:color="auto" w:fill="E6E6E6"/>
      </w:pPr>
      <w:r w:rsidRPr="004B6803">
        <w:t>--Release 10</w:t>
      </w:r>
    </w:p>
    <w:p w:rsidR="00C7683B" w:rsidRPr="004B6803" w:rsidRDefault="00C7683B" w:rsidP="00C7683B">
      <w:pPr>
        <w:pStyle w:val="PL"/>
        <w:shd w:val="clear" w:color="auto" w:fill="E6E6E6"/>
      </w:pPr>
      <w:r w:rsidRPr="004B6803">
        <w:tab/>
        <w:t>deltaTxD-OffsetListPUCCH-r10</w:t>
      </w:r>
      <w:r w:rsidRPr="004B6803">
        <w:tab/>
      </w:r>
      <w:r w:rsidRPr="004B6803">
        <w:tab/>
        <w:t>DeltaTxD-OffsetListPUCCH-r10</w:t>
      </w:r>
      <w:r w:rsidRPr="004B6803">
        <w:tab/>
      </w:r>
      <w:r w:rsidRPr="004B6803">
        <w:tab/>
        <w:t>OPTIONAL</w:t>
      </w:r>
      <w:r w:rsidRPr="004B6803">
        <w:tab/>
        <w:t>-- Need OR</w:t>
      </w:r>
    </w:p>
    <w:p w:rsidR="00C7683B" w:rsidRPr="004B6803" w:rsidRDefault="00C7683B" w:rsidP="00C7683B">
      <w:pPr>
        <w:pStyle w:val="PL"/>
        <w:shd w:val="clear" w:color="auto" w:fill="E6E6E6"/>
      </w:pPr>
      <w:r w:rsidRPr="004B6803">
        <w:t>}</w:t>
      </w:r>
    </w:p>
    <w:p w:rsidR="00C7683B" w:rsidRPr="004B6803" w:rsidRDefault="00C7683B" w:rsidP="00F0608D">
      <w:pPr>
        <w:pStyle w:val="PL"/>
        <w:shd w:val="clear" w:color="auto" w:fill="E6E6E6"/>
      </w:pPr>
    </w:p>
    <w:p w:rsidR="00F0608D" w:rsidRPr="004B6803" w:rsidRDefault="00F0608D" w:rsidP="00F0608D">
      <w:pPr>
        <w:pStyle w:val="PL"/>
        <w:shd w:val="clear" w:color="auto" w:fill="E6E6E6"/>
      </w:pPr>
      <w:r w:rsidRPr="004B6803">
        <w:t>Alpha-r12 ::=</w:t>
      </w:r>
      <w:r w:rsidRPr="004B6803">
        <w:tab/>
      </w:r>
      <w:r w:rsidRPr="004B6803">
        <w:tab/>
      </w:r>
      <w:r w:rsidRPr="004B6803">
        <w:tab/>
      </w:r>
      <w:r w:rsidRPr="004B6803">
        <w:tab/>
      </w:r>
      <w:r w:rsidRPr="004B6803">
        <w:tab/>
      </w:r>
      <w:r w:rsidRPr="004B6803">
        <w:tab/>
        <w:t>ENUMERATED {al0, al04, al05, al06, al07, al08, al09, al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FList-PUCCH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eltaF-PUCCH-Format1</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ab/>
        <w:t>deltaF-PUCCH-Format1b</w:t>
      </w:r>
      <w:r w:rsidRPr="004B6803">
        <w:tab/>
      </w:r>
      <w:r w:rsidRPr="004B6803">
        <w:tab/>
      </w:r>
      <w:r w:rsidRPr="004B6803">
        <w:tab/>
      </w:r>
      <w:r w:rsidRPr="004B6803">
        <w:tab/>
        <w:t>ENUMERATED {deltaF1, deltaF3, deltaF5},</w:t>
      </w:r>
    </w:p>
    <w:p w:rsidR="00F0608D" w:rsidRPr="004B6803" w:rsidRDefault="00F0608D" w:rsidP="00F0608D">
      <w:pPr>
        <w:pStyle w:val="PL"/>
        <w:shd w:val="clear" w:color="auto" w:fill="E6E6E6"/>
      </w:pPr>
      <w:r w:rsidRPr="004B6803">
        <w:tab/>
        <w:t>deltaF-PUCCH-Format2</w:t>
      </w:r>
      <w:r w:rsidRPr="004B6803">
        <w:tab/>
      </w:r>
      <w:r w:rsidRPr="004B6803">
        <w:tab/>
      </w:r>
      <w:r w:rsidRPr="004B6803">
        <w:tab/>
      </w:r>
      <w:r w:rsidRPr="004B6803">
        <w:tab/>
        <w:t>ENUMERATED {deltaF-2, deltaF0, deltaF1, deltaF2},</w:t>
      </w:r>
    </w:p>
    <w:p w:rsidR="00F0608D" w:rsidRPr="004B6803" w:rsidRDefault="00F0608D" w:rsidP="00F0608D">
      <w:pPr>
        <w:pStyle w:val="PL"/>
        <w:shd w:val="clear" w:color="auto" w:fill="E6E6E6"/>
      </w:pPr>
      <w:r w:rsidRPr="004B6803">
        <w:tab/>
        <w:t>deltaF-PUCCH-Format2a</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ab/>
        <w:t>deltaF-PUCCH-Format2b</w:t>
      </w:r>
      <w:r w:rsidRPr="004B6803">
        <w:tab/>
      </w:r>
      <w:r w:rsidRPr="004B6803">
        <w:tab/>
      </w:r>
      <w:r w:rsidRPr="004B6803">
        <w:tab/>
      </w:r>
      <w:r w:rsidRPr="004B6803">
        <w:tab/>
        <w:t>ENUMERATED {deltaF-2, deltaF0, deltaF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TxD-OffsetListPUCCH-r10 ::=</w:t>
      </w:r>
      <w:r w:rsidRPr="004B6803">
        <w:tab/>
        <w:t>SEQUENCE {</w:t>
      </w:r>
    </w:p>
    <w:p w:rsidR="00F0608D" w:rsidRPr="004B6803" w:rsidRDefault="00F0608D" w:rsidP="00F0608D">
      <w:pPr>
        <w:pStyle w:val="PL"/>
        <w:shd w:val="clear" w:color="auto" w:fill="E6E6E6"/>
      </w:pPr>
      <w:r w:rsidRPr="004B6803">
        <w:tab/>
        <w:t>deltaTxD-OffsetPUCCH-Format1-r10</w:t>
      </w:r>
      <w:r w:rsidRPr="004B6803">
        <w:tab/>
      </w:r>
      <w:r w:rsidRPr="004B6803">
        <w:tab/>
        <w:t>ENUMERATED {dB0, dB-2},</w:t>
      </w:r>
    </w:p>
    <w:p w:rsidR="00F0608D" w:rsidRPr="004B6803" w:rsidRDefault="00F0608D" w:rsidP="00F0608D">
      <w:pPr>
        <w:pStyle w:val="PL"/>
        <w:shd w:val="clear" w:color="auto" w:fill="E6E6E6"/>
      </w:pPr>
      <w:r w:rsidRPr="004B6803">
        <w:tab/>
        <w:t>deltaTxD-OffsetPUCCH-Format1a1b-r10</w:t>
      </w:r>
      <w:r w:rsidRPr="004B6803">
        <w:tab/>
      </w:r>
      <w:r w:rsidRPr="004B6803">
        <w:tab/>
        <w:t>ENUMERATED {dB0, dB-2},</w:t>
      </w:r>
    </w:p>
    <w:p w:rsidR="00F0608D" w:rsidRPr="004B6803" w:rsidRDefault="00F0608D" w:rsidP="00F0608D">
      <w:pPr>
        <w:pStyle w:val="PL"/>
        <w:shd w:val="clear" w:color="auto" w:fill="E6E6E6"/>
      </w:pPr>
      <w:r w:rsidRPr="004B6803">
        <w:tab/>
        <w:t>deltaTxD-OffsetPUCCH-Format22a2b-r10</w:t>
      </w:r>
      <w:r w:rsidRPr="004B6803">
        <w:tab/>
        <w:t>ENUMERATED {dB0, dB-2},</w:t>
      </w:r>
    </w:p>
    <w:p w:rsidR="00F0608D" w:rsidRPr="004B6803" w:rsidRDefault="00F0608D" w:rsidP="00F0608D">
      <w:pPr>
        <w:pStyle w:val="PL"/>
        <w:shd w:val="clear" w:color="auto" w:fill="E6E6E6"/>
      </w:pPr>
      <w:r w:rsidRPr="004B6803">
        <w:tab/>
        <w:t>deltaTxD-OffsetPUCCH-Format3-r10</w:t>
      </w:r>
      <w:r w:rsidRPr="004B6803">
        <w:tab/>
      </w:r>
      <w:r w:rsidRPr="004B6803">
        <w:tab/>
        <w:t>ENUMERATED {dB0, dB-2},</w:t>
      </w:r>
    </w:p>
    <w:p w:rsidR="00F0608D" w:rsidRPr="004B6803" w:rsidDel="00DA0EA2"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ltaTxD-OffsetListPUCCH-v1130 ::=</w:t>
      </w:r>
      <w:r w:rsidRPr="004B6803">
        <w:tab/>
        <w:t>SEQUENCE {</w:t>
      </w:r>
    </w:p>
    <w:p w:rsidR="00F0608D" w:rsidRPr="004B6803" w:rsidRDefault="00F0608D" w:rsidP="00F0608D">
      <w:pPr>
        <w:pStyle w:val="PL"/>
        <w:shd w:val="clear" w:color="auto" w:fill="E6E6E6"/>
      </w:pPr>
      <w:r w:rsidRPr="004B6803">
        <w:tab/>
        <w:t>deltaTxD-OffsetPUCCH-Format1bCS-r11</w:t>
      </w:r>
      <w:r w:rsidRPr="004B6803">
        <w:tab/>
      </w:r>
      <w:r w:rsidRPr="004B6803">
        <w:tab/>
        <w:t>ENUMERATED {dB0, dB-1}</w:t>
      </w:r>
    </w:p>
    <w:p w:rsidR="00F0608D" w:rsidRPr="004B6803" w:rsidRDefault="00F0608D" w:rsidP="00F0608D">
      <w:pPr>
        <w:pStyle w:val="PL"/>
        <w:shd w:val="clear" w:color="auto" w:fill="E6E6E6"/>
      </w:pPr>
      <w:r w:rsidRPr="004B6803">
        <w:t>}</w:t>
      </w:r>
    </w:p>
    <w:p w:rsidR="00DA276F" w:rsidRPr="004B6803" w:rsidRDefault="00DA276F"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lastRenderedPageBreak/>
              <w:t>UplinkPowerControl</w:t>
            </w:r>
            <w:r w:rsidRPr="004B6803">
              <w:rPr>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ccumulationEnabled</w:t>
            </w:r>
          </w:p>
          <w:p w:rsidR="00F0608D" w:rsidRPr="004B6803" w:rsidRDefault="00F0608D" w:rsidP="00156BDF">
            <w:pPr>
              <w:pStyle w:val="TAL"/>
              <w:rPr>
                <w:b/>
                <w:i/>
                <w:noProof/>
                <w:lang w:val="en-GB" w:eastAsia="en-GB"/>
              </w:rPr>
            </w:pPr>
            <w:r w:rsidRPr="004B6803">
              <w:rPr>
                <w:lang w:val="en-GB" w:eastAsia="en-GB"/>
              </w:rPr>
              <w:t xml:space="preserve">Parameter: Accumulation-enabled, see TS 36.213 [23, 5.1.1.1]. TRUE corresponds to </w:t>
            </w:r>
            <w:r w:rsidR="005A4770" w:rsidRPr="004B6803">
              <w:rPr>
                <w:lang w:val="en-GB" w:eastAsia="en-GB"/>
              </w:rPr>
              <w:t>"</w:t>
            </w:r>
            <w:r w:rsidRPr="004B6803">
              <w:rPr>
                <w:lang w:val="en-GB" w:eastAsia="en-GB"/>
              </w:rPr>
              <w:t>enabled</w:t>
            </w:r>
            <w:r w:rsidR="005A4770" w:rsidRPr="004B6803">
              <w:rPr>
                <w:lang w:val="en-GB" w:eastAsia="en-GB"/>
              </w:rPr>
              <w:t>"</w:t>
            </w:r>
            <w:r w:rsidRPr="004B6803">
              <w:rPr>
                <w:lang w:val="en-GB" w:eastAsia="en-GB"/>
              </w:rPr>
              <w:t xml:space="preserve"> whereas FALSE corresponds to </w:t>
            </w:r>
            <w:r w:rsidR="005A4770" w:rsidRPr="004B6803">
              <w:rPr>
                <w:lang w:val="en-GB" w:eastAsia="en-GB"/>
              </w:rPr>
              <w:t>"</w:t>
            </w:r>
            <w:r w:rsidRPr="004B6803">
              <w:rPr>
                <w:lang w:val="en-GB" w:eastAsia="en-GB"/>
              </w:rPr>
              <w:t>disabled</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pha</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α</w:t>
            </w:r>
            <w:r w:rsidRPr="004B6803">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alpha-SubframeSet2</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α</w:t>
            </w:r>
            <w:r w:rsidRPr="004B6803">
              <w:rPr>
                <w:lang w:val="en-GB" w:eastAsia="ko-KR"/>
              </w:rPr>
              <w:t xml:space="preserve">. </w:t>
            </w:r>
            <w:r w:rsidRPr="004B6803">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F-PUCCH-FormatX</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71355870" r:id="rId293"/>
              </w:object>
            </w:r>
            <w:r w:rsidRPr="004B6803">
              <w:rPr>
                <w:lang w:val="en-GB" w:eastAsia="en-GB"/>
              </w:rPr>
              <w:t xml:space="preserve"> for the PUCCH formats 1, 1b, 2, 2a, 2b, 3, 4, 5 and 1b with channel selection. See TS 36.213 [23, 5.1.2] where deltaF-2 corresponds to -2 dB, deltaF0 corresponds to 0 dB and so on.</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MCS-Enabled</w:t>
            </w:r>
          </w:p>
          <w:p w:rsidR="00F0608D" w:rsidRPr="004B6803" w:rsidRDefault="00F0608D" w:rsidP="00156BDF">
            <w:pPr>
              <w:pStyle w:val="TAL"/>
              <w:rPr>
                <w:lang w:val="en-GB" w:eastAsia="en-GB"/>
              </w:rPr>
            </w:pPr>
            <w:r w:rsidRPr="004B6803">
              <w:rPr>
                <w:lang w:val="en-GB" w:eastAsia="en-GB"/>
              </w:rPr>
              <w:t xml:space="preserve">Parameter: </w:t>
            </w:r>
            <w:r w:rsidRPr="004B6803">
              <w:rPr>
                <w:i/>
                <w:noProof/>
                <w:lang w:val="en-GB" w:eastAsia="en-GB"/>
              </w:rPr>
              <w:t>Ks</w:t>
            </w:r>
            <w:r w:rsidRPr="004B6803">
              <w:rPr>
                <w:lang w:val="en-GB" w:eastAsia="en-GB"/>
              </w:rPr>
              <w:t xml:space="preserve"> See TS 36.213 [23, 5.1.1.1]. en0 corresponds to value 0 corresponding to state </w:t>
            </w:r>
            <w:r w:rsidR="005A4770" w:rsidRPr="004B6803">
              <w:rPr>
                <w:lang w:val="en-GB" w:eastAsia="en-GB"/>
              </w:rPr>
              <w:t>"</w:t>
            </w:r>
            <w:r w:rsidRPr="004B6803">
              <w:rPr>
                <w:lang w:val="en-GB" w:eastAsia="en-GB"/>
              </w:rPr>
              <w:t>disabled</w:t>
            </w:r>
            <w:r w:rsidR="005A4770" w:rsidRPr="004B6803">
              <w:rPr>
                <w:lang w:val="en-GB" w:eastAsia="en-GB"/>
              </w:rPr>
              <w:t>"</w:t>
            </w:r>
            <w:r w:rsidRPr="004B6803">
              <w:rPr>
                <w:lang w:val="en-GB" w:eastAsia="en-GB"/>
              </w:rPr>
              <w:t xml:space="preserve">. en1 corresponds to value 1.25 corresponding to </w:t>
            </w:r>
            <w:r w:rsidR="005A4770" w:rsidRPr="004B6803">
              <w:rPr>
                <w:lang w:val="en-GB" w:eastAsia="en-GB"/>
              </w:rPr>
              <w:t>"</w:t>
            </w:r>
            <w:r w:rsidRPr="004B6803">
              <w:rPr>
                <w:lang w:val="en-GB" w:eastAsia="en-GB"/>
              </w:rPr>
              <w:t>enabled</w:t>
            </w:r>
            <w:r w:rsidR="005A4770" w:rsidRPr="004B6803">
              <w:rPr>
                <w:lang w:val="en-GB" w:eastAsia="en-GB"/>
              </w:rPr>
              <w: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PreambleMsg3</w:t>
            </w:r>
          </w:p>
          <w:p w:rsidR="00F0608D" w:rsidRPr="004B6803" w:rsidRDefault="00F0608D" w:rsidP="00156BDF">
            <w:pPr>
              <w:pStyle w:val="TAL"/>
              <w:rPr>
                <w:lang w:val="en-GB" w:eastAsia="en-GB"/>
              </w:rPr>
            </w:pPr>
            <w:r w:rsidRPr="004B6803">
              <w:rPr>
                <w:lang w:val="en-GB" w:eastAsia="en-GB"/>
              </w:rPr>
              <w:t xml:space="preserve">Parameter: </w:t>
            </w:r>
            <w:r w:rsidRPr="004B6803">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71355871" r:id="rId295"/>
              </w:object>
            </w:r>
            <w:r w:rsidRPr="004B6803">
              <w:rPr>
                <w:lang w:val="en-GB" w:eastAsia="en-GB"/>
              </w:rPr>
              <w:t xml:space="preserve"> </w:t>
            </w:r>
            <w:r w:rsidRPr="004B6803">
              <w:rPr>
                <w:i/>
                <w:noProof/>
                <w:lang w:val="en-GB" w:eastAsia="en-GB"/>
              </w:rPr>
              <w:t xml:space="preserve">see </w:t>
            </w:r>
            <w:r w:rsidRPr="004B6803">
              <w:rPr>
                <w:iCs/>
                <w:noProof/>
                <w:lang w:val="en-GB" w:eastAsia="en-GB"/>
              </w:rPr>
              <w:t xml:space="preserve">TS 36.213 [23, 5.1.1.1]. </w:t>
            </w:r>
            <w:r w:rsidRPr="004B6803">
              <w:rPr>
                <w:lang w:val="en-GB" w:eastAsia="en-GB"/>
              </w:rPr>
              <w:t xml:space="preserve">Actual value = </w:t>
            </w:r>
            <w:r w:rsidR="00DA276F" w:rsidRPr="004B6803">
              <w:rPr>
                <w:lang w:val="en-GB" w:eastAsia="en-GB"/>
              </w:rPr>
              <w:t>field</w:t>
            </w:r>
            <w:r w:rsidRPr="004B6803">
              <w:rPr>
                <w:lang w:val="en-GB" w:eastAsia="en-GB"/>
              </w:rPr>
              <w:t xml:space="preserve"> value * 2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deltaTxD-OffsetPUCCH-FormatX</w:t>
            </w:r>
          </w:p>
          <w:p w:rsidR="00F0608D" w:rsidRPr="004B6803" w:rsidRDefault="00F0608D" w:rsidP="00156BDF">
            <w:pPr>
              <w:pStyle w:val="TAL"/>
              <w:rPr>
                <w:bCs/>
                <w:iCs/>
                <w:noProof/>
                <w:lang w:val="en-GB" w:eastAsia="en-GB"/>
              </w:rPr>
            </w:pPr>
            <w:r w:rsidRPr="004B6803">
              <w:rPr>
                <w:bCs/>
                <w:iCs/>
                <w:noProof/>
                <w:lang w:val="en-GB" w:eastAsia="en-GB"/>
              </w:rPr>
              <w:t xml:space="preserve">Parameter: </w:t>
            </w:r>
            <w:r w:rsidRPr="004B6803">
              <w:rPr>
                <w:position w:val="-10"/>
                <w:lang w:val="en-GB" w:eastAsia="en-GB"/>
              </w:rPr>
              <w:object w:dxaOrig="859" w:dyaOrig="300">
                <v:shape id="_x0000_i1172" type="#_x0000_t75" style="width:42.75pt;height:15pt" o:ole="">
                  <v:imagedata r:id="rId296" o:title=""/>
                </v:shape>
                <o:OLEObject Type="Embed" ProgID="Equation.3" ShapeID="_x0000_i1172" DrawAspect="Content" ObjectID="_1671355872" r:id="rId297"/>
              </w:object>
            </w:r>
            <w:r w:rsidRPr="004B6803">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4B6803">
              <w:rPr>
                <w:rFonts w:cs="Arial"/>
                <w:szCs w:val="18"/>
                <w:lang w:val="en-GB" w:eastAsia="ja-JP"/>
              </w:rPr>
              <w:t xml:space="preserve"> EUTRAN configures the field </w:t>
            </w:r>
            <w:r w:rsidRPr="004B6803">
              <w:rPr>
                <w:rFonts w:cs="Arial"/>
                <w:i/>
                <w:noProof/>
                <w:szCs w:val="18"/>
                <w:lang w:val="en-GB" w:eastAsia="ja-JP"/>
              </w:rPr>
              <w:t xml:space="preserve">deltaTxD-OffsetPUCCH-Format1bCS-r11 </w:t>
            </w:r>
            <w:r w:rsidRPr="004B6803">
              <w:rPr>
                <w:rFonts w:cs="Arial"/>
                <w:szCs w:val="18"/>
                <w:lang w:val="en-GB" w:eastAsia="ja-JP"/>
              </w:rPr>
              <w:t>for the PCell and/or the PSCell only.</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filterCoefficient</w:t>
            </w:r>
          </w:p>
          <w:p w:rsidR="00F0608D" w:rsidRPr="004B6803" w:rsidRDefault="00F0608D" w:rsidP="00156BDF">
            <w:pPr>
              <w:pStyle w:val="TAL"/>
              <w:rPr>
                <w:bCs/>
                <w:iCs/>
                <w:lang w:val="en-GB" w:eastAsia="en-GB"/>
              </w:rPr>
            </w:pPr>
            <w:r w:rsidRPr="004B6803">
              <w:rPr>
                <w:bCs/>
                <w:iCs/>
                <w:lang w:val="en-GB" w:eastAsia="en-GB"/>
              </w:rPr>
              <w:t xml:space="preserve">Specifies the filtering coefficient for RSRP measurements used to calculate path loss, as specified in TS 36.213 [23, 5.1.1.1]. The same filtering mechanism applies as for </w:t>
            </w:r>
            <w:r w:rsidRPr="004B6803">
              <w:rPr>
                <w:bCs/>
                <w:i/>
                <w:iCs/>
                <w:lang w:val="en-GB" w:eastAsia="en-GB"/>
              </w:rPr>
              <w:t>quantityConfig</w:t>
            </w:r>
            <w:r w:rsidRPr="004B6803">
              <w:rPr>
                <w:bCs/>
                <w:iCs/>
                <w:lang w:val="en-GB" w:eastAsia="en-GB"/>
              </w:rPr>
              <w:t xml:space="preserve"> described in 5.5.3.2.</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C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71355873" r:id="rId299"/>
              </w:object>
            </w:r>
            <w:r w:rsidRPr="004B6803">
              <w:rPr>
                <w:lang w:val="en-GB" w:eastAsia="en-GB"/>
              </w:rPr>
              <w:t xml:space="preserve"> See TS 36.213 [23, 5.1.2.1], unit dB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71355874" r:id="rId301"/>
              </w:object>
            </w:r>
            <w:r w:rsidRPr="004B6803">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NominalPUSCH-SubframeSet2</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71355875" r:id="rId302"/>
              </w:object>
            </w:r>
            <w:r w:rsidRPr="004B6803">
              <w:rPr>
                <w:lang w:val="en-GB" w:eastAsia="ko-KR"/>
              </w:rPr>
              <w:t xml:space="preserve">. </w:t>
            </w:r>
            <w:r w:rsidRPr="004B6803">
              <w:rPr>
                <w:lang w:val="en-GB" w:eastAsia="en-GB"/>
              </w:rPr>
              <w:t xml:space="preserve">See TS 36.213 [23, 5.1.1.1], unit dBm. This field is applicable for non-persistent scheduling only.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C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71355876" r:id="rId304"/>
              </w:object>
            </w:r>
            <w:r w:rsidRPr="004B6803">
              <w:rPr>
                <w:lang w:val="en-GB" w:eastAsia="en-GB"/>
              </w:rPr>
              <w:t xml:space="preserve"> See TS 36.213 [23, 5.1.2.1]. Unit dB</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71355877" r:id="rId306"/>
              </w:object>
            </w:r>
            <w:r w:rsidRPr="004B6803">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4B6803">
              <w:rPr>
                <w:i/>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0-UE-PUSCH-SubframeSet2</w:t>
            </w:r>
          </w:p>
          <w:p w:rsidR="00F0608D" w:rsidRPr="004B6803" w:rsidRDefault="00F0608D" w:rsidP="00156BDF">
            <w:pPr>
              <w:pStyle w:val="TAL"/>
              <w:rPr>
                <w:lang w:val="en-GB" w:eastAsia="en-GB"/>
              </w:rPr>
            </w:pPr>
            <w:r w:rsidRPr="004B6803">
              <w:rPr>
                <w:lang w:val="en-GB" w:eastAsia="en-GB"/>
              </w:rPr>
              <w:t xml:space="preserve">Parameter: </w:t>
            </w:r>
            <w:r w:rsidRPr="004B6803">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71355878" r:id="rId307"/>
              </w:object>
            </w:r>
            <w:r w:rsidRPr="004B6803">
              <w:rPr>
                <w:lang w:val="en-GB" w:eastAsia="en-GB"/>
              </w:rPr>
              <w:t xml:space="preserve"> See TS 36.213 [23, 5.1.1.1], unit dB. This field is applicable for non-persistent scheduling, only. This field applies for uplink power control subframe set </w:t>
            </w:r>
            <w:r w:rsidRPr="004B6803">
              <w:rPr>
                <w:lang w:val="en-GB" w:eastAsia="ko-KR"/>
              </w:rPr>
              <w:t>2</w:t>
            </w:r>
            <w:r w:rsidRPr="004B6803">
              <w:rPr>
                <w:lang w:val="en-GB" w:eastAsia="en-GB"/>
              </w:rPr>
              <w:t xml:space="preserve"> if uplink power control subframe sets are configured by </w:t>
            </w:r>
            <w:r w:rsidRPr="004B6803">
              <w:rPr>
                <w:bCs/>
                <w:i/>
                <w:iCs/>
                <w:lang w:val="en-GB" w:eastAsia="en-GB"/>
              </w:rPr>
              <w:t>tpc-SubframeSe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athlossReferenceLinking</w:t>
            </w:r>
          </w:p>
          <w:p w:rsidR="00F0608D" w:rsidRPr="004B6803" w:rsidRDefault="00F0608D" w:rsidP="00156BDF">
            <w:pPr>
              <w:pStyle w:val="TAL"/>
              <w:rPr>
                <w:bCs/>
                <w:iCs/>
                <w:lang w:val="en-GB" w:eastAsia="en-GB"/>
              </w:rPr>
            </w:pPr>
            <w:r w:rsidRPr="004B6803">
              <w:rPr>
                <w:bCs/>
                <w:iCs/>
                <w:lang w:val="en-GB" w:eastAsia="en-GB"/>
              </w:rPr>
              <w:t>Indicates whether the UE shall apply as pathloss reference either the downlink of the PCell or of the SCell that corresponds with this uplink (i.e. according to the</w:t>
            </w:r>
            <w:r w:rsidRPr="004B6803">
              <w:rPr>
                <w:lang w:val="en-GB" w:eastAsia="en-GB"/>
              </w:rPr>
              <w:t xml:space="preserve"> </w:t>
            </w:r>
            <w:r w:rsidRPr="004B6803">
              <w:rPr>
                <w:bCs/>
                <w:i/>
                <w:iCs/>
                <w:lang w:val="en-GB" w:eastAsia="en-GB"/>
              </w:rPr>
              <w:t>cellIdentification</w:t>
            </w:r>
            <w:r w:rsidRPr="004B6803">
              <w:rPr>
                <w:bCs/>
                <w:iCs/>
                <w:lang w:val="en-GB" w:eastAsia="en-GB"/>
              </w:rPr>
              <w:t xml:space="preserve"> within the field </w:t>
            </w:r>
            <w:r w:rsidRPr="004B6803">
              <w:rPr>
                <w:bCs/>
                <w:i/>
                <w:iCs/>
                <w:lang w:val="en-GB" w:eastAsia="en-GB"/>
              </w:rPr>
              <w:t>sCellToAddMod</w:t>
            </w:r>
            <w:r w:rsidRPr="004B6803">
              <w:rPr>
                <w:bCs/>
                <w:iCs/>
                <w:lang w:val="en-GB" w:eastAsia="en-GB"/>
              </w:rPr>
              <w:t>).</w:t>
            </w:r>
            <w:r w:rsidRPr="004B6803">
              <w:rPr>
                <w:lang w:val="en-GB" w:eastAsia="en-GB"/>
              </w:rPr>
              <w:t xml:space="preserve"> For SCells part of an STAG E-UTRAN sets the value to sCell.</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SRS-Offset, pSRS-OffsetAp</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P</w:t>
            </w:r>
            <w:r w:rsidRPr="004B6803">
              <w:rPr>
                <w:i/>
                <w:iCs/>
                <w:vertAlign w:val="subscript"/>
                <w:lang w:val="en-GB" w:eastAsia="en-GB"/>
              </w:rPr>
              <w:t>SRS_OFFSET</w:t>
            </w:r>
            <w:r w:rsidRPr="004B6803">
              <w:rPr>
                <w:lang w:val="en-GB" w:eastAsia="en-GB"/>
              </w:rPr>
              <w:t xml:space="preserve"> </w:t>
            </w:r>
            <w:r w:rsidRPr="004B6803">
              <w:rPr>
                <w:lang w:val="en-GB" w:eastAsia="ko-KR"/>
              </w:rPr>
              <w:t xml:space="preserve">for periodic and aperiodic sounding reference signal transmission repectively. </w:t>
            </w:r>
            <w:r w:rsidRPr="004B6803">
              <w:rPr>
                <w:lang w:val="en-GB" w:eastAsia="en-GB"/>
              </w:rPr>
              <w:t>See TS 36.213 [23, 5.1.3.1]. For Ks=1.25, the actual parameter value is pSRS-Offset value – 3. For Ks=0, the actual parameter value is -10.5 + 1.5*pSRS-Offset value.</w:t>
            </w:r>
          </w:p>
          <w:p w:rsidR="00F0608D" w:rsidRPr="004B6803" w:rsidRDefault="00F0608D" w:rsidP="00156BDF">
            <w:pPr>
              <w:pStyle w:val="TAL"/>
              <w:rPr>
                <w:lang w:val="en-GB" w:eastAsia="en-GB"/>
              </w:rPr>
            </w:pPr>
            <w:r w:rsidRPr="004B6803">
              <w:rPr>
                <w:lang w:val="en-GB" w:eastAsia="en-GB"/>
              </w:rPr>
              <w:t xml:space="preserve">If </w:t>
            </w:r>
            <w:r w:rsidRPr="004B6803">
              <w:rPr>
                <w:i/>
                <w:lang w:val="en-GB" w:eastAsia="en-GB"/>
              </w:rPr>
              <w:t>pSRS-Offset-v1130</w:t>
            </w:r>
            <w:r w:rsidRPr="004B6803">
              <w:rPr>
                <w:lang w:val="en-GB" w:eastAsia="en-GB"/>
              </w:rPr>
              <w:t xml:space="preserve"> is included, the UE ignores </w:t>
            </w:r>
            <w:r w:rsidRPr="004B6803">
              <w:rPr>
                <w:i/>
                <w:lang w:val="en-GB" w:eastAsia="en-GB"/>
              </w:rPr>
              <w:t>pSRS-Offset</w:t>
            </w:r>
            <w:r w:rsidRPr="004B6803">
              <w:rPr>
                <w:lang w:val="en-GB" w:eastAsia="en-GB"/>
              </w:rPr>
              <w:t xml:space="preserve"> (i.e., without suffix). Likewise, if </w:t>
            </w:r>
            <w:r w:rsidRPr="004B6803">
              <w:rPr>
                <w:i/>
                <w:lang w:val="en-GB" w:eastAsia="en-GB"/>
              </w:rPr>
              <w:t>pSRS-OffsetAp-v1130</w:t>
            </w:r>
            <w:r w:rsidRPr="004B6803">
              <w:rPr>
                <w:lang w:val="en-GB" w:eastAsia="en-GB"/>
              </w:rPr>
              <w:t xml:space="preserve"> is included, the UE ignores </w:t>
            </w:r>
            <w:r w:rsidRPr="004B6803">
              <w:rPr>
                <w:i/>
                <w:lang w:val="en-GB" w:eastAsia="en-GB"/>
              </w:rPr>
              <w:t>pSRS-OffsetAp-r10</w:t>
            </w:r>
            <w:r w:rsidRPr="004B6803">
              <w:rPr>
                <w:lang w:val="en-GB" w:eastAsia="en-GB"/>
              </w:rPr>
              <w:t>. For Ks=0, E-UTRAN does not set values larger than 26.</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lastRenderedPageBreak/>
              <w:t>tpc-SubframeSet</w:t>
            </w:r>
          </w:p>
          <w:p w:rsidR="00F0608D" w:rsidRPr="004B6803" w:rsidRDefault="00F0608D" w:rsidP="00156BDF">
            <w:pPr>
              <w:pStyle w:val="TAL"/>
              <w:rPr>
                <w:bCs/>
                <w:iCs/>
                <w:lang w:val="en-GB" w:eastAsia="en-GB"/>
              </w:rPr>
            </w:pPr>
            <w:r w:rsidRPr="004B6803">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4B6803" w:rsidRDefault="00F0608D" w:rsidP="00F0608D"/>
    <w:p w:rsidR="005B3551" w:rsidRPr="004B6803" w:rsidRDefault="005B3551" w:rsidP="005B3551">
      <w:pPr>
        <w:pStyle w:val="Heading4"/>
        <w:rPr>
          <w:i/>
          <w:lang w:val="en-GB" w:eastAsia="ko-KR"/>
        </w:rPr>
      </w:pPr>
      <w:bookmarkStart w:id="1861" w:name="_Toc12655784"/>
      <w:bookmarkStart w:id="1862" w:name="_Toc29323520"/>
      <w:bookmarkStart w:id="1863" w:name="_Toc52554047"/>
      <w:r w:rsidRPr="004B6803">
        <w:rPr>
          <w:lang w:val="en-GB"/>
        </w:rPr>
        <w:t>–</w:t>
      </w:r>
      <w:r w:rsidRPr="004B6803">
        <w:rPr>
          <w:lang w:val="en-GB"/>
        </w:rPr>
        <w:tab/>
      </w:r>
      <w:r w:rsidRPr="004B6803">
        <w:rPr>
          <w:i/>
          <w:lang w:val="en-GB" w:eastAsia="ko-KR"/>
        </w:rPr>
        <w:t>WLAN-Id-List</w:t>
      </w:r>
      <w:bookmarkEnd w:id="1861"/>
      <w:bookmarkEnd w:id="1862"/>
      <w:bookmarkEnd w:id="1863"/>
    </w:p>
    <w:p w:rsidR="005B3551" w:rsidRPr="004B6803" w:rsidRDefault="005B3551" w:rsidP="005B3551">
      <w:pPr>
        <w:rPr>
          <w:lang w:eastAsia="ko-KR"/>
        </w:rPr>
      </w:pPr>
      <w:r w:rsidRPr="004B6803">
        <w:t xml:space="preserve">The IE </w:t>
      </w:r>
      <w:r w:rsidRPr="004B6803">
        <w:rPr>
          <w:i/>
        </w:rPr>
        <w:t>WLAN-Id-</w:t>
      </w:r>
      <w:r w:rsidRPr="004B6803">
        <w:rPr>
          <w:i/>
          <w:lang w:eastAsia="ko-KR"/>
        </w:rPr>
        <w:t>List</w:t>
      </w:r>
      <w:r w:rsidRPr="004B6803">
        <w:rPr>
          <w:lang w:eastAsia="ko-KR"/>
        </w:rPr>
        <w:t xml:space="preserve"> is used to list WLAN(s) for configuration of WLAN measurements and WLAN mobility se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Id-List-r13 ::=</w:t>
      </w:r>
      <w:r w:rsidRPr="004B6803">
        <w:tab/>
      </w:r>
      <w:r w:rsidRPr="004B6803">
        <w:tab/>
      </w:r>
      <w:r w:rsidRPr="004B6803">
        <w:tab/>
      </w:r>
      <w:r w:rsidRPr="004B6803">
        <w:tab/>
        <w:t>SEQUENCE (SIZE (1..maxWLAN-Id-r13)) OF WLAN-Identifiers-r12</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p w:rsidR="005B3551" w:rsidRPr="004B6803" w:rsidRDefault="005B3551" w:rsidP="005B3551">
      <w:pPr>
        <w:pStyle w:val="Heading4"/>
        <w:rPr>
          <w:i/>
          <w:lang w:val="en-GB" w:eastAsia="ko-KR"/>
        </w:rPr>
      </w:pPr>
      <w:bookmarkStart w:id="1864" w:name="_Toc12655785"/>
      <w:bookmarkStart w:id="1865" w:name="_Toc29323521"/>
      <w:bookmarkStart w:id="1866" w:name="_Toc52554048"/>
      <w:r w:rsidRPr="004B6803">
        <w:rPr>
          <w:lang w:val="en-GB"/>
        </w:rPr>
        <w:t>–</w:t>
      </w:r>
      <w:r w:rsidRPr="004B6803">
        <w:rPr>
          <w:lang w:val="en-GB"/>
        </w:rPr>
        <w:tab/>
      </w:r>
      <w:r w:rsidRPr="004B6803">
        <w:rPr>
          <w:i/>
          <w:lang w:val="en-GB" w:eastAsia="ko-KR"/>
        </w:rPr>
        <w:t>WLAN-MobilityConfig</w:t>
      </w:r>
      <w:bookmarkEnd w:id="1864"/>
      <w:bookmarkEnd w:id="1865"/>
      <w:bookmarkEnd w:id="1866"/>
    </w:p>
    <w:p w:rsidR="005B3551" w:rsidRPr="004B6803" w:rsidRDefault="005B3551" w:rsidP="005B3551">
      <w:pPr>
        <w:rPr>
          <w:lang w:eastAsia="ko-KR"/>
        </w:rPr>
      </w:pPr>
      <w:r w:rsidRPr="004B6803">
        <w:t xml:space="preserve">The IE </w:t>
      </w:r>
      <w:r w:rsidRPr="004B6803">
        <w:rPr>
          <w:i/>
        </w:rPr>
        <w:t>WLAN-MobilityConfig</w:t>
      </w:r>
      <w:r w:rsidRPr="004B6803">
        <w:rPr>
          <w:lang w:eastAsia="ko-KR"/>
        </w:rPr>
        <w:t xml:space="preserve"> is used for configuration of WLAN mobility set and WLAN Status Reporting.</w:t>
      </w:r>
      <w:r w:rsidR="00DF7147" w:rsidRPr="004B6803">
        <w:rPr>
          <w:lang w:eastAsia="ko-KR"/>
        </w:rPr>
        <w:t xml:space="preserve"> E-UTRAN </w:t>
      </w:r>
      <w:r w:rsidR="00525D17" w:rsidRPr="004B6803">
        <w:rPr>
          <w:lang w:eastAsia="ko-KR"/>
        </w:rPr>
        <w:t xml:space="preserve">configures </w:t>
      </w:r>
      <w:r w:rsidR="00DF7147" w:rsidRPr="004B6803">
        <w:rPr>
          <w:lang w:eastAsia="ko-KR"/>
        </w:rPr>
        <w:t>at least one WLAN identifier</w:t>
      </w:r>
      <w:r w:rsidR="00525D17" w:rsidRPr="004B6803">
        <w:rPr>
          <w:lang w:eastAsia="ko-KR"/>
        </w:rPr>
        <w:t xml:space="preserve"> </w:t>
      </w:r>
      <w:r w:rsidR="00525D17" w:rsidRPr="004B6803">
        <w:t xml:space="preserve">in the </w:t>
      </w:r>
      <w:r w:rsidR="00525D17" w:rsidRPr="004B6803">
        <w:rPr>
          <w:i/>
        </w:rPr>
        <w:t>WLAN-MobilityConfig</w:t>
      </w:r>
      <w:r w:rsidR="00DF7147" w:rsidRPr="004B6803">
        <w:rPr>
          <w:lang w:eastAsia="ko-KR"/>
        </w:rPr>
        <w: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MobilityConfig-r13 ::=</w:t>
      </w:r>
      <w:r w:rsidRPr="004B6803">
        <w:tab/>
      </w:r>
      <w:r w:rsidRPr="004B6803">
        <w:tab/>
        <w:t>SEQUENCE {</w:t>
      </w:r>
    </w:p>
    <w:p w:rsidR="005B3551" w:rsidRPr="004B6803" w:rsidRDefault="005B3551" w:rsidP="005B3551">
      <w:pPr>
        <w:pStyle w:val="PL"/>
        <w:shd w:val="clear" w:color="auto" w:fill="E6E6E6"/>
      </w:pPr>
      <w:r w:rsidRPr="004B6803">
        <w:rPr>
          <w:i/>
        </w:rPr>
        <w:tab/>
      </w:r>
      <w:r w:rsidRPr="004B6803">
        <w:t>wlan-ToReleaseList-r13</w:t>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AddList-r13</w:t>
      </w:r>
      <w:r w:rsidRPr="004B6803">
        <w:tab/>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A30C09" w:rsidRPr="004B6803" w:rsidRDefault="005B3551" w:rsidP="005B3551">
      <w:pPr>
        <w:pStyle w:val="PL"/>
        <w:shd w:val="clear" w:color="auto" w:fill="E6E6E6"/>
        <w:rPr>
          <w:snapToGrid w:val="0"/>
        </w:rPr>
      </w:pPr>
      <w:r w:rsidRPr="004B6803">
        <w:tab/>
        <w:t>associationTimer-r13</w:t>
      </w:r>
      <w:r w:rsidRPr="004B6803">
        <w:tab/>
      </w:r>
      <w:r w:rsidRPr="004B6803">
        <w:tab/>
      </w:r>
      <w:r w:rsidRPr="004B6803">
        <w:tab/>
      </w:r>
      <w:r w:rsidRPr="004B6803">
        <w:tab/>
      </w:r>
      <w:r w:rsidRPr="004B6803">
        <w:rPr>
          <w:snapToGrid w:val="0"/>
        </w:rPr>
        <w:t>ENUMERATED {s10, s30,</w:t>
      </w:r>
    </w:p>
    <w:p w:rsidR="005B3551" w:rsidRPr="004B6803" w:rsidRDefault="00A30C09" w:rsidP="005B3551">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005A4770" w:rsidRPr="004B6803">
        <w:rPr>
          <w:snapToGrid w:val="0"/>
        </w:rPr>
        <w:tab/>
      </w:r>
      <w:r w:rsidR="005B3551" w:rsidRPr="004B6803">
        <w:rPr>
          <w:snapToGrid w:val="0"/>
        </w:rPr>
        <w:t>s60, s120, s240}</w:t>
      </w:r>
      <w:r w:rsidR="005B3551" w:rsidRPr="004B6803">
        <w:rPr>
          <w:snapToGrid w:val="0"/>
        </w:rPr>
        <w:tab/>
      </w:r>
      <w:r w:rsidR="005B3551" w:rsidRPr="004B6803">
        <w:rPr>
          <w:snapToGrid w:val="0"/>
        </w:rPr>
        <w:tab/>
      </w:r>
      <w:r w:rsidRPr="004B6803">
        <w:rPr>
          <w:snapToGrid w:val="0"/>
        </w:rPr>
        <w:tab/>
      </w:r>
      <w:r w:rsidR="005B3551" w:rsidRPr="004B6803">
        <w:t>OPTIONAL,</w:t>
      </w:r>
      <w:r w:rsidR="005B3551" w:rsidRPr="004B6803">
        <w:tab/>
        <w:t>-- Need OR</w:t>
      </w:r>
    </w:p>
    <w:p w:rsidR="005B3551" w:rsidRPr="004B6803" w:rsidRDefault="005B3551" w:rsidP="005B3551">
      <w:pPr>
        <w:pStyle w:val="PL"/>
        <w:shd w:val="clear" w:color="auto" w:fill="E6E6E6"/>
      </w:pPr>
      <w:r w:rsidRPr="004B6803">
        <w:tab/>
        <w:t>successReportRequested</w:t>
      </w:r>
      <w:r w:rsidR="000E281A" w:rsidRPr="004B6803">
        <w:t>-r13</w:t>
      </w:r>
      <w:r w:rsidRPr="004B6803">
        <w:rPr>
          <w:snapToGrid w:val="0"/>
        </w:rPr>
        <w:tab/>
      </w:r>
      <w:r w:rsidRPr="004B6803">
        <w:rPr>
          <w:snapToGrid w:val="0"/>
        </w:rPr>
        <w:tab/>
      </w:r>
      <w:r w:rsidRPr="004B6803">
        <w:rPr>
          <w:snapToGrid w:val="0"/>
        </w:rPr>
        <w:tab/>
      </w:r>
      <w:r w:rsidRPr="004B6803">
        <w:t>ENUMERATED {true}</w:t>
      </w:r>
      <w:r w:rsidRPr="004B6803">
        <w:tab/>
      </w:r>
      <w:r w:rsidRPr="004B6803">
        <w:tab/>
      </w:r>
      <w:r w:rsidRPr="004B6803">
        <w:tab/>
        <w:t>OPTIONAL,</w:t>
      </w:r>
      <w:r w:rsidRPr="004B6803">
        <w:tab/>
        <w:t>-- Need OR</w:t>
      </w:r>
    </w:p>
    <w:p w:rsidR="005B3551" w:rsidRPr="004B6803" w:rsidRDefault="005B3551" w:rsidP="005B3551">
      <w:pPr>
        <w:pStyle w:val="PL"/>
        <w:shd w:val="clear" w:color="auto" w:fill="E6E6E6"/>
      </w:pPr>
      <w:r w:rsidRPr="004B6803">
        <w:tab/>
        <w:t>...</w:t>
      </w:r>
    </w:p>
    <w:p w:rsidR="005B3551" w:rsidRPr="004B6803" w:rsidRDefault="005B3551" w:rsidP="005B3551">
      <w:pPr>
        <w:pStyle w:val="PL"/>
        <w:shd w:val="clear" w:color="auto" w:fill="E6E6E6"/>
      </w:pP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jc w:val="center"/>
        </w:trPr>
        <w:tc>
          <w:tcPr>
            <w:tcW w:w="9639" w:type="dxa"/>
          </w:tcPr>
          <w:p w:rsidR="005B3551" w:rsidRPr="004B6803" w:rsidRDefault="005B3551" w:rsidP="0005115A">
            <w:pPr>
              <w:pStyle w:val="TAH"/>
              <w:rPr>
                <w:lang w:val="en-GB" w:eastAsia="en-GB"/>
              </w:rPr>
            </w:pPr>
            <w:r w:rsidRPr="004B6803">
              <w:rPr>
                <w:i/>
                <w:lang w:val="en-GB" w:eastAsia="ja-JP"/>
              </w:rPr>
              <w:t>WLAN-MobilityConfig</w:t>
            </w:r>
            <w:r w:rsidRPr="004B6803">
              <w:rPr>
                <w:iCs/>
                <w:noProof/>
                <w:lang w:val="en-GB" w:eastAsia="en-GB"/>
              </w:rPr>
              <w:t xml:space="preserve"> field descriptions</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associationTimer</w:t>
            </w:r>
          </w:p>
          <w:p w:rsidR="005B3551" w:rsidRPr="004B6803" w:rsidRDefault="005B3551" w:rsidP="009849A2">
            <w:pPr>
              <w:pStyle w:val="TAL"/>
              <w:rPr>
                <w:lang w:val="en-GB" w:eastAsia="ja-JP"/>
              </w:rPr>
            </w:pPr>
            <w:r w:rsidRPr="004B6803">
              <w:rPr>
                <w:lang w:val="en-GB" w:eastAsia="ja-JP"/>
              </w:rPr>
              <w:t>Indicates the maximum time for connection to WLAN before connection failure reporting is initiated.</w:t>
            </w:r>
            <w:r w:rsidR="00C96B70" w:rsidRPr="004B6803">
              <w:rPr>
                <w:lang w:val="en-GB" w:eastAsia="ja-JP"/>
              </w:rPr>
              <w:t xml:space="preserve"> </w:t>
            </w:r>
            <w:r w:rsidR="00C96B70" w:rsidRPr="004B6803">
              <w:rPr>
                <w:lang w:val="en-GB" w:eastAsia="en-GB"/>
              </w:rPr>
              <w:t xml:space="preserve">Value s10 means 10 seconds, value s30 means 30 seconds and so on. E-UTRAN includes </w:t>
            </w:r>
            <w:r w:rsidR="00C96B70" w:rsidRPr="004B6803">
              <w:rPr>
                <w:i/>
                <w:lang w:val="en-GB" w:eastAsia="ja-JP"/>
              </w:rPr>
              <w:t>associationTimer</w:t>
            </w:r>
            <w:r w:rsidR="00C96B70" w:rsidRPr="004B6803">
              <w:rPr>
                <w:lang w:val="en-GB" w:eastAsia="en-GB"/>
              </w:rPr>
              <w:t xml:space="preserve"> only upon </w:t>
            </w:r>
            <w:r w:rsidR="00C96B70" w:rsidRPr="004B6803">
              <w:rPr>
                <w:lang w:val="en-GB" w:eastAsia="ja-JP"/>
              </w:rPr>
              <w:t>change in WLAN mobility set</w:t>
            </w:r>
            <w:r w:rsidR="009849A2" w:rsidRPr="004B6803">
              <w:rPr>
                <w:lang w:val="en-GB" w:eastAsia="ja-JP"/>
              </w:rPr>
              <w:t>,</w:t>
            </w:r>
            <w:r w:rsidR="00C96B70" w:rsidRPr="004B6803">
              <w:rPr>
                <w:lang w:val="en-GB" w:eastAsia="ja-JP"/>
              </w:rPr>
              <w:t xml:space="preserve"> </w:t>
            </w:r>
            <w:r w:rsidR="00C96B70" w:rsidRPr="004B6803">
              <w:rPr>
                <w:i/>
                <w:lang w:val="en-GB" w:eastAsia="ja-JP"/>
              </w:rPr>
              <w:t>lwa-WT-Counter</w:t>
            </w:r>
            <w:r w:rsidR="009849A2" w:rsidRPr="004B6803">
              <w:rPr>
                <w:i/>
                <w:lang w:val="en-GB" w:eastAsia="ja-JP"/>
              </w:rPr>
              <w:t xml:space="preserve"> or lwip-Counter</w:t>
            </w:r>
            <w:r w:rsidR="00C96B70" w:rsidRPr="004B6803">
              <w:rPr>
                <w:lang w:val="en-GB" w:eastAsia="ja-JP"/>
              </w:rPr>
              <w:t>.</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successReportRequested</w:t>
            </w:r>
          </w:p>
          <w:p w:rsidR="005B3551" w:rsidRPr="004B6803" w:rsidRDefault="005B3551" w:rsidP="0005115A">
            <w:pPr>
              <w:pStyle w:val="TAL"/>
              <w:rPr>
                <w:lang w:val="en-GB" w:eastAsia="ja-JP"/>
              </w:rPr>
            </w:pPr>
            <w:r w:rsidRPr="004B6803">
              <w:rPr>
                <w:lang w:val="en-GB" w:eastAsia="ja-JP"/>
              </w:rPr>
              <w:t xml:space="preserve">Indicates whether the UE </w:t>
            </w:r>
            <w:r w:rsidR="00DF7147" w:rsidRPr="004B6803">
              <w:rPr>
                <w:lang w:val="en-GB" w:eastAsia="ja-JP"/>
              </w:rPr>
              <w:t>shall</w:t>
            </w:r>
            <w:r w:rsidRPr="004B6803">
              <w:rPr>
                <w:lang w:val="en-GB" w:eastAsia="ja-JP"/>
              </w:rPr>
              <w:t xml:space="preserve"> report successful connection to WLAN. Applicable to LWA and LWIP.</w:t>
            </w:r>
          </w:p>
        </w:tc>
      </w:tr>
      <w:tr w:rsidR="004B6803"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wlan-ToAddList</w:t>
            </w:r>
          </w:p>
          <w:p w:rsidR="005B3551" w:rsidRPr="004B6803" w:rsidRDefault="005B3551" w:rsidP="0005115A">
            <w:pPr>
              <w:pStyle w:val="TAL"/>
              <w:rPr>
                <w:b/>
                <w:i/>
                <w:lang w:val="en-GB" w:eastAsia="ja-JP"/>
              </w:rPr>
            </w:pPr>
            <w:r w:rsidRPr="004B6803">
              <w:rPr>
                <w:noProof/>
                <w:lang w:val="en-GB" w:eastAsia="en-GB"/>
              </w:rPr>
              <w:t>Indicates the WLAN identifiers to be added to the WLAN mobility set.</w:t>
            </w:r>
          </w:p>
        </w:tc>
      </w:tr>
      <w:tr w:rsidR="005B3551" w:rsidRPr="004B6803" w:rsidTr="0005115A">
        <w:trPr>
          <w:cantSplit/>
          <w:jc w:val="center"/>
        </w:trPr>
        <w:tc>
          <w:tcPr>
            <w:tcW w:w="9639" w:type="dxa"/>
          </w:tcPr>
          <w:p w:rsidR="005B3551" w:rsidRPr="004B6803" w:rsidRDefault="005B3551" w:rsidP="0005115A">
            <w:pPr>
              <w:pStyle w:val="TAL"/>
              <w:rPr>
                <w:b/>
                <w:i/>
                <w:lang w:val="en-GB" w:eastAsia="ja-JP"/>
              </w:rPr>
            </w:pPr>
            <w:r w:rsidRPr="004B6803">
              <w:rPr>
                <w:b/>
                <w:i/>
                <w:lang w:val="en-GB" w:eastAsia="ja-JP"/>
              </w:rPr>
              <w:t>wlan-ToReleaseList</w:t>
            </w:r>
          </w:p>
          <w:p w:rsidR="005B3551" w:rsidRPr="004B6803" w:rsidRDefault="005B3551" w:rsidP="0005115A">
            <w:pPr>
              <w:pStyle w:val="TAL"/>
              <w:rPr>
                <w:b/>
                <w:i/>
                <w:noProof/>
                <w:lang w:val="en-GB" w:eastAsia="en-GB"/>
              </w:rPr>
            </w:pPr>
            <w:r w:rsidRPr="004B6803">
              <w:rPr>
                <w:noProof/>
                <w:lang w:val="en-GB" w:eastAsia="en-GB"/>
              </w:rPr>
              <w:t xml:space="preserve">Indicates the WLAN identifiers to be removed </w:t>
            </w:r>
            <w:r w:rsidR="00C96B70" w:rsidRPr="004B6803">
              <w:rPr>
                <w:noProof/>
                <w:lang w:val="en-GB" w:eastAsia="en-GB"/>
              </w:rPr>
              <w:t xml:space="preserve">from </w:t>
            </w:r>
            <w:r w:rsidRPr="004B6803">
              <w:rPr>
                <w:noProof/>
                <w:lang w:val="en-GB" w:eastAsia="en-GB"/>
              </w:rPr>
              <w:t>the WLAN mobility set.</w:t>
            </w:r>
          </w:p>
        </w:tc>
      </w:tr>
    </w:tbl>
    <w:p w:rsidR="005B3551" w:rsidRPr="004B6803" w:rsidRDefault="005B3551" w:rsidP="00F0608D"/>
    <w:p w:rsidR="00F0608D" w:rsidRPr="004B6803" w:rsidRDefault="00F0608D" w:rsidP="00F0608D">
      <w:pPr>
        <w:pStyle w:val="Heading3"/>
        <w:rPr>
          <w:lang w:val="en-GB"/>
        </w:rPr>
      </w:pPr>
      <w:bookmarkStart w:id="1867" w:name="_Toc12655786"/>
      <w:bookmarkStart w:id="1868" w:name="_Toc29323522"/>
      <w:bookmarkStart w:id="1869" w:name="_Toc52554049"/>
      <w:r w:rsidRPr="004B6803">
        <w:rPr>
          <w:lang w:val="en-GB"/>
        </w:rPr>
        <w:t>6.3.3</w:t>
      </w:r>
      <w:r w:rsidRPr="004B6803">
        <w:rPr>
          <w:lang w:val="en-GB"/>
        </w:rPr>
        <w:tab/>
        <w:t>Security control information elements</w:t>
      </w:r>
      <w:bookmarkEnd w:id="1867"/>
      <w:bookmarkEnd w:id="1868"/>
      <w:bookmarkEnd w:id="1869"/>
    </w:p>
    <w:p w:rsidR="00F0608D" w:rsidRPr="004B6803" w:rsidRDefault="00F0608D" w:rsidP="00F0608D">
      <w:pPr>
        <w:pStyle w:val="Heading4"/>
        <w:ind w:left="864" w:hanging="864"/>
        <w:rPr>
          <w:lang w:val="en-GB" w:eastAsia="ko-KR"/>
        </w:rPr>
      </w:pPr>
      <w:bookmarkStart w:id="1870" w:name="_Toc12655787"/>
      <w:bookmarkStart w:id="1871" w:name="_Toc29323523"/>
      <w:bookmarkStart w:id="1872" w:name="_Toc52554050"/>
      <w:r w:rsidRPr="004B6803">
        <w:rPr>
          <w:lang w:val="en-GB"/>
        </w:rPr>
        <w:t>–</w:t>
      </w:r>
      <w:r w:rsidRPr="004B6803">
        <w:rPr>
          <w:lang w:val="en-GB"/>
        </w:rPr>
        <w:tab/>
      </w:r>
      <w:r w:rsidRPr="004B6803">
        <w:rPr>
          <w:i/>
          <w:noProof/>
          <w:lang w:val="en-GB" w:eastAsia="ko-KR"/>
        </w:rPr>
        <w:t>NextHopChainingCount</w:t>
      </w:r>
      <w:bookmarkEnd w:id="1870"/>
      <w:bookmarkEnd w:id="1871"/>
      <w:bookmarkEnd w:id="1872"/>
    </w:p>
    <w:p w:rsidR="00F0608D" w:rsidRPr="004B6803" w:rsidRDefault="00F0608D" w:rsidP="00F0608D">
      <w:pPr>
        <w:rPr>
          <w:iCs/>
        </w:rPr>
      </w:pPr>
      <w:r w:rsidRPr="004B6803">
        <w:t xml:space="preserve">The IE </w:t>
      </w:r>
      <w:r w:rsidRPr="004B6803">
        <w:rPr>
          <w:i/>
          <w:noProof/>
          <w:lang w:eastAsia="ko-KR"/>
        </w:rPr>
        <w:t>NextHopChainingCount</w:t>
      </w:r>
      <w:r w:rsidRPr="004B6803">
        <w:rPr>
          <w:iCs/>
        </w:rPr>
        <w:t xml:space="preserve"> is used to update the K</w:t>
      </w:r>
      <w:r w:rsidRPr="004B6803">
        <w:rPr>
          <w:iCs/>
          <w:vertAlign w:val="subscript"/>
        </w:rPr>
        <w:t>eNB</w:t>
      </w:r>
      <w:r w:rsidRPr="004B6803">
        <w:rPr>
          <w:iCs/>
        </w:rPr>
        <w:t xml:space="preserve"> key</w:t>
      </w:r>
      <w:r w:rsidRPr="004B6803">
        <w:t xml:space="preserve"> and corresponds to p</w:t>
      </w:r>
      <w:r w:rsidRPr="004B6803">
        <w:rPr>
          <w:iCs/>
        </w:rPr>
        <w:t>arameter NCC: See TS 33.401 [32, 7.2.8.4].</w:t>
      </w:r>
    </w:p>
    <w:p w:rsidR="00F0608D" w:rsidRPr="004B6803" w:rsidRDefault="00F0608D" w:rsidP="00AD152B">
      <w:pPr>
        <w:pStyle w:val="TH"/>
        <w:rPr>
          <w:lang w:val="en-GB"/>
        </w:rPr>
      </w:pPr>
      <w:r w:rsidRPr="004B6803">
        <w:rPr>
          <w:bCs/>
          <w:i/>
          <w:iCs/>
          <w:lang w:val="en-GB" w:eastAsia="en-US"/>
        </w:rPr>
        <w:t>NextHopChainingCount</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xtHopChainingCount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73" w:name="_Toc12655788"/>
      <w:bookmarkStart w:id="1874" w:name="_Toc29323524"/>
      <w:bookmarkStart w:id="1875" w:name="_Toc52554051"/>
      <w:r w:rsidRPr="004B6803">
        <w:rPr>
          <w:lang w:val="en-GB"/>
        </w:rPr>
        <w:lastRenderedPageBreak/>
        <w:t>–</w:t>
      </w:r>
      <w:r w:rsidRPr="004B6803">
        <w:rPr>
          <w:lang w:val="en-GB"/>
        </w:rPr>
        <w:tab/>
      </w:r>
      <w:r w:rsidRPr="004B6803">
        <w:rPr>
          <w:i/>
          <w:noProof/>
          <w:lang w:val="en-GB"/>
        </w:rPr>
        <w:t>SecurityAlgorithmConfig</w:t>
      </w:r>
      <w:bookmarkEnd w:id="1873"/>
      <w:bookmarkEnd w:id="1874"/>
      <w:bookmarkEnd w:id="1875"/>
    </w:p>
    <w:p w:rsidR="00F0608D" w:rsidRPr="004B6803" w:rsidRDefault="00F0608D" w:rsidP="00F0608D">
      <w:r w:rsidRPr="004B6803">
        <w:t xml:space="preserve">The IE </w:t>
      </w:r>
      <w:r w:rsidRPr="004B6803">
        <w:rPr>
          <w:i/>
          <w:noProof/>
        </w:rPr>
        <w:t>SecurityAlgorithmConfig</w:t>
      </w:r>
      <w:r w:rsidRPr="004B6803">
        <w:t xml:space="preserve"> is used to configure AS integrity protection algorithm (SRBs) and AS ciphering algorithm (SRBs and DRBs). For RNs, the IE</w:t>
      </w:r>
      <w:r w:rsidRPr="004B6803">
        <w:rPr>
          <w:i/>
          <w:noProof/>
        </w:rPr>
        <w:t xml:space="preserve"> SecurityAlgorithmConfig</w:t>
      </w:r>
      <w:r w:rsidRPr="004B6803">
        <w:t xml:space="preserve"> is also used to configure AS integrity protection algorithm for DRBs between the RN and the E-UTRAN.</w:t>
      </w:r>
    </w:p>
    <w:p w:rsidR="00F0608D" w:rsidRPr="004B6803" w:rsidRDefault="00F0608D" w:rsidP="00AD152B">
      <w:pPr>
        <w:pStyle w:val="TH"/>
        <w:rPr>
          <w:lang w:val="en-GB"/>
        </w:rPr>
      </w:pPr>
      <w:r w:rsidRPr="004B6803">
        <w:rPr>
          <w:bCs/>
          <w:i/>
          <w:iCs/>
          <w:lang w:val="en-GB"/>
        </w:rPr>
        <w:t xml:space="preserve">SecurityAlgorithm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urityAlgorithmConfig ::=</w:t>
      </w:r>
      <w:r w:rsidRPr="004B6803">
        <w:tab/>
      </w:r>
      <w:r w:rsidRPr="004B6803">
        <w:tab/>
      </w:r>
      <w:r w:rsidRPr="004B6803">
        <w:tab/>
        <w:t>SEQUENCE {</w:t>
      </w:r>
    </w:p>
    <w:p w:rsidR="00F0608D" w:rsidRPr="004B6803" w:rsidRDefault="00F0608D" w:rsidP="00F0608D">
      <w:pPr>
        <w:pStyle w:val="PL"/>
        <w:shd w:val="clear" w:color="auto" w:fill="E6E6E6"/>
      </w:pPr>
      <w:r w:rsidRPr="004B6803">
        <w:tab/>
        <w:t>cipheringAlgorithm</w:t>
      </w:r>
      <w:r w:rsidRPr="004B6803">
        <w:tab/>
      </w:r>
      <w:r w:rsidRPr="004B6803">
        <w:tab/>
      </w:r>
      <w:r w:rsidRPr="004B6803">
        <w:tab/>
      </w:r>
      <w:r w:rsidRPr="004B6803">
        <w:tab/>
      </w:r>
      <w:r w:rsidRPr="004B6803">
        <w:tab/>
        <w:t>CipheringAlgorithm-r12,</w:t>
      </w:r>
    </w:p>
    <w:p w:rsidR="00F0608D" w:rsidRPr="004B6803" w:rsidRDefault="00F0608D" w:rsidP="00F0608D">
      <w:pPr>
        <w:pStyle w:val="PL"/>
        <w:shd w:val="clear" w:color="auto" w:fill="E6E6E6"/>
      </w:pPr>
      <w:r w:rsidRPr="004B6803">
        <w:tab/>
        <w:t>integrityProtAlgorithm</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ia0-v920, eia1, eia2, eia3-v1130,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ipheringAlgorithm-r12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ea0, eea1, eea2, eea3-v1130, spare4,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ecurityAlgorithm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ipheringAlgorithm</w:t>
            </w:r>
          </w:p>
          <w:p w:rsidR="00F0608D" w:rsidRPr="004B6803" w:rsidRDefault="00F0608D" w:rsidP="00156BDF">
            <w:pPr>
              <w:pStyle w:val="TAL"/>
              <w:rPr>
                <w:lang w:val="en-GB" w:eastAsia="en-GB"/>
              </w:rPr>
            </w:pPr>
            <w:r w:rsidRPr="004B6803">
              <w:rPr>
                <w:lang w:val="en-GB" w:eastAsia="en-GB"/>
              </w:rPr>
              <w:t xml:space="preserve">Indicates the ciphering algorithm to be used for </w:t>
            </w:r>
            <w:r w:rsidRPr="004B6803">
              <w:rPr>
                <w:noProof/>
                <w:lang w:val="en-GB" w:eastAsia="en-GB"/>
              </w:rPr>
              <w:t>SRBs</w:t>
            </w:r>
            <w:r w:rsidRPr="004B6803">
              <w:rPr>
                <w:lang w:val="en-GB" w:eastAsia="en-GB"/>
              </w:rPr>
              <w:t xml:space="preserve"> and </w:t>
            </w:r>
            <w:r w:rsidRPr="004B6803">
              <w:rPr>
                <w:noProof/>
                <w:lang w:val="en-GB" w:eastAsia="en-GB"/>
              </w:rPr>
              <w:t>DRBs</w:t>
            </w:r>
            <w:r w:rsidRPr="004B6803">
              <w:rPr>
                <w:iCs/>
                <w:lang w:val="en-GB" w:eastAsia="en-GB"/>
              </w:rPr>
              <w:t>, as specified in TS 33.401 [32, 5.1.3.2]</w:t>
            </w:r>
            <w:r w:rsidRPr="004B6803">
              <w:rPr>
                <w:noProof/>
                <w:lang w:val="en-GB" w:eastAsia="en-GB"/>
              </w:rPr>
              <w: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tegrityProtAlgorithm</w:t>
            </w:r>
          </w:p>
          <w:p w:rsidR="00F0608D" w:rsidRPr="004B6803" w:rsidRDefault="00F0608D" w:rsidP="00156BDF">
            <w:pPr>
              <w:pStyle w:val="TAL"/>
              <w:rPr>
                <w:lang w:val="en-GB" w:eastAsia="en-GB"/>
              </w:rPr>
            </w:pPr>
            <w:r w:rsidRPr="004B6803">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4B6803" w:rsidRDefault="00F0608D" w:rsidP="00F0608D"/>
    <w:p w:rsidR="00F0608D" w:rsidRPr="004B6803" w:rsidRDefault="00F0608D" w:rsidP="00F0608D">
      <w:pPr>
        <w:pStyle w:val="Heading4"/>
        <w:spacing w:after="120"/>
        <w:ind w:left="1260" w:hangingChars="525" w:hanging="1260"/>
        <w:rPr>
          <w:rFonts w:eastAsia="MS Mincho"/>
          <w:lang w:val="en-GB"/>
        </w:rPr>
      </w:pPr>
      <w:bookmarkStart w:id="1876" w:name="_Toc12655789"/>
      <w:bookmarkStart w:id="1877" w:name="_Toc29323525"/>
      <w:bookmarkStart w:id="1878" w:name="_Toc52554052"/>
      <w:r w:rsidRPr="004B6803">
        <w:rPr>
          <w:lang w:val="en-GB"/>
        </w:rPr>
        <w:t>–</w:t>
      </w:r>
      <w:r w:rsidRPr="004B6803">
        <w:rPr>
          <w:lang w:val="en-GB"/>
        </w:rPr>
        <w:tab/>
      </w:r>
      <w:r w:rsidRPr="004B6803">
        <w:rPr>
          <w:rFonts w:eastAsia="MS Mincho"/>
          <w:i/>
          <w:noProof/>
          <w:lang w:val="en-GB"/>
        </w:rPr>
        <w:t>ShortMAC-I</w:t>
      </w:r>
      <w:bookmarkEnd w:id="1876"/>
      <w:bookmarkEnd w:id="1877"/>
      <w:bookmarkEnd w:id="1878"/>
    </w:p>
    <w:p w:rsidR="00F0608D" w:rsidRPr="004B6803" w:rsidRDefault="00F0608D" w:rsidP="00F0608D">
      <w:pPr>
        <w:spacing w:after="120"/>
      </w:pPr>
      <w:r w:rsidRPr="004B6803">
        <w:t xml:space="preserve">The IE </w:t>
      </w:r>
      <w:r w:rsidRPr="004B6803">
        <w:rPr>
          <w:rFonts w:eastAsia="MS Mincho"/>
          <w:i/>
          <w:noProof/>
        </w:rPr>
        <w:t>ShortMAC-I</w:t>
      </w:r>
      <w:r w:rsidRPr="004B6803">
        <w:t xml:space="preserve"> is used to identify</w:t>
      </w:r>
      <w:r w:rsidRPr="004B6803">
        <w:rPr>
          <w:rFonts w:eastAsia="MS Mincho"/>
        </w:rPr>
        <w:t xml:space="preserve"> and verify</w:t>
      </w:r>
      <w:r w:rsidRPr="004B6803">
        <w:t xml:space="preserve"> the UE at RRC connection re-establishment. The 16 least significant bits of the MAC-I calculated using the security configuration of the source PCell, as specified in 5.3.7.4.</w:t>
      </w:r>
    </w:p>
    <w:p w:rsidR="00F0608D" w:rsidRPr="004B6803" w:rsidRDefault="00F0608D" w:rsidP="00AD152B">
      <w:pPr>
        <w:pStyle w:val="TH"/>
        <w:rPr>
          <w:lang w:val="en-GB"/>
        </w:rPr>
      </w:pPr>
      <w:r w:rsidRPr="004B6803">
        <w:rPr>
          <w:bCs/>
          <w:i/>
          <w:iCs/>
          <w:lang w:val="en-GB"/>
        </w:rPr>
        <w:t xml:space="preserve">ShortMAC-I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hortMAC-I ::=</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3"/>
        <w:rPr>
          <w:lang w:val="en-GB"/>
        </w:rPr>
      </w:pPr>
      <w:bookmarkStart w:id="1879" w:name="_Toc12655790"/>
      <w:bookmarkStart w:id="1880" w:name="_Toc29323526"/>
      <w:bookmarkStart w:id="1881" w:name="_Toc52554053"/>
      <w:r w:rsidRPr="004B6803">
        <w:rPr>
          <w:lang w:val="en-GB"/>
        </w:rPr>
        <w:t>6.3.4</w:t>
      </w:r>
      <w:r w:rsidRPr="004B6803">
        <w:rPr>
          <w:lang w:val="en-GB"/>
        </w:rPr>
        <w:tab/>
        <w:t>Mobility control information elements</w:t>
      </w:r>
      <w:bookmarkEnd w:id="1879"/>
      <w:bookmarkEnd w:id="1880"/>
      <w:bookmarkEnd w:id="1881"/>
    </w:p>
    <w:p w:rsidR="00D90F47" w:rsidRPr="004B6803" w:rsidRDefault="00F0608D" w:rsidP="00D90F47">
      <w:pPr>
        <w:pStyle w:val="Heading4"/>
        <w:rPr>
          <w:i/>
          <w:noProof/>
          <w:lang w:val="en-GB"/>
        </w:rPr>
      </w:pPr>
      <w:bookmarkStart w:id="1882" w:name="_Toc12655791"/>
      <w:bookmarkStart w:id="1883" w:name="_Toc29323527"/>
      <w:bookmarkStart w:id="1884" w:name="_Toc52554054"/>
      <w:r w:rsidRPr="004B6803">
        <w:rPr>
          <w:lang w:val="en-GB"/>
        </w:rPr>
        <w:t>–</w:t>
      </w:r>
      <w:r w:rsidRPr="004B6803">
        <w:rPr>
          <w:lang w:val="en-GB"/>
        </w:rPr>
        <w:tab/>
      </w:r>
      <w:r w:rsidRPr="004B6803">
        <w:rPr>
          <w:i/>
          <w:noProof/>
          <w:lang w:val="en-GB"/>
        </w:rPr>
        <w:t>AdditionalSpectrumEmission</w:t>
      </w:r>
      <w:bookmarkEnd w:id="1882"/>
      <w:bookmarkEnd w:id="1883"/>
      <w:bookmarkEnd w:id="1884"/>
    </w:p>
    <w:p w:rsidR="00F0608D" w:rsidRPr="004B6803" w:rsidRDefault="00D90F47" w:rsidP="00D90F47">
      <w:pPr>
        <w:rPr>
          <w:rFonts w:eastAsia="MS Mincho"/>
          <w:noProof/>
        </w:rPr>
      </w:pPr>
      <w:r w:rsidRPr="004B6803">
        <w:rPr>
          <w:noProof/>
        </w:rPr>
        <w:t xml:space="preserve">If an extension is signalled using the extended value range (as defined by IE </w:t>
      </w:r>
      <w:r w:rsidRPr="004B6803">
        <w:rPr>
          <w:i/>
          <w:noProof/>
        </w:rPr>
        <w:t>AdditionalSpectrumEmission-</w:t>
      </w:r>
      <w:r w:rsidR="000C2E85" w:rsidRPr="004B6803">
        <w:rPr>
          <w:i/>
          <w:noProof/>
        </w:rPr>
        <w:t>v10l0</w:t>
      </w:r>
      <w:r w:rsidRPr="004B6803">
        <w:rPr>
          <w:noProof/>
        </w:rPr>
        <w:t xml:space="preserve">), the corresponding original field, using the value range as defined by IE </w:t>
      </w:r>
      <w:r w:rsidRPr="004B6803">
        <w:rPr>
          <w:i/>
          <w:noProof/>
        </w:rPr>
        <w:t>AdditionalSpectrumEmission</w:t>
      </w:r>
      <w:r w:rsidRPr="004B6803">
        <w:rPr>
          <w:noProof/>
        </w:rPr>
        <w:t xml:space="preserve"> i.e. without suffix) shall be set to value 32, if signalled. UE supporting an LTE band assigned NS values larger than 32 as defined in TS 36.101 [42, 6.2.4], needs to support extension signaling (as defined by IE </w:t>
      </w:r>
      <w:r w:rsidRPr="004B6803">
        <w:rPr>
          <w:i/>
          <w:noProof/>
        </w:rPr>
        <w:t>AdditionalSpectrumEmission-</w:t>
      </w:r>
      <w:r w:rsidR="000C2E85" w:rsidRPr="004B6803">
        <w:rPr>
          <w:i/>
          <w:noProof/>
        </w:rPr>
        <w:t>v10l0</w:t>
      </w:r>
      <w:r w:rsidRPr="004B6803">
        <w:rPr>
          <w:noProof/>
        </w:rPr>
        <w:t>).</w:t>
      </w:r>
    </w:p>
    <w:p w:rsidR="00F0608D" w:rsidRPr="004B6803" w:rsidRDefault="00F0608D" w:rsidP="00AD152B">
      <w:pPr>
        <w:pStyle w:val="TH"/>
        <w:rPr>
          <w:lang w:val="en-GB"/>
        </w:rPr>
      </w:pPr>
      <w:r w:rsidRPr="004B6803">
        <w:rPr>
          <w:bCs/>
          <w:i/>
          <w:iCs/>
          <w:lang w:val="en-GB"/>
        </w:rPr>
        <w:t xml:space="preserve">AdditionalSpectrumEmiss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SpectrumEmission ::=</w:t>
      </w:r>
      <w:r w:rsidRPr="004B6803">
        <w:tab/>
      </w:r>
      <w:r w:rsidRPr="004B6803">
        <w:tab/>
        <w:t>INTEGER (1..32)</w:t>
      </w:r>
    </w:p>
    <w:p w:rsidR="00D90F47" w:rsidRPr="004B6803" w:rsidRDefault="00D90F47" w:rsidP="00D90F47">
      <w:pPr>
        <w:pStyle w:val="PL"/>
        <w:shd w:val="clear" w:color="auto" w:fill="E6E6E6"/>
      </w:pPr>
    </w:p>
    <w:p w:rsidR="00F0608D" w:rsidRPr="004B6803" w:rsidRDefault="00D90F47" w:rsidP="00D90F47">
      <w:pPr>
        <w:pStyle w:val="PL"/>
        <w:shd w:val="clear" w:color="auto" w:fill="E6E6E6"/>
      </w:pPr>
      <w:r w:rsidRPr="004B6803">
        <w:t>AdditionalSpectrumEmission-</w:t>
      </w:r>
      <w:r w:rsidR="000C2E85" w:rsidRPr="004B6803">
        <w:t>v10l0</w:t>
      </w:r>
      <w:r w:rsidRPr="004B6803">
        <w:t xml:space="preserve"> ::=</w:t>
      </w:r>
      <w:r w:rsidRPr="004B6803">
        <w:tab/>
        <w:t>INTEGER (33..288)</w:t>
      </w:r>
    </w:p>
    <w:p w:rsidR="00D90F47" w:rsidRPr="004B6803" w:rsidRDefault="00D90F47" w:rsidP="00D90F47">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885" w:name="_Toc12655792"/>
      <w:bookmarkStart w:id="1886" w:name="_Toc29323528"/>
      <w:bookmarkStart w:id="1887" w:name="_Toc52554055"/>
      <w:r w:rsidRPr="004B6803">
        <w:rPr>
          <w:lang w:val="en-GB"/>
        </w:rPr>
        <w:lastRenderedPageBreak/>
        <w:t>–</w:t>
      </w:r>
      <w:r w:rsidRPr="004B6803">
        <w:rPr>
          <w:lang w:val="en-GB"/>
        </w:rPr>
        <w:tab/>
      </w:r>
      <w:r w:rsidRPr="004B6803">
        <w:rPr>
          <w:i/>
          <w:noProof/>
          <w:lang w:val="en-GB"/>
        </w:rPr>
        <w:t>ARFCN-ValueCDMA2000</w:t>
      </w:r>
      <w:bookmarkEnd w:id="1885"/>
      <w:bookmarkEnd w:id="1886"/>
      <w:bookmarkEnd w:id="1887"/>
    </w:p>
    <w:p w:rsidR="00F0608D" w:rsidRPr="004B6803" w:rsidRDefault="00F0608D" w:rsidP="00F0608D">
      <w:r w:rsidRPr="004B6803">
        <w:t xml:space="preserve">The IE </w:t>
      </w:r>
      <w:r w:rsidRPr="004B6803">
        <w:rPr>
          <w:i/>
          <w:noProof/>
        </w:rPr>
        <w:t>ARFCN-ValueCDMA2000</w:t>
      </w:r>
      <w:r w:rsidRPr="004B6803">
        <w:t xml:space="preserve"> used to indicate the CDMA2000 carrier frequency within a CDMA2000 band, see C.S0002 [12].</w:t>
      </w:r>
    </w:p>
    <w:p w:rsidR="00F0608D" w:rsidRPr="004B6803" w:rsidRDefault="00F0608D" w:rsidP="00AD152B">
      <w:pPr>
        <w:pStyle w:val="TH"/>
        <w:rPr>
          <w:lang w:val="en-GB"/>
        </w:rPr>
      </w:pPr>
      <w:r w:rsidRPr="004B6803">
        <w:rPr>
          <w:bCs/>
          <w:i/>
          <w:iCs/>
          <w:lang w:val="en-GB"/>
        </w:rPr>
        <w:t>ARFCN-Value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CDMA2000 ::=</w:t>
      </w:r>
      <w:r w:rsidRPr="004B6803">
        <w:tab/>
      </w:r>
      <w:r w:rsidRPr="004B6803">
        <w:tab/>
      </w:r>
      <w:r w:rsidRPr="004B6803">
        <w:tab/>
        <w:t>INTEGER (0..204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88" w:name="_Toc12655793"/>
      <w:bookmarkStart w:id="1889" w:name="_Toc29323529"/>
      <w:bookmarkStart w:id="1890" w:name="_Toc52554056"/>
      <w:r w:rsidRPr="004B6803">
        <w:rPr>
          <w:lang w:val="en-GB"/>
        </w:rPr>
        <w:t>–</w:t>
      </w:r>
      <w:r w:rsidRPr="004B6803">
        <w:rPr>
          <w:lang w:val="en-GB"/>
        </w:rPr>
        <w:tab/>
      </w:r>
      <w:bookmarkStart w:id="1891" w:name="OLE_LINK121"/>
      <w:bookmarkStart w:id="1892" w:name="OLE_LINK122"/>
      <w:r w:rsidRPr="004B6803">
        <w:rPr>
          <w:i/>
          <w:noProof/>
          <w:lang w:val="en-GB"/>
        </w:rPr>
        <w:t>ARFCN-Value</w:t>
      </w:r>
      <w:bookmarkEnd w:id="1891"/>
      <w:bookmarkEnd w:id="1892"/>
      <w:r w:rsidRPr="004B6803">
        <w:rPr>
          <w:i/>
          <w:noProof/>
          <w:lang w:val="en-GB"/>
        </w:rPr>
        <w:t>EUTRA</w:t>
      </w:r>
      <w:bookmarkEnd w:id="1888"/>
      <w:bookmarkEnd w:id="1889"/>
      <w:bookmarkEnd w:id="1890"/>
    </w:p>
    <w:p w:rsidR="00F0608D" w:rsidRPr="004B6803" w:rsidRDefault="00F0608D" w:rsidP="00F0608D">
      <w:pPr>
        <w:rPr>
          <w:iCs/>
        </w:rPr>
      </w:pPr>
      <w:r w:rsidRPr="004B6803">
        <w:t xml:space="preserve">The IE </w:t>
      </w:r>
      <w:r w:rsidRPr="004B6803">
        <w:rPr>
          <w:i/>
          <w:noProof/>
        </w:rPr>
        <w:t>ARFCN-ValueEUTRA</w:t>
      </w:r>
      <w:r w:rsidRPr="004B6803">
        <w:rPr>
          <w:iCs/>
        </w:rPr>
        <w:t xml:space="preserve"> is used to indicate the ARFCN applicable for a downlink, uplink or bi-directional (TDD) E-UTRA carrier frequency, as defined in TS 36.101 [42]. If an extension is signalled using the extended value range (as defined by IE </w:t>
      </w:r>
      <w:r w:rsidRPr="004B6803">
        <w:rPr>
          <w:i/>
          <w:iCs/>
        </w:rPr>
        <w:t>ARFCN-ValueEUTRA-v9e0</w:t>
      </w:r>
      <w:r w:rsidRPr="004B6803">
        <w:rPr>
          <w:iCs/>
        </w:rPr>
        <w:t xml:space="preserve">), the UE shall only consider this extension (and hence ignore the corresponding original field, using the value range as defined by IE </w:t>
      </w:r>
      <w:r w:rsidRPr="004B6803">
        <w:rPr>
          <w:i/>
          <w:iCs/>
        </w:rPr>
        <w:t>ARFCN-ValueEUTRA</w:t>
      </w:r>
      <w:r w:rsidRPr="004B6803">
        <w:rPr>
          <w:iCs/>
        </w:rPr>
        <w:t xml:space="preserve"> i.e. without suffix, if signalled).</w:t>
      </w:r>
      <w:r w:rsidRPr="004B6803">
        <w:t xml:space="preserve"> In dedicated signalling, </w:t>
      </w:r>
      <w:r w:rsidRPr="004B6803">
        <w:rPr>
          <w:iCs/>
        </w:rPr>
        <w:t>E-UTRAN only provides an EARFCN corresponding to an E-UTRA band supported by the UE.</w:t>
      </w:r>
    </w:p>
    <w:p w:rsidR="00F0608D" w:rsidRPr="004B6803" w:rsidRDefault="00F0608D" w:rsidP="00AD152B">
      <w:pPr>
        <w:pStyle w:val="TH"/>
        <w:rPr>
          <w:lang w:val="en-GB"/>
        </w:rPr>
      </w:pPr>
      <w:r w:rsidRPr="004B6803">
        <w:rPr>
          <w:bCs/>
          <w:i/>
          <w:iCs/>
          <w:lang w:val="en-GB"/>
        </w:rPr>
        <w:t>ARFCN-ValueE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 ::=</w:t>
      </w:r>
      <w:r w:rsidRPr="004B6803">
        <w:tab/>
      </w:r>
      <w:r w:rsidRPr="004B6803">
        <w:tab/>
      </w:r>
      <w:r w:rsidRPr="004B6803">
        <w:tab/>
      </w:r>
      <w:r w:rsidRPr="004B6803">
        <w:tab/>
        <w:t>INTEGER (0..maxEARFC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v9e0 ::=</w:t>
      </w:r>
      <w:r w:rsidRPr="004B6803">
        <w:tab/>
      </w:r>
      <w:r w:rsidRPr="004B6803">
        <w:tab/>
      </w:r>
      <w:r w:rsidRPr="004B6803">
        <w:tab/>
        <w:t>INTEGER (maxEARFCN-Plus1..maxEARFCN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EUTRA-r9 ::=</w:t>
      </w:r>
      <w:r w:rsidRPr="004B6803">
        <w:tab/>
      </w:r>
      <w:r w:rsidRPr="004B6803">
        <w:tab/>
      </w:r>
      <w:r w:rsidRPr="004B6803">
        <w:tab/>
      </w:r>
      <w:r w:rsidRPr="004B6803">
        <w:tab/>
        <w:t>INTEGER (0..maxEARFCN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NO"/>
        <w:rPr>
          <w:lang w:val="en-GB"/>
        </w:rPr>
      </w:pPr>
      <w:r w:rsidRPr="004B6803">
        <w:rPr>
          <w:lang w:val="en-GB"/>
        </w:rPr>
        <w:t>NOTE:</w:t>
      </w:r>
      <w:r w:rsidRPr="004B6803">
        <w:rPr>
          <w:lang w:val="en-GB"/>
        </w:rPr>
        <w:tab/>
        <w:t xml:space="preserve">For fields using the original value range, as defined by IE </w:t>
      </w:r>
      <w:r w:rsidRPr="004B6803">
        <w:rPr>
          <w:i/>
          <w:lang w:val="en-GB"/>
        </w:rPr>
        <w:t>ARFCN-ValueEUTRA</w:t>
      </w:r>
      <w:r w:rsidRPr="004B6803">
        <w:rPr>
          <w:lang w:val="en-GB"/>
        </w:rPr>
        <w:t xml:space="preserve"> i.e. without suffix, value </w:t>
      </w:r>
      <w:r w:rsidRPr="004B6803">
        <w:rPr>
          <w:i/>
          <w:lang w:val="en-GB"/>
        </w:rPr>
        <w:t>maxEARFCN</w:t>
      </w:r>
      <w:r w:rsidRPr="004B6803">
        <w:rPr>
          <w:lang w:val="en-GB"/>
        </w:rPr>
        <w:t xml:space="preserve"> indicates that the E-UTRA carrier frequency is indicated by means of an extension. In such a case, UEs not supporting the extension consider the field to be set to a not supported value.</w:t>
      </w:r>
    </w:p>
    <w:p w:rsidR="00F0608D" w:rsidRPr="004B6803" w:rsidRDefault="00F0608D" w:rsidP="00F0608D">
      <w:pPr>
        <w:rPr>
          <w:iCs/>
        </w:rPr>
      </w:pPr>
    </w:p>
    <w:p w:rsidR="00F0608D" w:rsidRPr="004B6803" w:rsidRDefault="00F0608D" w:rsidP="00F0608D">
      <w:pPr>
        <w:pStyle w:val="Heading4"/>
        <w:rPr>
          <w:noProof/>
          <w:lang w:val="en-GB"/>
        </w:rPr>
      </w:pPr>
      <w:bookmarkStart w:id="1893" w:name="_Toc12655794"/>
      <w:bookmarkStart w:id="1894" w:name="_Toc29323530"/>
      <w:bookmarkStart w:id="1895" w:name="_Toc52554057"/>
      <w:r w:rsidRPr="004B6803">
        <w:rPr>
          <w:lang w:val="en-GB"/>
        </w:rPr>
        <w:t>–</w:t>
      </w:r>
      <w:r w:rsidRPr="004B6803">
        <w:rPr>
          <w:lang w:val="en-GB"/>
        </w:rPr>
        <w:tab/>
      </w:r>
      <w:r w:rsidRPr="004B6803">
        <w:rPr>
          <w:i/>
          <w:noProof/>
          <w:lang w:val="en-GB"/>
        </w:rPr>
        <w:t>ARFCN-ValueGERAN</w:t>
      </w:r>
      <w:bookmarkEnd w:id="1893"/>
      <w:bookmarkEnd w:id="1894"/>
      <w:bookmarkEnd w:id="1895"/>
    </w:p>
    <w:p w:rsidR="00F0608D" w:rsidRPr="004B6803" w:rsidRDefault="00F0608D" w:rsidP="00F0608D">
      <w:pPr>
        <w:rPr>
          <w:iCs/>
        </w:rPr>
      </w:pPr>
      <w:r w:rsidRPr="004B6803">
        <w:t xml:space="preserve">The IE </w:t>
      </w:r>
      <w:r w:rsidRPr="004B6803">
        <w:rPr>
          <w:i/>
          <w:noProof/>
        </w:rPr>
        <w:t>ARFCN-ValueGERAN</w:t>
      </w:r>
      <w:r w:rsidRPr="004B6803">
        <w:rPr>
          <w:iCs/>
        </w:rPr>
        <w:t xml:space="preserve"> is used to specify the ARFCN value applicable for a GERAN BCCH carrier frequency, see TS 45.005 [20].</w:t>
      </w:r>
    </w:p>
    <w:p w:rsidR="00F0608D" w:rsidRPr="004B6803" w:rsidRDefault="00F0608D" w:rsidP="00AD152B">
      <w:pPr>
        <w:pStyle w:val="TH"/>
        <w:rPr>
          <w:lang w:val="en-GB"/>
        </w:rPr>
      </w:pPr>
      <w:r w:rsidRPr="004B6803">
        <w:rPr>
          <w:bCs/>
          <w:i/>
          <w:iCs/>
          <w:lang w:val="en-GB"/>
        </w:rPr>
        <w:t>ARFCN-Value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GERAN ::=</w:t>
      </w:r>
      <w:r w:rsidRPr="004B6803">
        <w:tab/>
      </w:r>
      <w:r w:rsidRPr="004B6803">
        <w:tab/>
      </w:r>
      <w:r w:rsidRPr="004B6803">
        <w:tab/>
        <w:t>INTEGER (0..102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896" w:name="_Toc12655795"/>
      <w:bookmarkStart w:id="1897" w:name="_Toc29323531"/>
      <w:bookmarkStart w:id="1898" w:name="_Toc52554058"/>
      <w:r w:rsidRPr="004B6803">
        <w:rPr>
          <w:lang w:val="en-GB"/>
        </w:rPr>
        <w:t>–</w:t>
      </w:r>
      <w:r w:rsidRPr="004B6803">
        <w:rPr>
          <w:lang w:val="en-GB"/>
        </w:rPr>
        <w:tab/>
      </w:r>
      <w:r w:rsidRPr="004B6803">
        <w:rPr>
          <w:i/>
          <w:noProof/>
          <w:lang w:val="en-GB"/>
        </w:rPr>
        <w:t>ARFCN-ValueUTRA</w:t>
      </w:r>
      <w:bookmarkEnd w:id="1896"/>
      <w:bookmarkEnd w:id="1897"/>
      <w:bookmarkEnd w:id="1898"/>
    </w:p>
    <w:p w:rsidR="00F0608D" w:rsidRPr="004B6803" w:rsidRDefault="00F0608D" w:rsidP="00F0608D">
      <w:pPr>
        <w:rPr>
          <w:iCs/>
        </w:rPr>
      </w:pPr>
      <w:r w:rsidRPr="004B6803">
        <w:t xml:space="preserve">The IE </w:t>
      </w:r>
      <w:r w:rsidRPr="004B6803">
        <w:rPr>
          <w:i/>
          <w:noProof/>
        </w:rPr>
        <w:t>ARFCN-ValueUTRA</w:t>
      </w:r>
      <w:r w:rsidRPr="004B6803">
        <w:rPr>
          <w:iCs/>
        </w:rPr>
        <w:t xml:space="preserve"> is used to indicate the ARFCN applicable for a downlink (Nd, FDD) or bi-directional (Nt, TDD) UTRA carrier frequency, as defined in TS 25.331 [19].</w:t>
      </w:r>
    </w:p>
    <w:p w:rsidR="00F0608D" w:rsidRPr="004B6803" w:rsidRDefault="00F0608D" w:rsidP="00AD152B">
      <w:pPr>
        <w:pStyle w:val="TH"/>
        <w:rPr>
          <w:lang w:val="en-GB"/>
        </w:rPr>
      </w:pPr>
      <w:r w:rsidRPr="004B6803">
        <w:rPr>
          <w:bCs/>
          <w:i/>
          <w:iCs/>
          <w:lang w:val="en-GB"/>
        </w:rPr>
        <w:t>ARFCN-Value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FCN-ValueUTRA ::=</w:t>
      </w:r>
      <w:r w:rsidRPr="004B6803">
        <w:tab/>
      </w:r>
      <w:r w:rsidRPr="004B6803">
        <w:tab/>
      </w:r>
      <w:r w:rsidRPr="004B6803">
        <w:tab/>
      </w:r>
      <w:r w:rsidRPr="004B6803">
        <w:tab/>
      </w:r>
      <w:r w:rsidRPr="004B6803">
        <w:tab/>
        <w:t>INTEGER (0..1638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 ASN1STOP</w:t>
      </w:r>
    </w:p>
    <w:p w:rsidR="00F0608D" w:rsidRPr="004B6803" w:rsidRDefault="00F0608D" w:rsidP="00F0608D">
      <w:pPr>
        <w:rPr>
          <w:iCs/>
        </w:rPr>
      </w:pPr>
    </w:p>
    <w:p w:rsidR="00F0608D" w:rsidRPr="004B6803" w:rsidRDefault="00F0608D" w:rsidP="00F0608D">
      <w:pPr>
        <w:pStyle w:val="Heading4"/>
        <w:rPr>
          <w:lang w:val="en-GB"/>
        </w:rPr>
      </w:pPr>
      <w:bookmarkStart w:id="1899" w:name="_Toc12655796"/>
      <w:bookmarkStart w:id="1900" w:name="_Toc29323532"/>
      <w:bookmarkStart w:id="1901" w:name="_Toc52554059"/>
      <w:r w:rsidRPr="004B6803">
        <w:rPr>
          <w:lang w:val="en-GB"/>
        </w:rPr>
        <w:t>–</w:t>
      </w:r>
      <w:r w:rsidRPr="004B6803">
        <w:rPr>
          <w:lang w:val="en-GB"/>
        </w:rPr>
        <w:tab/>
      </w:r>
      <w:r w:rsidRPr="004B6803">
        <w:rPr>
          <w:i/>
          <w:lang w:val="en-GB"/>
        </w:rPr>
        <w:t>BandclassCDMA2000</w:t>
      </w:r>
      <w:bookmarkEnd w:id="1899"/>
      <w:bookmarkEnd w:id="1900"/>
      <w:bookmarkEnd w:id="1901"/>
    </w:p>
    <w:p w:rsidR="00F0608D" w:rsidRPr="004B6803" w:rsidRDefault="00F0608D" w:rsidP="00F0608D">
      <w:r w:rsidRPr="004B6803">
        <w:t xml:space="preserve">The IE </w:t>
      </w:r>
      <w:r w:rsidRPr="004B6803">
        <w:rPr>
          <w:i/>
          <w:noProof/>
        </w:rPr>
        <w:t>BandclassCDMA2000</w:t>
      </w:r>
      <w:r w:rsidRPr="004B6803">
        <w:rPr>
          <w:iCs/>
        </w:rPr>
        <w:t xml:space="preserve"> is used to define the CDMA2000 band in which the CDMA2000 carrier frequency can be found, </w:t>
      </w:r>
      <w:r w:rsidRPr="004B6803">
        <w:t>as defined in C.S0057 [24, table 1.5-1].</w:t>
      </w:r>
    </w:p>
    <w:p w:rsidR="00F0608D" w:rsidRPr="004B6803" w:rsidRDefault="00F0608D" w:rsidP="00AD152B">
      <w:pPr>
        <w:pStyle w:val="TH"/>
        <w:rPr>
          <w:lang w:val="en-GB"/>
        </w:rPr>
      </w:pPr>
      <w:r w:rsidRPr="004B6803">
        <w:rPr>
          <w:bCs/>
          <w:i/>
          <w:iCs/>
          <w:lang w:val="en-GB"/>
        </w:rPr>
        <w:t xml:space="preserve">Bandclass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lassCDMA2000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0, bc1, bc2, bc3, bc4, bc5, bc6, bc7, bc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9, bc10, bc11, bc12, bc13, bc14, bc15, bc1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c17, bc18-v9a0, bc19-v9a0, bc20-v9a0, bc21-v9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0, spare9, spare8, spare7, spare6, spare5, spare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S Mincho"/>
          <w:b/>
        </w:rPr>
      </w:pPr>
    </w:p>
    <w:p w:rsidR="00F0608D" w:rsidRPr="004B6803" w:rsidRDefault="00F0608D" w:rsidP="00F0608D">
      <w:pPr>
        <w:pStyle w:val="Heading4"/>
        <w:rPr>
          <w:lang w:val="en-GB"/>
        </w:rPr>
      </w:pPr>
      <w:bookmarkStart w:id="1902" w:name="_Toc12655797"/>
      <w:bookmarkStart w:id="1903" w:name="_Toc29323533"/>
      <w:bookmarkStart w:id="1904" w:name="_Toc52554060"/>
      <w:r w:rsidRPr="004B6803">
        <w:rPr>
          <w:lang w:val="en-GB"/>
        </w:rPr>
        <w:t>–</w:t>
      </w:r>
      <w:r w:rsidRPr="004B6803">
        <w:rPr>
          <w:lang w:val="en-GB"/>
        </w:rPr>
        <w:tab/>
      </w:r>
      <w:r w:rsidRPr="004B6803">
        <w:rPr>
          <w:i/>
          <w:noProof/>
          <w:lang w:val="en-GB"/>
        </w:rPr>
        <w:t>BandIndicatorGERAN</w:t>
      </w:r>
      <w:bookmarkEnd w:id="1902"/>
      <w:bookmarkEnd w:id="1903"/>
      <w:bookmarkEnd w:id="1904"/>
    </w:p>
    <w:p w:rsidR="00F0608D" w:rsidRPr="004B6803" w:rsidRDefault="00F0608D" w:rsidP="00F0608D">
      <w:pPr>
        <w:rPr>
          <w:iCs/>
        </w:rPr>
      </w:pPr>
      <w:r w:rsidRPr="004B6803">
        <w:t xml:space="preserve">The IE </w:t>
      </w:r>
      <w:r w:rsidRPr="004B6803">
        <w:rPr>
          <w:i/>
          <w:noProof/>
        </w:rPr>
        <w:t>BandIndicatorGERAN</w:t>
      </w:r>
      <w:r w:rsidRPr="004B6803">
        <w:rPr>
          <w:iCs/>
        </w:rPr>
        <w:t xml:space="preserve"> indicates how to interpret an associated GERAN carrier ARFCN, see TS 45.005 [20]. More specifically, the IE i</w:t>
      </w:r>
      <w:r w:rsidRPr="004B6803">
        <w:t>ndicates the GERAN frequency band in case the ARFCN value can concern either a DCS 1800 or a PCS 1900 carrier frequency. For ARFCN values not associated with one of these bands, the indicator has no meaning.</w:t>
      </w:r>
    </w:p>
    <w:p w:rsidR="00F0608D" w:rsidRPr="004B6803" w:rsidRDefault="00F0608D" w:rsidP="00AD152B">
      <w:pPr>
        <w:pStyle w:val="TH"/>
        <w:rPr>
          <w:lang w:val="en-GB"/>
        </w:rPr>
      </w:pPr>
      <w:r w:rsidRPr="004B6803">
        <w:rPr>
          <w:bCs/>
          <w:i/>
          <w:iCs/>
          <w:lang w:val="en-GB"/>
        </w:rPr>
        <w:t>BandIndicator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IndicatorGERAN ::=</w:t>
      </w:r>
      <w:r w:rsidRPr="004B6803">
        <w:tab/>
      </w:r>
      <w:r w:rsidRPr="004B6803">
        <w:tab/>
      </w:r>
      <w:r w:rsidRPr="004B6803">
        <w:tab/>
        <w:t>ENUMERATED {dcs1800, pcs19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1905" w:name="_Toc12655798"/>
      <w:bookmarkStart w:id="1906" w:name="_Toc29323534"/>
      <w:bookmarkStart w:id="1907" w:name="_Toc52554061"/>
      <w:r w:rsidRPr="004B6803">
        <w:rPr>
          <w:lang w:val="en-GB"/>
        </w:rPr>
        <w:t>–</w:t>
      </w:r>
      <w:r w:rsidRPr="004B6803">
        <w:rPr>
          <w:lang w:val="en-GB"/>
        </w:rPr>
        <w:tab/>
      </w:r>
      <w:r w:rsidRPr="004B6803">
        <w:rPr>
          <w:i/>
          <w:noProof/>
          <w:lang w:val="en-GB"/>
        </w:rPr>
        <w:t>CarrierFreqCDMA2000</w:t>
      </w:r>
      <w:bookmarkEnd w:id="1905"/>
      <w:bookmarkEnd w:id="1906"/>
      <w:bookmarkEnd w:id="1907"/>
    </w:p>
    <w:p w:rsidR="00F0608D" w:rsidRPr="004B6803" w:rsidRDefault="00F0608D" w:rsidP="00F0608D">
      <w:r w:rsidRPr="004B6803">
        <w:t xml:space="preserve">The IE </w:t>
      </w:r>
      <w:r w:rsidRPr="004B6803">
        <w:rPr>
          <w:i/>
          <w:noProof/>
        </w:rPr>
        <w:t>CarrierFreqCDMA2000</w:t>
      </w:r>
      <w:r w:rsidRPr="004B6803">
        <w:t xml:space="preserve"> used to provide the CDMA2000 carrier information.</w:t>
      </w:r>
    </w:p>
    <w:p w:rsidR="00F0608D" w:rsidRPr="004B6803" w:rsidRDefault="00F0608D" w:rsidP="00AD152B">
      <w:pPr>
        <w:pStyle w:val="TH"/>
        <w:rPr>
          <w:lang w:val="en-GB"/>
        </w:rPr>
      </w:pPr>
      <w:r w:rsidRPr="004B6803">
        <w:rPr>
          <w:bCs/>
          <w:i/>
          <w:iCs/>
          <w:lang w:val="en-GB"/>
        </w:rPr>
        <w:t>CarrierFreq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CDMA2000 ::=</w:t>
      </w:r>
      <w:r w:rsidRPr="004B6803">
        <w:tab/>
      </w:r>
      <w:r w:rsidRPr="004B6803">
        <w:tab/>
      </w:r>
      <w:r w:rsidRPr="004B6803">
        <w:tab/>
        <w:t>SEQUENCE {</w:t>
      </w:r>
    </w:p>
    <w:p w:rsidR="00F0608D" w:rsidRPr="004B6803" w:rsidRDefault="00F0608D" w:rsidP="00F0608D">
      <w:pPr>
        <w:pStyle w:val="PL"/>
        <w:shd w:val="clear" w:color="auto" w:fill="E6E6E6"/>
      </w:pPr>
      <w:r w:rsidRPr="004B6803">
        <w:tab/>
        <w:t>bandClass</w:t>
      </w:r>
      <w:r w:rsidRPr="004B6803">
        <w:tab/>
      </w:r>
      <w:r w:rsidRPr="004B6803">
        <w:tab/>
      </w:r>
      <w:r w:rsidRPr="004B6803">
        <w:tab/>
      </w:r>
      <w:r w:rsidRPr="004B6803">
        <w:tab/>
      </w:r>
      <w:r w:rsidRPr="004B6803">
        <w:tab/>
      </w:r>
      <w:r w:rsidRPr="004B6803">
        <w:tab/>
      </w:r>
      <w:r w:rsidRPr="004B6803">
        <w:tab/>
        <w:t>BandclassCDMA2000,</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t>ARFCN-Value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08" w:name="_Toc12655799"/>
      <w:bookmarkStart w:id="1909" w:name="_Toc29323535"/>
      <w:bookmarkStart w:id="1910" w:name="_Toc52554062"/>
      <w:r w:rsidRPr="004B6803">
        <w:rPr>
          <w:lang w:val="en-GB"/>
        </w:rPr>
        <w:t>–</w:t>
      </w:r>
      <w:r w:rsidRPr="004B6803">
        <w:rPr>
          <w:lang w:val="en-GB"/>
        </w:rPr>
        <w:tab/>
      </w:r>
      <w:r w:rsidRPr="004B6803">
        <w:rPr>
          <w:i/>
          <w:noProof/>
          <w:lang w:val="en-GB"/>
        </w:rPr>
        <w:t>CarrierFreqGERAN</w:t>
      </w:r>
      <w:bookmarkEnd w:id="1908"/>
      <w:bookmarkEnd w:id="1909"/>
      <w:bookmarkEnd w:id="1910"/>
    </w:p>
    <w:p w:rsidR="00F0608D" w:rsidRPr="004B6803" w:rsidRDefault="00F0608D" w:rsidP="00F0608D">
      <w:pPr>
        <w:rPr>
          <w:iCs/>
        </w:rPr>
      </w:pPr>
      <w:r w:rsidRPr="004B6803">
        <w:t xml:space="preserve">The IE </w:t>
      </w:r>
      <w:r w:rsidRPr="004B6803">
        <w:rPr>
          <w:i/>
          <w:noProof/>
        </w:rPr>
        <w:t>CarrierFreqGERAN</w:t>
      </w:r>
      <w:r w:rsidRPr="004B6803">
        <w:rPr>
          <w:iCs/>
        </w:rPr>
        <w:t xml:space="preserve"> is used to provide an unambiguous carrier frequency description of a GERAN cell.</w:t>
      </w:r>
    </w:p>
    <w:p w:rsidR="00F0608D" w:rsidRPr="004B6803" w:rsidRDefault="00F0608D" w:rsidP="00AD152B">
      <w:pPr>
        <w:pStyle w:val="TH"/>
        <w:rPr>
          <w:lang w:val="en-GB"/>
        </w:rPr>
      </w:pPr>
      <w:r w:rsidRPr="004B6803">
        <w:rPr>
          <w:bCs/>
          <w:i/>
          <w:iCs/>
          <w:lang w:val="en-GB"/>
        </w:rPr>
        <w:t>CarrierFreq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GERAN ::=</w:t>
      </w:r>
      <w:r w:rsidRPr="004B6803">
        <w:tab/>
      </w:r>
      <w:r w:rsidRPr="004B6803">
        <w:tab/>
      </w:r>
      <w:r w:rsidRPr="004B6803">
        <w:tab/>
        <w:t>SEQUENCE {</w:t>
      </w:r>
    </w:p>
    <w:p w:rsidR="00F0608D" w:rsidRPr="004B6803" w:rsidRDefault="00F0608D" w:rsidP="00F0608D">
      <w:pPr>
        <w:pStyle w:val="PL"/>
        <w:shd w:val="clear" w:color="auto" w:fill="E6E6E6"/>
      </w:pPr>
      <w:r w:rsidRPr="004B6803">
        <w:tab/>
        <w:t>arfcn</w:t>
      </w:r>
      <w:r w:rsidRPr="004B6803">
        <w:tab/>
      </w:r>
      <w:r w:rsidRPr="004B6803">
        <w:tab/>
      </w:r>
      <w:r w:rsidRPr="004B6803">
        <w:tab/>
      </w:r>
      <w:r w:rsidRPr="004B6803">
        <w:tab/>
      </w:r>
      <w:r w:rsidRPr="004B6803">
        <w:tab/>
      </w:r>
      <w:r w:rsidRPr="004B6803">
        <w:tab/>
      </w:r>
      <w:r w:rsidRPr="004B6803">
        <w:tab/>
        <w:t>ARFCN-ValueGERAN,</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t>BandIndicatorGER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CarrierFreq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rfcn</w:t>
            </w:r>
          </w:p>
          <w:p w:rsidR="00F0608D" w:rsidRPr="004B6803" w:rsidRDefault="00F0608D" w:rsidP="00156BDF">
            <w:pPr>
              <w:pStyle w:val="TAL"/>
              <w:rPr>
                <w:lang w:val="en-GB" w:eastAsia="en-GB"/>
              </w:rPr>
            </w:pPr>
            <w:r w:rsidRPr="004B6803">
              <w:rPr>
                <w:lang w:val="en-GB" w:eastAsia="en-GB"/>
              </w:rPr>
              <w:t>GERAN ARFCN of BCCH carrier.</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lang w:val="en-GB" w:eastAsia="en-GB"/>
              </w:rPr>
            </w:pPr>
            <w:r w:rsidRPr="004B6803">
              <w:rPr>
                <w:lang w:val="en-GB" w:eastAsia="en-GB"/>
              </w:rPr>
              <w:t>Indicates how to interpret the ARFCN of the BCCH carrier.</w:t>
            </w:r>
          </w:p>
        </w:tc>
      </w:tr>
    </w:tbl>
    <w:p w:rsidR="00F0608D" w:rsidRPr="004B6803" w:rsidRDefault="00F0608D" w:rsidP="00F0608D"/>
    <w:p w:rsidR="00F0608D" w:rsidRPr="004B6803" w:rsidRDefault="00F0608D" w:rsidP="00F0608D">
      <w:pPr>
        <w:pStyle w:val="Heading4"/>
        <w:rPr>
          <w:i/>
          <w:noProof/>
          <w:lang w:val="en-GB"/>
        </w:rPr>
      </w:pPr>
      <w:bookmarkStart w:id="1911" w:name="_Toc12655800"/>
      <w:bookmarkStart w:id="1912" w:name="_Toc29323536"/>
      <w:bookmarkStart w:id="1913" w:name="_Toc52554063"/>
      <w:r w:rsidRPr="004B6803">
        <w:rPr>
          <w:lang w:val="en-GB"/>
        </w:rPr>
        <w:t>–</w:t>
      </w:r>
      <w:r w:rsidRPr="004B6803">
        <w:rPr>
          <w:lang w:val="en-GB"/>
        </w:rPr>
        <w:tab/>
      </w:r>
      <w:bookmarkStart w:id="1914" w:name="OLE_LINK120"/>
      <w:r w:rsidRPr="004B6803">
        <w:rPr>
          <w:i/>
          <w:noProof/>
          <w:lang w:val="en-GB"/>
        </w:rPr>
        <w:t>CarrierFreqsGERAN</w:t>
      </w:r>
      <w:bookmarkEnd w:id="1911"/>
      <w:bookmarkEnd w:id="1912"/>
      <w:bookmarkEnd w:id="1913"/>
      <w:bookmarkEnd w:id="1914"/>
    </w:p>
    <w:p w:rsidR="00F0608D" w:rsidRPr="004B6803" w:rsidRDefault="00F0608D" w:rsidP="00F0608D">
      <w:r w:rsidRPr="004B6803">
        <w:t xml:space="preserve">The IE </w:t>
      </w:r>
      <w:r w:rsidRPr="004B6803">
        <w:rPr>
          <w:i/>
          <w:noProof/>
        </w:rPr>
        <w:t>CarrierFreqListGERAN</w:t>
      </w:r>
      <w:r w:rsidRPr="004B6803">
        <w:t xml:space="preserve"> is used to provide one or more GERAN ARFCN values, as defined in TS 4</w:t>
      </w:r>
      <w:r w:rsidR="002B293C" w:rsidRPr="004B6803">
        <w:t>5</w:t>
      </w:r>
      <w:r w:rsidRPr="004B6803">
        <w:t>.005 [43], which represents a list of GERAN BCCH carrier frequencies.</w:t>
      </w:r>
    </w:p>
    <w:p w:rsidR="00F0608D" w:rsidRPr="004B6803" w:rsidRDefault="00F0608D" w:rsidP="00AD152B">
      <w:pPr>
        <w:pStyle w:val="TH"/>
        <w:rPr>
          <w:lang w:val="en-GB"/>
        </w:rPr>
      </w:pPr>
      <w:r w:rsidRPr="004B6803">
        <w:rPr>
          <w:bCs/>
          <w:i/>
          <w:iCs/>
          <w:lang w:val="en-GB"/>
        </w:rPr>
        <w:t>CarrierFreqs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sGERAN ::=</w:t>
      </w:r>
      <w:r w:rsidRPr="004B6803">
        <w:tab/>
      </w:r>
      <w:r w:rsidRPr="004B6803">
        <w:tab/>
      </w:r>
      <w:r w:rsidRPr="004B6803">
        <w:tab/>
        <w:t>SEQUENCE {</w:t>
      </w:r>
    </w:p>
    <w:p w:rsidR="00F0608D" w:rsidRPr="004B6803" w:rsidRDefault="00F0608D" w:rsidP="00F0608D">
      <w:pPr>
        <w:pStyle w:val="PL"/>
        <w:shd w:val="clear" w:color="auto" w:fill="E6E6E6"/>
      </w:pPr>
      <w:r w:rsidRPr="004B6803">
        <w:tab/>
        <w:t>startingARFCN</w:t>
      </w:r>
      <w:r w:rsidRPr="004B6803">
        <w:tab/>
      </w:r>
      <w:r w:rsidRPr="004B6803">
        <w:tab/>
      </w:r>
      <w:r w:rsidRPr="004B6803">
        <w:tab/>
      </w:r>
      <w:r w:rsidRPr="004B6803">
        <w:tab/>
      </w:r>
      <w:r w:rsidRPr="004B6803">
        <w:tab/>
      </w:r>
      <w:r w:rsidRPr="004B6803">
        <w:tab/>
        <w:t>ARFCN-ValueGERAN,</w:t>
      </w:r>
    </w:p>
    <w:p w:rsidR="00F0608D" w:rsidRPr="004B6803" w:rsidRDefault="00F0608D" w:rsidP="00F0608D">
      <w:pPr>
        <w:pStyle w:val="PL"/>
        <w:shd w:val="clear" w:color="auto" w:fill="E6E6E6"/>
      </w:pPr>
      <w:r w:rsidRPr="004B6803">
        <w:tab/>
        <w:t>bandIndicator</w:t>
      </w:r>
      <w:r w:rsidRPr="004B6803">
        <w:tab/>
      </w:r>
      <w:r w:rsidRPr="004B6803">
        <w:tab/>
      </w:r>
      <w:r w:rsidRPr="004B6803">
        <w:tab/>
      </w:r>
      <w:r w:rsidRPr="004B6803">
        <w:tab/>
      </w:r>
      <w:r w:rsidRPr="004B6803">
        <w:tab/>
      </w:r>
      <w:r w:rsidRPr="004B6803">
        <w:tab/>
        <w:t>BandIndicatorGERAN,</w:t>
      </w:r>
    </w:p>
    <w:p w:rsidR="00F0608D" w:rsidRPr="004B6803" w:rsidRDefault="00F0608D" w:rsidP="00F0608D">
      <w:pPr>
        <w:pStyle w:val="PL"/>
        <w:shd w:val="clear" w:color="auto" w:fill="E6E6E6"/>
      </w:pPr>
      <w:r w:rsidRPr="004B6803">
        <w:tab/>
        <w:t>followingARFCN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xplicitListOfARFCNs</w:t>
      </w:r>
      <w:r w:rsidRPr="004B6803">
        <w:tab/>
      </w:r>
      <w:r w:rsidRPr="004B6803">
        <w:tab/>
      </w:r>
      <w:r w:rsidRPr="004B6803">
        <w:tab/>
      </w:r>
      <w:r w:rsidRPr="004B6803">
        <w:tab/>
        <w:t>ExplicitListOfARFCNs,</w:t>
      </w:r>
    </w:p>
    <w:p w:rsidR="00F0608D" w:rsidRPr="004B6803" w:rsidRDefault="00F0608D" w:rsidP="00F0608D">
      <w:pPr>
        <w:pStyle w:val="PL"/>
        <w:shd w:val="clear" w:color="auto" w:fill="E6E6E6"/>
      </w:pPr>
      <w:r w:rsidRPr="004B6803">
        <w:tab/>
      </w:r>
      <w:r w:rsidRPr="004B6803">
        <w:tab/>
        <w:t>equallySpacedARFCNs</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arfcn-Spacing</w:t>
      </w:r>
      <w:r w:rsidRPr="004B6803">
        <w:tab/>
      </w:r>
      <w:r w:rsidRPr="004B6803">
        <w:tab/>
      </w:r>
      <w:r w:rsidRPr="004B6803">
        <w:tab/>
      </w:r>
      <w:r w:rsidRPr="004B6803">
        <w:tab/>
      </w:r>
      <w:r w:rsidRPr="004B6803">
        <w:tab/>
      </w:r>
      <w:r w:rsidRPr="004B6803">
        <w:tab/>
        <w:t>INTEGER (1..8),</w:t>
      </w:r>
    </w:p>
    <w:p w:rsidR="00F0608D" w:rsidRPr="004B6803" w:rsidRDefault="00F0608D" w:rsidP="00F0608D">
      <w:pPr>
        <w:pStyle w:val="PL"/>
        <w:shd w:val="clear" w:color="auto" w:fill="E6E6E6"/>
      </w:pPr>
      <w:r w:rsidRPr="004B6803">
        <w:tab/>
      </w:r>
      <w:r w:rsidRPr="004B6803">
        <w:tab/>
      </w:r>
      <w:r w:rsidRPr="004B6803">
        <w:tab/>
        <w:t>numberOfFollowingARFCNs</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variableBitMapOfARFCNs</w:t>
      </w:r>
      <w:r w:rsidRPr="004B6803">
        <w:tab/>
      </w:r>
      <w:r w:rsidRPr="004B6803">
        <w:tab/>
      </w:r>
      <w:r w:rsidRPr="004B6803">
        <w:tab/>
      </w:r>
      <w:r w:rsidRPr="004B6803">
        <w:tab/>
        <w:t>OCTET STRING (SIZE (1..16))</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ExplicitListOfARFCNs ::=</w:t>
      </w:r>
      <w:r w:rsidRPr="004B6803">
        <w:tab/>
      </w:r>
      <w:r w:rsidRPr="004B6803">
        <w:tab/>
      </w:r>
      <w:r w:rsidRPr="004B6803">
        <w:tab/>
        <w:t>SEQUENCE (SIZE (0..31)) OF ARFCN-Value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CarrierFreqsGERAN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rfcn-Spacing</w:t>
            </w:r>
          </w:p>
          <w:p w:rsidR="00F0608D" w:rsidRPr="004B6803" w:rsidRDefault="00F0608D" w:rsidP="00156BDF">
            <w:pPr>
              <w:pStyle w:val="TAL"/>
              <w:rPr>
                <w:lang w:val="en-GB" w:eastAsia="en-GB"/>
              </w:rPr>
            </w:pPr>
            <w:r w:rsidRPr="004B6803">
              <w:rPr>
                <w:lang w:val="en-GB" w:eastAsia="en-GB"/>
              </w:rPr>
              <w:t>Space, d, between a set of equally spaced ARFCN value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ndIndicator</w:t>
            </w:r>
          </w:p>
          <w:p w:rsidR="00F0608D" w:rsidRPr="004B6803" w:rsidRDefault="00F0608D" w:rsidP="00156BDF">
            <w:pPr>
              <w:pStyle w:val="TAL"/>
              <w:rPr>
                <w:lang w:val="en-GB" w:eastAsia="en-GB"/>
              </w:rPr>
            </w:pPr>
            <w:r w:rsidRPr="004B6803">
              <w:rPr>
                <w:lang w:val="en-GB" w:eastAsia="en-GB"/>
              </w:rPr>
              <w:t>Indicates how to interpret the ARFCN of the BCCH carrier.</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explicitListOfARFCNs</w:t>
            </w:r>
          </w:p>
          <w:p w:rsidR="00F0608D" w:rsidRPr="004B6803" w:rsidRDefault="00F0608D" w:rsidP="00156BDF">
            <w:pPr>
              <w:pStyle w:val="TAL"/>
              <w:rPr>
                <w:lang w:val="en-GB" w:eastAsia="en-GB"/>
              </w:rPr>
            </w:pPr>
            <w:r w:rsidRPr="004B6803">
              <w:rPr>
                <w:lang w:val="en-GB" w:eastAsia="en-GB"/>
              </w:rPr>
              <w:t>The remaining ARFCN values in the set are explicitly listed one by on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ollowingARFCNs</w:t>
            </w:r>
          </w:p>
          <w:p w:rsidR="00F0608D" w:rsidRPr="004B6803" w:rsidRDefault="00F0608D" w:rsidP="00156BDF">
            <w:pPr>
              <w:pStyle w:val="TAL"/>
              <w:rPr>
                <w:lang w:val="en-GB" w:eastAsia="en-GB"/>
              </w:rPr>
            </w:pPr>
            <w:r w:rsidRPr="004B6803">
              <w:rPr>
                <w:lang w:val="en-GB" w:eastAsia="en-GB"/>
              </w:rPr>
              <w:t>Field containing a representation of the remaining ARFCN values in the se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umberOfFollowingARFCNs</w:t>
            </w:r>
          </w:p>
          <w:p w:rsidR="00F0608D" w:rsidRPr="004B6803" w:rsidRDefault="00F0608D" w:rsidP="00156BDF">
            <w:pPr>
              <w:pStyle w:val="TAL"/>
              <w:rPr>
                <w:lang w:val="en-GB" w:eastAsia="en-GB"/>
              </w:rPr>
            </w:pPr>
            <w:r w:rsidRPr="004B6803">
              <w:rPr>
                <w:lang w:val="en-GB" w:eastAsia="en-GB"/>
              </w:rPr>
              <w:t>The number, n, of the remaining equally spaced ARFCN values in the set. The complete set of (n+1) ARFCN values is defined as: {s, ((s + d) mod 1024), ((s + 2*d) mod 1024) ... ((s + n*d) mod 1024)}.</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rtingARFCN</w:t>
            </w:r>
          </w:p>
          <w:p w:rsidR="00F0608D" w:rsidRPr="004B6803" w:rsidRDefault="00F0608D" w:rsidP="00156BDF">
            <w:pPr>
              <w:pStyle w:val="TAL"/>
              <w:rPr>
                <w:lang w:val="en-GB" w:eastAsia="en-GB"/>
              </w:rPr>
            </w:pPr>
            <w:r w:rsidRPr="004B6803">
              <w:rPr>
                <w:lang w:val="en-GB" w:eastAsia="en-GB"/>
              </w:rPr>
              <w:t>The first ARFCN value, s, in the se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variableBitMapOfARFCNs</w:t>
            </w:r>
          </w:p>
          <w:p w:rsidR="00F0608D" w:rsidRPr="004B6803" w:rsidRDefault="00F0608D" w:rsidP="00156BDF">
            <w:pPr>
              <w:pStyle w:val="TAL"/>
              <w:rPr>
                <w:lang w:val="en-GB" w:eastAsia="en-GB"/>
              </w:rPr>
            </w:pPr>
            <w:r w:rsidRPr="004B6803">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4B6803" w:rsidRDefault="00F0608D" w:rsidP="00F0608D"/>
    <w:p w:rsidR="00F0608D" w:rsidRPr="004B6803" w:rsidRDefault="00F0608D" w:rsidP="00F0608D">
      <w:pPr>
        <w:pStyle w:val="Heading4"/>
        <w:rPr>
          <w:lang w:val="en-GB"/>
        </w:rPr>
      </w:pPr>
      <w:bookmarkStart w:id="1915" w:name="_Toc12655801"/>
      <w:bookmarkStart w:id="1916" w:name="_Toc29323537"/>
      <w:bookmarkStart w:id="1917" w:name="_Toc52554064"/>
      <w:r w:rsidRPr="004B6803">
        <w:rPr>
          <w:lang w:val="en-GB"/>
        </w:rPr>
        <w:t>–</w:t>
      </w:r>
      <w:r w:rsidRPr="004B6803">
        <w:rPr>
          <w:lang w:val="en-GB"/>
        </w:rPr>
        <w:tab/>
      </w:r>
      <w:r w:rsidRPr="004B6803">
        <w:rPr>
          <w:i/>
          <w:noProof/>
          <w:lang w:val="en-GB"/>
        </w:rPr>
        <w:t>CarrierFreqListMBMS</w:t>
      </w:r>
      <w:bookmarkEnd w:id="1915"/>
      <w:bookmarkEnd w:id="1916"/>
      <w:bookmarkEnd w:id="1917"/>
    </w:p>
    <w:p w:rsidR="00F0608D" w:rsidRPr="004B6803" w:rsidRDefault="00F0608D" w:rsidP="00F0608D">
      <w:pPr>
        <w:rPr>
          <w:iCs/>
        </w:rPr>
      </w:pPr>
      <w:r w:rsidRPr="004B6803">
        <w:t xml:space="preserve">The IE </w:t>
      </w:r>
      <w:r w:rsidRPr="004B6803">
        <w:rPr>
          <w:i/>
          <w:noProof/>
        </w:rPr>
        <w:t>CarrierFreqListMBMS</w:t>
      </w:r>
      <w:r w:rsidRPr="004B6803">
        <w:rPr>
          <w:iCs/>
        </w:rPr>
        <w:t xml:space="preserve"> is used to indicate the </w:t>
      </w:r>
      <w:r w:rsidRPr="004B6803">
        <w:t>E-UTRA ARFCN values of the one or more MBMS frequencies the UE is interested to receive</w:t>
      </w:r>
      <w:r w:rsidRPr="004B6803">
        <w:rPr>
          <w:iCs/>
        </w:rPr>
        <w:t>.</w:t>
      </w:r>
    </w:p>
    <w:p w:rsidR="00F0608D" w:rsidRPr="004B6803" w:rsidRDefault="00F0608D" w:rsidP="00516973">
      <w:pPr>
        <w:pStyle w:val="TH"/>
        <w:rPr>
          <w:lang w:val="en-GB"/>
        </w:rPr>
      </w:pPr>
      <w:r w:rsidRPr="004B6803">
        <w:rPr>
          <w:bCs/>
          <w:i/>
          <w:iCs/>
          <w:lang w:val="en-GB"/>
        </w:rPr>
        <w:t>CarrierFreqListMBM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CarrierFreqListMBMS-r11</w:t>
      </w:r>
      <w:r w:rsidRPr="004B6803">
        <w:t xml:space="preserve"> ::=</w:t>
      </w:r>
      <w:r w:rsidRPr="004B6803">
        <w:tab/>
      </w:r>
      <w:r w:rsidRPr="004B6803">
        <w:tab/>
        <w:t>SEQUENCE (SIZE (1..maxFreqMBMS-r11)) OF ARFCN-ValueEUTRA-r9</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918" w:name="_Toc12655802"/>
      <w:bookmarkStart w:id="1919" w:name="_Toc29323538"/>
      <w:bookmarkStart w:id="1920" w:name="_Toc52554065"/>
      <w:r w:rsidRPr="004B6803">
        <w:rPr>
          <w:lang w:val="en-GB"/>
        </w:rPr>
        <w:t>–</w:t>
      </w:r>
      <w:r w:rsidRPr="004B6803">
        <w:rPr>
          <w:lang w:val="en-GB"/>
        </w:rPr>
        <w:tab/>
      </w:r>
      <w:r w:rsidRPr="004B6803">
        <w:rPr>
          <w:i/>
          <w:noProof/>
          <w:lang w:val="en-GB"/>
        </w:rPr>
        <w:t>CDMA2000-Type</w:t>
      </w:r>
      <w:bookmarkEnd w:id="1918"/>
      <w:bookmarkEnd w:id="1919"/>
      <w:bookmarkEnd w:id="1920"/>
    </w:p>
    <w:p w:rsidR="00F0608D" w:rsidRPr="004B6803" w:rsidRDefault="00F0608D" w:rsidP="00F0608D">
      <w:r w:rsidRPr="004B6803">
        <w:t xml:space="preserve">The IE </w:t>
      </w:r>
      <w:r w:rsidRPr="004B6803">
        <w:rPr>
          <w:i/>
          <w:noProof/>
        </w:rPr>
        <w:t>CDMA2000-Type</w:t>
      </w:r>
      <w:r w:rsidRPr="004B6803">
        <w:t xml:space="preserve"> is used to describe the type of CDMA2000 network.</w:t>
      </w:r>
    </w:p>
    <w:p w:rsidR="00F0608D" w:rsidRPr="004B6803" w:rsidRDefault="00F0608D" w:rsidP="00516973">
      <w:pPr>
        <w:pStyle w:val="TH"/>
        <w:rPr>
          <w:lang w:val="en-GB"/>
        </w:rPr>
      </w:pPr>
      <w:r w:rsidRPr="004B6803">
        <w:rPr>
          <w:bCs/>
          <w:i/>
          <w:iCs/>
          <w:lang w:val="en-GB"/>
        </w:rPr>
        <w:t>CDMA2000-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DMA2000-Type ::=</w:t>
      </w:r>
      <w:r w:rsidRPr="004B6803">
        <w:tab/>
      </w:r>
      <w:r w:rsidRPr="004B6803">
        <w:tab/>
      </w:r>
      <w:r w:rsidRPr="004B6803">
        <w:tab/>
      </w:r>
      <w:r w:rsidRPr="004B6803">
        <w:tab/>
      </w:r>
      <w:r w:rsidRPr="004B6803">
        <w:tab/>
        <w:t>ENUMERATED {type1XRTT, type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21" w:name="_Toc12655803"/>
      <w:bookmarkStart w:id="1922" w:name="_Toc29323539"/>
      <w:bookmarkStart w:id="1923" w:name="_Toc52554066"/>
      <w:r w:rsidRPr="004B6803">
        <w:rPr>
          <w:lang w:val="en-GB"/>
        </w:rPr>
        <w:t>–</w:t>
      </w:r>
      <w:r w:rsidRPr="004B6803">
        <w:rPr>
          <w:lang w:val="en-GB"/>
        </w:rPr>
        <w:tab/>
      </w:r>
      <w:r w:rsidRPr="004B6803">
        <w:rPr>
          <w:i/>
          <w:noProof/>
          <w:lang w:val="en-GB"/>
        </w:rPr>
        <w:t>CellIdentity</w:t>
      </w:r>
      <w:bookmarkEnd w:id="1921"/>
      <w:bookmarkEnd w:id="1922"/>
      <w:bookmarkEnd w:id="1923"/>
    </w:p>
    <w:p w:rsidR="00F0608D" w:rsidRPr="004B6803" w:rsidRDefault="00F0608D" w:rsidP="00F0608D">
      <w:r w:rsidRPr="004B6803">
        <w:t xml:space="preserve">The IE </w:t>
      </w:r>
      <w:r w:rsidRPr="004B6803">
        <w:rPr>
          <w:i/>
          <w:noProof/>
        </w:rPr>
        <w:t>CellIdentity</w:t>
      </w:r>
      <w:r w:rsidRPr="004B6803">
        <w:t xml:space="preserve"> is used to unambiguously identify a cell within a PLMN.</w:t>
      </w:r>
    </w:p>
    <w:p w:rsidR="00F0608D" w:rsidRPr="004B6803" w:rsidRDefault="00F0608D" w:rsidP="00516973">
      <w:pPr>
        <w:pStyle w:val="TH"/>
        <w:rPr>
          <w:lang w:val="en-GB"/>
        </w:rPr>
      </w:pPr>
      <w:r w:rsidRPr="004B6803">
        <w:rPr>
          <w:bCs/>
          <w:i/>
          <w:iCs/>
          <w:lang w:val="en-GB"/>
        </w:rPr>
        <w:t>Cell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dentity ::=</w:t>
      </w:r>
      <w:r w:rsidRPr="004B6803">
        <w:tab/>
      </w:r>
      <w:r w:rsidRPr="004B6803">
        <w:tab/>
      </w:r>
      <w:r w:rsidRPr="004B6803">
        <w:tab/>
      </w:r>
      <w:r w:rsidRPr="004B6803">
        <w:tab/>
      </w:r>
      <w:r w:rsidRPr="004B6803">
        <w:tab/>
        <w:t>BIT STRING (SIZE (2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924" w:name="_Toc12655804"/>
      <w:bookmarkStart w:id="1925" w:name="_Toc29323540"/>
      <w:bookmarkStart w:id="1926" w:name="_Toc52554067"/>
      <w:r w:rsidRPr="004B6803">
        <w:rPr>
          <w:lang w:val="en-GB"/>
        </w:rPr>
        <w:t>–</w:t>
      </w:r>
      <w:r w:rsidRPr="004B6803">
        <w:rPr>
          <w:lang w:val="en-GB"/>
        </w:rPr>
        <w:tab/>
      </w:r>
      <w:r w:rsidRPr="004B6803">
        <w:rPr>
          <w:i/>
          <w:noProof/>
          <w:lang w:val="en-GB"/>
        </w:rPr>
        <w:t>CellIndexList</w:t>
      </w:r>
      <w:bookmarkEnd w:id="1924"/>
      <w:bookmarkEnd w:id="1925"/>
      <w:bookmarkEnd w:id="1926"/>
    </w:p>
    <w:p w:rsidR="00F0608D" w:rsidRPr="004B6803" w:rsidRDefault="00F0608D" w:rsidP="00F0608D">
      <w:r w:rsidRPr="004B6803">
        <w:t xml:space="preserve">The IE </w:t>
      </w:r>
      <w:r w:rsidRPr="004B6803">
        <w:rPr>
          <w:i/>
          <w:noProof/>
        </w:rPr>
        <w:t>CellIndexList</w:t>
      </w:r>
      <w:r w:rsidRPr="004B6803">
        <w:t xml:space="preserve"> concerns a list of cell indices, which may be used for different purposes.</w:t>
      </w:r>
    </w:p>
    <w:p w:rsidR="00F0608D" w:rsidRPr="004B6803" w:rsidRDefault="00F0608D" w:rsidP="00516973">
      <w:pPr>
        <w:pStyle w:val="TH"/>
        <w:rPr>
          <w:lang w:val="en-GB"/>
        </w:rPr>
      </w:pPr>
      <w:r w:rsidRPr="004B6803">
        <w:rPr>
          <w:bCs/>
          <w:i/>
          <w:iCs/>
          <w:lang w:val="en-GB"/>
        </w:rPr>
        <w:t>CellIndex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dexList ::=</w:t>
      </w:r>
      <w:r w:rsidRPr="004B6803">
        <w:tab/>
      </w:r>
      <w:r w:rsidRPr="004B6803">
        <w:tab/>
      </w:r>
      <w:r w:rsidRPr="004B6803">
        <w:tab/>
      </w:r>
      <w:r w:rsidRPr="004B6803">
        <w:tab/>
      </w:r>
      <w:r w:rsidRPr="004B6803">
        <w:tab/>
      </w:r>
      <w:r w:rsidRPr="004B6803">
        <w:tab/>
        <w:t>SEQUENCE (SIZE (1..maxCellMeas)) OF CellIndex</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Index ::=</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1927" w:name="_Toc12655805"/>
      <w:bookmarkStart w:id="1928" w:name="_Toc29323541"/>
      <w:bookmarkStart w:id="1929" w:name="_Toc52554068"/>
      <w:r w:rsidRPr="004B6803">
        <w:rPr>
          <w:lang w:val="en-GB"/>
        </w:rPr>
        <w:t>–</w:t>
      </w:r>
      <w:r w:rsidRPr="004B6803">
        <w:rPr>
          <w:lang w:val="en-GB"/>
        </w:rPr>
        <w:tab/>
      </w:r>
      <w:r w:rsidRPr="004B6803">
        <w:rPr>
          <w:i/>
          <w:noProof/>
          <w:lang w:val="en-GB"/>
        </w:rPr>
        <w:t>CellReselectionPriority</w:t>
      </w:r>
      <w:bookmarkEnd w:id="1927"/>
      <w:bookmarkEnd w:id="1928"/>
      <w:bookmarkEnd w:id="1929"/>
    </w:p>
    <w:p w:rsidR="00F0608D" w:rsidRPr="004B6803" w:rsidRDefault="00F0608D" w:rsidP="00F0608D">
      <w:r w:rsidRPr="004B6803">
        <w:t xml:space="preserve">The IE </w:t>
      </w:r>
      <w:r w:rsidRPr="004B6803">
        <w:rPr>
          <w:i/>
          <w:noProof/>
        </w:rPr>
        <w:t>CellReselectionPriority</w:t>
      </w:r>
      <w:r w:rsidRPr="004B680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4B6803" w:rsidRDefault="00F0608D" w:rsidP="00516973">
      <w:pPr>
        <w:pStyle w:val="TH"/>
        <w:rPr>
          <w:lang w:val="en-GB"/>
        </w:rPr>
      </w:pPr>
      <w:r w:rsidRPr="004B6803">
        <w:rPr>
          <w:bCs/>
          <w:i/>
          <w:iCs/>
          <w:lang w:val="en-GB"/>
        </w:rPr>
        <w:t>CellReselectionPrior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ReselectionPriority ::=</w:t>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p w:rsidR="00B66390" w:rsidRPr="004B6803" w:rsidRDefault="00AC3F17" w:rsidP="00B66390">
      <w:pPr>
        <w:pStyle w:val="Heading4"/>
        <w:rPr>
          <w:i/>
          <w:iCs/>
          <w:lang w:val="en-GB"/>
        </w:rPr>
      </w:pPr>
      <w:bookmarkStart w:id="1930" w:name="_Toc12655806"/>
      <w:bookmarkStart w:id="1931" w:name="_Toc29323542"/>
      <w:bookmarkStart w:id="1932" w:name="_Toc52554069"/>
      <w:r w:rsidRPr="004B6803">
        <w:rPr>
          <w:lang w:val="en-GB"/>
        </w:rPr>
        <w:t>–</w:t>
      </w:r>
      <w:r w:rsidR="00B66390" w:rsidRPr="004B6803">
        <w:rPr>
          <w:lang w:val="en-GB"/>
        </w:rPr>
        <w:tab/>
      </w:r>
      <w:r w:rsidR="00B66390" w:rsidRPr="004B6803">
        <w:rPr>
          <w:i/>
          <w:iCs/>
          <w:lang w:val="en-GB"/>
        </w:rPr>
        <w:t>CellSelectionInfoCE</w:t>
      </w:r>
      <w:bookmarkEnd w:id="1930"/>
      <w:bookmarkEnd w:id="1931"/>
      <w:bookmarkEnd w:id="1932"/>
    </w:p>
    <w:p w:rsidR="00B66390" w:rsidRPr="004B6803" w:rsidRDefault="00B66390" w:rsidP="00B66390">
      <w:pPr>
        <w:rPr>
          <w:rFonts w:eastAsia="Calibri"/>
        </w:rPr>
      </w:pPr>
      <w:r w:rsidRPr="004B6803">
        <w:t xml:space="preserve">The IE </w:t>
      </w:r>
      <w:r w:rsidRPr="004B6803">
        <w:rPr>
          <w:i/>
          <w:iCs/>
        </w:rPr>
        <w:t>CellSelectionInfoCE</w:t>
      </w:r>
      <w:r w:rsidRPr="004B6803">
        <w:t xml:space="preserve"> contains cell selection information for </w:t>
      </w:r>
      <w:r w:rsidRPr="004B6803">
        <w:rPr>
          <w:noProof/>
          <w:lang w:eastAsia="en-GB"/>
        </w:rPr>
        <w:t>CE</w:t>
      </w:r>
      <w:r w:rsidRPr="004B6803">
        <w:t xml:space="preserve">. The </w:t>
      </w:r>
      <w:r w:rsidRPr="004B6803">
        <w:rPr>
          <w:i/>
          <w:iCs/>
        </w:rPr>
        <w:t>q-RxLevMinCE</w:t>
      </w:r>
      <w:r w:rsidRPr="004B6803">
        <w:t xml:space="preserve"> corresponds to parameter Q</w:t>
      </w:r>
      <w:r w:rsidRPr="004B6803">
        <w:rPr>
          <w:vertAlign w:val="subscript"/>
        </w:rPr>
        <w:t>rxlevmin</w:t>
      </w:r>
      <w:r w:rsidR="00AC3F17" w:rsidRPr="004B6803">
        <w:rPr>
          <w:vertAlign w:val="subscript"/>
        </w:rPr>
        <w:t>_</w:t>
      </w:r>
      <w:r w:rsidRPr="004B6803">
        <w:rPr>
          <w:vertAlign w:val="subscript"/>
        </w:rPr>
        <w:t>CE</w:t>
      </w:r>
      <w:r w:rsidRPr="004B6803">
        <w:t xml:space="preserve"> in </w:t>
      </w:r>
      <w:r w:rsidR="00AC3F17" w:rsidRPr="004B6803">
        <w:t xml:space="preserve">TS </w:t>
      </w:r>
      <w:r w:rsidRPr="004B6803">
        <w:t xml:space="preserve">36.304 [4]. The </w:t>
      </w:r>
      <w:r w:rsidRPr="004B6803">
        <w:rPr>
          <w:i/>
          <w:iCs/>
        </w:rPr>
        <w:t>q-QualMin</w:t>
      </w:r>
      <w:r w:rsidRPr="004B6803">
        <w:rPr>
          <w:i/>
          <w:iCs/>
          <w:lang w:eastAsia="zh-CN"/>
        </w:rPr>
        <w:t>RSRQ-CE</w:t>
      </w:r>
      <w:r w:rsidRPr="004B6803">
        <w:rPr>
          <w:lang w:eastAsia="zh-CN"/>
        </w:rPr>
        <w:t xml:space="preserve"> corresponds to </w:t>
      </w:r>
      <w:r w:rsidRPr="004B6803">
        <w:t>parameter Q</w:t>
      </w:r>
      <w:r w:rsidRPr="004B6803">
        <w:rPr>
          <w:vertAlign w:val="subscript"/>
        </w:rPr>
        <w:t>qualmin</w:t>
      </w:r>
      <w:r w:rsidR="00AC3F17" w:rsidRPr="004B6803">
        <w:rPr>
          <w:vertAlign w:val="subscript"/>
        </w:rPr>
        <w:t>_</w:t>
      </w:r>
      <w:r w:rsidRPr="004B6803">
        <w:rPr>
          <w:vertAlign w:val="subscript"/>
        </w:rPr>
        <w:t>CE</w:t>
      </w:r>
      <w:r w:rsidRPr="004B6803">
        <w:t xml:space="preserve"> in </w:t>
      </w:r>
      <w:r w:rsidR="00AC3F17" w:rsidRPr="004B6803">
        <w:t xml:space="preserve">TS </w:t>
      </w:r>
      <w:r w:rsidRPr="004B6803">
        <w:t xml:space="preserve">36.304 [4]. If </w:t>
      </w:r>
      <w:r w:rsidRPr="004B6803">
        <w:rPr>
          <w:i/>
          <w:iCs/>
        </w:rPr>
        <w:t>q-QualMin</w:t>
      </w:r>
      <w:r w:rsidRPr="004B6803">
        <w:rPr>
          <w:i/>
          <w:iCs/>
          <w:lang w:eastAsia="zh-CN"/>
        </w:rPr>
        <w:t>RSRQ-CE</w:t>
      </w:r>
      <w:r w:rsidRPr="004B6803">
        <w:rPr>
          <w:lang w:eastAsia="zh-CN"/>
        </w:rPr>
        <w:t xml:space="preserve"> </w:t>
      </w:r>
      <w:r w:rsidRPr="004B6803">
        <w:t>is not present, the UE applies the (default) value of negative infinity for Q</w:t>
      </w:r>
      <w:r w:rsidRPr="004B6803">
        <w:rPr>
          <w:vertAlign w:val="subscript"/>
        </w:rPr>
        <w:t>qualmin</w:t>
      </w:r>
      <w:r w:rsidRPr="004B6803">
        <w:t>.</w:t>
      </w:r>
    </w:p>
    <w:p w:rsidR="00B66390" w:rsidRPr="004B6803" w:rsidRDefault="00B66390" w:rsidP="00B66390">
      <w:pPr>
        <w:pStyle w:val="TH"/>
        <w:rPr>
          <w:lang w:val="en-GB"/>
        </w:rPr>
      </w:pPr>
      <w:r w:rsidRPr="004B6803">
        <w:rPr>
          <w:i/>
          <w:iCs/>
          <w:lang w:val="en-GB"/>
        </w:rPr>
        <w:lastRenderedPageBreak/>
        <w:t>CellSelectionInfoCE</w:t>
      </w:r>
      <w:r w:rsidRPr="004B6803">
        <w:rPr>
          <w:lang w:val="en-GB"/>
        </w:rPr>
        <w:t xml:space="preserve"> information element</w:t>
      </w:r>
    </w:p>
    <w:p w:rsidR="00B66390" w:rsidRPr="004B6803" w:rsidRDefault="00B66390" w:rsidP="00B66390">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CellSelectionInfoCE-r13 ::=</w:t>
      </w:r>
      <w:r w:rsidRPr="004B6803">
        <w:tab/>
      </w:r>
      <w:r w:rsidRPr="004B6803">
        <w:tab/>
        <w:t>SEQUENCE {</w:t>
      </w:r>
    </w:p>
    <w:p w:rsidR="00B66390" w:rsidRPr="004B6803" w:rsidRDefault="00B66390" w:rsidP="00B66390">
      <w:pPr>
        <w:pStyle w:val="PL"/>
        <w:shd w:val="clear" w:color="auto" w:fill="E6E6E6"/>
      </w:pPr>
      <w:r w:rsidRPr="004B6803">
        <w:tab/>
        <w:t>q-RxLevMinCE-r13</w:t>
      </w:r>
      <w:r w:rsidRPr="004B6803">
        <w:tab/>
      </w:r>
      <w:r w:rsidRPr="004B6803">
        <w:tab/>
      </w:r>
      <w:r w:rsidRPr="004B6803">
        <w:tab/>
      </w:r>
      <w:r w:rsidRPr="004B6803">
        <w:tab/>
        <w:t>Q-RxLevMin,</w:t>
      </w:r>
    </w:p>
    <w:p w:rsidR="00B66390" w:rsidRPr="004B6803" w:rsidRDefault="00B66390" w:rsidP="00B66390">
      <w:pPr>
        <w:pStyle w:val="PL"/>
        <w:shd w:val="clear" w:color="auto" w:fill="E6E6E6"/>
      </w:pPr>
      <w:r w:rsidRPr="004B6803">
        <w:tab/>
        <w:t>q-QualMin</w:t>
      </w:r>
      <w:r w:rsidRPr="004B6803">
        <w:rPr>
          <w:lang w:eastAsia="zh-CN"/>
        </w:rPr>
        <w:t>RSRQ-CE-r13</w:t>
      </w:r>
      <w:r w:rsidRPr="004B6803">
        <w:rPr>
          <w:lang w:eastAsia="zh-CN"/>
        </w:rPr>
        <w:tab/>
      </w:r>
      <w:r w:rsidRPr="004B6803">
        <w:rPr>
          <w:lang w:eastAsia="zh-CN"/>
        </w:rPr>
        <w:tab/>
      </w:r>
      <w:r w:rsidRPr="004B6803">
        <w:rPr>
          <w:lang w:eastAsia="zh-CN"/>
        </w:rPr>
        <w:tab/>
      </w:r>
      <w:r w:rsidRPr="004B6803">
        <w:t>Q-QualMin-r9</w:t>
      </w:r>
      <w:r w:rsidRPr="004B6803">
        <w:tab/>
      </w:r>
      <w:r w:rsidRPr="004B6803">
        <w:tab/>
      </w:r>
      <w:r w:rsidRPr="004B6803">
        <w:tab/>
      </w:r>
      <w:r w:rsidRPr="004B6803">
        <w:tab/>
      </w:r>
      <w:r w:rsidRPr="004B6803">
        <w:tab/>
      </w:r>
      <w:r w:rsidRPr="004B6803">
        <w:tab/>
        <w:t>OPTIONAL</w:t>
      </w:r>
      <w:r w:rsidRPr="004B6803">
        <w:tab/>
        <w:t>-- Need OR</w:t>
      </w:r>
    </w:p>
    <w:p w:rsidR="00B66390" w:rsidRPr="004B6803" w:rsidRDefault="00B66390" w:rsidP="00B66390">
      <w:pPr>
        <w:pStyle w:val="PL"/>
        <w:shd w:val="clear" w:color="auto" w:fill="E6E6E6"/>
      </w:pPr>
      <w:r w:rsidRPr="004B6803">
        <w:t>}</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 ASN1STOP</w:t>
      </w:r>
    </w:p>
    <w:p w:rsidR="00125454" w:rsidRPr="004B6803" w:rsidRDefault="00125454" w:rsidP="00125454"/>
    <w:p w:rsidR="00125454" w:rsidRPr="004B6803" w:rsidRDefault="00125454" w:rsidP="00125454">
      <w:pPr>
        <w:pStyle w:val="Heading4"/>
        <w:rPr>
          <w:i/>
          <w:iCs/>
          <w:lang w:val="en-GB"/>
        </w:rPr>
      </w:pPr>
      <w:bookmarkStart w:id="1933" w:name="_Toc12655807"/>
      <w:bookmarkStart w:id="1934" w:name="_Toc29323543"/>
      <w:bookmarkStart w:id="1935" w:name="_Toc52554070"/>
      <w:r w:rsidRPr="004B6803">
        <w:rPr>
          <w:lang w:val="en-GB"/>
        </w:rPr>
        <w:t>–</w:t>
      </w:r>
      <w:r w:rsidRPr="004B6803">
        <w:rPr>
          <w:lang w:val="en-GB"/>
        </w:rPr>
        <w:tab/>
      </w:r>
      <w:r w:rsidRPr="004B6803">
        <w:rPr>
          <w:i/>
          <w:iCs/>
          <w:lang w:val="en-GB"/>
        </w:rPr>
        <w:t>CellSelectionInfoCE1</w:t>
      </w:r>
      <w:bookmarkEnd w:id="1933"/>
      <w:bookmarkEnd w:id="1934"/>
      <w:bookmarkEnd w:id="1935"/>
    </w:p>
    <w:p w:rsidR="00125454" w:rsidRPr="004B6803" w:rsidRDefault="00125454" w:rsidP="00125454">
      <w:pPr>
        <w:rPr>
          <w:rFonts w:eastAsia="Calibri"/>
        </w:rPr>
      </w:pPr>
      <w:r w:rsidRPr="004B6803">
        <w:t xml:space="preserve">The IE </w:t>
      </w:r>
      <w:r w:rsidRPr="004B6803">
        <w:rPr>
          <w:i/>
          <w:iCs/>
        </w:rPr>
        <w:t>CellSelectionInfoCE1</w:t>
      </w:r>
      <w:r w:rsidRPr="004B6803">
        <w:t xml:space="preserve"> contains cell selection information for </w:t>
      </w:r>
      <w:r w:rsidRPr="004B6803">
        <w:rPr>
          <w:noProof/>
          <w:lang w:eastAsia="en-GB"/>
        </w:rPr>
        <w:t>BL UEs or UE</w:t>
      </w:r>
      <w:r w:rsidR="002870F6" w:rsidRPr="004B6803">
        <w:rPr>
          <w:noProof/>
          <w:lang w:eastAsia="en-GB"/>
        </w:rPr>
        <w:t>s</w:t>
      </w:r>
      <w:r w:rsidRPr="004B6803">
        <w:rPr>
          <w:noProof/>
          <w:lang w:eastAsia="en-GB"/>
        </w:rPr>
        <w:t xml:space="preserve"> in CE supporting CE Mode B</w:t>
      </w:r>
      <w:r w:rsidRPr="004B6803">
        <w:t xml:space="preserve">. The </w:t>
      </w:r>
      <w:r w:rsidRPr="004B6803">
        <w:rPr>
          <w:i/>
          <w:iCs/>
        </w:rPr>
        <w:t>q-RxLevMinCE1</w:t>
      </w:r>
      <w:r w:rsidRPr="004B6803">
        <w:t xml:space="preserve"> corresponds to parameter Q</w:t>
      </w:r>
      <w:r w:rsidRPr="004B6803">
        <w:rPr>
          <w:vertAlign w:val="subscript"/>
        </w:rPr>
        <w:t>rxlevmin_CE1</w:t>
      </w:r>
      <w:r w:rsidRPr="004B6803">
        <w:t xml:space="preserve"> in TS 36.304 [4]. </w:t>
      </w:r>
      <w:r w:rsidR="00EE10A6" w:rsidRPr="004B6803">
        <w:t xml:space="preserve">If </w:t>
      </w:r>
      <w:r w:rsidR="00EE10A6" w:rsidRPr="004B6803">
        <w:rPr>
          <w:i/>
        </w:rPr>
        <w:t>delta-RxLevMinCE1</w:t>
      </w:r>
      <w:r w:rsidR="00EE10A6" w:rsidRPr="004B6803">
        <w:t xml:space="preserve"> is not included, actual value Q</w:t>
      </w:r>
      <w:r w:rsidR="00EE10A6" w:rsidRPr="004B6803">
        <w:rPr>
          <w:vertAlign w:val="subscript"/>
        </w:rPr>
        <w:t>rxlevmin_CE1</w:t>
      </w:r>
      <w:r w:rsidR="00EE10A6" w:rsidRPr="004B6803">
        <w:t xml:space="preserve"> = </w:t>
      </w:r>
      <w:r w:rsidR="00EE10A6" w:rsidRPr="004B6803">
        <w:rPr>
          <w:i/>
        </w:rPr>
        <w:t>q-RxLevMinCE1</w:t>
      </w:r>
      <w:r w:rsidR="00EE10A6" w:rsidRPr="004B6803">
        <w:t xml:space="preserve"> * 2 [dBm]. If </w:t>
      </w:r>
      <w:r w:rsidR="00EE10A6" w:rsidRPr="004B6803">
        <w:rPr>
          <w:i/>
        </w:rPr>
        <w:t>delta-RxLevMinCE</w:t>
      </w:r>
      <w:r w:rsidR="00EE10A6" w:rsidRPr="004B6803">
        <w:t>1 is included, the actual value Q</w:t>
      </w:r>
      <w:r w:rsidR="00EE10A6" w:rsidRPr="004B6803">
        <w:rPr>
          <w:vertAlign w:val="subscript"/>
        </w:rPr>
        <w:t>rxlevmin_CE1</w:t>
      </w:r>
      <w:r w:rsidR="00EE10A6" w:rsidRPr="004B6803">
        <w:t xml:space="preserve"> = (</w:t>
      </w:r>
      <w:r w:rsidR="00EE10A6" w:rsidRPr="004B6803">
        <w:rPr>
          <w:i/>
        </w:rPr>
        <w:t>q-RxLevMinCE1</w:t>
      </w:r>
      <w:r w:rsidR="00EE10A6" w:rsidRPr="004B6803">
        <w:t xml:space="preserve"> + </w:t>
      </w:r>
      <w:r w:rsidR="00EE10A6" w:rsidRPr="004B6803">
        <w:rPr>
          <w:i/>
        </w:rPr>
        <w:t>delta-RxLevMinCE1</w:t>
      </w:r>
      <w:r w:rsidR="00EE10A6" w:rsidRPr="004B6803">
        <w:t>) * 2 [dBm].</w:t>
      </w:r>
      <w:r w:rsidR="00CF34FC" w:rsidRPr="004B6803">
        <w:t xml:space="preserve"> </w:t>
      </w:r>
      <w:r w:rsidRPr="004B6803">
        <w:t xml:space="preserve">The </w:t>
      </w:r>
      <w:r w:rsidRPr="004B6803">
        <w:rPr>
          <w:i/>
          <w:iCs/>
        </w:rPr>
        <w:t>q-QualMin</w:t>
      </w:r>
      <w:r w:rsidRPr="004B6803">
        <w:rPr>
          <w:i/>
          <w:iCs/>
          <w:lang w:eastAsia="zh-CN"/>
        </w:rPr>
        <w:t>RSRQ-CE1</w:t>
      </w:r>
      <w:r w:rsidRPr="004B6803">
        <w:rPr>
          <w:lang w:eastAsia="zh-CN"/>
        </w:rPr>
        <w:t xml:space="preserve"> corresponds to </w:t>
      </w:r>
      <w:r w:rsidRPr="004B6803">
        <w:t>parameter Q</w:t>
      </w:r>
      <w:r w:rsidRPr="004B6803">
        <w:rPr>
          <w:vertAlign w:val="subscript"/>
        </w:rPr>
        <w:t>qualmin_CE1</w:t>
      </w:r>
      <w:r w:rsidRPr="004B6803">
        <w:t xml:space="preserve"> in TS 36.304 [4]. If </w:t>
      </w:r>
      <w:r w:rsidRPr="004B6803">
        <w:rPr>
          <w:i/>
          <w:iCs/>
        </w:rPr>
        <w:t>q-QualMin</w:t>
      </w:r>
      <w:r w:rsidRPr="004B6803">
        <w:rPr>
          <w:i/>
          <w:iCs/>
          <w:lang w:eastAsia="zh-CN"/>
        </w:rPr>
        <w:t>RSRQ-CE1</w:t>
      </w:r>
      <w:r w:rsidRPr="004B6803">
        <w:rPr>
          <w:lang w:eastAsia="zh-CN"/>
        </w:rPr>
        <w:t xml:space="preserve"> </w:t>
      </w:r>
      <w:r w:rsidRPr="004B6803">
        <w:t>is not present, the UE applies the (default) value of negative infinity for Q</w:t>
      </w:r>
      <w:r w:rsidRPr="004B6803">
        <w:rPr>
          <w:vertAlign w:val="subscript"/>
        </w:rPr>
        <w:t>qualmin</w:t>
      </w:r>
      <w:r w:rsidRPr="004B6803">
        <w:t>.</w:t>
      </w:r>
    </w:p>
    <w:p w:rsidR="00125454" w:rsidRPr="004B6803" w:rsidRDefault="00125454" w:rsidP="00125454">
      <w:pPr>
        <w:pStyle w:val="TH"/>
        <w:rPr>
          <w:lang w:val="en-GB"/>
        </w:rPr>
      </w:pPr>
      <w:r w:rsidRPr="004B6803">
        <w:rPr>
          <w:i/>
          <w:iCs/>
          <w:lang w:val="en-GB"/>
        </w:rPr>
        <w:t>CellSelectionInfoCE1</w:t>
      </w:r>
      <w:r w:rsidRPr="004B6803">
        <w:rPr>
          <w:lang w:val="en-GB"/>
        </w:rPr>
        <w:t xml:space="preserve"> information element</w:t>
      </w:r>
    </w:p>
    <w:p w:rsidR="00125454" w:rsidRPr="004B6803" w:rsidRDefault="00125454" w:rsidP="00125454">
      <w:pPr>
        <w:pStyle w:val="PL"/>
        <w:shd w:val="clear" w:color="auto" w:fill="E6E6E6"/>
      </w:pPr>
      <w:r w:rsidRPr="004B6803">
        <w:t>-- ASN1START</w:t>
      </w:r>
    </w:p>
    <w:p w:rsidR="00125454" w:rsidRPr="004B6803" w:rsidRDefault="00125454" w:rsidP="00125454">
      <w:pPr>
        <w:pStyle w:val="PL"/>
        <w:shd w:val="clear" w:color="auto" w:fill="E6E6E6"/>
      </w:pPr>
    </w:p>
    <w:p w:rsidR="00125454" w:rsidRPr="004B6803" w:rsidRDefault="00125454" w:rsidP="00125454">
      <w:pPr>
        <w:pStyle w:val="PL"/>
        <w:shd w:val="clear" w:color="auto" w:fill="E6E6E6"/>
      </w:pPr>
      <w:r w:rsidRPr="004B6803">
        <w:t>CellSelectionInfoCE1-r13 ::=</w:t>
      </w:r>
      <w:r w:rsidRPr="004B6803">
        <w:tab/>
      </w:r>
      <w:r w:rsidRPr="004B6803">
        <w:tab/>
        <w:t>SEQUENCE {</w:t>
      </w:r>
    </w:p>
    <w:p w:rsidR="00125454" w:rsidRPr="004B6803" w:rsidRDefault="00125454" w:rsidP="00125454">
      <w:pPr>
        <w:pStyle w:val="PL"/>
        <w:shd w:val="clear" w:color="auto" w:fill="E6E6E6"/>
      </w:pPr>
      <w:r w:rsidRPr="004B6803">
        <w:tab/>
        <w:t>q-RxLevMinCE1-r13</w:t>
      </w:r>
      <w:r w:rsidRPr="004B6803">
        <w:tab/>
      </w:r>
      <w:r w:rsidRPr="004B6803">
        <w:tab/>
      </w:r>
      <w:r w:rsidRPr="004B6803">
        <w:tab/>
      </w:r>
      <w:r w:rsidRPr="004B6803">
        <w:tab/>
        <w:t>Q-RxLevMin,</w:t>
      </w:r>
    </w:p>
    <w:p w:rsidR="00125454" w:rsidRPr="004B6803" w:rsidRDefault="00125454" w:rsidP="00125454">
      <w:pPr>
        <w:pStyle w:val="PL"/>
        <w:shd w:val="clear" w:color="auto" w:fill="E6E6E6"/>
      </w:pPr>
      <w:r w:rsidRPr="004B6803">
        <w:tab/>
        <w:t>q-QualMin</w:t>
      </w:r>
      <w:r w:rsidRPr="004B6803">
        <w:rPr>
          <w:lang w:eastAsia="zh-CN"/>
        </w:rPr>
        <w:t>RSRQ-CE1-r13</w:t>
      </w:r>
      <w:r w:rsidRPr="004B6803">
        <w:rPr>
          <w:lang w:eastAsia="zh-CN"/>
        </w:rPr>
        <w:tab/>
      </w:r>
      <w:r w:rsidRPr="004B6803">
        <w:rPr>
          <w:lang w:eastAsia="zh-CN"/>
        </w:rPr>
        <w:tab/>
      </w:r>
      <w:r w:rsidRPr="004B6803">
        <w:rPr>
          <w:lang w:eastAsia="zh-CN"/>
        </w:rPr>
        <w:tab/>
      </w:r>
      <w:r w:rsidRPr="004B6803">
        <w:t>Q-QualMin-r9</w:t>
      </w:r>
      <w:r w:rsidRPr="004B6803">
        <w:tab/>
      </w:r>
      <w:r w:rsidRPr="004B6803">
        <w:tab/>
      </w:r>
      <w:r w:rsidRPr="004B6803">
        <w:tab/>
      </w:r>
      <w:r w:rsidRPr="004B6803">
        <w:tab/>
      </w:r>
      <w:r w:rsidRPr="004B6803">
        <w:tab/>
      </w:r>
      <w:r w:rsidRPr="004B6803">
        <w:tab/>
        <w:t>OPTIONAL</w:t>
      </w:r>
      <w:r w:rsidRPr="004B6803">
        <w:tab/>
        <w:t>-- Need OR</w:t>
      </w:r>
    </w:p>
    <w:p w:rsidR="00125454" w:rsidRPr="004B6803" w:rsidRDefault="00125454" w:rsidP="00125454">
      <w:pPr>
        <w:pStyle w:val="PL"/>
        <w:shd w:val="clear" w:color="auto" w:fill="E6E6E6"/>
      </w:pPr>
      <w:r w:rsidRPr="004B6803">
        <w:t>}</w:t>
      </w:r>
    </w:p>
    <w:p w:rsidR="00EE10A6" w:rsidRPr="004B6803" w:rsidRDefault="00EE10A6" w:rsidP="00EE10A6">
      <w:pPr>
        <w:pStyle w:val="PL"/>
        <w:shd w:val="clear" w:color="auto" w:fill="E6E6E6"/>
      </w:pPr>
    </w:p>
    <w:p w:rsidR="00EE10A6" w:rsidRPr="004B6803" w:rsidRDefault="00EE10A6" w:rsidP="00EE10A6">
      <w:pPr>
        <w:pStyle w:val="PL"/>
        <w:shd w:val="clear" w:color="auto" w:fill="E6E6E6"/>
      </w:pPr>
      <w:r w:rsidRPr="004B6803">
        <w:t>CellSelectionInfoCE1-v1360 ::=</w:t>
      </w:r>
      <w:r w:rsidRPr="004B6803">
        <w:tab/>
        <w:t>SEQUENCE {</w:t>
      </w:r>
    </w:p>
    <w:p w:rsidR="00EE10A6" w:rsidRPr="004B6803" w:rsidRDefault="00EE10A6" w:rsidP="00EE10A6">
      <w:pPr>
        <w:pStyle w:val="PL"/>
        <w:shd w:val="clear" w:color="auto" w:fill="E6E6E6"/>
      </w:pPr>
      <w:r w:rsidRPr="004B6803">
        <w:tab/>
        <w:t>delta-RxLevMinCE1-v1360</w:t>
      </w:r>
      <w:r w:rsidRPr="004B6803">
        <w:tab/>
      </w:r>
      <w:r w:rsidRPr="004B6803">
        <w:tab/>
      </w:r>
      <w:r w:rsidRPr="004B6803">
        <w:tab/>
        <w:t>INTEGER (-8..-1)</w:t>
      </w:r>
    </w:p>
    <w:p w:rsidR="00EE10A6" w:rsidRPr="004B6803" w:rsidRDefault="00EE10A6" w:rsidP="00EE10A6">
      <w:pPr>
        <w:pStyle w:val="PL"/>
        <w:shd w:val="clear" w:color="auto" w:fill="E6E6E6"/>
      </w:pPr>
      <w:r w:rsidRPr="004B6803">
        <w:t>}</w:t>
      </w:r>
    </w:p>
    <w:p w:rsidR="00EE10A6" w:rsidRPr="004B6803" w:rsidRDefault="00EE10A6" w:rsidP="00EE10A6">
      <w:pPr>
        <w:pStyle w:val="PL"/>
        <w:shd w:val="clear" w:color="auto" w:fill="E6E6E6"/>
      </w:pPr>
    </w:p>
    <w:p w:rsidR="00125454" w:rsidRPr="004B6803" w:rsidRDefault="00125454" w:rsidP="00125454">
      <w:pPr>
        <w:pStyle w:val="PL"/>
        <w:shd w:val="clear" w:color="auto" w:fill="E6E6E6"/>
      </w:pPr>
      <w:r w:rsidRPr="004B6803">
        <w:t>-- ASN1STOP</w:t>
      </w:r>
    </w:p>
    <w:p w:rsidR="00125454" w:rsidRPr="004B6803" w:rsidRDefault="00125454" w:rsidP="00125454"/>
    <w:p w:rsidR="00F0608D" w:rsidRPr="004B6803" w:rsidRDefault="00F0608D" w:rsidP="00F0608D">
      <w:pPr>
        <w:pStyle w:val="Heading4"/>
        <w:rPr>
          <w:i/>
          <w:noProof/>
          <w:lang w:val="en-GB"/>
        </w:rPr>
      </w:pPr>
      <w:bookmarkStart w:id="1936" w:name="_Toc12655808"/>
      <w:bookmarkStart w:id="1937" w:name="_Toc29323544"/>
      <w:bookmarkStart w:id="1938" w:name="_Toc52554071"/>
      <w:r w:rsidRPr="004B6803">
        <w:rPr>
          <w:lang w:val="en-GB"/>
        </w:rPr>
        <w:t>–</w:t>
      </w:r>
      <w:r w:rsidRPr="004B6803">
        <w:rPr>
          <w:lang w:val="en-GB"/>
        </w:rPr>
        <w:tab/>
      </w:r>
      <w:r w:rsidRPr="004B6803">
        <w:rPr>
          <w:i/>
          <w:noProof/>
          <w:lang w:val="en-GB"/>
        </w:rPr>
        <w:t>CellReselectionSubPriority</w:t>
      </w:r>
      <w:bookmarkEnd w:id="1936"/>
      <w:bookmarkEnd w:id="1937"/>
      <w:bookmarkEnd w:id="1938"/>
    </w:p>
    <w:p w:rsidR="00D020FE" w:rsidRPr="004B6803" w:rsidRDefault="00D020FE" w:rsidP="00D020FE">
      <w:r w:rsidRPr="004B6803">
        <w:t xml:space="preserve">The IE </w:t>
      </w:r>
      <w:r w:rsidRPr="004B6803">
        <w:rPr>
          <w:i/>
          <w:noProof/>
        </w:rPr>
        <w:t>CellReselectionSubPriority</w:t>
      </w:r>
      <w:r w:rsidRPr="004B6803">
        <w:t xml:space="preserve"> indicates </w:t>
      </w:r>
      <w:r w:rsidRPr="004B6803">
        <w:rPr>
          <w:rFonts w:ascii="Arial" w:hAnsi="Arial" w:cs="Arial"/>
          <w:noProof/>
          <w:sz w:val="18"/>
          <w:szCs w:val="18"/>
        </w:rPr>
        <w:t>a fractional value to be added to the value of cellReselectionPriority to obtain the absolute priority of the co</w:t>
      </w:r>
      <w:r w:rsidR="00D567EE" w:rsidRPr="004B6803">
        <w:rPr>
          <w:rFonts w:ascii="Arial" w:hAnsi="Arial" w:cs="Arial"/>
          <w:noProof/>
          <w:sz w:val="18"/>
          <w:szCs w:val="18"/>
        </w:rPr>
        <w:t>ncerned carrier frequency for E-UTRA</w:t>
      </w:r>
      <w:r w:rsidRPr="004B6803">
        <w:rPr>
          <w:rFonts w:ascii="Arial" w:hAnsi="Arial" w:cs="Arial"/>
          <w:noProof/>
          <w:sz w:val="18"/>
          <w:szCs w:val="18"/>
        </w:rPr>
        <w:t>.</w:t>
      </w:r>
      <w:r w:rsidRPr="004B6803">
        <w:rPr>
          <w:rFonts w:ascii="Arial" w:hAnsi="Arial" w:cs="Arial"/>
          <w:strike/>
          <w:sz w:val="18"/>
          <w:szCs w:val="18"/>
        </w:rPr>
        <w:t xml:space="preserve"> </w:t>
      </w:r>
      <w:r w:rsidRPr="004B6803">
        <w:t>Value oDot2 corresponds to 0.2, oDot4 corresponds to 0.4 and so on.</w:t>
      </w:r>
    </w:p>
    <w:p w:rsidR="00F0608D" w:rsidRPr="004B6803" w:rsidRDefault="00F0608D" w:rsidP="00516973">
      <w:pPr>
        <w:pStyle w:val="TH"/>
        <w:rPr>
          <w:lang w:val="en-GB"/>
        </w:rPr>
      </w:pPr>
      <w:r w:rsidRPr="004B6803">
        <w:rPr>
          <w:bCs/>
          <w:i/>
          <w:iCs/>
          <w:lang w:val="en-GB"/>
        </w:rPr>
        <w:t xml:space="preserve">CellReselectionSubPriority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CellReselectionSubPriority-r13 ::=</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ENUMERATED {oDot2, oDot4, oDot6, oDot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39" w:name="_Toc12655809"/>
      <w:bookmarkStart w:id="1940" w:name="_Toc29323545"/>
      <w:bookmarkStart w:id="1941" w:name="_Toc52554072"/>
      <w:r w:rsidRPr="004B6803">
        <w:rPr>
          <w:lang w:val="en-GB"/>
        </w:rPr>
        <w:t>–</w:t>
      </w:r>
      <w:r w:rsidRPr="004B6803">
        <w:rPr>
          <w:lang w:val="en-GB"/>
        </w:rPr>
        <w:tab/>
      </w:r>
      <w:r w:rsidRPr="004B6803">
        <w:rPr>
          <w:i/>
          <w:lang w:val="en-GB"/>
        </w:rPr>
        <w:t>CSFB-RegistrationParam1XRTT</w:t>
      </w:r>
      <w:bookmarkEnd w:id="1939"/>
      <w:bookmarkEnd w:id="1940"/>
      <w:bookmarkEnd w:id="1941"/>
    </w:p>
    <w:p w:rsidR="00F0608D" w:rsidRPr="004B6803" w:rsidRDefault="00F0608D" w:rsidP="00F0608D">
      <w:r w:rsidRPr="004B6803">
        <w:t xml:space="preserve">The IE </w:t>
      </w:r>
      <w:r w:rsidRPr="004B6803">
        <w:rPr>
          <w:i/>
          <w:noProof/>
        </w:rPr>
        <w:t>CSFB-RegistrationParam1XRTT</w:t>
      </w:r>
      <w:r w:rsidRPr="004B6803">
        <w:t xml:space="preserve"> is used to indicate whether or not the UE shall perform a CDMA2000 1xRTT pre-registration if the UE does not have a valid / current pre-registration.</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FB-RegistrationParam1XRTT ::=</w:t>
      </w:r>
      <w:r w:rsidRPr="004B6803">
        <w:tab/>
      </w:r>
      <w:r w:rsidRPr="004B6803">
        <w:tab/>
        <w:t>SEQUENCE {</w:t>
      </w:r>
    </w:p>
    <w:p w:rsidR="00F0608D" w:rsidRPr="004B6803" w:rsidRDefault="00F0608D" w:rsidP="00F0608D">
      <w:pPr>
        <w:pStyle w:val="PL"/>
        <w:shd w:val="clear" w:color="auto" w:fill="E6E6E6"/>
      </w:pPr>
      <w:r w:rsidRPr="004B6803">
        <w:tab/>
        <w:t>sid</w:t>
      </w:r>
      <w:r w:rsidRPr="004B6803">
        <w:tab/>
      </w:r>
      <w:r w:rsidRPr="004B6803">
        <w:tab/>
      </w:r>
      <w:r w:rsidRPr="004B6803">
        <w:tab/>
      </w:r>
      <w:r w:rsidRPr="004B6803">
        <w:tab/>
      </w:r>
      <w:r w:rsidRPr="004B6803">
        <w:tab/>
      </w:r>
      <w:r w:rsidRPr="004B6803">
        <w:tab/>
      </w:r>
      <w:r w:rsidRPr="004B6803">
        <w:tab/>
      </w:r>
      <w:r w:rsidRPr="004B6803">
        <w:tab/>
      </w:r>
      <w:r w:rsidRPr="004B6803">
        <w:tab/>
        <w:t>BIT STRING (SIZE (15)),</w:t>
      </w:r>
    </w:p>
    <w:p w:rsidR="00F0608D" w:rsidRPr="004B6803" w:rsidRDefault="00F0608D" w:rsidP="00F0608D">
      <w:pPr>
        <w:pStyle w:val="PL"/>
        <w:shd w:val="clear" w:color="auto" w:fill="E6E6E6"/>
      </w:pPr>
      <w:r w:rsidRPr="004B6803">
        <w:tab/>
        <w:t>nid</w:t>
      </w:r>
      <w:r w:rsidRPr="004B6803">
        <w:tab/>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multipleSID</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multipleNID</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homeReg</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oreignSID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oreignNID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arameterReg</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owerUpReg</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rPr>
          <w:b/>
          <w:bCs/>
          <w:i/>
        </w:rPr>
      </w:pPr>
      <w:r w:rsidRPr="004B6803">
        <w:tab/>
      </w:r>
      <w:r w:rsidRPr="004B6803">
        <w:rPr>
          <w:bCs/>
        </w:rPr>
        <w:t>registrationPeriod</w:t>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7)),</w:t>
      </w:r>
    </w:p>
    <w:p w:rsidR="00F0608D" w:rsidRPr="004B6803" w:rsidRDefault="00F0608D" w:rsidP="00F0608D">
      <w:pPr>
        <w:pStyle w:val="PL"/>
        <w:shd w:val="clear" w:color="auto" w:fill="E6E6E6"/>
        <w:rPr>
          <w:b/>
          <w:bCs/>
          <w:i/>
        </w:rPr>
      </w:pPr>
      <w:r w:rsidRPr="004B6803">
        <w:rPr>
          <w:bCs/>
        </w:rPr>
        <w:lastRenderedPageBreak/>
        <w:tab/>
        <w:t>registrationZone</w:t>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12)),</w:t>
      </w:r>
    </w:p>
    <w:p w:rsidR="00F0608D" w:rsidRPr="004B6803" w:rsidRDefault="00F0608D" w:rsidP="00F0608D">
      <w:pPr>
        <w:pStyle w:val="PL"/>
        <w:shd w:val="clear" w:color="auto" w:fill="E6E6E6"/>
        <w:rPr>
          <w:b/>
          <w:bCs/>
          <w:i/>
        </w:rPr>
      </w:pPr>
      <w:r w:rsidRPr="004B6803">
        <w:tab/>
      </w:r>
      <w:r w:rsidRPr="004B6803">
        <w:rPr>
          <w:bCs/>
        </w:rPr>
        <w:t>totalZone</w:t>
      </w:r>
      <w:r w:rsidRPr="004B6803">
        <w:rPr>
          <w:b/>
          <w:bCs/>
          <w:i/>
        </w:rPr>
        <w:tab/>
      </w:r>
      <w:r w:rsidRPr="004B6803">
        <w:rPr>
          <w:b/>
          <w:bCs/>
          <w:i/>
        </w:rPr>
        <w:tab/>
      </w:r>
      <w:r w:rsidRPr="004B6803">
        <w:rPr>
          <w:b/>
          <w:bCs/>
          <w:i/>
        </w:rPr>
        <w:tab/>
      </w:r>
      <w:r w:rsidRPr="004B6803">
        <w:rPr>
          <w:b/>
          <w:bCs/>
          <w:i/>
        </w:rPr>
        <w:tab/>
      </w:r>
      <w:r w:rsidRPr="004B6803">
        <w:tab/>
      </w:r>
      <w:r w:rsidRPr="004B6803">
        <w:tab/>
      </w:r>
      <w:r w:rsidRPr="004B6803">
        <w:tab/>
        <w:t>BIT STRING (SIZE (3)),</w:t>
      </w:r>
    </w:p>
    <w:p w:rsidR="00F0608D" w:rsidRPr="004B6803" w:rsidRDefault="00F0608D" w:rsidP="00F0608D">
      <w:pPr>
        <w:pStyle w:val="PL"/>
        <w:shd w:val="clear" w:color="auto" w:fill="E6E6E6"/>
      </w:pPr>
      <w:r w:rsidRPr="004B6803">
        <w:rPr>
          <w:b/>
          <w:bCs/>
          <w:i/>
        </w:rPr>
        <w:tab/>
      </w:r>
      <w:r w:rsidRPr="004B6803">
        <w:rPr>
          <w:bCs/>
        </w:rPr>
        <w:t>zoneTimer</w:t>
      </w:r>
      <w:r w:rsidRPr="004B6803">
        <w:rPr>
          <w:b/>
          <w:bCs/>
          <w:i/>
        </w:rPr>
        <w:tab/>
      </w:r>
      <w:r w:rsidRPr="004B6803">
        <w:rPr>
          <w:b/>
          <w:bCs/>
          <w:i/>
        </w:rPr>
        <w:tab/>
      </w:r>
      <w:r w:rsidRPr="004B6803">
        <w:rPr>
          <w:b/>
          <w:bCs/>
          <w:i/>
        </w:rPr>
        <w:tab/>
      </w:r>
      <w:r w:rsidRPr="004B6803">
        <w:rPr>
          <w:b/>
          <w:bCs/>
          <w:i/>
        </w:rPr>
        <w:tab/>
      </w:r>
      <w:r w:rsidRPr="004B6803">
        <w:rPr>
          <w:b/>
          <w:bCs/>
          <w:i/>
        </w:rPr>
        <w:tab/>
      </w:r>
      <w:r w:rsidRPr="004B6803">
        <w:rPr>
          <w:b/>
          <w:bCs/>
          <w:i/>
        </w:rPr>
        <w:tab/>
      </w:r>
      <w:r w:rsidRPr="004B6803">
        <w:rPr>
          <w:b/>
          <w:bCs/>
          <w:i/>
        </w:rPr>
        <w:tab/>
      </w:r>
      <w:r w:rsidRPr="004B6803">
        <w:t>BI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FB-RegistrationParam1XRTT-v920 ::=</w:t>
      </w:r>
      <w:r w:rsidRPr="004B6803">
        <w:tab/>
        <w:t>SEQUENCE {</w:t>
      </w:r>
    </w:p>
    <w:p w:rsidR="00F0608D" w:rsidRPr="004B6803" w:rsidRDefault="00F0608D" w:rsidP="00F0608D">
      <w:pPr>
        <w:pStyle w:val="PL"/>
        <w:shd w:val="clear" w:color="auto" w:fill="E6E6E6"/>
      </w:pPr>
      <w:r w:rsidRPr="004B6803">
        <w:tab/>
        <w:t>powerDownReg-r9</w:t>
      </w:r>
      <w:r w:rsidRPr="004B6803">
        <w:tab/>
      </w:r>
      <w:r w:rsidRPr="004B6803">
        <w:tab/>
      </w:r>
      <w:r w:rsidRPr="004B6803">
        <w:tab/>
      </w:r>
      <w:r w:rsidRPr="004B6803">
        <w:tab/>
      </w:r>
      <w:r w:rsidRPr="004B6803">
        <w:tab/>
      </w:r>
      <w:r w:rsidRPr="004B6803">
        <w:tab/>
        <w:t>ENUMERATED {tru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center" w:pos="4820"/>
                <w:tab w:val="right" w:pos="9640"/>
              </w:tabs>
              <w:rPr>
                <w:lang w:val="en-GB" w:eastAsia="en-GB"/>
              </w:rPr>
            </w:pPr>
            <w:bookmarkStart w:id="1942" w:name="OLE_LINK116"/>
            <w:bookmarkStart w:id="1943" w:name="OLE_LINK117"/>
            <w:r w:rsidRPr="004B6803">
              <w:rPr>
                <w:i/>
                <w:noProof/>
                <w:lang w:val="en-GB" w:eastAsia="en-GB"/>
              </w:rPr>
              <w:t>CSFB-Registration</w:t>
            </w:r>
            <w:bookmarkEnd w:id="1942"/>
            <w:bookmarkEnd w:id="1943"/>
            <w:r w:rsidRPr="004B6803">
              <w:rPr>
                <w:i/>
                <w:noProof/>
                <w:lang w:val="en-GB" w:eastAsia="en-GB"/>
              </w:rPr>
              <w:t>Param1XRT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foreignNIDReg</w:t>
            </w:r>
          </w:p>
          <w:p w:rsidR="00F0608D" w:rsidRPr="004B6803" w:rsidRDefault="00F0608D" w:rsidP="00156BDF">
            <w:pPr>
              <w:pStyle w:val="TAL"/>
              <w:rPr>
                <w:lang w:val="en-GB" w:eastAsia="en-GB"/>
              </w:rPr>
            </w:pPr>
            <w:r w:rsidRPr="004B6803">
              <w:rPr>
                <w:lang w:val="en-GB" w:eastAsia="en-GB"/>
              </w:rPr>
              <w:t>The CDMA2000 1xRTT NID roamer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foreignSIDReg</w:t>
            </w:r>
          </w:p>
          <w:p w:rsidR="00F0608D" w:rsidRPr="004B6803" w:rsidRDefault="00F0608D" w:rsidP="00156BDF">
            <w:pPr>
              <w:pStyle w:val="TAL"/>
              <w:rPr>
                <w:lang w:val="en-GB" w:eastAsia="en-GB"/>
              </w:rPr>
            </w:pPr>
            <w:r w:rsidRPr="004B6803">
              <w:rPr>
                <w:lang w:val="en-GB" w:eastAsia="en-GB"/>
              </w:rPr>
              <w:t>The CDMA2000 1xRTT SID roamer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homeReg</w:t>
            </w:r>
          </w:p>
          <w:p w:rsidR="00F0608D" w:rsidRPr="004B6803" w:rsidRDefault="00F0608D" w:rsidP="00156BDF">
            <w:pPr>
              <w:pStyle w:val="TAL"/>
              <w:rPr>
                <w:lang w:val="en-GB" w:eastAsia="en-GB"/>
              </w:rPr>
            </w:pPr>
            <w:r w:rsidRPr="004B6803">
              <w:rPr>
                <w:lang w:val="en-GB" w:eastAsia="en-GB"/>
              </w:rPr>
              <w:t>The CDMA2000 1xRTT Home registration indicator.</w:t>
            </w:r>
          </w:p>
        </w:tc>
      </w:tr>
      <w:tr w:rsidR="004B6803" w:rsidRPr="004B6803" w:rsidTr="00156BDF">
        <w:trPr>
          <w:cantSplit/>
          <w:trHeight w:val="210"/>
        </w:trPr>
        <w:tc>
          <w:tcPr>
            <w:tcW w:w="9639" w:type="dxa"/>
          </w:tcPr>
          <w:p w:rsidR="00F0608D" w:rsidRPr="004B6803" w:rsidRDefault="00F0608D" w:rsidP="00156BDF">
            <w:pPr>
              <w:pStyle w:val="TAL"/>
              <w:rPr>
                <w:b/>
                <w:i/>
                <w:lang w:val="en-GB" w:eastAsia="en-GB"/>
              </w:rPr>
            </w:pPr>
            <w:r w:rsidRPr="004B6803">
              <w:rPr>
                <w:b/>
                <w:i/>
                <w:lang w:val="en-GB" w:eastAsia="en-GB"/>
              </w:rPr>
              <w:t>multipleNID</w:t>
            </w:r>
          </w:p>
          <w:p w:rsidR="00F0608D" w:rsidRPr="004B6803" w:rsidRDefault="00F0608D" w:rsidP="00156BDF">
            <w:pPr>
              <w:pStyle w:val="TAL"/>
              <w:rPr>
                <w:b/>
                <w:i/>
                <w:lang w:val="en-GB" w:eastAsia="en-GB"/>
              </w:rPr>
            </w:pPr>
            <w:r w:rsidRPr="004B6803">
              <w:rPr>
                <w:lang w:val="en-GB" w:eastAsia="en-GB"/>
              </w:rPr>
              <w:t>The CDMA2000 1xRTT Multiple NID storage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multipleSID</w:t>
            </w:r>
          </w:p>
          <w:p w:rsidR="00F0608D" w:rsidRPr="004B6803" w:rsidRDefault="00F0608D" w:rsidP="00156BDF">
            <w:pPr>
              <w:pStyle w:val="TAL"/>
              <w:rPr>
                <w:lang w:val="en-GB" w:eastAsia="en-GB"/>
              </w:rPr>
            </w:pPr>
            <w:r w:rsidRPr="004B6803">
              <w:rPr>
                <w:lang w:val="en-GB" w:eastAsia="en-GB"/>
              </w:rPr>
              <w:t>The CDMA2000 1xRTT Multiple SID storage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id</w:t>
            </w:r>
          </w:p>
          <w:p w:rsidR="00F0608D" w:rsidRPr="004B6803" w:rsidRDefault="00F0608D" w:rsidP="00156BDF">
            <w:pPr>
              <w:pStyle w:val="TAL"/>
              <w:rPr>
                <w:lang w:val="en-GB" w:eastAsia="en-GB"/>
              </w:rPr>
            </w:pPr>
            <w:r w:rsidRPr="004B6803">
              <w:rPr>
                <w:lang w:val="en-GB" w:eastAsia="en-GB"/>
              </w:rPr>
              <w:t xml:space="preserve">Used along with the </w:t>
            </w:r>
            <w:r w:rsidRPr="004B6803">
              <w:rPr>
                <w:i/>
                <w:lang w:val="en-GB" w:eastAsia="en-GB"/>
              </w:rPr>
              <w:t>sid</w:t>
            </w:r>
            <w:r w:rsidRPr="004B6803">
              <w:rPr>
                <w:lang w:val="en-GB" w:eastAsia="en-GB"/>
              </w:rPr>
              <w:t xml:space="preserve"> as a pair to control when the UE should Register or Re-Register with the CDMA2000 1xRTT network.</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arameterReg</w:t>
            </w:r>
          </w:p>
          <w:p w:rsidR="00F0608D" w:rsidRPr="004B6803" w:rsidRDefault="00F0608D" w:rsidP="00156BDF">
            <w:pPr>
              <w:pStyle w:val="TAL"/>
              <w:rPr>
                <w:lang w:val="en-GB" w:eastAsia="en-GB"/>
              </w:rPr>
            </w:pPr>
            <w:r w:rsidRPr="004B6803">
              <w:rPr>
                <w:lang w:val="en-GB" w:eastAsia="en-GB"/>
              </w:rPr>
              <w:t>The CDMA2000 1xRTT Parameter-change registration indicator.</w:t>
            </w:r>
          </w:p>
        </w:tc>
      </w:tr>
      <w:tr w:rsidR="004B6803" w:rsidRPr="004B6803" w:rsidTr="00156BDF">
        <w:trPr>
          <w:cantSplit/>
        </w:trPr>
        <w:tc>
          <w:tcPr>
            <w:tcW w:w="9639" w:type="dxa"/>
          </w:tcPr>
          <w:p w:rsidR="00F0608D" w:rsidRPr="004B6803" w:rsidRDefault="00F0608D" w:rsidP="00156BDF">
            <w:pPr>
              <w:pStyle w:val="TAL"/>
              <w:rPr>
                <w:b/>
                <w:i/>
                <w:u w:val="single"/>
                <w:lang w:val="en-GB" w:eastAsia="en-GB"/>
              </w:rPr>
            </w:pPr>
            <w:r w:rsidRPr="004B6803">
              <w:rPr>
                <w:b/>
                <w:i/>
                <w:lang w:val="en-GB" w:eastAsia="en-GB"/>
              </w:rPr>
              <w:t>powerDownReg</w:t>
            </w:r>
          </w:p>
          <w:p w:rsidR="00F0608D" w:rsidRPr="004B6803" w:rsidRDefault="00F0608D" w:rsidP="00156BDF">
            <w:pPr>
              <w:pStyle w:val="TAL"/>
              <w:rPr>
                <w:b/>
                <w:i/>
                <w:lang w:val="en-GB" w:eastAsia="en-GB"/>
              </w:rPr>
            </w:pPr>
            <w:r w:rsidRPr="004B6803">
              <w:rPr>
                <w:lang w:val="en-GB" w:eastAsia="en-GB"/>
              </w:rPr>
              <w:t>The CDMA2000 1xRTT Power-down registration indicator. If set to TRUE, the UE that has a valid / current CDMA2000 1xRTT pre-registration will perform a CDMA2000 1xRTT power down registration when it is switched off.</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powerUpReg</w:t>
            </w:r>
          </w:p>
          <w:p w:rsidR="00F0608D" w:rsidRPr="004B6803" w:rsidRDefault="00F0608D" w:rsidP="00156BDF">
            <w:pPr>
              <w:pStyle w:val="TAL"/>
              <w:rPr>
                <w:lang w:val="en-GB" w:eastAsia="en-GB"/>
              </w:rPr>
            </w:pPr>
            <w:r w:rsidRPr="004B6803">
              <w:rPr>
                <w:lang w:val="en-GB" w:eastAsia="en-GB"/>
              </w:rPr>
              <w:t>The CDMA2000 1xRTT Power-up registration indicator.</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gistrationPeriod</w:t>
            </w:r>
          </w:p>
          <w:p w:rsidR="00F0608D" w:rsidRPr="004B6803" w:rsidRDefault="00F0608D" w:rsidP="00156BDF">
            <w:pPr>
              <w:pStyle w:val="TAL"/>
              <w:rPr>
                <w:lang w:val="en-GB" w:eastAsia="en-GB"/>
              </w:rPr>
            </w:pPr>
            <w:r w:rsidRPr="004B6803">
              <w:rPr>
                <w:lang w:val="en-GB" w:eastAsia="en-GB"/>
              </w:rPr>
              <w:t>The CDMA2000 1xRTT Registration period.</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registrationZone</w:t>
            </w:r>
          </w:p>
          <w:p w:rsidR="00F0608D" w:rsidRPr="004B6803" w:rsidRDefault="00F0608D" w:rsidP="00156BDF">
            <w:pPr>
              <w:pStyle w:val="TAL"/>
              <w:rPr>
                <w:lang w:val="en-GB" w:eastAsia="en-GB"/>
              </w:rPr>
            </w:pPr>
            <w:r w:rsidRPr="004B6803">
              <w:rPr>
                <w:lang w:val="en-GB" w:eastAsia="en-GB"/>
              </w:rPr>
              <w:t>The CDMA2000 1xRTT Registration zone.</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id</w:t>
            </w:r>
          </w:p>
          <w:p w:rsidR="00F0608D" w:rsidRPr="004B6803" w:rsidRDefault="00F0608D" w:rsidP="00156BDF">
            <w:pPr>
              <w:pStyle w:val="TAL"/>
              <w:rPr>
                <w:lang w:val="en-GB" w:eastAsia="en-GB"/>
              </w:rPr>
            </w:pPr>
            <w:r w:rsidRPr="004B6803">
              <w:rPr>
                <w:lang w:val="en-GB" w:eastAsia="en-GB"/>
              </w:rPr>
              <w:t xml:space="preserve">Used along with the </w:t>
            </w:r>
            <w:r w:rsidRPr="004B6803">
              <w:rPr>
                <w:i/>
                <w:lang w:val="en-GB" w:eastAsia="zh-CN"/>
              </w:rPr>
              <w:t>nid</w:t>
            </w:r>
            <w:r w:rsidRPr="004B6803">
              <w:rPr>
                <w:lang w:val="en-GB" w:eastAsia="en-GB"/>
              </w:rPr>
              <w:t xml:space="preserve"> as a pair to control when the UE should Register or Re-Register with the CDMA2000 1xRTT network.</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otalZone</w:t>
            </w:r>
          </w:p>
          <w:p w:rsidR="00F0608D" w:rsidRPr="004B6803" w:rsidRDefault="00F0608D" w:rsidP="00156BDF">
            <w:pPr>
              <w:pStyle w:val="TAL"/>
              <w:rPr>
                <w:lang w:val="en-GB" w:eastAsia="en-GB"/>
              </w:rPr>
            </w:pPr>
            <w:r w:rsidRPr="004B6803">
              <w:rPr>
                <w:lang w:val="en-GB" w:eastAsia="en-GB"/>
              </w:rPr>
              <w:t>The CDMA2000 1xRTT Number of registration zones to be retained.</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zoneTimer</w:t>
            </w:r>
          </w:p>
          <w:p w:rsidR="00F0608D" w:rsidRPr="004B6803" w:rsidRDefault="00F0608D" w:rsidP="00156BDF">
            <w:pPr>
              <w:pStyle w:val="TAL"/>
              <w:rPr>
                <w:lang w:val="en-GB" w:eastAsia="en-GB"/>
              </w:rPr>
            </w:pPr>
            <w:r w:rsidRPr="004B6803">
              <w:rPr>
                <w:lang w:val="en-GB" w:eastAsia="en-GB"/>
              </w:rPr>
              <w:t>The CDMA2000 1xRTT Zone timer length.</w:t>
            </w:r>
          </w:p>
        </w:tc>
      </w:tr>
    </w:tbl>
    <w:p w:rsidR="00F0608D" w:rsidRPr="004B6803" w:rsidRDefault="00F0608D" w:rsidP="00F0608D">
      <w:pPr>
        <w:rPr>
          <w:rFonts w:eastAsia="MS Mincho"/>
        </w:rPr>
      </w:pPr>
    </w:p>
    <w:p w:rsidR="00F0608D" w:rsidRPr="004B6803" w:rsidRDefault="00F0608D" w:rsidP="00F0608D">
      <w:pPr>
        <w:pStyle w:val="Heading4"/>
        <w:rPr>
          <w:lang w:val="en-GB"/>
        </w:rPr>
      </w:pPr>
      <w:bookmarkStart w:id="1944" w:name="_Toc12655810"/>
      <w:bookmarkStart w:id="1945" w:name="_Toc29323546"/>
      <w:bookmarkStart w:id="1946" w:name="_Toc52554073"/>
      <w:r w:rsidRPr="004B6803">
        <w:rPr>
          <w:lang w:val="en-GB"/>
        </w:rPr>
        <w:t>–</w:t>
      </w:r>
      <w:r w:rsidRPr="004B6803">
        <w:rPr>
          <w:lang w:val="en-GB"/>
        </w:rPr>
        <w:tab/>
      </w:r>
      <w:r w:rsidRPr="004B6803">
        <w:rPr>
          <w:i/>
          <w:lang w:val="en-GB"/>
        </w:rPr>
        <w:t>Cell</w:t>
      </w:r>
      <w:r w:rsidRPr="004B6803">
        <w:rPr>
          <w:i/>
          <w:noProof/>
          <w:lang w:val="en-GB"/>
        </w:rPr>
        <w:t>GlobalIdEUTRA</w:t>
      </w:r>
      <w:bookmarkEnd w:id="1944"/>
      <w:bookmarkEnd w:id="1945"/>
      <w:bookmarkEnd w:id="1946"/>
    </w:p>
    <w:p w:rsidR="00F0608D" w:rsidRPr="004B6803" w:rsidRDefault="00F0608D" w:rsidP="00F0608D">
      <w:r w:rsidRPr="004B6803">
        <w:t xml:space="preserve">The IE </w:t>
      </w:r>
      <w:r w:rsidRPr="004B6803">
        <w:rPr>
          <w:i/>
        </w:rPr>
        <w:t>Cell</w:t>
      </w:r>
      <w:r w:rsidRPr="004B6803">
        <w:rPr>
          <w:i/>
          <w:noProof/>
        </w:rPr>
        <w:t xml:space="preserve">GlobalIdEUTRA </w:t>
      </w:r>
      <w:r w:rsidRPr="004B6803">
        <w:t>specifies the Evolved Cell Global Identifier (ECGI), the globally unique identity of a cell in E-UTRA.</w:t>
      </w:r>
    </w:p>
    <w:p w:rsidR="00F0608D" w:rsidRPr="004B6803" w:rsidRDefault="00F0608D" w:rsidP="00516973">
      <w:pPr>
        <w:pStyle w:val="TH"/>
        <w:rPr>
          <w:lang w:val="en-GB"/>
        </w:rPr>
      </w:pPr>
      <w:r w:rsidRPr="004B6803">
        <w:rPr>
          <w:bCs/>
          <w:i/>
          <w:iCs/>
          <w:lang w:val="en-GB"/>
        </w:rPr>
        <w:t xml:space="preserve">CellGlobalId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lastRenderedPageBreak/>
              <w:t>CellGlobalIdEUTRA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ellIdentity</w:t>
            </w:r>
          </w:p>
          <w:p w:rsidR="00F0608D" w:rsidRPr="004B6803" w:rsidRDefault="00F0608D" w:rsidP="00156BDF">
            <w:pPr>
              <w:pStyle w:val="TAL"/>
              <w:rPr>
                <w:lang w:val="en-GB" w:eastAsia="en-GB"/>
              </w:rPr>
            </w:pPr>
            <w:r w:rsidRPr="004B6803">
              <w:rPr>
                <w:lang w:val="en-GB" w:eastAsia="en-GB"/>
              </w:rPr>
              <w:t>Identity of the cell within the context of the PLMN.</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 xml:space="preserve">Identifies the PLMN of the cell as given by the first PLMN entry in the </w:t>
            </w:r>
            <w:r w:rsidRPr="004B6803">
              <w:rPr>
                <w:i/>
                <w:lang w:val="en-GB" w:eastAsia="en-GB"/>
              </w:rPr>
              <w:t>plmn-IdentityList</w:t>
            </w:r>
            <w:r w:rsidRPr="004B6803">
              <w:rPr>
                <w:lang w:val="en-GB" w:eastAsia="en-GB"/>
              </w:rPr>
              <w:t xml:space="preserve"> in </w:t>
            </w:r>
            <w:r w:rsidRPr="004B6803">
              <w:rPr>
                <w:i/>
                <w:noProof/>
                <w:lang w:val="en-GB" w:eastAsia="en-GB"/>
              </w:rPr>
              <w:t>SystemInformationBlockType1</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1947" w:name="_Toc12655811"/>
      <w:bookmarkStart w:id="1948" w:name="_Toc29323547"/>
      <w:bookmarkStart w:id="1949" w:name="_Toc52554074"/>
      <w:r w:rsidRPr="004B6803">
        <w:rPr>
          <w:lang w:val="en-GB"/>
        </w:rPr>
        <w:t>–</w:t>
      </w:r>
      <w:r w:rsidRPr="004B6803">
        <w:rPr>
          <w:lang w:val="en-GB"/>
        </w:rPr>
        <w:tab/>
      </w:r>
      <w:r w:rsidRPr="004B6803">
        <w:rPr>
          <w:i/>
          <w:noProof/>
          <w:lang w:val="en-GB"/>
        </w:rPr>
        <w:t>CellGlobalIdUTRA</w:t>
      </w:r>
      <w:bookmarkEnd w:id="1947"/>
      <w:bookmarkEnd w:id="1948"/>
      <w:bookmarkEnd w:id="1949"/>
    </w:p>
    <w:p w:rsidR="00F0608D" w:rsidRPr="004B6803" w:rsidRDefault="00F0608D" w:rsidP="00F0608D">
      <w:r w:rsidRPr="004B6803">
        <w:t xml:space="preserve">The IE </w:t>
      </w:r>
      <w:r w:rsidRPr="004B6803">
        <w:rPr>
          <w:i/>
          <w:noProof/>
        </w:rPr>
        <w:t xml:space="preserve">CellGlobalIdUTRA </w:t>
      </w:r>
      <w:r w:rsidRPr="004B6803">
        <w:t>specifies the global UTRAN Cell Identifier, the globally unique identity of a cell in UTRA.</w:t>
      </w:r>
    </w:p>
    <w:p w:rsidR="00F0608D" w:rsidRPr="004B6803" w:rsidRDefault="00F0608D" w:rsidP="00516973">
      <w:pPr>
        <w:pStyle w:val="TH"/>
        <w:rPr>
          <w:lang w:val="en-GB"/>
        </w:rPr>
      </w:pPr>
      <w:r w:rsidRPr="004B6803">
        <w:rPr>
          <w:bCs/>
          <w:i/>
          <w:iCs/>
          <w:lang w:val="en-GB"/>
        </w:rPr>
        <w:t>CellGlobalId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BIT STRING (SIZE (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UTRA field descriptions</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ellIdentity</w:t>
            </w:r>
          </w:p>
          <w:p w:rsidR="00F0608D" w:rsidRPr="004B6803" w:rsidRDefault="00F0608D" w:rsidP="00156BDF">
            <w:pPr>
              <w:pStyle w:val="TAL"/>
              <w:rPr>
                <w:lang w:val="en-GB" w:eastAsia="en-GB"/>
              </w:rPr>
            </w:pPr>
            <w:r w:rsidRPr="004B6803">
              <w:rPr>
                <w:lang w:val="en-GB" w:eastAsia="en-GB"/>
              </w:rPr>
              <w:t>UTRA Cell Identifier which is unique within the context of the identified PLMN as defined in TS 25.331 [19].</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Identifies the PLMN of the cell as given by the common PLMN broadcast in the MIB, as defined in TS 25.331 [19].</w:t>
            </w:r>
          </w:p>
        </w:tc>
      </w:tr>
    </w:tbl>
    <w:p w:rsidR="00F0608D" w:rsidRPr="004B6803" w:rsidRDefault="00F0608D" w:rsidP="00F0608D"/>
    <w:p w:rsidR="00F0608D" w:rsidRPr="004B6803" w:rsidRDefault="00F0608D" w:rsidP="00F0608D">
      <w:pPr>
        <w:pStyle w:val="Heading4"/>
        <w:rPr>
          <w:lang w:val="en-GB"/>
        </w:rPr>
      </w:pPr>
      <w:bookmarkStart w:id="1950" w:name="_Toc12655812"/>
      <w:bookmarkStart w:id="1951" w:name="_Toc29323548"/>
      <w:bookmarkStart w:id="1952" w:name="_Toc52554075"/>
      <w:r w:rsidRPr="004B6803">
        <w:rPr>
          <w:lang w:val="en-GB"/>
        </w:rPr>
        <w:t>–</w:t>
      </w:r>
      <w:r w:rsidRPr="004B6803">
        <w:rPr>
          <w:lang w:val="en-GB"/>
        </w:rPr>
        <w:tab/>
      </w:r>
      <w:r w:rsidRPr="004B6803">
        <w:rPr>
          <w:i/>
          <w:noProof/>
          <w:lang w:val="en-GB"/>
        </w:rPr>
        <w:t>CellGlobalIdGERAN</w:t>
      </w:r>
      <w:bookmarkEnd w:id="1950"/>
      <w:bookmarkEnd w:id="1951"/>
      <w:bookmarkEnd w:id="1952"/>
    </w:p>
    <w:p w:rsidR="00F0608D" w:rsidRPr="004B6803" w:rsidRDefault="00F0608D" w:rsidP="00F0608D">
      <w:r w:rsidRPr="004B6803">
        <w:t xml:space="preserve">The IE </w:t>
      </w:r>
      <w:r w:rsidRPr="004B6803">
        <w:rPr>
          <w:i/>
          <w:noProof/>
        </w:rPr>
        <w:t xml:space="preserve">CellGlobalIdGERAN </w:t>
      </w:r>
      <w:r w:rsidRPr="004B6803">
        <w:t>specifies the Cell Global Identification (CGI), the globally unique identity of a cell in GERAN.</w:t>
      </w:r>
    </w:p>
    <w:p w:rsidR="00F0608D" w:rsidRPr="004B6803" w:rsidRDefault="00F0608D" w:rsidP="00516973">
      <w:pPr>
        <w:pStyle w:val="TH"/>
        <w:rPr>
          <w:lang w:val="en-GB"/>
        </w:rPr>
      </w:pPr>
      <w:r w:rsidRPr="004B6803">
        <w:rPr>
          <w:bCs/>
          <w:i/>
          <w:iCs/>
          <w:lang w:val="en-GB"/>
        </w:rPr>
        <w:t>CellGlobalIdGERA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1953" w:name="OLE_LINK99"/>
      <w:bookmarkStart w:id="1954" w:name="OLE_LINK100"/>
      <w:r w:rsidRPr="004B6803">
        <w:t>CellGlobalIdGERAN</w:t>
      </w:r>
      <w:bookmarkEnd w:id="1953"/>
      <w:bookmarkEnd w:id="1954"/>
      <w:r w:rsidRPr="004B6803">
        <w:t xml:space="preserv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locationAreaCode</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GERAN field descriptions</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ellIdentity</w:t>
            </w:r>
          </w:p>
          <w:p w:rsidR="00F0608D" w:rsidRPr="004B6803" w:rsidRDefault="00F0608D" w:rsidP="00156BDF">
            <w:pPr>
              <w:pStyle w:val="TAL"/>
              <w:rPr>
                <w:lang w:val="en-GB" w:eastAsia="en-GB"/>
              </w:rPr>
            </w:pPr>
            <w:r w:rsidRPr="004B6803">
              <w:rPr>
                <w:lang w:val="en-GB" w:eastAsia="en-GB"/>
              </w:rPr>
              <w:t>Cell Identifier which is unique within the context of the GERAN location area as defined in TS 23.003 [27].</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locationAreaCode</w:t>
            </w:r>
          </w:p>
          <w:p w:rsidR="00F0608D" w:rsidRPr="004B6803" w:rsidRDefault="00F0608D" w:rsidP="00156BDF">
            <w:pPr>
              <w:pStyle w:val="TAL"/>
              <w:rPr>
                <w:lang w:val="en-GB" w:eastAsia="en-GB"/>
              </w:rPr>
            </w:pPr>
            <w:r w:rsidRPr="004B6803">
              <w:rPr>
                <w:lang w:val="en-GB" w:eastAsia="en-GB"/>
              </w:rPr>
              <w:t>A fixed length code identifying the location area within a PLMN as defined in TS 23.003 [27].</w:t>
            </w:r>
          </w:p>
        </w:tc>
      </w:tr>
      <w:tr w:rsidR="00F0608D"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plmn-Identity</w:t>
            </w:r>
          </w:p>
          <w:p w:rsidR="00F0608D" w:rsidRPr="004B6803" w:rsidRDefault="00F0608D" w:rsidP="00156BDF">
            <w:pPr>
              <w:pStyle w:val="TAL"/>
              <w:rPr>
                <w:lang w:val="en-GB" w:eastAsia="en-GB"/>
              </w:rPr>
            </w:pPr>
            <w:r w:rsidRPr="004B6803">
              <w:rPr>
                <w:lang w:val="en-GB" w:eastAsia="en-GB"/>
              </w:rPr>
              <w:t>Identifies the PLMN of the cell, as defined in TS 23.003 [27]..</w:t>
            </w:r>
          </w:p>
        </w:tc>
      </w:tr>
    </w:tbl>
    <w:p w:rsidR="00F0608D" w:rsidRPr="004B6803" w:rsidRDefault="00F0608D" w:rsidP="00F0608D"/>
    <w:p w:rsidR="00F0608D" w:rsidRPr="004B6803" w:rsidRDefault="00F0608D" w:rsidP="00F0608D">
      <w:pPr>
        <w:pStyle w:val="Heading4"/>
        <w:rPr>
          <w:lang w:val="en-GB"/>
        </w:rPr>
      </w:pPr>
      <w:bookmarkStart w:id="1955" w:name="_Toc12655813"/>
      <w:bookmarkStart w:id="1956" w:name="_Toc29323549"/>
      <w:bookmarkStart w:id="1957" w:name="_Toc52554076"/>
      <w:r w:rsidRPr="004B6803">
        <w:rPr>
          <w:lang w:val="en-GB"/>
        </w:rPr>
        <w:t>–</w:t>
      </w:r>
      <w:r w:rsidRPr="004B6803">
        <w:rPr>
          <w:lang w:val="en-GB"/>
        </w:rPr>
        <w:tab/>
      </w:r>
      <w:r w:rsidRPr="004B6803">
        <w:rPr>
          <w:i/>
          <w:noProof/>
          <w:lang w:val="en-GB"/>
        </w:rPr>
        <w:t>CellGlobalIdCDMA2000</w:t>
      </w:r>
      <w:bookmarkEnd w:id="1955"/>
      <w:bookmarkEnd w:id="1956"/>
      <w:bookmarkEnd w:id="1957"/>
    </w:p>
    <w:p w:rsidR="00F0608D" w:rsidRPr="004B6803" w:rsidRDefault="00F0608D" w:rsidP="00F0608D">
      <w:r w:rsidRPr="004B6803">
        <w:t xml:space="preserve">The IE </w:t>
      </w:r>
      <w:r w:rsidRPr="004B6803">
        <w:rPr>
          <w:i/>
          <w:noProof/>
        </w:rPr>
        <w:t xml:space="preserve">CellGlobalIdCDMA2000 </w:t>
      </w:r>
      <w:r w:rsidRPr="004B6803">
        <w:t>specifies the Cell Global Identification (CGI), the globally unique identity of a cell in CDMA2000.</w:t>
      </w:r>
    </w:p>
    <w:p w:rsidR="00F0608D" w:rsidRPr="004B6803" w:rsidRDefault="00F0608D" w:rsidP="00516973">
      <w:pPr>
        <w:pStyle w:val="TH"/>
        <w:rPr>
          <w:lang w:val="en-GB"/>
        </w:rPr>
      </w:pPr>
      <w:r w:rsidRPr="004B6803">
        <w:rPr>
          <w:bCs/>
          <w:i/>
          <w:iCs/>
          <w:lang w:val="en-GB"/>
        </w:rPr>
        <w:t xml:space="preserve">CellGlobalId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CellGlobalIdCDMA2000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cellGlobalId1XRTT</w:t>
      </w:r>
      <w:r w:rsidRPr="004B6803">
        <w:tab/>
      </w:r>
      <w:r w:rsidRPr="004B6803">
        <w:tab/>
      </w:r>
      <w:r w:rsidRPr="004B6803">
        <w:tab/>
      </w:r>
      <w:r w:rsidRPr="004B6803">
        <w:tab/>
      </w:r>
      <w:r w:rsidRPr="004B6803">
        <w:tab/>
      </w:r>
      <w:r w:rsidRPr="004B6803">
        <w:tab/>
        <w:t>BIT STRING (SIZE (47)),</w:t>
      </w:r>
    </w:p>
    <w:p w:rsidR="00F0608D" w:rsidRPr="004B6803" w:rsidRDefault="00F0608D" w:rsidP="00F0608D">
      <w:pPr>
        <w:pStyle w:val="PL"/>
        <w:shd w:val="clear" w:color="auto" w:fill="E6E6E6"/>
      </w:pPr>
      <w:r w:rsidRPr="004B6803">
        <w:tab/>
        <w:t>cellGlobalIdHRPD</w:t>
      </w:r>
      <w:r w:rsidRPr="004B6803">
        <w:tab/>
      </w:r>
      <w:r w:rsidRPr="004B6803">
        <w:tab/>
      </w:r>
      <w:r w:rsidRPr="004B6803">
        <w:tab/>
      </w:r>
      <w:r w:rsidRPr="004B6803">
        <w:tab/>
      </w:r>
      <w:r w:rsidRPr="004B6803">
        <w:tab/>
      </w:r>
      <w:r w:rsidRPr="004B6803">
        <w:tab/>
        <w:t>BIT STRING (SIZE (1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Cs/>
                <w:noProof/>
                <w:lang w:val="en-GB" w:eastAsia="en-GB"/>
              </w:rPr>
              <w:t>CellGlobalIdCDMA2000 field description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ellGlobalId1XRTT</w:t>
            </w:r>
          </w:p>
          <w:p w:rsidR="00F0608D" w:rsidRPr="004B6803" w:rsidRDefault="00F0608D" w:rsidP="00156BDF">
            <w:pPr>
              <w:pStyle w:val="TAL"/>
              <w:rPr>
                <w:lang w:val="en-GB" w:eastAsia="en-GB"/>
              </w:rPr>
            </w:pPr>
            <w:r w:rsidRPr="004B6803">
              <w:rPr>
                <w:lang w:val="en-GB" w:eastAsia="en-GB"/>
              </w:rPr>
              <w:t>Unique identifier for a CDMA2000 1xRTT cell, corresponds to BASEID, SID and NID parameters (in that order) defined in C.S0005 [25].</w:t>
            </w:r>
          </w:p>
        </w:tc>
      </w:tr>
      <w:tr w:rsidR="00F0608D"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cellGlobalIdHRPD</w:t>
            </w:r>
          </w:p>
          <w:p w:rsidR="00F0608D" w:rsidRPr="004B6803" w:rsidRDefault="00F0608D" w:rsidP="00156BDF">
            <w:pPr>
              <w:pStyle w:val="TAL"/>
              <w:rPr>
                <w:lang w:val="en-GB" w:eastAsia="en-GB"/>
              </w:rPr>
            </w:pPr>
            <w:r w:rsidRPr="004B6803">
              <w:rPr>
                <w:bCs/>
                <w:iCs/>
                <w:noProof/>
                <w:lang w:val="en-GB" w:eastAsia="en-GB"/>
              </w:rPr>
              <w:t xml:space="preserve">Unique identifier for a </w:t>
            </w:r>
            <w:r w:rsidRPr="004B6803">
              <w:rPr>
                <w:lang w:val="en-GB" w:eastAsia="en-GB"/>
              </w:rPr>
              <w:t xml:space="preserve">CDMA2000 </w:t>
            </w:r>
            <w:r w:rsidRPr="004B6803">
              <w:rPr>
                <w:bCs/>
                <w:iCs/>
                <w:noProof/>
                <w:lang w:val="en-GB" w:eastAsia="en-GB"/>
              </w:rPr>
              <w:t>HRPD cell, corresponds to SECTOR ID parameter defined in C.S0024 [26, 14.9].</w:t>
            </w:r>
          </w:p>
        </w:tc>
      </w:tr>
    </w:tbl>
    <w:p w:rsidR="00F0608D" w:rsidRPr="004B6803" w:rsidRDefault="00F0608D" w:rsidP="00F0608D"/>
    <w:p w:rsidR="00834A95" w:rsidRPr="004B6803" w:rsidRDefault="00834A95" w:rsidP="00834A95">
      <w:pPr>
        <w:pStyle w:val="Heading4"/>
        <w:rPr>
          <w:lang w:val="en-GB"/>
        </w:rPr>
      </w:pPr>
      <w:bookmarkStart w:id="1958" w:name="_Toc12655814"/>
      <w:bookmarkStart w:id="1959" w:name="_Toc29323550"/>
      <w:bookmarkStart w:id="1960" w:name="_Toc52554077"/>
      <w:r w:rsidRPr="004B6803">
        <w:rPr>
          <w:lang w:val="en-GB"/>
        </w:rPr>
        <w:t>–</w:t>
      </w:r>
      <w:r w:rsidRPr="004B6803">
        <w:rPr>
          <w:lang w:val="en-GB"/>
        </w:rPr>
        <w:tab/>
      </w:r>
      <w:r w:rsidRPr="004B6803">
        <w:rPr>
          <w:i/>
          <w:lang w:val="en-GB"/>
        </w:rPr>
        <w:t>CellSelectionInfoNFreq</w:t>
      </w:r>
      <w:bookmarkEnd w:id="1958"/>
      <w:bookmarkEnd w:id="1959"/>
      <w:bookmarkEnd w:id="1960"/>
    </w:p>
    <w:p w:rsidR="00834A95" w:rsidRPr="004B6803" w:rsidRDefault="00834A95" w:rsidP="00834A95">
      <w:pPr>
        <w:keepNext/>
        <w:keepLines/>
        <w:rPr>
          <w:iCs/>
        </w:rPr>
      </w:pPr>
      <w:r w:rsidRPr="004B6803">
        <w:rPr>
          <w:iCs/>
        </w:rPr>
        <w:t xml:space="preserve">The IE </w:t>
      </w:r>
      <w:r w:rsidRPr="004B6803">
        <w:rPr>
          <w:i/>
          <w:iCs/>
        </w:rPr>
        <w:t>CellSelectionInfoNFreq</w:t>
      </w:r>
      <w:r w:rsidRPr="004B6803">
        <w:rPr>
          <w:iCs/>
        </w:rPr>
        <w:t xml:space="preserve"> includes the parameters used for cell selection on a neighbouring frequency, see TS 36.304 </w:t>
      </w:r>
      <w:r w:rsidRPr="004B6803">
        <w:rPr>
          <w:bCs/>
          <w:noProof/>
        </w:rPr>
        <w:t>[4]</w:t>
      </w:r>
      <w:r w:rsidRPr="004B6803">
        <w:rPr>
          <w:iCs/>
        </w:rPr>
        <w:t>.</w:t>
      </w:r>
    </w:p>
    <w:p w:rsidR="00834A95" w:rsidRPr="004B6803" w:rsidRDefault="00834A95" w:rsidP="00374DED">
      <w:pPr>
        <w:pStyle w:val="TH"/>
        <w:rPr>
          <w:lang w:val="en-GB"/>
        </w:rPr>
      </w:pPr>
      <w:r w:rsidRPr="004B6803">
        <w:rPr>
          <w:i/>
          <w:noProof/>
          <w:lang w:val="en-GB"/>
        </w:rPr>
        <w:t>CellSelectionInfoNFreq</w:t>
      </w:r>
      <w:r w:rsidRPr="004B6803">
        <w:rPr>
          <w:noProof/>
          <w:lang w:val="en-GB"/>
        </w:rPr>
        <w:t xml:space="preserve"> information element</w:t>
      </w:r>
    </w:p>
    <w:p w:rsidR="00834A95" w:rsidRPr="004B6803" w:rsidRDefault="00834A95" w:rsidP="00834A95">
      <w:pPr>
        <w:pStyle w:val="PL"/>
        <w:shd w:val="clear" w:color="auto" w:fill="E6E6E6"/>
      </w:pPr>
      <w:r w:rsidRPr="004B6803">
        <w:t>-- ASN1STAR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CellSelectionInfoNFreq-r13 ::=</w:t>
      </w:r>
      <w:r w:rsidRPr="004B6803">
        <w:tab/>
        <w:t>SEQUENCE {</w:t>
      </w:r>
    </w:p>
    <w:p w:rsidR="00834A95" w:rsidRPr="004B6803" w:rsidRDefault="00834A95" w:rsidP="00834A95">
      <w:pPr>
        <w:pStyle w:val="PL"/>
        <w:shd w:val="clear" w:color="auto" w:fill="E6E6E6"/>
      </w:pPr>
      <w:r w:rsidRPr="004B6803">
        <w:tab/>
        <w:t>-- Cell selection information as in SIB1</w:t>
      </w:r>
    </w:p>
    <w:p w:rsidR="00834A95" w:rsidRPr="004B6803" w:rsidRDefault="00834A95" w:rsidP="00834A95">
      <w:pPr>
        <w:pStyle w:val="PL"/>
        <w:shd w:val="clear" w:color="auto" w:fill="E6E6E6"/>
      </w:pPr>
      <w:r w:rsidRPr="004B6803">
        <w:tab/>
        <w:t>q-RxLevMin-r13</w:t>
      </w:r>
      <w:r w:rsidRPr="004B6803">
        <w:tab/>
      </w:r>
      <w:r w:rsidRPr="004B6803">
        <w:tab/>
      </w:r>
      <w:r w:rsidRPr="004B6803">
        <w:tab/>
      </w:r>
      <w:r w:rsidRPr="004B6803">
        <w:tab/>
      </w:r>
      <w:r w:rsidRPr="004B6803">
        <w:tab/>
        <w:t>Q-RxLevMin,</w:t>
      </w:r>
    </w:p>
    <w:p w:rsidR="00834A95" w:rsidRPr="004B6803" w:rsidRDefault="00834A95" w:rsidP="00834A95">
      <w:pPr>
        <w:pStyle w:val="PL"/>
        <w:shd w:val="clear" w:color="auto" w:fill="E6E6E6"/>
      </w:pPr>
      <w:r w:rsidRPr="004B6803">
        <w:tab/>
        <w:t>q-RxLevMinOffset</w:t>
      </w:r>
      <w:r w:rsidRPr="004B6803">
        <w:tab/>
      </w:r>
      <w:r w:rsidRPr="004B6803">
        <w:tab/>
      </w:r>
      <w:r w:rsidRPr="004B6803">
        <w:tab/>
      </w:r>
      <w:r w:rsidRPr="004B6803">
        <w:tab/>
      </w:r>
      <w:r w:rsidRPr="004B6803">
        <w:tab/>
        <w:t>INTEGER (1..8)</w:t>
      </w:r>
      <w:r w:rsidRPr="004B6803">
        <w:tab/>
      </w:r>
      <w:r w:rsidRPr="004B6803">
        <w:tab/>
      </w:r>
      <w:r w:rsidRPr="004B6803">
        <w:tab/>
        <w:t>OPTIONAL,</w:t>
      </w:r>
      <w:r w:rsidRPr="004B6803">
        <w:tab/>
        <w:t>-- Need OP</w:t>
      </w:r>
    </w:p>
    <w:p w:rsidR="00834A95" w:rsidRPr="004B6803" w:rsidRDefault="00834A95" w:rsidP="00834A95">
      <w:pPr>
        <w:pStyle w:val="PL"/>
        <w:shd w:val="clear" w:color="auto" w:fill="E6E6E6"/>
      </w:pPr>
      <w:r w:rsidRPr="004B6803">
        <w:tab/>
        <w:t>-- Cell re-selection information as in SIB3</w:t>
      </w:r>
    </w:p>
    <w:p w:rsidR="00834A95" w:rsidRPr="004B6803" w:rsidRDefault="00834A95" w:rsidP="00834A95">
      <w:pPr>
        <w:pStyle w:val="PL"/>
        <w:shd w:val="clear" w:color="auto" w:fill="E6E6E6"/>
      </w:pPr>
      <w:r w:rsidRPr="004B6803">
        <w:tab/>
        <w:t>q-Hyst-r13</w:t>
      </w:r>
      <w:r w:rsidRPr="004B6803">
        <w:tab/>
      </w:r>
      <w:r w:rsidRPr="004B6803">
        <w:tab/>
      </w:r>
      <w:r w:rsidRPr="004B6803">
        <w:tab/>
      </w:r>
      <w:r w:rsidRPr="004B6803">
        <w:tab/>
      </w:r>
      <w:r w:rsidRPr="004B6803">
        <w:tab/>
      </w:r>
      <w:r w:rsidRPr="004B6803">
        <w:tab/>
      </w:r>
      <w:r w:rsidRPr="004B6803">
        <w:tab/>
        <w:t>ENUMERATED {</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834A95" w:rsidRPr="004B6803" w:rsidRDefault="00834A95" w:rsidP="00834A95">
      <w:pPr>
        <w:pStyle w:val="PL"/>
        <w:shd w:val="clear" w:color="auto" w:fill="E6E6E6"/>
      </w:pPr>
      <w:r w:rsidRPr="004B6803">
        <w:tab/>
        <w:t>q-RxLevMinReselection-r13</w:t>
      </w:r>
      <w:r w:rsidRPr="004B6803">
        <w:tab/>
      </w:r>
      <w:r w:rsidRPr="004B6803">
        <w:tab/>
      </w:r>
      <w:r w:rsidRPr="004B6803">
        <w:tab/>
        <w:t>Q-RxLevMin,</w:t>
      </w:r>
    </w:p>
    <w:p w:rsidR="00834A95" w:rsidRPr="004B6803" w:rsidRDefault="00834A95" w:rsidP="00834A95">
      <w:pPr>
        <w:pStyle w:val="PL"/>
        <w:shd w:val="clear" w:color="auto" w:fill="E6E6E6"/>
      </w:pPr>
      <w:r w:rsidRPr="004B6803">
        <w:tab/>
        <w:t>t-ReselectionEUTRA-r13</w:t>
      </w:r>
      <w:r w:rsidRPr="004B6803">
        <w:tab/>
      </w:r>
      <w:r w:rsidRPr="004B6803">
        <w:tab/>
      </w:r>
      <w:r w:rsidRPr="004B6803">
        <w:tab/>
      </w:r>
      <w:r w:rsidRPr="004B6803">
        <w:tab/>
        <w:t>T-Reselection</w:t>
      </w:r>
    </w:p>
    <w:p w:rsidR="00834A95" w:rsidRPr="004B6803" w:rsidRDefault="00834A95" w:rsidP="00834A95">
      <w:pPr>
        <w:pStyle w:val="PL"/>
        <w:shd w:val="clear" w:color="auto" w:fill="E6E6E6"/>
      </w:pPr>
      <w:r w:rsidRPr="004B6803">
        <w:t>}</w:t>
      </w:r>
    </w:p>
    <w:p w:rsidR="00834A95" w:rsidRPr="004B6803" w:rsidRDefault="00834A95" w:rsidP="00834A95">
      <w:pPr>
        <w:pStyle w:val="PL"/>
        <w:shd w:val="clear" w:color="auto" w:fill="E6E6E6"/>
      </w:pPr>
    </w:p>
    <w:p w:rsidR="00834A95" w:rsidRPr="004B6803" w:rsidRDefault="00834A95" w:rsidP="00834A95">
      <w:pPr>
        <w:pStyle w:val="PL"/>
        <w:shd w:val="clear" w:color="auto" w:fill="E6E6E6"/>
      </w:pPr>
      <w:r w:rsidRPr="004B6803">
        <w:t>-- ASN1STOP</w:t>
      </w:r>
    </w:p>
    <w:p w:rsidR="00834A95" w:rsidRPr="004B6803" w:rsidRDefault="00834A95" w:rsidP="00834A95"/>
    <w:p w:rsidR="00834A95" w:rsidRPr="004B6803" w:rsidRDefault="00834A95" w:rsidP="00F0608D"/>
    <w:p w:rsidR="00F0608D" w:rsidRPr="004B6803" w:rsidRDefault="00F0608D" w:rsidP="00F0608D">
      <w:pPr>
        <w:pStyle w:val="Heading4"/>
        <w:rPr>
          <w:lang w:val="en-GB"/>
        </w:rPr>
      </w:pPr>
      <w:bookmarkStart w:id="1961" w:name="_Toc12655815"/>
      <w:bookmarkStart w:id="1962" w:name="_Toc29323551"/>
      <w:bookmarkStart w:id="1963" w:name="_Toc52554078"/>
      <w:r w:rsidRPr="004B6803">
        <w:rPr>
          <w:lang w:val="en-GB"/>
        </w:rPr>
        <w:t>–</w:t>
      </w:r>
      <w:r w:rsidRPr="004B6803">
        <w:rPr>
          <w:lang w:val="en-GB"/>
        </w:rPr>
        <w:tab/>
      </w:r>
      <w:r w:rsidRPr="004B6803">
        <w:rPr>
          <w:i/>
          <w:noProof/>
          <w:lang w:val="en-GB"/>
        </w:rPr>
        <w:t>CSG-Identity</w:t>
      </w:r>
      <w:bookmarkEnd w:id="1961"/>
      <w:bookmarkEnd w:id="1962"/>
      <w:bookmarkEnd w:id="1963"/>
    </w:p>
    <w:p w:rsidR="00F0608D" w:rsidRPr="004B6803" w:rsidRDefault="00F0608D" w:rsidP="00F0608D">
      <w:r w:rsidRPr="004B6803">
        <w:t xml:space="preserve">The IE </w:t>
      </w:r>
      <w:r w:rsidRPr="004B6803">
        <w:rPr>
          <w:i/>
          <w:noProof/>
        </w:rPr>
        <w:t>CSG-Identity</w:t>
      </w:r>
      <w:r w:rsidRPr="004B6803">
        <w:t xml:space="preserve"> is used to identify a Closed Subscriber Group.</w:t>
      </w:r>
    </w:p>
    <w:p w:rsidR="00F0608D" w:rsidRPr="004B6803" w:rsidRDefault="00F0608D" w:rsidP="00516973">
      <w:pPr>
        <w:pStyle w:val="TH"/>
        <w:rPr>
          <w:lang w:val="en-GB"/>
        </w:rPr>
      </w:pPr>
      <w:r w:rsidRPr="004B6803">
        <w:rPr>
          <w:bCs/>
          <w:i/>
          <w:iCs/>
          <w:lang w:val="en-GB"/>
        </w:rPr>
        <w:t>CSG-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G-Identity ::=</w:t>
      </w:r>
      <w:r w:rsidRPr="004B6803">
        <w:tab/>
      </w:r>
      <w:r w:rsidRPr="004B6803">
        <w:tab/>
      </w:r>
      <w:r w:rsidRPr="004B6803">
        <w:tab/>
      </w:r>
      <w:r w:rsidRPr="004B6803">
        <w:tab/>
      </w:r>
      <w:r w:rsidRPr="004B6803">
        <w:tab/>
        <w:t>BIT STRING (SIZE (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pStyle w:val="Heading4"/>
        <w:rPr>
          <w:i/>
          <w:noProof/>
          <w:lang w:val="en-GB"/>
        </w:rPr>
      </w:pPr>
      <w:bookmarkStart w:id="1964" w:name="_Toc12655816"/>
      <w:bookmarkStart w:id="1965" w:name="_Toc29323552"/>
      <w:bookmarkStart w:id="1966" w:name="_Toc52554079"/>
      <w:r w:rsidRPr="004B6803">
        <w:rPr>
          <w:lang w:val="en-GB"/>
        </w:rPr>
        <w:t>–</w:t>
      </w:r>
      <w:r w:rsidRPr="004B6803">
        <w:rPr>
          <w:lang w:val="en-GB"/>
        </w:rPr>
        <w:tab/>
      </w:r>
      <w:r w:rsidRPr="004B6803">
        <w:rPr>
          <w:i/>
          <w:noProof/>
          <w:lang w:val="en-GB"/>
        </w:rPr>
        <w:t>FreqBandIndicator</w:t>
      </w:r>
      <w:bookmarkEnd w:id="1964"/>
      <w:bookmarkEnd w:id="1965"/>
      <w:bookmarkEnd w:id="1966"/>
    </w:p>
    <w:p w:rsidR="00F0608D" w:rsidRPr="004B6803" w:rsidRDefault="00F0608D" w:rsidP="00F0608D">
      <w:r w:rsidRPr="004B6803">
        <w:t xml:space="preserve">The IE </w:t>
      </w:r>
      <w:r w:rsidRPr="004B6803">
        <w:rPr>
          <w:i/>
        </w:rPr>
        <w:t>FreqBandIndicator</w:t>
      </w:r>
      <w:r w:rsidRPr="004B6803">
        <w:t xml:space="preserve"> indicates the E-UTRA operating band as defined in TS 36.101 [42, table 5.5-1].</w:t>
      </w:r>
      <w:r w:rsidRPr="004B6803">
        <w:rPr>
          <w:iCs/>
        </w:rPr>
        <w:t xml:space="preserve"> If an extension is signalled using the extended value range (as defined by IE </w:t>
      </w:r>
      <w:r w:rsidRPr="004B6803">
        <w:rPr>
          <w:i/>
          <w:iCs/>
        </w:rPr>
        <w:t>FreqBandIndicator-v9e0</w:t>
      </w:r>
      <w:r w:rsidRPr="004B6803">
        <w:rPr>
          <w:iCs/>
        </w:rPr>
        <w:t xml:space="preserve">), the UE shall only consider this extension (and hence ignore the corresponding original field, using the value range as defined by IE </w:t>
      </w:r>
      <w:r w:rsidRPr="004B6803">
        <w:rPr>
          <w:i/>
          <w:iCs/>
        </w:rPr>
        <w:t>FreqBandIndicator</w:t>
      </w:r>
      <w:r w:rsidRPr="004B6803">
        <w:rPr>
          <w:iCs/>
        </w:rPr>
        <w:t xml:space="preserve"> i.e. without suffix, if signalled).</w:t>
      </w:r>
    </w:p>
    <w:p w:rsidR="00F0608D" w:rsidRPr="004B6803" w:rsidRDefault="00F0608D" w:rsidP="00516973">
      <w:pPr>
        <w:pStyle w:val="TH"/>
        <w:rPr>
          <w:lang w:val="en-GB"/>
        </w:rPr>
      </w:pPr>
      <w:r w:rsidRPr="004B6803">
        <w:rPr>
          <w:bCs/>
          <w:i/>
          <w:iCs/>
          <w:lang w:val="en-GB"/>
        </w:rPr>
        <w:t xml:space="preserve">FreqBandIndicato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 ::=</w:t>
      </w:r>
      <w:r w:rsidRPr="004B6803">
        <w:tab/>
      </w:r>
      <w:r w:rsidRPr="004B6803">
        <w:tab/>
      </w:r>
      <w:r w:rsidRPr="004B6803">
        <w:tab/>
      </w:r>
      <w:r w:rsidRPr="004B6803">
        <w:tab/>
      </w:r>
      <w:r w:rsidRPr="004B6803">
        <w:tab/>
        <w:t>INTEGER (1..maxFBI)</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v9e0 ::=</w:t>
      </w:r>
      <w:r w:rsidRPr="004B6803">
        <w:tab/>
      </w:r>
      <w:r w:rsidRPr="004B6803">
        <w:tab/>
      </w:r>
      <w:r w:rsidRPr="004B6803">
        <w:tab/>
      </w:r>
      <w:r w:rsidRPr="004B6803">
        <w:tab/>
        <w:t>INTEGER (maxFBI-Plus1..maxFBI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r11 ::=</w:t>
      </w:r>
      <w:r w:rsidRPr="004B6803">
        <w:tab/>
      </w:r>
      <w:r w:rsidRPr="004B6803">
        <w:tab/>
      </w:r>
      <w:r w:rsidRPr="004B6803">
        <w:tab/>
      </w:r>
      <w:r w:rsidRPr="004B6803">
        <w:tab/>
        <w:t>INTEGER (1..maxFBI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 xml:space="preserve">For fields using the original value range, as defined by IE </w:t>
      </w:r>
      <w:r w:rsidRPr="004B6803">
        <w:rPr>
          <w:i/>
          <w:lang w:val="en-GB"/>
        </w:rPr>
        <w:t>FreqBandIndicator</w:t>
      </w:r>
      <w:r w:rsidRPr="004B6803">
        <w:rPr>
          <w:lang w:val="en-GB"/>
        </w:rPr>
        <w:t xml:space="preserve"> i.e. without suffix, value </w:t>
      </w:r>
      <w:r w:rsidRPr="004B6803">
        <w:rPr>
          <w:i/>
          <w:lang w:val="en-GB"/>
        </w:rPr>
        <w:t>maxFBI</w:t>
      </w:r>
      <w:r w:rsidRPr="004B6803">
        <w:rPr>
          <w:lang w:val="en-GB"/>
        </w:rPr>
        <w:t xml:space="preserve"> indicates that the frequency band is indicated by means of an extension. In such a case, UEs not supporting the extension consider the field to be set to a not supported value.</w:t>
      </w:r>
    </w:p>
    <w:p w:rsidR="00F0608D" w:rsidRPr="004B6803" w:rsidRDefault="00F0608D" w:rsidP="00F0608D"/>
    <w:p w:rsidR="00F0608D" w:rsidRPr="004B6803" w:rsidRDefault="00F0608D" w:rsidP="00F0608D">
      <w:pPr>
        <w:pStyle w:val="Heading4"/>
        <w:rPr>
          <w:lang w:val="en-GB"/>
        </w:rPr>
      </w:pPr>
      <w:bookmarkStart w:id="1967" w:name="_Toc12655817"/>
      <w:bookmarkStart w:id="1968" w:name="_Toc29323553"/>
      <w:bookmarkStart w:id="1969" w:name="_Toc52554080"/>
      <w:r w:rsidRPr="004B6803">
        <w:rPr>
          <w:lang w:val="en-GB"/>
        </w:rPr>
        <w:t>–</w:t>
      </w:r>
      <w:r w:rsidRPr="004B6803">
        <w:rPr>
          <w:lang w:val="en-GB"/>
        </w:rPr>
        <w:tab/>
      </w:r>
      <w:r w:rsidRPr="004B6803">
        <w:rPr>
          <w:i/>
          <w:noProof/>
          <w:lang w:val="en-GB"/>
        </w:rPr>
        <w:t>MobilityControlInfo</w:t>
      </w:r>
      <w:bookmarkEnd w:id="1967"/>
      <w:bookmarkEnd w:id="1968"/>
      <w:bookmarkEnd w:id="1969"/>
    </w:p>
    <w:p w:rsidR="00F0608D" w:rsidRPr="004B6803" w:rsidRDefault="00F0608D" w:rsidP="00F0608D">
      <w:r w:rsidRPr="004B6803">
        <w:t xml:space="preserve">The IE </w:t>
      </w:r>
      <w:r w:rsidRPr="004B6803">
        <w:rPr>
          <w:i/>
          <w:noProof/>
        </w:rPr>
        <w:t>MobilityControlInfo</w:t>
      </w:r>
      <w:r w:rsidRPr="004B6803">
        <w:t xml:space="preserve"> includes parameters relevant for network controlled mobility to/within E</w:t>
      </w:r>
      <w:r w:rsidRPr="004B6803">
        <w:noBreakHyphen/>
        <w:t>UTRA.</w:t>
      </w:r>
    </w:p>
    <w:p w:rsidR="00F0608D" w:rsidRPr="004B6803" w:rsidRDefault="00F0608D" w:rsidP="00516973">
      <w:pPr>
        <w:pStyle w:val="TH"/>
        <w:rPr>
          <w:lang w:val="en-GB"/>
        </w:rPr>
      </w:pPr>
      <w:r w:rsidRPr="004B6803">
        <w:rPr>
          <w:bCs/>
          <w:i/>
          <w:iCs/>
          <w:lang w:val="en-GB"/>
        </w:rPr>
        <w:t xml:space="preserve">MobilityControl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ControlInfo ::=</w:t>
      </w:r>
      <w:r w:rsidRPr="004B6803">
        <w:tab/>
      </w:r>
      <w:r w:rsidRPr="004B6803">
        <w:tab/>
        <w:t>SEQUENCE {</w:t>
      </w:r>
    </w:p>
    <w:p w:rsidR="00F0608D" w:rsidRPr="004B6803" w:rsidRDefault="00F0608D" w:rsidP="00F0608D">
      <w:pPr>
        <w:pStyle w:val="PL"/>
        <w:shd w:val="clear" w:color="auto" w:fill="E6E6E6"/>
      </w:pPr>
      <w:r w:rsidRPr="004B6803">
        <w:tab/>
        <w:t>targetPhysCellId</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EUTRA</w:t>
      </w:r>
      <w:r w:rsidRPr="004B6803">
        <w:tab/>
      </w:r>
      <w:r w:rsidRPr="004B6803">
        <w:tab/>
      </w:r>
      <w:r w:rsidRPr="004B6803">
        <w:tab/>
      </w:r>
      <w:r w:rsidRPr="004B6803">
        <w:tab/>
      </w:r>
      <w:r w:rsidRPr="004B6803">
        <w:tab/>
        <w:t>OPTIONAL,</w:t>
      </w:r>
      <w:r w:rsidRPr="004B6803">
        <w:tab/>
        <w:t>-- Cond HO-toEUTRA2</w:t>
      </w:r>
    </w:p>
    <w:p w:rsidR="00F0608D" w:rsidRPr="004B6803" w:rsidRDefault="00F0608D" w:rsidP="00F0608D">
      <w:pPr>
        <w:pStyle w:val="PL"/>
        <w:shd w:val="clear" w:color="auto" w:fill="E6E6E6"/>
      </w:pPr>
      <w:r w:rsidRPr="004B6803">
        <w:tab/>
        <w:t>carrierBandwidth</w:t>
      </w:r>
      <w:r w:rsidRPr="004B6803">
        <w:tab/>
      </w:r>
      <w:r w:rsidRPr="004B6803">
        <w:tab/>
      </w:r>
      <w:r w:rsidRPr="004B6803">
        <w:tab/>
      </w:r>
      <w:r w:rsidRPr="004B6803">
        <w:tab/>
      </w:r>
      <w:r w:rsidRPr="004B6803">
        <w:tab/>
        <w:t>CarrierBandwidthEUTRA</w:t>
      </w:r>
      <w:r w:rsidRPr="004B6803">
        <w:tab/>
      </w:r>
      <w:r w:rsidRPr="004B6803">
        <w:tab/>
      </w:r>
      <w:r w:rsidRPr="004B6803">
        <w:tab/>
      </w:r>
      <w:r w:rsidRPr="004B6803">
        <w:tab/>
        <w:t>OPTIONAL,</w:t>
      </w:r>
      <w:r w:rsidRPr="004B6803">
        <w:tab/>
        <w:t>-- Cond HO-toEUTRA</w:t>
      </w:r>
    </w:p>
    <w:p w:rsidR="00F0608D" w:rsidRPr="004B6803" w:rsidRDefault="00F0608D" w:rsidP="00F0608D">
      <w:pPr>
        <w:pStyle w:val="PL"/>
        <w:shd w:val="clear" w:color="auto" w:fill="E6E6E6"/>
      </w:pPr>
      <w:r w:rsidRPr="004B6803">
        <w:tab/>
        <w:t>additionalSpectrumEmission</w:t>
      </w:r>
      <w:r w:rsidRPr="004B6803">
        <w:tab/>
      </w:r>
      <w:r w:rsidRPr="004B6803">
        <w:tab/>
      </w:r>
      <w:r w:rsidRPr="004B6803">
        <w:tab/>
        <w:t>AdditionalSpectrumEmission</w:t>
      </w:r>
      <w:r w:rsidRPr="004B6803">
        <w:tab/>
      </w:r>
      <w:r w:rsidRPr="004B6803">
        <w:tab/>
      </w:r>
      <w:r w:rsidRPr="004B6803">
        <w:tab/>
        <w:t>OPTIONAL,</w:t>
      </w:r>
      <w:r w:rsidRPr="004B6803">
        <w:tab/>
        <w:t>-- Cond HO-toEUTRA</w:t>
      </w:r>
    </w:p>
    <w:p w:rsidR="00F0608D" w:rsidRPr="004B6803" w:rsidRDefault="00F0608D" w:rsidP="00F0608D">
      <w:pPr>
        <w:pStyle w:val="PL"/>
        <w:shd w:val="clear" w:color="auto" w:fill="E6E6E6"/>
        <w:rPr>
          <w:snapToGrid w:val="0"/>
        </w:rPr>
      </w:pPr>
      <w:r w:rsidRPr="004B6803">
        <w:tab/>
      </w:r>
      <w:r w:rsidRPr="004B6803">
        <w:rPr>
          <w:snapToGrid w:val="0"/>
        </w:rPr>
        <w:t>t304</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50, ms100, ms150, ms200, ms500, ms1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 xml:space="preserve">ms2000, </w:t>
      </w:r>
      <w:r w:rsidR="00B66390" w:rsidRPr="004B6803">
        <w:rPr>
          <w:snapToGrid w:val="0"/>
        </w:rPr>
        <w:t>ms10000-v13</w:t>
      </w:r>
      <w:r w:rsidR="00414684" w:rsidRPr="004B6803">
        <w:t>10</w:t>
      </w:r>
      <w:r w:rsidRPr="004B6803">
        <w:rPr>
          <w:snapToGrid w:val="0"/>
        </w:rPr>
        <w:t>},</w:t>
      </w:r>
    </w:p>
    <w:p w:rsidR="00F0608D" w:rsidRPr="004B6803" w:rsidRDefault="00F0608D" w:rsidP="00F0608D">
      <w:pPr>
        <w:pStyle w:val="PL"/>
        <w:shd w:val="clear" w:color="auto" w:fill="E6E6E6"/>
      </w:pPr>
      <w:r w:rsidRPr="004B6803">
        <w:tab/>
        <w:t>newUE-Identity</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radioResourceConfigCommon</w:t>
      </w:r>
      <w:r w:rsidRPr="004B6803">
        <w:tab/>
      </w:r>
      <w:r w:rsidRPr="004B6803">
        <w:tab/>
      </w:r>
      <w:r w:rsidRPr="004B6803">
        <w:tab/>
        <w:t>RadioResourceConfigCommon,</w:t>
      </w:r>
    </w:p>
    <w:p w:rsidR="00F0608D" w:rsidRPr="004B6803" w:rsidRDefault="00F0608D" w:rsidP="00F0608D">
      <w:pPr>
        <w:pStyle w:val="PL"/>
        <w:shd w:val="clear" w:color="auto" w:fill="E6E6E6"/>
      </w:pPr>
      <w:r w:rsidRPr="004B6803">
        <w:tab/>
        <w:t>rach-ConfigDedicated</w:t>
      </w:r>
      <w:r w:rsidRPr="004B6803">
        <w:tab/>
      </w:r>
      <w:r w:rsidRPr="004B6803">
        <w:tab/>
      </w:r>
      <w:r w:rsidRPr="004B6803">
        <w:tab/>
      </w:r>
      <w:r w:rsidRPr="004B6803">
        <w:tab/>
        <w:t>RACH-ConfigDedicated</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rrierFreq-v9e0</w:t>
      </w:r>
      <w:r w:rsidRPr="004B6803">
        <w:tab/>
      </w:r>
      <w:r w:rsidRPr="004B6803">
        <w:tab/>
      </w:r>
      <w:r w:rsidRPr="004B6803">
        <w:tab/>
      </w:r>
      <w:r w:rsidRPr="004B6803">
        <w:tab/>
        <w:t>CarrierFreqEUTRA-v9e0</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rb-ContinueROHC-r11</w:t>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D90F47" w:rsidRPr="004B6803" w:rsidRDefault="00D90F47" w:rsidP="00D90F47">
      <w:pPr>
        <w:pStyle w:val="PL"/>
        <w:shd w:val="clear" w:color="auto" w:fill="E6E6E6"/>
      </w:pPr>
    </w:p>
    <w:p w:rsidR="00D90F47" w:rsidRPr="004B6803" w:rsidRDefault="00D90F47" w:rsidP="00D90F47">
      <w:pPr>
        <w:pStyle w:val="PL"/>
        <w:shd w:val="clear" w:color="auto" w:fill="E6E6E6"/>
      </w:pPr>
      <w:r w:rsidRPr="004B6803">
        <w:t>MobilityControlInfo-</w:t>
      </w:r>
      <w:r w:rsidR="000C2E85" w:rsidRPr="004B6803">
        <w:t>v10l0</w:t>
      </w:r>
      <w:r w:rsidRPr="004B6803">
        <w:t xml:space="preserve"> ::=</w:t>
      </w:r>
      <w:r w:rsidRPr="004B6803">
        <w:tab/>
      </w:r>
      <w:r w:rsidRPr="004B6803">
        <w:tab/>
        <w:t>SEQUENCE {</w:t>
      </w:r>
    </w:p>
    <w:p w:rsidR="00D90F47" w:rsidRPr="004B6803" w:rsidRDefault="00D90F47" w:rsidP="00D90F47">
      <w:pPr>
        <w:pStyle w:val="PL"/>
        <w:shd w:val="clear" w:color="auto" w:fill="E6E6E6"/>
      </w:pPr>
      <w:r w:rsidRPr="004B6803">
        <w:tab/>
        <w:t>additionalSpectrumEmission-</w:t>
      </w:r>
      <w:r w:rsidR="000C2E85" w:rsidRPr="004B6803">
        <w:t>v10l0</w:t>
      </w:r>
      <w:r w:rsidRPr="004B6803">
        <w:tab/>
        <w:t>AdditionalSpectrumEmission-</w:t>
      </w:r>
      <w:r w:rsidR="000C2E85" w:rsidRPr="004B6803">
        <w:t>v10l0</w:t>
      </w:r>
      <w:r w:rsidRPr="004B6803">
        <w:tab/>
        <w:t>OPTIONAL</w:t>
      </w:r>
      <w:r w:rsidRPr="004B6803">
        <w:tab/>
        <w:t>-- Need ON</w:t>
      </w:r>
    </w:p>
    <w:p w:rsidR="00D90F47" w:rsidRPr="004B6803" w:rsidRDefault="00D90F47" w:rsidP="00D90F47">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ControlInfoSCG-r12</w:t>
      </w:r>
      <w:r w:rsidRPr="004B6803">
        <w:rPr>
          <w:snapToGrid w:val="0"/>
        </w:rPr>
        <w:t xml:space="preserve"> ::=</w:t>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rPr>
          <w:snapToGrid w:val="0"/>
        </w:rPr>
      </w:pPr>
      <w:r w:rsidRPr="004B6803">
        <w:tab/>
      </w:r>
      <w:r w:rsidRPr="004B6803">
        <w:rPr>
          <w:snapToGrid w:val="0"/>
        </w:rPr>
        <w:t>t307-r12</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50, ms100, ms150, ms200, ms500, ms1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 spare1},</w:t>
      </w:r>
    </w:p>
    <w:p w:rsidR="00F0608D" w:rsidRPr="004B6803" w:rsidRDefault="00F0608D" w:rsidP="00F0608D">
      <w:pPr>
        <w:pStyle w:val="PL"/>
        <w:shd w:val="clear" w:color="auto" w:fill="E6E6E6"/>
      </w:pPr>
      <w:r w:rsidRPr="004B6803">
        <w:tab/>
        <w:t>ue-IdentitySCG-r12</w:t>
      </w:r>
      <w:r w:rsidRPr="004B6803">
        <w:tab/>
      </w:r>
      <w:r w:rsidRPr="004B6803">
        <w:tab/>
      </w:r>
      <w:r w:rsidRPr="004B6803">
        <w:tab/>
      </w:r>
      <w:r w:rsidRPr="004B6803">
        <w:tab/>
      </w:r>
      <w:r w:rsidRPr="004B6803">
        <w:tab/>
        <w:t>C-RNTI</w:t>
      </w:r>
      <w:r w:rsidRPr="004B6803">
        <w:tab/>
      </w:r>
      <w:r w:rsidRPr="004B6803">
        <w:tab/>
      </w:r>
      <w:r w:rsidRPr="004B6803">
        <w:tab/>
      </w:r>
      <w:r w:rsidRPr="004B6803">
        <w:tab/>
      </w:r>
      <w:r w:rsidRPr="004B6803">
        <w:tab/>
      </w:r>
      <w:r w:rsidRPr="004B6803">
        <w:tab/>
      </w:r>
      <w:r w:rsidRPr="004B6803">
        <w:tab/>
        <w:t>OPTIONAL,</w:t>
      </w:r>
      <w:r w:rsidRPr="004B6803">
        <w:tab/>
        <w:t>-- Cond SCGEst,</w:t>
      </w:r>
    </w:p>
    <w:p w:rsidR="00F0608D" w:rsidRPr="004B6803" w:rsidRDefault="00F0608D" w:rsidP="00F0608D">
      <w:pPr>
        <w:pStyle w:val="PL"/>
        <w:shd w:val="clear" w:color="auto" w:fill="E6E6E6"/>
      </w:pPr>
      <w:r w:rsidRPr="004B6803">
        <w:tab/>
        <w:t>rach-ConfigDedicated-r12</w:t>
      </w:r>
      <w:r w:rsidRPr="004B6803">
        <w:tab/>
      </w:r>
      <w:r w:rsidRPr="004B6803">
        <w:tab/>
      </w:r>
      <w:r w:rsidRPr="004B6803">
        <w:tab/>
        <w:t>RACH-ConfigDedicated</w:t>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cipheringAlgorithmSCG-r12</w:t>
      </w:r>
      <w:r w:rsidRPr="004B6803">
        <w:tab/>
      </w:r>
      <w:r w:rsidRPr="004B6803">
        <w:tab/>
        <w:t>CipheringAlgorithm-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BandwidthEUTRA ::=</w:t>
      </w:r>
      <w:r w:rsidRPr="004B6803">
        <w:tab/>
      </w:r>
      <w:r w:rsidRPr="004B6803">
        <w:tab/>
      </w:r>
      <w:r w:rsidRPr="004B6803">
        <w:tab/>
        <w:t>SEQUENCE {</w:t>
      </w:r>
    </w:p>
    <w:p w:rsidR="00F0608D" w:rsidRPr="004B6803" w:rsidRDefault="00F0608D" w:rsidP="00F0608D">
      <w:pPr>
        <w:pStyle w:val="PL"/>
        <w:shd w:val="clear" w:color="auto" w:fill="E6E6E6"/>
      </w:pPr>
      <w:r w:rsidRPr="004B6803">
        <w:tab/>
        <w:t>d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tab/>
        <w:t>ul-Bandwidth</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 spare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9, spare8, spare7,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r w:rsidRPr="004B6803">
        <w:tab/>
        <w:t>OPTIONAL --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w:t>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ul-CarrierFreq</w:t>
      </w:r>
      <w:r w:rsidRPr="004B6803">
        <w:tab/>
      </w:r>
      <w:r w:rsidRPr="004B6803">
        <w:tab/>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t>-- Cond 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rrierFreqEUTRA-v9e0 ::=</w:t>
      </w:r>
      <w:r w:rsidRPr="004B6803">
        <w:tab/>
      </w:r>
      <w:r w:rsidRPr="004B6803">
        <w:tab/>
      </w:r>
      <w:r w:rsidRPr="004B6803">
        <w:tab/>
        <w:t>SEQUENCE {</w:t>
      </w:r>
    </w:p>
    <w:p w:rsidR="00F0608D" w:rsidRPr="004B6803" w:rsidRDefault="00F0608D" w:rsidP="00F0608D">
      <w:pPr>
        <w:pStyle w:val="PL"/>
        <w:shd w:val="clear" w:color="auto" w:fill="E6E6E6"/>
      </w:pPr>
      <w:r w:rsidRPr="004B6803">
        <w:tab/>
        <w:t>dl-CarrierFreq-v9e0</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ul-CarrierFreq-v9e0</w:t>
      </w:r>
      <w:r w:rsidRPr="004B6803">
        <w:tab/>
      </w:r>
      <w:r w:rsidRPr="004B6803">
        <w:tab/>
      </w:r>
      <w:r w:rsidRPr="004B6803">
        <w:tab/>
      </w:r>
      <w:r w:rsidRPr="004B6803">
        <w:tab/>
      </w:r>
      <w:r w:rsidRPr="004B6803">
        <w:tab/>
        <w:t>ARFCN-ValueEUTRA-r9</w:t>
      </w:r>
      <w:r w:rsidRPr="004B6803">
        <w:tab/>
      </w:r>
      <w:r w:rsidRPr="004B6803">
        <w:tab/>
      </w:r>
      <w:r w:rsidRPr="004B6803">
        <w:tab/>
        <w:t>OPTIONAL</w:t>
      </w:r>
      <w:r w:rsidRPr="004B6803">
        <w:tab/>
        <w:t>-- Cond 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obilityControlInfo</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5F48E5">
            <w:pPr>
              <w:pStyle w:val="TAL"/>
              <w:rPr>
                <w:b/>
                <w:i/>
                <w:noProof/>
                <w:lang w:val="en-GB"/>
              </w:rPr>
            </w:pPr>
            <w:r w:rsidRPr="004B6803">
              <w:rPr>
                <w:b/>
                <w:i/>
                <w:noProof/>
                <w:lang w:val="en-GB"/>
              </w:rPr>
              <w:t>additionalSpectrumEmission</w:t>
            </w:r>
          </w:p>
          <w:p w:rsidR="00F0608D" w:rsidRPr="004B6803" w:rsidRDefault="00F0608D" w:rsidP="005F48E5">
            <w:pPr>
              <w:pStyle w:val="TAL"/>
              <w:rPr>
                <w:noProof/>
                <w:lang w:val="en-GB"/>
              </w:rPr>
            </w:pPr>
            <w:r w:rsidRPr="004B6803">
              <w:rPr>
                <w:lang w:val="en-GB" w:eastAsia="en-GB"/>
              </w:rPr>
              <w:t xml:space="preserve">For a UE with no SCells configured for UL in the same band as the PCell, the UE shall apply the value for the PCell instead of the corresponding value from </w:t>
            </w:r>
            <w:r w:rsidRPr="004B6803">
              <w:rPr>
                <w:i/>
                <w:lang w:val="en-GB" w:eastAsia="en-GB"/>
              </w:rPr>
              <w:t>SystemInformationBlockType2</w:t>
            </w:r>
            <w:r w:rsidRPr="004B6803">
              <w:rPr>
                <w:lang w:val="en-GB" w:eastAsia="ja-JP"/>
              </w:rPr>
              <w:t xml:space="preserve"> or </w:t>
            </w:r>
            <w:r w:rsidRPr="004B6803">
              <w:rPr>
                <w:i/>
                <w:lang w:val="en-GB" w:eastAsia="ja-JP"/>
              </w:rPr>
              <w:t>SystemInformationBlockType1</w:t>
            </w:r>
            <w:r w:rsidRPr="004B6803">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B6803">
              <w:rPr>
                <w:i/>
                <w:lang w:val="en-GB" w:eastAsia="en-GB"/>
              </w:rPr>
              <w:t>SystemInformationBlockType2</w:t>
            </w:r>
            <w:r w:rsidRPr="004B6803">
              <w:rPr>
                <w:lang w:val="en-GB" w:eastAsia="ja-JP"/>
              </w:rPr>
              <w:t xml:space="preserve"> or </w:t>
            </w:r>
            <w:r w:rsidRPr="004B6803">
              <w:rPr>
                <w:i/>
                <w:lang w:val="en-GB" w:eastAsia="ja-JP"/>
              </w:rPr>
              <w:t>SystemInformationBlockType1</w:t>
            </w:r>
            <w:r w:rsidRPr="004B6803">
              <w:rPr>
                <w:lang w:val="en-GB" w:eastAsia="en-GB"/>
              </w:rPr>
              <w:t xml:space="preserve">. The UE requirements related to IE </w:t>
            </w:r>
            <w:r w:rsidRPr="004B6803">
              <w:rPr>
                <w:i/>
                <w:lang w:val="en-GB" w:eastAsia="en-GB"/>
              </w:rPr>
              <w:t>AdditionalSpectrumEmission</w:t>
            </w:r>
            <w:r w:rsidRPr="004B6803">
              <w:rPr>
                <w:lang w:val="en-GB" w:eastAsia="en-GB"/>
              </w:rPr>
              <w:t xml:space="preserve"> are defined in TS 36.101 [42, table 6.2.4</w:t>
            </w:r>
            <w:r w:rsidR="005155AC" w:rsidRPr="004B6803">
              <w:rPr>
                <w:lang w:val="en-GB" w:eastAsia="zh-TW"/>
              </w:rPr>
              <w:t>-</w:t>
            </w:r>
            <w:r w:rsidRPr="004B6803">
              <w:rPr>
                <w:lang w:val="en-GB" w:eastAsia="en-GB"/>
              </w:rPr>
              <w:t>1]</w:t>
            </w:r>
            <w:r w:rsidR="005F48E5" w:rsidRPr="004B6803">
              <w:rPr>
                <w:lang w:val="en-GB" w:eastAsia="en-GB"/>
              </w:rPr>
              <w:t xml:space="preserve"> for UEs neither in CE nor BL UEs and TS 36.101 [42, table 6.2.4E-1] for UEs in CE or BL UEs</w:t>
            </w:r>
            <w:r w:rsidRPr="004B6803">
              <w:rPr>
                <w:bCs/>
                <w:iCs/>
                <w:noProof/>
                <w:lang w:val="en-GB"/>
              </w:rPr>
              <w: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arrierBandwidth</w:t>
            </w:r>
          </w:p>
          <w:p w:rsidR="00F0608D" w:rsidRPr="004B6803" w:rsidRDefault="00F0608D" w:rsidP="00156BDF">
            <w:pPr>
              <w:pStyle w:val="TAL"/>
              <w:rPr>
                <w:lang w:val="en-GB" w:eastAsia="en-GB"/>
              </w:rPr>
            </w:pPr>
            <w:r w:rsidRPr="004B6803">
              <w:rPr>
                <w:lang w:val="en-GB" w:eastAsia="en-GB"/>
              </w:rPr>
              <w:t xml:space="preserve">Provides the parameters </w:t>
            </w:r>
            <w:r w:rsidRPr="004B6803">
              <w:rPr>
                <w:i/>
                <w:iCs/>
                <w:lang w:val="en-GB" w:eastAsia="en-GB"/>
              </w:rPr>
              <w:t>Downlink bandwidth</w:t>
            </w:r>
            <w:r w:rsidRPr="004B6803">
              <w:rPr>
                <w:lang w:val="en-GB" w:eastAsia="en-GB"/>
              </w:rPr>
              <w:t xml:space="preserve">, and </w:t>
            </w:r>
            <w:r w:rsidRPr="004B6803">
              <w:rPr>
                <w:i/>
                <w:iCs/>
                <w:lang w:val="en-GB" w:eastAsia="en-GB"/>
              </w:rPr>
              <w:t>Uplink bandwidth</w:t>
            </w:r>
            <w:r w:rsidRPr="004B6803">
              <w:rPr>
                <w:iCs/>
                <w:lang w:val="en-GB" w:eastAsia="en-GB"/>
              </w:rPr>
              <w:t>,</w:t>
            </w:r>
            <w:r w:rsidRPr="004B6803">
              <w:rPr>
                <w:lang w:val="en-GB" w:eastAsia="en-GB"/>
              </w:rPr>
              <w:t xml:space="preserve"> see TS 36.101 [42].</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carrierFreq</w:t>
            </w:r>
          </w:p>
          <w:p w:rsidR="00F0608D" w:rsidRPr="004B6803" w:rsidRDefault="00F0608D" w:rsidP="00156BDF">
            <w:pPr>
              <w:pStyle w:val="TAL"/>
              <w:rPr>
                <w:lang w:val="en-GB" w:eastAsia="en-GB"/>
              </w:rPr>
            </w:pPr>
            <w:r w:rsidRPr="004B6803">
              <w:rPr>
                <w:lang w:val="en-GB" w:eastAsia="en-GB"/>
              </w:rPr>
              <w:t>Provides the EARFCN to be used by the UE in the target cell.</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cipheringAlgorithmSCG</w:t>
            </w:r>
          </w:p>
          <w:p w:rsidR="00F0608D" w:rsidRPr="004B6803" w:rsidRDefault="00F0608D" w:rsidP="00156BDF">
            <w:pPr>
              <w:pStyle w:val="TAL"/>
              <w:rPr>
                <w:lang w:val="en-GB" w:eastAsia="en-GB"/>
              </w:rPr>
            </w:pPr>
            <w:r w:rsidRPr="004B6803">
              <w:rPr>
                <w:lang w:val="en-GB" w:eastAsia="en-GB"/>
              </w:rPr>
              <w:t xml:space="preserve">Indicates the ciphering algorithm to be used for </w:t>
            </w:r>
            <w:r w:rsidRPr="004B6803">
              <w:rPr>
                <w:noProof/>
                <w:lang w:val="en-GB" w:eastAsia="en-GB"/>
              </w:rPr>
              <w:t>SCG</w:t>
            </w:r>
            <w:r w:rsidRPr="004B6803">
              <w:rPr>
                <w:lang w:val="en-GB" w:eastAsia="en-GB"/>
              </w:rPr>
              <w:t xml:space="preserve"> </w:t>
            </w:r>
            <w:r w:rsidRPr="004B6803">
              <w:rPr>
                <w:noProof/>
                <w:lang w:val="en-GB" w:eastAsia="en-GB"/>
              </w:rPr>
              <w:t>DRBs</w:t>
            </w:r>
            <w:r w:rsidRPr="004B6803">
              <w:rPr>
                <w:lang w:val="en-GB" w:eastAsia="en-GB"/>
              </w:rPr>
              <w:t>. E-UTRAN includes the field upon SCG change when one or more SCG DRBs are configured. Otherwise E-UTRAN does not include the fiel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l-Bandwidth</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Downlink bandwidth</w:t>
            </w:r>
            <w:r w:rsidRPr="004B6803">
              <w:rPr>
                <w:iCs/>
                <w:lang w:val="en-GB" w:eastAsia="en-GB"/>
              </w:rPr>
              <w:t>,</w:t>
            </w:r>
            <w:r w:rsidRPr="004B6803">
              <w:rPr>
                <w:lang w:val="en-GB" w:eastAsia="en-GB"/>
              </w:rPr>
              <w:t xml:space="preserve"> see TS 36.101 [42].</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F0608D" w:rsidRPr="004B6803" w:rsidRDefault="00F0608D" w:rsidP="00156BDF">
            <w:pPr>
              <w:keepNext/>
              <w:keepLines/>
              <w:spacing w:after="0"/>
              <w:rPr>
                <w:rFonts w:ascii="Arial" w:hAnsi="Arial"/>
                <w:b/>
                <w:bCs/>
                <w:i/>
                <w:noProof/>
                <w:sz w:val="18"/>
              </w:rPr>
            </w:pPr>
            <w:r w:rsidRPr="004B6803">
              <w:rPr>
                <w:rFonts w:ascii="Arial" w:hAnsi="Arial"/>
                <w:iCs/>
                <w:sz w:val="18"/>
              </w:rPr>
              <w:t xml:space="preserve">This field </w:t>
            </w:r>
            <w:r w:rsidRPr="004B6803">
              <w:rPr>
                <w:rFonts w:ascii="Arial" w:hAnsi="Arial" w:cs="Arial"/>
                <w:sz w:val="18"/>
                <w:szCs w:val="18"/>
                <w:lang w:eastAsia="ko-KR"/>
              </w:rPr>
              <w:t>i</w:t>
            </w:r>
            <w:r w:rsidRPr="004B6803">
              <w:rPr>
                <w:rFonts w:ascii="Arial" w:hAnsi="Arial" w:cs="Arial"/>
                <w:sz w:val="18"/>
                <w:szCs w:val="18"/>
              </w:rPr>
              <w:t xml:space="preserve">ndicates whether </w:t>
            </w:r>
            <w:r w:rsidRPr="004B6803">
              <w:rPr>
                <w:rFonts w:ascii="Arial" w:hAnsi="Arial" w:cs="Arial"/>
                <w:sz w:val="18"/>
                <w:szCs w:val="18"/>
                <w:lang w:eastAsia="ko-KR"/>
              </w:rPr>
              <w:t xml:space="preserve">to continue or reset, for this handover, the </w:t>
            </w:r>
            <w:r w:rsidRPr="004B6803">
              <w:rPr>
                <w:rFonts w:ascii="Arial" w:hAnsi="Arial" w:cs="Arial"/>
                <w:sz w:val="18"/>
                <w:szCs w:val="18"/>
              </w:rPr>
              <w:t xml:space="preserve">header compression protocol context for </w:t>
            </w:r>
            <w:r w:rsidRPr="004B6803">
              <w:rPr>
                <w:rFonts w:ascii="Arial" w:hAnsi="Arial" w:cs="Arial"/>
                <w:sz w:val="18"/>
                <w:szCs w:val="18"/>
                <w:lang w:eastAsia="ko-KR"/>
              </w:rPr>
              <w:t xml:space="preserve">the </w:t>
            </w:r>
            <w:r w:rsidRPr="004B6803">
              <w:rPr>
                <w:rFonts w:ascii="Arial" w:hAnsi="Arial" w:cs="Arial"/>
                <w:sz w:val="18"/>
                <w:szCs w:val="18"/>
              </w:rPr>
              <w:t xml:space="preserve">RLC UM bearers configured with </w:t>
            </w:r>
            <w:r w:rsidRPr="004B6803">
              <w:rPr>
                <w:rFonts w:ascii="Arial" w:hAnsi="Arial" w:cs="Arial"/>
                <w:sz w:val="18"/>
                <w:szCs w:val="18"/>
                <w:lang w:eastAsia="ko-KR"/>
              </w:rPr>
              <w:t xml:space="preserve">the </w:t>
            </w:r>
            <w:r w:rsidRPr="004B6803">
              <w:rPr>
                <w:rFonts w:ascii="Arial" w:hAnsi="Arial" w:cs="Arial"/>
                <w:sz w:val="18"/>
                <w:szCs w:val="18"/>
              </w:rPr>
              <w:t>header</w:t>
            </w:r>
            <w:r w:rsidRPr="004B6803">
              <w:rPr>
                <w:rFonts w:ascii="Arial" w:hAnsi="Arial" w:cs="Arial"/>
                <w:sz w:val="18"/>
                <w:szCs w:val="18"/>
                <w:lang w:eastAsia="ko-KR"/>
              </w:rPr>
              <w:t xml:space="preserve"> compression protocol</w:t>
            </w:r>
            <w:r w:rsidRPr="004B6803">
              <w:rPr>
                <w:rFonts w:ascii="Arial" w:hAnsi="Arial"/>
                <w:iCs/>
                <w:sz w:val="18"/>
                <w:lang w:eastAsia="ko-KR"/>
              </w:rPr>
              <w:t xml:space="preserve">. Presence of the field indicates that the header compression protocol </w:t>
            </w:r>
            <w:r w:rsidRPr="004B6803">
              <w:rPr>
                <w:rFonts w:ascii="Arial" w:hAnsi="Arial" w:cs="Arial"/>
                <w:sz w:val="18"/>
                <w:szCs w:val="18"/>
              </w:rPr>
              <w:t xml:space="preserve">context </w:t>
            </w:r>
            <w:r w:rsidRPr="004B6803">
              <w:rPr>
                <w:rFonts w:ascii="Arial" w:hAnsi="Arial"/>
                <w:iCs/>
                <w:sz w:val="18"/>
                <w:lang w:eastAsia="ko-KR"/>
              </w:rPr>
              <w:t xml:space="preserve">continues while absence indicates that the header compression protocol </w:t>
            </w:r>
            <w:r w:rsidRPr="004B6803">
              <w:rPr>
                <w:rFonts w:ascii="Arial" w:hAnsi="Arial" w:cs="Arial"/>
                <w:sz w:val="18"/>
                <w:szCs w:val="18"/>
              </w:rPr>
              <w:t>context is reset</w:t>
            </w:r>
            <w:r w:rsidRPr="004B6803">
              <w:rPr>
                <w:rFonts w:ascii="Arial" w:hAnsi="Arial"/>
                <w:iCs/>
                <w:sz w:val="18"/>
                <w:lang w:eastAsia="ko-KR"/>
              </w:rPr>
              <w:t>. E-UTRAN includes the field only in case of a handover within the same eN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ch-ConfigDedicated</w:t>
            </w:r>
          </w:p>
          <w:p w:rsidR="00F0608D" w:rsidRPr="004B6803" w:rsidRDefault="00F0608D" w:rsidP="00156BDF">
            <w:pPr>
              <w:pStyle w:val="TAL"/>
              <w:rPr>
                <w:bCs/>
                <w:noProof/>
                <w:lang w:val="en-GB" w:eastAsia="en-GB"/>
              </w:rPr>
            </w:pPr>
            <w:r w:rsidRPr="004B6803">
              <w:rPr>
                <w:bCs/>
                <w:noProof/>
                <w:lang w:val="en-GB" w:eastAsia="en-GB"/>
              </w:rPr>
              <w:t xml:space="preserve">The dedicated random access parameters. </w:t>
            </w:r>
            <w:r w:rsidRPr="004B6803">
              <w:rPr>
                <w:iCs/>
                <w:lang w:val="en-GB" w:eastAsia="en-GB"/>
              </w:rPr>
              <w:t>If absent the UE applies contention based random access as specified in TS 36.321 [6].</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04</w:t>
            </w:r>
          </w:p>
          <w:p w:rsidR="00F0608D" w:rsidRPr="004B6803" w:rsidRDefault="00F0608D" w:rsidP="00156BDF">
            <w:pPr>
              <w:pStyle w:val="TAL"/>
              <w:rPr>
                <w:bCs/>
                <w:iCs/>
                <w:noProof/>
                <w:lang w:val="en-GB" w:eastAsia="en-GB"/>
              </w:rPr>
            </w:pPr>
            <w:r w:rsidRPr="004B6803">
              <w:rPr>
                <w:bCs/>
                <w:iCs/>
                <w:noProof/>
                <w:lang w:val="en-GB" w:eastAsia="en-GB"/>
              </w:rPr>
              <w:t xml:space="preserve">Timer T304 as described in </w:t>
            </w:r>
            <w:r w:rsidR="00B0146F" w:rsidRPr="004B6803">
              <w:rPr>
                <w:bCs/>
                <w:iCs/>
                <w:noProof/>
                <w:lang w:val="en-GB" w:eastAsia="en-GB"/>
              </w:rPr>
              <w:t>clause</w:t>
            </w:r>
            <w:r w:rsidRPr="004B6803">
              <w:rPr>
                <w:bCs/>
                <w:iCs/>
                <w:noProof/>
                <w:lang w:val="en-GB" w:eastAsia="en-GB"/>
              </w:rPr>
              <w:t xml:space="preserve"> 7.3. ms50 corresponds with 50 ms, ms100 corresponds with 100 ms and so on.</w:t>
            </w:r>
            <w:r w:rsidR="00B66390" w:rsidRPr="004B6803">
              <w:rPr>
                <w:iCs/>
                <w:noProof/>
                <w:lang w:val="en-GB" w:eastAsia="en-GB"/>
              </w:rPr>
              <w:t xml:space="preserve"> EUTRAN includes extended value </w:t>
            </w:r>
            <w:r w:rsidR="00B66390" w:rsidRPr="004B6803">
              <w:rPr>
                <w:i/>
                <w:iCs/>
                <w:noProof/>
                <w:lang w:val="en-GB" w:eastAsia="en-GB"/>
              </w:rPr>
              <w:t>ms10000-v13</w:t>
            </w:r>
            <w:r w:rsidR="00414684" w:rsidRPr="004B6803">
              <w:rPr>
                <w:i/>
                <w:iCs/>
                <w:noProof/>
                <w:lang w:val="en-GB" w:eastAsia="en-GB"/>
              </w:rPr>
              <w:t>10</w:t>
            </w:r>
            <w:r w:rsidR="00B66390" w:rsidRPr="004B6803">
              <w:rPr>
                <w:i/>
                <w:iCs/>
                <w:noProof/>
                <w:lang w:val="en-GB" w:eastAsia="en-GB"/>
              </w:rPr>
              <w:t xml:space="preserve"> </w:t>
            </w:r>
            <w:r w:rsidR="00B66390" w:rsidRPr="004B6803">
              <w:rPr>
                <w:iCs/>
                <w:noProof/>
                <w:lang w:val="en-GB" w:eastAsia="en-GB"/>
              </w:rPr>
              <w:t>only when UE supports C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07</w:t>
            </w:r>
          </w:p>
          <w:p w:rsidR="00F0608D" w:rsidRPr="004B6803" w:rsidRDefault="00F0608D" w:rsidP="00156BDF">
            <w:pPr>
              <w:pStyle w:val="TAL"/>
              <w:rPr>
                <w:bCs/>
                <w:iCs/>
                <w:noProof/>
                <w:lang w:val="en-GB" w:eastAsia="en-GB"/>
              </w:rPr>
            </w:pPr>
            <w:r w:rsidRPr="004B6803">
              <w:rPr>
                <w:bCs/>
                <w:iCs/>
                <w:noProof/>
                <w:lang w:val="en-GB" w:eastAsia="en-GB"/>
              </w:rPr>
              <w:t xml:space="preserve">Timer T307 as described in </w:t>
            </w:r>
            <w:r w:rsidR="00B0146F" w:rsidRPr="004B6803">
              <w:rPr>
                <w:bCs/>
                <w:iCs/>
                <w:noProof/>
                <w:lang w:val="en-GB" w:eastAsia="en-GB"/>
              </w:rPr>
              <w:t>clause</w:t>
            </w:r>
            <w:r w:rsidRPr="004B6803">
              <w:rPr>
                <w:bCs/>
                <w:iCs/>
                <w:noProof/>
                <w:lang w:val="en-GB" w:eastAsia="en-GB"/>
              </w:rPr>
              <w:t xml:space="preserve"> 7.3. ms50 corresponds with 50 ms, ms100 corresponds with 100 ms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l-Bandwidth</w:t>
            </w:r>
          </w:p>
          <w:p w:rsidR="00F0608D" w:rsidRPr="004B6803" w:rsidRDefault="00F0608D" w:rsidP="00156BDF">
            <w:pPr>
              <w:pStyle w:val="TAL"/>
              <w:rPr>
                <w:lang w:val="en-GB" w:eastAsia="en-GB"/>
              </w:rPr>
            </w:pPr>
            <w:r w:rsidRPr="004B6803">
              <w:rPr>
                <w:lang w:val="en-GB" w:eastAsia="en-GB"/>
              </w:rPr>
              <w:t xml:space="preserve">Parameter: </w:t>
            </w:r>
            <w:r w:rsidRPr="004B6803">
              <w:rPr>
                <w:i/>
                <w:iCs/>
                <w:lang w:val="en-GB" w:eastAsia="en-GB"/>
              </w:rPr>
              <w:t>Uplink bandwidth</w:t>
            </w:r>
            <w:r w:rsidRPr="004B6803">
              <w:rPr>
                <w:iCs/>
                <w:lang w:val="en-GB" w:eastAsia="en-GB"/>
              </w:rPr>
              <w:t>,</w:t>
            </w:r>
            <w:r w:rsidRPr="004B6803">
              <w:rPr>
                <w:lang w:val="en-GB" w:eastAsia="en-GB"/>
              </w:rPr>
              <w:t xml:space="preserve"> see TS 36.101 [42, table 5.6-1]. </w:t>
            </w:r>
            <w:r w:rsidRPr="004B6803">
              <w:rPr>
                <w:lang w:val="en-GB" w:eastAsia="zh-CN"/>
              </w:rPr>
              <w:t xml:space="preserve">For TDD, the parameter is absent and it is equal to downlink bandwidth. </w:t>
            </w:r>
            <w:r w:rsidRPr="004B6803">
              <w:rPr>
                <w:lang w:val="en-GB" w:eastAsia="en-GB"/>
              </w:rPr>
              <w:t>If absent for FDD, apply the same value as applies for the downlink bandwidth.</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FDD</w:t>
            </w:r>
          </w:p>
        </w:tc>
        <w:tc>
          <w:tcPr>
            <w:tcW w:w="7371" w:type="dxa"/>
          </w:tcPr>
          <w:p w:rsidR="00F0608D" w:rsidRPr="004B6803" w:rsidRDefault="00F0608D" w:rsidP="00156BDF">
            <w:pPr>
              <w:pStyle w:val="TAL"/>
              <w:rPr>
                <w:lang w:val="en-GB" w:eastAsia="en-GB"/>
              </w:rPr>
            </w:pPr>
            <w:r w:rsidRPr="004B6803">
              <w:rPr>
                <w:lang w:val="en-GB" w:eastAsia="en-GB"/>
              </w:rPr>
              <w:t xml:space="preserve">The field is mandatory with default value (the default duplex distance defined for the concerned band, as specified in TS 36.101 [42]) in case of </w:t>
            </w:r>
            <w:r w:rsidR="005A4770" w:rsidRPr="004B6803">
              <w:rPr>
                <w:lang w:val="en-GB" w:eastAsia="en-GB"/>
              </w:rPr>
              <w:t>"</w:t>
            </w:r>
            <w:r w:rsidRPr="004B6803">
              <w:rPr>
                <w:lang w:val="en-GB" w:eastAsia="en-GB"/>
              </w:rPr>
              <w:t>FDD</w:t>
            </w:r>
            <w:r w:rsidR="005A4770" w:rsidRPr="004B6803">
              <w:rPr>
                <w:lang w:val="en-GB" w:eastAsia="en-GB"/>
              </w:rPr>
              <w:t>"</w:t>
            </w:r>
            <w:r w:rsidRPr="004B6803">
              <w:rPr>
                <w:lang w:val="en-GB" w:eastAsia="en-GB"/>
              </w:rPr>
              <w:t>; otherwise the field is not present.</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is field is optionally present, need OP, in case of handover within E-UTRA when the </w:t>
            </w:r>
            <w:r w:rsidRPr="004B6803">
              <w:rPr>
                <w:i/>
                <w:lang w:val="en-GB" w:eastAsia="en-GB"/>
              </w:rPr>
              <w:t>fullConfig</w:t>
            </w:r>
            <w:r w:rsidRPr="004B6803">
              <w:rPr>
                <w:lang w:val="en-GB" w:eastAsia="en-GB"/>
              </w:rPr>
              <w:t xml:space="preserve"> is not included;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inter-RAT handover to E-UTRA; otherwise the field is optionally present, need 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toEUTRA2</w:t>
            </w:r>
          </w:p>
        </w:tc>
        <w:tc>
          <w:tcPr>
            <w:tcW w:w="7371" w:type="dxa"/>
          </w:tcPr>
          <w:p w:rsidR="00F0608D" w:rsidRPr="004B6803" w:rsidRDefault="00F0608D" w:rsidP="00156BDF">
            <w:pPr>
              <w:pStyle w:val="TAL"/>
              <w:rPr>
                <w:lang w:val="en-GB" w:eastAsia="en-GB"/>
              </w:rPr>
            </w:pPr>
            <w:r w:rsidRPr="004B6803">
              <w:rPr>
                <w:lang w:val="en-GB" w:eastAsia="en-GB"/>
              </w:rPr>
              <w:t xml:space="preserve">The field is absent if </w:t>
            </w:r>
            <w:r w:rsidRPr="004B6803">
              <w:rPr>
                <w:i/>
                <w:lang w:val="en-GB" w:eastAsia="en-GB"/>
              </w:rPr>
              <w:t>carrierFreq-v9e0</w:t>
            </w:r>
            <w:r w:rsidRPr="004B6803">
              <w:rPr>
                <w:lang w:val="en-GB" w:eastAsia="en-GB"/>
              </w:rPr>
              <w:t xml:space="preserve"> is present. Otherwise it is mandatory present in case of inter-RAT handover to E-UTRA and optionally present, need ON, in all other cases.</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is field is mandatory present in case of SCG establishment; otherwise the field is optionally present, need ON.</w:t>
            </w:r>
          </w:p>
        </w:tc>
      </w:tr>
    </w:tbl>
    <w:p w:rsidR="00F0608D" w:rsidRPr="004B6803" w:rsidRDefault="00F0608D" w:rsidP="00F0608D">
      <w:pPr>
        <w:rPr>
          <w:iCs/>
        </w:rPr>
      </w:pPr>
    </w:p>
    <w:p w:rsidR="00F0608D" w:rsidRPr="004B6803" w:rsidRDefault="00F0608D" w:rsidP="00F0608D">
      <w:pPr>
        <w:pStyle w:val="Heading4"/>
        <w:rPr>
          <w:lang w:val="en-GB"/>
        </w:rPr>
      </w:pPr>
      <w:bookmarkStart w:id="1970" w:name="_Toc12655818"/>
      <w:bookmarkStart w:id="1971" w:name="_Toc29323554"/>
      <w:bookmarkStart w:id="1972" w:name="_Toc52554081"/>
      <w:r w:rsidRPr="004B6803">
        <w:rPr>
          <w:lang w:val="en-GB"/>
        </w:rPr>
        <w:t>–</w:t>
      </w:r>
      <w:r w:rsidRPr="004B6803">
        <w:rPr>
          <w:lang w:val="en-GB"/>
        </w:rPr>
        <w:tab/>
      </w:r>
      <w:r w:rsidRPr="004B6803">
        <w:rPr>
          <w:i/>
          <w:lang w:val="en-GB"/>
        </w:rPr>
        <w:t>MobilityParametersCDMA2000 (1xRTT)</w:t>
      </w:r>
      <w:bookmarkEnd w:id="1970"/>
      <w:bookmarkEnd w:id="1971"/>
      <w:bookmarkEnd w:id="1972"/>
    </w:p>
    <w:p w:rsidR="00F0608D" w:rsidRPr="004B6803" w:rsidRDefault="00F0608D" w:rsidP="00F0608D">
      <w:pPr>
        <w:rPr>
          <w:iCs/>
        </w:rPr>
      </w:pPr>
      <w:r w:rsidRPr="004B6803">
        <w:t xml:space="preserve">The </w:t>
      </w:r>
      <w:r w:rsidRPr="004B6803">
        <w:rPr>
          <w:i/>
        </w:rPr>
        <w:t>MobilityParametersCDMA2000</w:t>
      </w:r>
      <w:r w:rsidRPr="004B6803">
        <w:t xml:space="preserve"> </w:t>
      </w:r>
      <w:r w:rsidRPr="004B6803">
        <w:rPr>
          <w:iCs/>
        </w:rPr>
        <w:t>contains the parameters provided to the UE for handover and (enhanced) CSFB to 1xRTT support, as defined in C.S0097 [53]</w:t>
      </w:r>
      <w:r w:rsidRPr="004B6803">
        <w:t>.</w:t>
      </w:r>
    </w:p>
    <w:p w:rsidR="00F0608D" w:rsidRPr="004B6803" w:rsidRDefault="00F0608D" w:rsidP="00516973">
      <w:pPr>
        <w:pStyle w:val="TH"/>
        <w:rPr>
          <w:lang w:val="en-GB"/>
        </w:rPr>
      </w:pPr>
      <w:r w:rsidRPr="004B6803">
        <w:rPr>
          <w:bCs/>
          <w:i/>
          <w:iCs/>
          <w:lang w:val="en-GB"/>
        </w:rPr>
        <w:t>MobilityParameters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ParametersCDMA2000 ::=</w:t>
      </w:r>
      <w:r w:rsidRPr="004B6803">
        <w:tab/>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i/>
          <w:noProof/>
          <w:lang w:val="en-GB"/>
        </w:rPr>
      </w:pPr>
      <w:bookmarkStart w:id="1973" w:name="_Toc12655819"/>
      <w:bookmarkStart w:id="1974" w:name="_Toc29323555"/>
      <w:bookmarkStart w:id="1975" w:name="_Toc52554082"/>
      <w:r w:rsidRPr="004B6803">
        <w:rPr>
          <w:lang w:val="en-GB"/>
        </w:rPr>
        <w:t>–</w:t>
      </w:r>
      <w:r w:rsidRPr="004B6803">
        <w:rPr>
          <w:lang w:val="en-GB"/>
        </w:rPr>
        <w:tab/>
      </w:r>
      <w:r w:rsidRPr="004B6803">
        <w:rPr>
          <w:i/>
          <w:noProof/>
          <w:lang w:val="en-GB"/>
        </w:rPr>
        <w:t>MobilityStateParameters</w:t>
      </w:r>
      <w:bookmarkEnd w:id="1973"/>
      <w:bookmarkEnd w:id="1974"/>
      <w:bookmarkEnd w:id="1975"/>
    </w:p>
    <w:p w:rsidR="00F0608D" w:rsidRPr="004B6803" w:rsidRDefault="00F0608D" w:rsidP="00F0608D">
      <w:r w:rsidRPr="004B6803">
        <w:t xml:space="preserve">The IE </w:t>
      </w:r>
      <w:r w:rsidRPr="004B6803">
        <w:rPr>
          <w:i/>
          <w:noProof/>
        </w:rPr>
        <w:t>MobilityStateParameters</w:t>
      </w:r>
      <w:r w:rsidRPr="004B6803">
        <w:t xml:space="preserve"> contains parameters to determine UE mobility state.</w:t>
      </w:r>
    </w:p>
    <w:p w:rsidR="00F0608D" w:rsidRPr="004B6803" w:rsidRDefault="00F0608D" w:rsidP="00516973">
      <w:pPr>
        <w:pStyle w:val="TH"/>
        <w:rPr>
          <w:lang w:val="en-GB"/>
        </w:rPr>
      </w:pPr>
      <w:r w:rsidRPr="004B6803">
        <w:rPr>
          <w:bCs/>
          <w:i/>
          <w:iCs/>
          <w:lang w:val="en-GB"/>
        </w:rPr>
        <w:t xml:space="preserve">MobilityStateParameter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obilityStateParameters ::=</w:t>
      </w:r>
      <w:r w:rsidRPr="004B6803">
        <w:tab/>
      </w:r>
      <w:r w:rsidRPr="004B6803">
        <w:tab/>
      </w:r>
      <w:r w:rsidRPr="004B6803">
        <w:tab/>
        <w:t>SEQUENCE {</w:t>
      </w:r>
    </w:p>
    <w:p w:rsidR="00F0608D" w:rsidRPr="004B6803" w:rsidRDefault="00F0608D" w:rsidP="00F0608D">
      <w:pPr>
        <w:pStyle w:val="PL"/>
        <w:shd w:val="clear" w:color="auto" w:fill="E6E6E6"/>
      </w:pPr>
      <w:r w:rsidRPr="004B6803">
        <w:tab/>
        <w:t>t-Evaluation</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120, s180, s240, spare3, spare2, spare1},</w:t>
      </w:r>
    </w:p>
    <w:p w:rsidR="00F0608D" w:rsidRPr="004B6803" w:rsidRDefault="00F0608D" w:rsidP="00F0608D">
      <w:pPr>
        <w:pStyle w:val="PL"/>
        <w:shd w:val="clear" w:color="auto" w:fill="E6E6E6"/>
      </w:pPr>
      <w:r w:rsidRPr="004B6803">
        <w:tab/>
        <w:t>t-HystNormal</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120, s180, s240, spare3, spare2, spare1},</w:t>
      </w:r>
    </w:p>
    <w:p w:rsidR="00F0608D" w:rsidRPr="004B6803" w:rsidRDefault="00F0608D" w:rsidP="00F0608D">
      <w:pPr>
        <w:pStyle w:val="PL"/>
        <w:shd w:val="clear" w:color="auto" w:fill="E6E6E6"/>
      </w:pPr>
      <w:r w:rsidRPr="004B6803">
        <w:tab/>
        <w:t>n-CellChangeMedium</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ab/>
        <w:t>n-CellChangeHigh</w:t>
      </w:r>
      <w:r w:rsidRPr="004B6803">
        <w:tab/>
      </w:r>
      <w:r w:rsidRPr="004B6803">
        <w:tab/>
      </w:r>
      <w:r w:rsidRPr="004B6803">
        <w:tab/>
      </w:r>
      <w:r w:rsidRPr="004B6803">
        <w:tab/>
      </w:r>
      <w:r w:rsidRPr="004B6803">
        <w:tab/>
        <w:t>INTEGER (1..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obilityStateParameter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CellChangeHigh</w:t>
            </w:r>
          </w:p>
          <w:p w:rsidR="00F0608D" w:rsidRPr="004B6803" w:rsidRDefault="00F0608D" w:rsidP="00156BDF">
            <w:pPr>
              <w:pStyle w:val="TAL"/>
              <w:rPr>
                <w:lang w:val="en-GB" w:eastAsia="en-GB"/>
              </w:rPr>
            </w:pPr>
            <w:r w:rsidRPr="004B6803">
              <w:rPr>
                <w:lang w:val="en-GB" w:eastAsia="en-GB"/>
              </w:rPr>
              <w:t>The number of cell changes to enter high mobility state. Corresponds to N</w:t>
            </w:r>
            <w:r w:rsidRPr="004B6803">
              <w:rPr>
                <w:vertAlign w:val="subscript"/>
                <w:lang w:val="en-GB" w:eastAsia="en-GB"/>
              </w:rPr>
              <w:t>CR_H</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n-CellChangeMedium</w:t>
            </w:r>
          </w:p>
          <w:p w:rsidR="00F0608D" w:rsidRPr="004B6803" w:rsidRDefault="00F0608D" w:rsidP="00156BDF">
            <w:pPr>
              <w:pStyle w:val="TAL"/>
              <w:rPr>
                <w:lang w:val="en-GB" w:eastAsia="en-GB"/>
              </w:rPr>
            </w:pPr>
            <w:r w:rsidRPr="004B6803">
              <w:rPr>
                <w:lang w:val="en-GB" w:eastAsia="en-GB"/>
              </w:rPr>
              <w:t>The number of cell changes to enter medium mobility state. Corresponds to N</w:t>
            </w:r>
            <w:r w:rsidRPr="004B6803">
              <w:rPr>
                <w:vertAlign w:val="subscript"/>
                <w:lang w:val="en-GB" w:eastAsia="en-GB"/>
              </w:rPr>
              <w:t>CR_M</w:t>
            </w:r>
            <w:r w:rsidRPr="004B6803">
              <w:rPr>
                <w:lang w:val="en-GB" w:eastAsia="en-GB"/>
              </w:rPr>
              <w:t xml:space="preserve"> in TS 36.304 [4].</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Evaluation</w:t>
            </w:r>
          </w:p>
          <w:p w:rsidR="00F0608D" w:rsidRPr="004B6803" w:rsidRDefault="00F0608D" w:rsidP="00156BDF">
            <w:pPr>
              <w:pStyle w:val="TAL"/>
              <w:rPr>
                <w:lang w:val="en-GB" w:eastAsia="en-GB"/>
              </w:rPr>
            </w:pPr>
            <w:r w:rsidRPr="004B6803">
              <w:rPr>
                <w:lang w:val="en-GB" w:eastAsia="en-GB"/>
              </w:rPr>
              <w:t>The duration for evaluating criteria to enter mobility states. Corresponds to T</w:t>
            </w:r>
            <w:r w:rsidRPr="004B6803">
              <w:rPr>
                <w:vertAlign w:val="subscript"/>
                <w:lang w:val="en-GB" w:eastAsia="en-GB"/>
              </w:rPr>
              <w:t>CRmax</w:t>
            </w:r>
            <w:r w:rsidRPr="004B6803">
              <w:rPr>
                <w:lang w:val="en-GB" w:eastAsia="en-GB"/>
              </w:rPr>
              <w:t xml:space="preserve"> in TS 36.304 [4]. Value in seconds, s30 corresponds to 30 s and so on.</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HystNormal</w:t>
            </w:r>
          </w:p>
          <w:p w:rsidR="00F0608D" w:rsidRPr="004B6803" w:rsidRDefault="00F0608D" w:rsidP="00156BDF">
            <w:pPr>
              <w:pStyle w:val="TAL"/>
              <w:rPr>
                <w:lang w:val="en-GB" w:eastAsia="en-GB"/>
              </w:rPr>
            </w:pPr>
            <w:r w:rsidRPr="004B6803">
              <w:rPr>
                <w:lang w:val="en-GB" w:eastAsia="en-GB"/>
              </w:rPr>
              <w:t>The additional duration for evaluating criteria to enter normal mobility state. Corresponds to T</w:t>
            </w:r>
            <w:r w:rsidRPr="004B6803">
              <w:rPr>
                <w:vertAlign w:val="subscript"/>
                <w:lang w:val="en-GB" w:eastAsia="en-GB"/>
              </w:rPr>
              <w:t>CRmaxHyst</w:t>
            </w:r>
            <w:r w:rsidRPr="004B6803">
              <w:rPr>
                <w:lang w:val="en-GB" w:eastAsia="en-GB"/>
              </w:rPr>
              <w:t xml:space="preserve"> in TS 36.304 [4]. Value in seconds, s30 corresponds to 30 s and so on.</w:t>
            </w:r>
          </w:p>
        </w:tc>
      </w:tr>
    </w:tbl>
    <w:p w:rsidR="00F0608D" w:rsidRPr="004B6803" w:rsidRDefault="00F0608D" w:rsidP="00F0608D"/>
    <w:p w:rsidR="00F0608D" w:rsidRPr="004B6803" w:rsidRDefault="00F0608D" w:rsidP="00F0608D">
      <w:pPr>
        <w:pStyle w:val="Heading4"/>
        <w:rPr>
          <w:rFonts w:eastAsia="MS Mincho"/>
          <w:i/>
          <w:noProof/>
          <w:lang w:val="en-GB"/>
        </w:rPr>
      </w:pPr>
      <w:bookmarkStart w:id="1976" w:name="_Toc12655820"/>
      <w:bookmarkStart w:id="1977" w:name="_Toc29323556"/>
      <w:bookmarkStart w:id="1978" w:name="_Toc52554083"/>
      <w:r w:rsidRPr="004B6803">
        <w:rPr>
          <w:lang w:val="en-GB"/>
        </w:rPr>
        <w:t>–</w:t>
      </w:r>
      <w:r w:rsidRPr="004B6803">
        <w:rPr>
          <w:lang w:val="en-GB"/>
        </w:rPr>
        <w:tab/>
      </w:r>
      <w:r w:rsidRPr="004B6803">
        <w:rPr>
          <w:i/>
          <w:noProof/>
          <w:lang w:val="en-GB"/>
        </w:rPr>
        <w:t>MultiBandInfoList</w:t>
      </w:r>
      <w:bookmarkEnd w:id="1976"/>
      <w:bookmarkEnd w:id="1977"/>
      <w:bookmarkEnd w:id="1978"/>
    </w:p>
    <w:p w:rsidR="00F0608D" w:rsidRPr="004B6803" w:rsidRDefault="00F0608D" w:rsidP="00516973">
      <w:pPr>
        <w:pStyle w:val="TH"/>
        <w:rPr>
          <w:lang w:val="en-GB"/>
        </w:rPr>
      </w:pPr>
      <w:r w:rsidRPr="004B6803">
        <w:rPr>
          <w:bCs/>
          <w:i/>
          <w:iCs/>
          <w:lang w:val="en-GB"/>
        </w:rPr>
        <w:t xml:space="preserve">MultiBandInfo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 ::=</w:t>
      </w:r>
      <w:r w:rsidRPr="004B6803">
        <w:tab/>
        <w:t>SEQUENCE (SIZE (1..maxMultiBands)) OF FreqBandIndicator</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v9e0 ::=</w:t>
      </w:r>
      <w:r w:rsidRPr="004B6803">
        <w:tab/>
        <w:t>SEQUENCE (SIZE (1..maxMultiBands)) OF MultiBandInfo-v9e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List-v10j0 ::=</w:t>
      </w:r>
      <w:r w:rsidRPr="004B6803">
        <w:tab/>
        <w:t>SEQUENCE (SIZE (1..maxMultiBands)) OF NS-PmaxList-r10</w:t>
      </w:r>
    </w:p>
    <w:p w:rsidR="00F0608D" w:rsidRPr="004B6803" w:rsidRDefault="00F0608D" w:rsidP="00F0608D">
      <w:pPr>
        <w:pStyle w:val="PL"/>
        <w:shd w:val="clear" w:color="auto" w:fill="E6E6E6"/>
      </w:pPr>
    </w:p>
    <w:p w:rsidR="00D90F47" w:rsidRPr="004B6803" w:rsidRDefault="00D90F47" w:rsidP="00D90F47">
      <w:pPr>
        <w:pStyle w:val="PL"/>
        <w:shd w:val="pct10" w:color="auto" w:fill="auto"/>
      </w:pPr>
      <w:r w:rsidRPr="004B6803">
        <w:t>MultiBandInfoList-</w:t>
      </w:r>
      <w:r w:rsidR="000C2E85" w:rsidRPr="004B6803">
        <w:t>v10l0</w:t>
      </w:r>
      <w:r w:rsidRPr="004B6803">
        <w:t xml:space="preserve"> ::=</w:t>
      </w:r>
      <w:r w:rsidRPr="004B6803">
        <w:tab/>
        <w:t>SEQUENCE (SIZE (1..maxMultiBands)) OF NS-PmaxList-</w:t>
      </w:r>
      <w:r w:rsidR="000C2E85" w:rsidRPr="004B6803">
        <w:t>v10l0</w:t>
      </w:r>
    </w:p>
    <w:p w:rsidR="00D90F47" w:rsidRPr="004B6803" w:rsidRDefault="00D90F47" w:rsidP="00F0608D">
      <w:pPr>
        <w:pStyle w:val="PL"/>
        <w:shd w:val="clear" w:color="auto" w:fill="E6E6E6"/>
      </w:pPr>
    </w:p>
    <w:p w:rsidR="00F0608D" w:rsidRPr="004B6803" w:rsidRDefault="00F0608D" w:rsidP="00F0608D">
      <w:pPr>
        <w:pStyle w:val="PL"/>
        <w:shd w:val="clear" w:color="auto" w:fill="E6E6E6"/>
      </w:pPr>
      <w:r w:rsidRPr="004B6803">
        <w:t>MultiBandInfoList-r11 ::=</w:t>
      </w:r>
      <w:r w:rsidRPr="004B6803">
        <w:tab/>
        <w:t>SEQUENCE (SIZE (1..maxMultiBands)) OF FreqBandIndicator-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ultiBandInfo-v9e0 ::=</w:t>
      </w:r>
      <w:r w:rsidRPr="004B6803">
        <w:tab/>
      </w:r>
      <w:r w:rsidRPr="004B6803">
        <w:tab/>
        <w:t>SEQUENCE {</w:t>
      </w:r>
    </w:p>
    <w:p w:rsidR="00F0608D" w:rsidRPr="004B6803" w:rsidRDefault="00F0608D" w:rsidP="00F0608D">
      <w:pPr>
        <w:pStyle w:val="PL"/>
        <w:shd w:val="clear" w:color="auto" w:fill="E6E6E6"/>
      </w:pPr>
      <w:r w:rsidRPr="004B6803">
        <w:tab/>
        <w:t>freqBandIndicator-v9e0</w:t>
      </w:r>
      <w:r w:rsidRPr="004B6803">
        <w:tab/>
      </w:r>
      <w:r w:rsidRPr="004B6803">
        <w:tab/>
      </w:r>
      <w:r w:rsidRPr="004B6803">
        <w:tab/>
      </w:r>
      <w:r w:rsidRPr="004B6803">
        <w:tab/>
        <w:t>FreqBandIndicator-v9e0</w:t>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5155AC">
      <w:pPr>
        <w:pStyle w:val="Heading4"/>
        <w:rPr>
          <w:lang w:val="en-GB"/>
        </w:rPr>
      </w:pPr>
      <w:bookmarkStart w:id="1979" w:name="_Toc12655821"/>
      <w:bookmarkStart w:id="1980" w:name="_Toc29323557"/>
      <w:bookmarkStart w:id="1981" w:name="_Toc52554084"/>
      <w:r w:rsidRPr="004B6803">
        <w:rPr>
          <w:lang w:val="en-GB"/>
        </w:rPr>
        <w:t>–</w:t>
      </w:r>
      <w:r w:rsidRPr="004B6803">
        <w:rPr>
          <w:lang w:val="en-GB"/>
        </w:rPr>
        <w:tab/>
      </w:r>
      <w:r w:rsidRPr="004B6803">
        <w:rPr>
          <w:i/>
          <w:lang w:val="en-GB"/>
        </w:rPr>
        <w:t>NS-PmaxList</w:t>
      </w:r>
      <w:bookmarkEnd w:id="1979"/>
      <w:bookmarkEnd w:id="1980"/>
      <w:bookmarkEnd w:id="1981"/>
    </w:p>
    <w:p w:rsidR="00F0608D" w:rsidRPr="004B6803" w:rsidRDefault="00F0608D" w:rsidP="00F0608D">
      <w:pPr>
        <w:rPr>
          <w:noProof/>
        </w:rPr>
      </w:pPr>
      <w:r w:rsidRPr="004B6803">
        <w:rPr>
          <w:noProof/>
        </w:rPr>
        <w:t xml:space="preserve">The IE </w:t>
      </w:r>
      <w:r w:rsidRPr="004B6803">
        <w:rPr>
          <w:i/>
          <w:noProof/>
        </w:rPr>
        <w:t>NS-PmaxList</w:t>
      </w:r>
      <w:r w:rsidRPr="004B6803">
        <w:rPr>
          <w:noProof/>
        </w:rPr>
        <w:t xml:space="preserve"> concerns a list of </w:t>
      </w:r>
      <w:r w:rsidRPr="004B6803">
        <w:rPr>
          <w:i/>
          <w:noProof/>
        </w:rPr>
        <w:t>additionalPmax</w:t>
      </w:r>
      <w:r w:rsidRPr="004B6803">
        <w:rPr>
          <w:noProof/>
        </w:rPr>
        <w:t xml:space="preserve"> and </w:t>
      </w:r>
      <w:r w:rsidRPr="004B6803">
        <w:rPr>
          <w:i/>
          <w:noProof/>
        </w:rPr>
        <w:t>additionalSpectrumEmission</w:t>
      </w:r>
      <w:r w:rsidR="00AE09DF" w:rsidRPr="004B6803">
        <w:rPr>
          <w:noProof/>
        </w:rPr>
        <w:t>,</w:t>
      </w:r>
      <w:r w:rsidRPr="004B6803">
        <w:rPr>
          <w:noProof/>
        </w:rPr>
        <w:t xml:space="preserve"> as defined in TS 36.101 [42, table 6.2.4-1] </w:t>
      </w:r>
      <w:r w:rsidR="005F48E5" w:rsidRPr="004B6803">
        <w:rPr>
          <w:noProof/>
        </w:rPr>
        <w:t xml:space="preserve">for UEs neither in CE nor BL UEs and TS 36.101 [42, table 6.2.4E-1] for UEs in CE or BL UEs, </w:t>
      </w:r>
      <w:r w:rsidRPr="004B6803">
        <w:rPr>
          <w:noProof/>
        </w:rPr>
        <w:t xml:space="preserve">for a given frequency band. E-UTRAN does not include the same value of </w:t>
      </w:r>
      <w:r w:rsidRPr="004B6803">
        <w:rPr>
          <w:i/>
          <w:noProof/>
        </w:rPr>
        <w:t>additionalSpectrumEmission</w:t>
      </w:r>
      <w:r w:rsidRPr="004B6803">
        <w:rPr>
          <w:noProof/>
        </w:rPr>
        <w:t xml:space="preserve"> in </w:t>
      </w:r>
      <w:r w:rsidRPr="004B6803">
        <w:rPr>
          <w:i/>
          <w:noProof/>
        </w:rPr>
        <w:t>SystemInformation</w:t>
      </w:r>
      <w:r w:rsidR="005155AC" w:rsidRPr="004B6803">
        <w:rPr>
          <w:i/>
          <w:noProof/>
          <w:lang w:eastAsia="zh-TW"/>
        </w:rPr>
        <w:t>Block</w:t>
      </w:r>
      <w:r w:rsidRPr="004B6803">
        <w:rPr>
          <w:i/>
          <w:noProof/>
        </w:rPr>
        <w:t>Type2</w:t>
      </w:r>
      <w:r w:rsidRPr="004B6803">
        <w:rPr>
          <w:noProof/>
        </w:rPr>
        <w:t xml:space="preserve"> within this list.</w:t>
      </w:r>
    </w:p>
    <w:p w:rsidR="00F0608D" w:rsidRPr="004B6803" w:rsidRDefault="00F0608D" w:rsidP="00516973">
      <w:pPr>
        <w:pStyle w:val="TH"/>
        <w:rPr>
          <w:lang w:val="en-GB"/>
        </w:rPr>
      </w:pPr>
      <w:r w:rsidRPr="004B6803">
        <w:rPr>
          <w:bCs/>
          <w:i/>
          <w:iCs/>
          <w:lang w:val="en-GB" w:eastAsia="en-US"/>
        </w:rPr>
        <w:t>NS-Pmax</w:t>
      </w:r>
      <w:r w:rsidRPr="004B6803">
        <w:rPr>
          <w:bCs/>
          <w:i/>
          <w:iCs/>
          <w:lang w:val="en-GB"/>
        </w:rPr>
        <w:t>List</w:t>
      </w:r>
      <w:r w:rsidRPr="004B6803">
        <w:rPr>
          <w:noProof/>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lastRenderedPageBreak/>
        <w:t>NS-PmaxList-r10 ::=</w:t>
      </w:r>
      <w:r w:rsidRPr="004B6803">
        <w:tab/>
      </w:r>
      <w:r w:rsidRPr="004B6803">
        <w:tab/>
      </w:r>
      <w:r w:rsidRPr="004B6803">
        <w:tab/>
      </w:r>
      <w:r w:rsidRPr="004B6803">
        <w:tab/>
        <w:t>SEQUENCE (SIZE (1..maxNS-Pmax-r10)) OF NS-PmaxValue-r10</w:t>
      </w:r>
    </w:p>
    <w:p w:rsidR="001D46C5" w:rsidRPr="004B6803" w:rsidRDefault="001D46C5" w:rsidP="001D46C5">
      <w:pPr>
        <w:pStyle w:val="PL"/>
        <w:shd w:val="clear" w:color="auto" w:fill="E6E6E6"/>
      </w:pPr>
    </w:p>
    <w:p w:rsidR="00F0608D" w:rsidRPr="004B6803" w:rsidRDefault="001D46C5" w:rsidP="001D46C5">
      <w:pPr>
        <w:pStyle w:val="PL"/>
        <w:shd w:val="clear" w:color="auto" w:fill="E6E6E6"/>
      </w:pPr>
      <w:r w:rsidRPr="004B6803">
        <w:t>NS-PmaxList-</w:t>
      </w:r>
      <w:r w:rsidR="000C2E85" w:rsidRPr="004B6803">
        <w:t>v10l0</w:t>
      </w:r>
      <w:r w:rsidRPr="004B6803">
        <w:t xml:space="preserve"> ::=</w:t>
      </w:r>
      <w:r w:rsidRPr="004B6803">
        <w:tab/>
      </w:r>
      <w:r w:rsidRPr="004B6803">
        <w:tab/>
      </w:r>
      <w:r w:rsidRPr="004B6803">
        <w:tab/>
        <w:t>SEQUENCE (SIZE (1..maxNS-Pmax-r10)) OF NS-PmaxValue-</w:t>
      </w:r>
      <w:r w:rsidR="000C2E85" w:rsidRPr="004B6803">
        <w:t>v10l0</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NS-PmaxValue-r10 ::=</w:t>
      </w:r>
      <w:r w:rsidRPr="004B6803">
        <w:tab/>
      </w:r>
      <w:r w:rsidRPr="004B6803">
        <w:tab/>
      </w:r>
      <w:r w:rsidRPr="004B6803">
        <w:tab/>
        <w:t>SEQUENCE {</w:t>
      </w:r>
    </w:p>
    <w:p w:rsidR="00F0608D" w:rsidRPr="004B6803" w:rsidRDefault="00F0608D" w:rsidP="00F0608D">
      <w:pPr>
        <w:pStyle w:val="PL"/>
        <w:shd w:val="clear" w:color="auto" w:fill="E6E6E6"/>
      </w:pPr>
      <w:r w:rsidRPr="004B6803">
        <w:tab/>
        <w:t>additionalPmax-r10</w:t>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additionalSpectrumEmission</w:t>
      </w:r>
      <w:r w:rsidRPr="004B6803">
        <w:tab/>
      </w:r>
      <w:r w:rsidRPr="004B6803">
        <w:tab/>
      </w:r>
      <w:r w:rsidRPr="004B6803">
        <w:tab/>
        <w:t>AdditionalSpectrumEmission</w:t>
      </w:r>
    </w:p>
    <w:p w:rsidR="00F0608D" w:rsidRPr="004B6803" w:rsidRDefault="00F0608D" w:rsidP="00F0608D">
      <w:pPr>
        <w:pStyle w:val="PL"/>
        <w:shd w:val="clear" w:color="auto" w:fill="E6E6E6"/>
      </w:pPr>
      <w:r w:rsidRPr="004B6803">
        <w:t>}</w:t>
      </w:r>
    </w:p>
    <w:p w:rsidR="001D46C5" w:rsidRPr="004B6803" w:rsidRDefault="001D46C5" w:rsidP="001D46C5">
      <w:pPr>
        <w:pStyle w:val="PL"/>
        <w:shd w:val="clear" w:color="auto" w:fill="E6E6E6"/>
      </w:pPr>
    </w:p>
    <w:p w:rsidR="001D46C5" w:rsidRPr="004B6803" w:rsidRDefault="001D46C5" w:rsidP="001D46C5">
      <w:pPr>
        <w:pStyle w:val="PL"/>
        <w:shd w:val="clear" w:color="auto" w:fill="E6E6E6"/>
      </w:pPr>
      <w:r w:rsidRPr="004B6803">
        <w:t>NS-PmaxValue-</w:t>
      </w:r>
      <w:r w:rsidR="000C2E85" w:rsidRPr="004B6803">
        <w:t>v10l0</w:t>
      </w:r>
      <w:r w:rsidRPr="004B6803">
        <w:t xml:space="preserve"> ::=</w:t>
      </w:r>
      <w:r w:rsidRPr="004B6803">
        <w:tab/>
      </w:r>
      <w:r w:rsidRPr="004B6803">
        <w:tab/>
      </w:r>
      <w:r w:rsidRPr="004B6803">
        <w:tab/>
        <w:t>SEQUENCE {</w:t>
      </w:r>
    </w:p>
    <w:p w:rsidR="001D46C5" w:rsidRPr="004B6803" w:rsidRDefault="001D46C5" w:rsidP="001D46C5">
      <w:pPr>
        <w:pStyle w:val="PL"/>
        <w:shd w:val="clear" w:color="auto" w:fill="E6E6E6"/>
      </w:pPr>
      <w:r w:rsidRPr="004B6803">
        <w:tab/>
        <w:t>additionalSpectrumEmission-</w:t>
      </w:r>
      <w:r w:rsidR="000C2E85" w:rsidRPr="004B6803">
        <w:t>v10l0</w:t>
      </w:r>
      <w:r w:rsidR="001F43A2" w:rsidRPr="004B6803">
        <w:tab/>
      </w:r>
      <w:r w:rsidRPr="004B6803">
        <w:t>AdditionalSpectrumEmission-</w:t>
      </w:r>
      <w:r w:rsidR="000C2E85" w:rsidRPr="004B6803">
        <w:t>v10l0</w:t>
      </w:r>
      <w:r w:rsidRPr="004B6803">
        <w:tab/>
        <w:t>OPTIONAL</w:t>
      </w:r>
      <w:r w:rsidR="0072114C" w:rsidRPr="004B6803">
        <w:tab/>
      </w:r>
      <w:r w:rsidRPr="004B6803">
        <w:t>-- Need OP</w:t>
      </w:r>
    </w:p>
    <w:p w:rsidR="00F0608D" w:rsidRPr="004B6803" w:rsidRDefault="001D46C5" w:rsidP="001D46C5">
      <w:pPr>
        <w:pStyle w:val="PL"/>
        <w:shd w:val="clear" w:color="auto" w:fill="E6E6E6"/>
      </w:pPr>
      <w:r w:rsidRPr="004B6803">
        <w:t>}</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1982" w:name="_Toc12655822"/>
      <w:bookmarkStart w:id="1983" w:name="_Toc29323558"/>
      <w:bookmarkStart w:id="1984" w:name="_Toc52554085"/>
      <w:r w:rsidRPr="004B6803">
        <w:rPr>
          <w:lang w:val="en-GB"/>
        </w:rPr>
        <w:t>–</w:t>
      </w:r>
      <w:r w:rsidRPr="004B6803">
        <w:rPr>
          <w:lang w:val="en-GB"/>
        </w:rPr>
        <w:tab/>
      </w:r>
      <w:r w:rsidRPr="004B6803">
        <w:rPr>
          <w:i/>
          <w:noProof/>
          <w:lang w:val="en-GB"/>
        </w:rPr>
        <w:t>PhysCellId</w:t>
      </w:r>
      <w:bookmarkEnd w:id="1982"/>
      <w:bookmarkEnd w:id="1983"/>
      <w:bookmarkEnd w:id="1984"/>
    </w:p>
    <w:p w:rsidR="00F0608D" w:rsidRPr="004B6803" w:rsidRDefault="00F0608D" w:rsidP="00F0608D">
      <w:pPr>
        <w:rPr>
          <w:iCs/>
        </w:rPr>
      </w:pPr>
      <w:r w:rsidRPr="004B6803">
        <w:t xml:space="preserve">The IE </w:t>
      </w:r>
      <w:r w:rsidRPr="004B6803">
        <w:rPr>
          <w:i/>
          <w:noProof/>
        </w:rPr>
        <w:t>PhysCellId</w:t>
      </w:r>
      <w:r w:rsidRPr="004B6803">
        <w:rPr>
          <w:iCs/>
        </w:rPr>
        <w:t xml:space="preserve"> is used to indicate the physical layer identity of the cell, as defined in TS 36.211 [21].</w:t>
      </w:r>
    </w:p>
    <w:p w:rsidR="00F0608D" w:rsidRPr="004B6803" w:rsidRDefault="00F0608D" w:rsidP="00516973">
      <w:pPr>
        <w:pStyle w:val="TH"/>
        <w:rPr>
          <w:lang w:val="en-GB"/>
        </w:rPr>
      </w:pPr>
      <w:r w:rsidRPr="004B6803">
        <w:rPr>
          <w:bCs/>
          <w:i/>
          <w:iCs/>
          <w:lang w:val="en-GB"/>
        </w:rPr>
        <w:t xml:space="preserve">PhysCell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 ::=</w:t>
      </w:r>
      <w:r w:rsidRPr="004B6803">
        <w:tab/>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85" w:name="_Toc12655823"/>
      <w:bookmarkStart w:id="1986" w:name="_Toc29323559"/>
      <w:bookmarkStart w:id="1987" w:name="_Toc52554086"/>
      <w:r w:rsidRPr="004B6803">
        <w:rPr>
          <w:lang w:val="en-GB"/>
        </w:rPr>
        <w:t>–</w:t>
      </w:r>
      <w:r w:rsidRPr="004B6803">
        <w:rPr>
          <w:lang w:val="en-GB"/>
        </w:rPr>
        <w:tab/>
      </w:r>
      <w:r w:rsidRPr="004B6803">
        <w:rPr>
          <w:i/>
          <w:lang w:val="en-GB"/>
        </w:rPr>
        <w:t>PhysCellIdRange</w:t>
      </w:r>
      <w:bookmarkEnd w:id="1985"/>
      <w:bookmarkEnd w:id="1986"/>
      <w:bookmarkEnd w:id="1987"/>
    </w:p>
    <w:p w:rsidR="00F0608D" w:rsidRPr="004B6803" w:rsidRDefault="00F0608D" w:rsidP="00F0608D">
      <w:pPr>
        <w:keepNext/>
        <w:keepLines/>
        <w:rPr>
          <w:iCs/>
        </w:rPr>
      </w:pPr>
      <w:r w:rsidRPr="004B6803">
        <w:t xml:space="preserve">The IE </w:t>
      </w:r>
      <w:r w:rsidRPr="004B6803">
        <w:rPr>
          <w:i/>
          <w:noProof/>
        </w:rPr>
        <w:t>PhysCellIdRange</w:t>
      </w:r>
      <w:r w:rsidRPr="004B6803">
        <w:rPr>
          <w:iCs/>
        </w:rPr>
        <w:t xml:space="preserve"> is used to encode either a single or a range of physical cell identities. The range is encoded by using a </w:t>
      </w:r>
      <w:r w:rsidRPr="004B6803">
        <w:rPr>
          <w:i/>
          <w:iCs/>
        </w:rPr>
        <w:t>start</w:t>
      </w:r>
      <w:r w:rsidRPr="004B6803">
        <w:rPr>
          <w:iCs/>
        </w:rPr>
        <w:t xml:space="preserve"> value and by indicating the number of consecutive physical cell identities (including </w:t>
      </w:r>
      <w:r w:rsidRPr="004B6803">
        <w:rPr>
          <w:i/>
          <w:iCs/>
        </w:rPr>
        <w:t>start</w:t>
      </w:r>
      <w:r w:rsidRPr="004B6803">
        <w:rPr>
          <w:iCs/>
        </w:rPr>
        <w:t xml:space="preserve">) in the range. For fields comprising multiple occurrences of </w:t>
      </w:r>
      <w:r w:rsidRPr="004B6803">
        <w:rPr>
          <w:i/>
        </w:rPr>
        <w:t>PhysCellIdRange</w:t>
      </w:r>
      <w:r w:rsidRPr="004B6803">
        <w:rPr>
          <w:iCs/>
        </w:rPr>
        <w:t>, E-UTRAN may configure overlapping ranges of physical cell identities.</w:t>
      </w:r>
    </w:p>
    <w:p w:rsidR="00F0608D" w:rsidRPr="004B6803" w:rsidRDefault="00F0608D" w:rsidP="00516973">
      <w:pPr>
        <w:pStyle w:val="TH"/>
        <w:rPr>
          <w:lang w:val="en-GB"/>
        </w:rPr>
      </w:pPr>
      <w:r w:rsidRPr="004B6803">
        <w:rPr>
          <w:bCs/>
          <w:i/>
          <w:iCs/>
          <w:lang w:val="en-GB"/>
        </w:rPr>
        <w:t xml:space="preserve">PhysCellIdRang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Rang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tart</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range</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 n8, n12, n16, n24, n32, n48, n64, n8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96, n128, n168, n252, n504, spare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1}</w:t>
      </w:r>
      <w:r w:rsidR="005A4770"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Range</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nge</w:t>
            </w:r>
          </w:p>
          <w:p w:rsidR="00F0608D" w:rsidRPr="004B6803" w:rsidRDefault="00F0608D" w:rsidP="00156BDF">
            <w:pPr>
              <w:pStyle w:val="TAL"/>
              <w:rPr>
                <w:iCs/>
                <w:noProof/>
                <w:lang w:val="en-GB" w:eastAsia="en-GB"/>
              </w:rPr>
            </w:pPr>
            <w:r w:rsidRPr="004B6803">
              <w:rPr>
                <w:iCs/>
                <w:noProof/>
                <w:lang w:val="en-GB" w:eastAsia="en-GB"/>
              </w:rPr>
              <w:t xml:space="preserve">Indicates the number of </w:t>
            </w:r>
            <w:r w:rsidRPr="004B6803">
              <w:rPr>
                <w:bCs/>
                <w:noProof/>
                <w:lang w:val="en-GB" w:eastAsia="en-GB"/>
              </w:rPr>
              <w:t>physical cell identities</w:t>
            </w:r>
            <w:r w:rsidRPr="004B6803">
              <w:rPr>
                <w:iCs/>
                <w:noProof/>
                <w:lang w:val="en-GB" w:eastAsia="en-GB"/>
              </w:rPr>
              <w:t xml:space="preserve"> in the range (including </w:t>
            </w:r>
            <w:r w:rsidRPr="004B6803">
              <w:rPr>
                <w:i/>
                <w:iCs/>
                <w:noProof/>
                <w:lang w:val="en-GB" w:eastAsia="en-GB"/>
              </w:rPr>
              <w:t>start</w:t>
            </w:r>
            <w:r w:rsidRPr="004B6803">
              <w:rPr>
                <w:iCs/>
                <w:noProof/>
                <w:lang w:val="en-GB" w:eastAsia="en-GB"/>
              </w:rPr>
              <w:t xml:space="preserve">). Value n4 corresponds with 4, n8 corresponds with 8 and so on. The UE shall apply value 1 in case the field is absent, in which case only the physical cell identity value indicated by </w:t>
            </w:r>
            <w:r w:rsidRPr="004B6803">
              <w:rPr>
                <w:i/>
                <w:iCs/>
                <w:noProof/>
                <w:lang w:val="en-GB" w:eastAsia="en-GB"/>
              </w:rPr>
              <w:t>start</w:t>
            </w:r>
            <w:r w:rsidRPr="004B6803">
              <w:rPr>
                <w:iCs/>
                <w:noProof/>
                <w:lang w:val="en-GB" w:eastAsia="en-GB"/>
              </w:rPr>
              <w:t xml:space="preserve"> applie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tart</w:t>
            </w:r>
          </w:p>
          <w:p w:rsidR="00F0608D" w:rsidRPr="004B6803" w:rsidRDefault="00F0608D" w:rsidP="00156BDF">
            <w:pPr>
              <w:pStyle w:val="TAL"/>
              <w:rPr>
                <w:bCs/>
                <w:noProof/>
                <w:lang w:val="en-GB" w:eastAsia="en-GB"/>
              </w:rPr>
            </w:pPr>
            <w:r w:rsidRPr="004B6803">
              <w:rPr>
                <w:bCs/>
                <w:noProof/>
                <w:lang w:val="en-GB" w:eastAsia="en-GB"/>
              </w:rPr>
              <w:t>Indicates the lowest physical cell identity in the range.</w:t>
            </w:r>
          </w:p>
        </w:tc>
      </w:tr>
    </w:tbl>
    <w:p w:rsidR="00F0608D" w:rsidRPr="004B6803" w:rsidRDefault="00F0608D" w:rsidP="00F0608D">
      <w:pPr>
        <w:pStyle w:val="BodyText"/>
      </w:pPr>
    </w:p>
    <w:p w:rsidR="00F0608D" w:rsidRPr="004B6803" w:rsidRDefault="00F0608D" w:rsidP="00F0608D">
      <w:pPr>
        <w:pStyle w:val="Heading4"/>
        <w:rPr>
          <w:lang w:val="en-GB" w:eastAsia="zh-TW"/>
        </w:rPr>
      </w:pPr>
      <w:bookmarkStart w:id="1988" w:name="_Toc12655824"/>
      <w:bookmarkStart w:id="1989" w:name="_Toc29323560"/>
      <w:bookmarkStart w:id="1990" w:name="_Toc52554087"/>
      <w:r w:rsidRPr="004B6803">
        <w:rPr>
          <w:lang w:val="en-GB"/>
        </w:rPr>
        <w:lastRenderedPageBreak/>
        <w:t>–</w:t>
      </w:r>
      <w:r w:rsidRPr="004B6803">
        <w:rPr>
          <w:lang w:val="en-GB"/>
        </w:rPr>
        <w:tab/>
      </w:r>
      <w:r w:rsidRPr="004B6803">
        <w:rPr>
          <w:i/>
          <w:lang w:val="en-GB"/>
        </w:rPr>
        <w:t>PhysCellIdRangeUTRA</w:t>
      </w:r>
      <w:r w:rsidRPr="004B6803">
        <w:rPr>
          <w:i/>
          <w:lang w:val="en-GB" w:eastAsia="zh-TW"/>
        </w:rPr>
        <w:t>-FDDList</w:t>
      </w:r>
      <w:bookmarkEnd w:id="1988"/>
      <w:bookmarkEnd w:id="1989"/>
      <w:bookmarkEnd w:id="1990"/>
    </w:p>
    <w:p w:rsidR="00F0608D" w:rsidRPr="004B6803" w:rsidRDefault="00F0608D" w:rsidP="00F0608D">
      <w:pPr>
        <w:keepNext/>
        <w:keepLines/>
        <w:rPr>
          <w:iCs/>
        </w:rPr>
      </w:pPr>
      <w:r w:rsidRPr="004B6803">
        <w:t xml:space="preserve">The IE </w:t>
      </w:r>
      <w:r w:rsidRPr="004B6803">
        <w:rPr>
          <w:i/>
          <w:iCs/>
        </w:rPr>
        <w:t>PhysCellIdRangeUTRA-FDDList</w:t>
      </w:r>
      <w:r w:rsidRPr="004B6803">
        <w:t xml:space="preserve"> is used to encode one or more of </w:t>
      </w:r>
      <w:r w:rsidRPr="004B6803">
        <w:rPr>
          <w:i/>
          <w:iCs/>
        </w:rPr>
        <w:t>PhysCellIdRangeUTRA-FDD</w:t>
      </w:r>
      <w:r w:rsidRPr="004B6803">
        <w:t xml:space="preserve">. While the IE </w:t>
      </w:r>
      <w:r w:rsidRPr="004B6803">
        <w:rPr>
          <w:i/>
          <w:iCs/>
        </w:rPr>
        <w:t xml:space="preserve">PhysCellIdRangeUTRA-FDD </w:t>
      </w:r>
      <w:r w:rsidRPr="004B6803">
        <w:t xml:space="preserve">is used to encode </w:t>
      </w:r>
      <w:r w:rsidRPr="004B6803">
        <w:rPr>
          <w:rStyle w:val="Strong"/>
          <w:rFonts w:eastAsia="MS Mincho"/>
          <w:b w:val="0"/>
          <w:bCs w:val="0"/>
        </w:rPr>
        <w:t xml:space="preserve">either </w:t>
      </w:r>
      <w:r w:rsidRPr="004B6803">
        <w:t>a single physical layer identity</w:t>
      </w:r>
      <w:r w:rsidRPr="004B6803">
        <w:rPr>
          <w:rStyle w:val="Strong"/>
          <w:rFonts w:eastAsia="MS Mincho"/>
          <w:b w:val="0"/>
          <w:bCs w:val="0"/>
        </w:rPr>
        <w:t xml:space="preserve"> or</w:t>
      </w:r>
      <w:r w:rsidRPr="004B6803">
        <w:t xml:space="preserve"> a range of physical layer identities</w:t>
      </w:r>
      <w:r w:rsidRPr="004B6803">
        <w:rPr>
          <w:lang w:eastAsia="zh-TW"/>
        </w:rPr>
        <w:t>,</w:t>
      </w:r>
      <w:r w:rsidRPr="004B6803">
        <w:rPr>
          <w:iCs/>
        </w:rPr>
        <w:t xml:space="preserve"> i.e. </w:t>
      </w:r>
      <w:r w:rsidRPr="004B6803">
        <w:t>primary scrambling code</w:t>
      </w:r>
      <w:r w:rsidRPr="004B6803">
        <w:rPr>
          <w:lang w:eastAsia="zh-TW"/>
        </w:rPr>
        <w:t>s.</w:t>
      </w:r>
      <w:r w:rsidRPr="004B6803">
        <w:rPr>
          <w:iCs/>
          <w:lang w:eastAsia="zh-TW"/>
        </w:rPr>
        <w:t xml:space="preserve"> Each</w:t>
      </w:r>
      <w:r w:rsidRPr="004B6803">
        <w:rPr>
          <w:iCs/>
        </w:rPr>
        <w:t xml:space="preserve"> range is encoded by using a </w:t>
      </w:r>
      <w:r w:rsidRPr="004B6803">
        <w:rPr>
          <w:i/>
          <w:iCs/>
        </w:rPr>
        <w:t>start</w:t>
      </w:r>
      <w:r w:rsidRPr="004B6803">
        <w:rPr>
          <w:iCs/>
        </w:rPr>
        <w:t xml:space="preserve"> value and by indicating the number of consecutive physical cell identities (including </w:t>
      </w:r>
      <w:r w:rsidRPr="004B6803">
        <w:rPr>
          <w:i/>
          <w:iCs/>
        </w:rPr>
        <w:t>start</w:t>
      </w:r>
      <w:r w:rsidRPr="004B6803">
        <w:rPr>
          <w:iCs/>
        </w:rPr>
        <w:t>) in the range.</w:t>
      </w:r>
    </w:p>
    <w:p w:rsidR="00F0608D" w:rsidRPr="004B6803" w:rsidRDefault="00F0608D" w:rsidP="00516973">
      <w:pPr>
        <w:pStyle w:val="TH"/>
        <w:rPr>
          <w:lang w:val="en-GB"/>
        </w:rPr>
      </w:pPr>
      <w:r w:rsidRPr="004B6803">
        <w:rPr>
          <w:bCs/>
          <w:i/>
          <w:iCs/>
          <w:lang w:val="en-GB"/>
        </w:rPr>
        <w:t>PhysCellIdRangeUTRA</w:t>
      </w:r>
      <w:r w:rsidRPr="004B6803">
        <w:rPr>
          <w:bCs/>
          <w:i/>
          <w:iCs/>
          <w:lang w:val="en-GB" w:eastAsia="en-US"/>
        </w:rPr>
        <w:t>-FDD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lang w:eastAsia="zh-TW"/>
        </w:rPr>
      </w:pPr>
    </w:p>
    <w:p w:rsidR="00F0608D" w:rsidRPr="004B6803" w:rsidRDefault="00F0608D" w:rsidP="00F0608D">
      <w:pPr>
        <w:pStyle w:val="PL"/>
        <w:shd w:val="clear" w:color="auto" w:fill="E6E6E6"/>
        <w:rPr>
          <w:lang w:eastAsia="zh-TW"/>
        </w:rPr>
      </w:pPr>
      <w:r w:rsidRPr="004B6803">
        <w:t>PhysCellIdRangeUTRA-FDD</w:t>
      </w:r>
      <w:r w:rsidRPr="004B6803">
        <w:rPr>
          <w:lang w:eastAsia="zh-TW"/>
        </w:rPr>
        <w:t>List-r9</w:t>
      </w:r>
      <w:r w:rsidRPr="004B6803">
        <w:t>::=</w:t>
      </w:r>
      <w:r w:rsidRPr="004B6803">
        <w:tab/>
      </w:r>
      <w:r w:rsidRPr="004B6803">
        <w:tab/>
        <w:t>SEQUENCE (SIZE (1..maxPhysCellId</w:t>
      </w:r>
      <w:r w:rsidRPr="004B6803">
        <w:rPr>
          <w:lang w:eastAsia="zh-TW"/>
        </w:rPr>
        <w:t>Range-r9</w:t>
      </w:r>
      <w:r w:rsidRPr="004B6803">
        <w:t>)) OF PhysCellIdRangeUTRA-FDD</w:t>
      </w:r>
      <w:r w:rsidRPr="004B6803">
        <w:rPr>
          <w:lang w:eastAsia="zh-TW"/>
        </w:rPr>
        <w:t>-r9</w:t>
      </w:r>
    </w:p>
    <w:p w:rsidR="00F0608D" w:rsidRPr="004B6803" w:rsidRDefault="00F0608D" w:rsidP="00F0608D">
      <w:pPr>
        <w:pStyle w:val="PL"/>
        <w:shd w:val="clear" w:color="auto" w:fill="E6E6E6"/>
        <w:rPr>
          <w:lang w:eastAsia="zh-TW"/>
        </w:rPr>
      </w:pPr>
    </w:p>
    <w:p w:rsidR="00F0608D" w:rsidRPr="004B6803" w:rsidRDefault="00F0608D" w:rsidP="00F0608D">
      <w:pPr>
        <w:pStyle w:val="PL"/>
        <w:shd w:val="clear" w:color="auto" w:fill="E6E6E6"/>
      </w:pPr>
      <w:r w:rsidRPr="004B6803">
        <w:t>PhysCellIdRangeUTRA-FDD</w:t>
      </w:r>
      <w:r w:rsidRPr="004B6803">
        <w:rPr>
          <w:lang w:eastAsia="zh-TW"/>
        </w:rPr>
        <w:t>-r9</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rPr>
          <w:lang w:eastAsia="zh-TW"/>
        </w:rPr>
        <w:t>s</w:t>
      </w:r>
      <w:r w:rsidRPr="004B6803">
        <w:t>tart</w:t>
      </w:r>
      <w:r w:rsidRPr="004B6803">
        <w:rPr>
          <w:lang w:eastAsia="zh-TW"/>
        </w:rPr>
        <w:t>-r9</w:t>
      </w:r>
      <w:r w:rsidRPr="004B6803">
        <w:tab/>
      </w:r>
      <w:r w:rsidRPr="004B6803">
        <w:tab/>
      </w:r>
      <w:r w:rsidRPr="004B6803">
        <w:tab/>
      </w:r>
      <w:r w:rsidRPr="004B6803">
        <w:tab/>
      </w:r>
      <w:r w:rsidRPr="004B6803">
        <w:tab/>
      </w:r>
      <w:r w:rsidRPr="004B6803">
        <w:tab/>
      </w:r>
      <w:r w:rsidRPr="004B6803">
        <w:tab/>
      </w:r>
      <w:r w:rsidRPr="004B6803">
        <w:rPr>
          <w:noProof w:val="0"/>
        </w:rPr>
        <w:t>PhysCellIdUTRA-FDD</w:t>
      </w:r>
      <w:r w:rsidRPr="004B6803">
        <w:t>,</w:t>
      </w:r>
    </w:p>
    <w:p w:rsidR="00F0608D" w:rsidRPr="004B6803" w:rsidRDefault="00F0608D" w:rsidP="00F0608D">
      <w:pPr>
        <w:pStyle w:val="PL"/>
        <w:shd w:val="clear" w:color="auto" w:fill="E6E6E6"/>
        <w:rPr>
          <w:lang w:eastAsia="zh-TW"/>
        </w:rPr>
      </w:pPr>
      <w:r w:rsidRPr="004B6803">
        <w:tab/>
      </w:r>
      <w:r w:rsidRPr="004B6803">
        <w:tab/>
        <w:t>range</w:t>
      </w:r>
      <w:r w:rsidRPr="004B6803">
        <w:rPr>
          <w:lang w:eastAsia="zh-TW"/>
        </w:rPr>
        <w:t>-r9</w:t>
      </w:r>
      <w:r w:rsidRPr="004B6803">
        <w:tab/>
      </w:r>
      <w:r w:rsidRPr="004B6803">
        <w:tab/>
      </w:r>
      <w:r w:rsidRPr="004B6803">
        <w:tab/>
      </w:r>
      <w:r w:rsidRPr="004B6803">
        <w:tab/>
      </w:r>
      <w:r w:rsidRPr="004B6803">
        <w:tab/>
      </w:r>
      <w:r w:rsidRPr="004B6803">
        <w:tab/>
      </w:r>
      <w:r w:rsidRPr="004B6803">
        <w:tab/>
        <w:t>INTEGER (2..512)</w:t>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RangeUTRA</w:t>
            </w:r>
            <w:r w:rsidRPr="004B6803">
              <w:rPr>
                <w:i/>
                <w:noProof/>
                <w:lang w:val="en-GB" w:eastAsia="zh-TW"/>
              </w:rPr>
              <w:t>-FDDLis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zh-TW"/>
              </w:rPr>
            </w:pPr>
            <w:r w:rsidRPr="004B6803">
              <w:rPr>
                <w:b/>
                <w:bCs/>
                <w:i/>
                <w:noProof/>
                <w:lang w:val="en-GB" w:eastAsia="zh-TW"/>
              </w:rPr>
              <w:t>r</w:t>
            </w:r>
            <w:r w:rsidRPr="004B6803">
              <w:rPr>
                <w:b/>
                <w:bCs/>
                <w:i/>
                <w:noProof/>
                <w:lang w:val="en-GB" w:eastAsia="en-GB"/>
              </w:rPr>
              <w:t>ange</w:t>
            </w:r>
          </w:p>
          <w:p w:rsidR="00F0608D" w:rsidRPr="004B6803" w:rsidRDefault="00F0608D" w:rsidP="00156BDF">
            <w:pPr>
              <w:pStyle w:val="TAL"/>
              <w:rPr>
                <w:iCs/>
                <w:noProof/>
                <w:lang w:val="en-GB" w:eastAsia="en-GB"/>
              </w:rPr>
            </w:pPr>
            <w:r w:rsidRPr="004B6803">
              <w:rPr>
                <w:iCs/>
                <w:noProof/>
                <w:lang w:val="en-GB" w:eastAsia="en-GB"/>
              </w:rPr>
              <w:t>Indicates the number of p</w:t>
            </w:r>
            <w:r w:rsidRPr="004B6803">
              <w:rPr>
                <w:lang w:val="en-GB" w:eastAsia="en-GB"/>
              </w:rPr>
              <w:t>rimary scrambling code</w:t>
            </w:r>
            <w:r w:rsidRPr="004B6803">
              <w:rPr>
                <w:lang w:val="en-GB" w:eastAsia="zh-TW"/>
              </w:rPr>
              <w:t xml:space="preserve">s </w:t>
            </w:r>
            <w:r w:rsidRPr="004B6803">
              <w:rPr>
                <w:iCs/>
                <w:noProof/>
                <w:lang w:val="en-GB" w:eastAsia="en-GB"/>
              </w:rPr>
              <w:t xml:space="preserve">in the range (including </w:t>
            </w:r>
            <w:r w:rsidRPr="004B6803">
              <w:rPr>
                <w:i/>
                <w:iCs/>
                <w:noProof/>
                <w:lang w:val="en-GB" w:eastAsia="en-GB"/>
              </w:rPr>
              <w:t>start</w:t>
            </w:r>
            <w:r w:rsidRPr="004B6803">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B6803">
                <w:rPr>
                  <w:iCs/>
                  <w:noProof/>
                  <w:lang w:val="en-GB" w:eastAsia="en-GB"/>
                </w:rPr>
                <w:t>1 in</w:t>
              </w:r>
            </w:smartTag>
            <w:r w:rsidRPr="004B6803">
              <w:rPr>
                <w:iCs/>
                <w:noProof/>
                <w:lang w:val="en-GB" w:eastAsia="en-GB"/>
              </w:rPr>
              <w:t xml:space="preserve"> case the field is absent, in which case only the p</w:t>
            </w:r>
            <w:r w:rsidRPr="004B6803">
              <w:rPr>
                <w:lang w:val="en-GB" w:eastAsia="en-GB"/>
              </w:rPr>
              <w:t>rimary scrambling code</w:t>
            </w:r>
            <w:r w:rsidRPr="004B6803">
              <w:rPr>
                <w:iCs/>
                <w:noProof/>
                <w:lang w:val="en-GB" w:eastAsia="en-GB"/>
              </w:rPr>
              <w:t xml:space="preserve"> value indicated by </w:t>
            </w:r>
            <w:r w:rsidRPr="004B6803">
              <w:rPr>
                <w:i/>
                <w:iCs/>
                <w:noProof/>
                <w:lang w:val="en-GB" w:eastAsia="en-GB"/>
              </w:rPr>
              <w:t>start</w:t>
            </w:r>
            <w:r w:rsidRPr="004B6803">
              <w:rPr>
                <w:iCs/>
                <w:noProof/>
                <w:lang w:val="en-GB" w:eastAsia="en-GB"/>
              </w:rPr>
              <w:t xml:space="preserve"> applies.</w:t>
            </w:r>
          </w:p>
        </w:tc>
      </w:tr>
      <w:tr w:rsidR="00F0608D" w:rsidRPr="004B6803" w:rsidTr="00156BDF">
        <w:trPr>
          <w:cantSplit/>
        </w:trPr>
        <w:tc>
          <w:tcPr>
            <w:tcW w:w="9639" w:type="dxa"/>
          </w:tcPr>
          <w:p w:rsidR="00F0608D" w:rsidRPr="004B6803" w:rsidRDefault="00F0608D" w:rsidP="00156BDF">
            <w:pPr>
              <w:pStyle w:val="TAL"/>
              <w:rPr>
                <w:b/>
                <w:bCs/>
                <w:i/>
                <w:noProof/>
                <w:lang w:val="en-GB" w:eastAsia="zh-TW"/>
              </w:rPr>
            </w:pPr>
            <w:r w:rsidRPr="004B6803">
              <w:rPr>
                <w:b/>
                <w:bCs/>
                <w:i/>
                <w:noProof/>
                <w:lang w:val="en-GB" w:eastAsia="en-GB"/>
              </w:rPr>
              <w:t>start</w:t>
            </w:r>
          </w:p>
          <w:p w:rsidR="00F0608D" w:rsidRPr="004B6803" w:rsidRDefault="00F0608D" w:rsidP="00156BDF">
            <w:pPr>
              <w:pStyle w:val="TAL"/>
              <w:rPr>
                <w:bCs/>
                <w:noProof/>
                <w:lang w:val="en-GB" w:eastAsia="en-GB"/>
              </w:rPr>
            </w:pPr>
            <w:r w:rsidRPr="004B6803">
              <w:rPr>
                <w:bCs/>
                <w:noProof/>
                <w:lang w:val="en-GB" w:eastAsia="en-GB"/>
              </w:rPr>
              <w:t>Indicates</w:t>
            </w:r>
            <w:r w:rsidRPr="004B6803">
              <w:rPr>
                <w:bCs/>
                <w:noProof/>
                <w:lang w:val="en-GB" w:eastAsia="zh-TW"/>
              </w:rPr>
              <w:t xml:space="preserve"> </w:t>
            </w:r>
            <w:r w:rsidRPr="004B6803">
              <w:rPr>
                <w:bCs/>
                <w:noProof/>
                <w:lang w:val="en-GB" w:eastAsia="en-GB"/>
              </w:rPr>
              <w:t xml:space="preserve">the lowest </w:t>
            </w:r>
            <w:r w:rsidRPr="004B6803">
              <w:rPr>
                <w:lang w:val="en-GB" w:eastAsia="en-GB"/>
              </w:rPr>
              <w:t>primary scrambling code</w:t>
            </w:r>
            <w:r w:rsidRPr="004B6803">
              <w:rPr>
                <w:bCs/>
                <w:noProof/>
                <w:lang w:val="en-GB" w:eastAsia="en-GB"/>
              </w:rPr>
              <w:t xml:space="preserve"> in the range</w:t>
            </w:r>
            <w:r w:rsidRPr="004B6803">
              <w:rPr>
                <w:bCs/>
                <w:noProof/>
                <w:lang w:val="en-GB" w:eastAsia="zh-TW"/>
              </w:rPr>
              <w:t>.</w:t>
            </w:r>
          </w:p>
        </w:tc>
      </w:tr>
    </w:tbl>
    <w:p w:rsidR="00F0608D" w:rsidRPr="004B6803" w:rsidRDefault="00F0608D" w:rsidP="00F0608D">
      <w:pPr>
        <w:pStyle w:val="BodyText"/>
      </w:pPr>
    </w:p>
    <w:p w:rsidR="00F0608D" w:rsidRPr="004B6803" w:rsidRDefault="00F0608D" w:rsidP="00F0608D">
      <w:pPr>
        <w:pStyle w:val="Heading4"/>
        <w:rPr>
          <w:i/>
          <w:noProof/>
          <w:lang w:val="en-GB"/>
        </w:rPr>
      </w:pPr>
      <w:bookmarkStart w:id="1991" w:name="_Toc12655825"/>
      <w:bookmarkStart w:id="1992" w:name="_Toc29323561"/>
      <w:bookmarkStart w:id="1993" w:name="_Toc52554088"/>
      <w:r w:rsidRPr="004B6803">
        <w:rPr>
          <w:lang w:val="en-GB"/>
        </w:rPr>
        <w:t>–</w:t>
      </w:r>
      <w:r w:rsidRPr="004B6803">
        <w:rPr>
          <w:lang w:val="en-GB"/>
        </w:rPr>
        <w:tab/>
      </w:r>
      <w:r w:rsidRPr="004B6803">
        <w:rPr>
          <w:i/>
          <w:noProof/>
          <w:lang w:val="en-GB"/>
        </w:rPr>
        <w:t>PhysCellIdCDMA2000</w:t>
      </w:r>
      <w:bookmarkEnd w:id="1991"/>
      <w:bookmarkEnd w:id="1992"/>
      <w:bookmarkEnd w:id="1993"/>
    </w:p>
    <w:p w:rsidR="00F0608D" w:rsidRPr="004B6803" w:rsidRDefault="00F0608D" w:rsidP="00F0608D">
      <w:r w:rsidRPr="004B6803">
        <w:t xml:space="preserve">The IE </w:t>
      </w:r>
      <w:r w:rsidRPr="004B6803">
        <w:rPr>
          <w:i/>
          <w:noProof/>
        </w:rPr>
        <w:t xml:space="preserve">PhysCellIdCDMA2000 </w:t>
      </w:r>
      <w:r w:rsidRPr="004B6803">
        <w:t xml:space="preserve">identifies the </w:t>
      </w:r>
      <w:r w:rsidRPr="004B6803">
        <w:rPr>
          <w:noProof/>
        </w:rPr>
        <w:t xml:space="preserve">PNOffset </w:t>
      </w:r>
      <w:r w:rsidRPr="004B6803">
        <w:t>that represents the "Physical cell identity" in CDMA2000.</w:t>
      </w:r>
    </w:p>
    <w:p w:rsidR="00F0608D" w:rsidRPr="004B6803" w:rsidRDefault="00F0608D" w:rsidP="00516973">
      <w:pPr>
        <w:pStyle w:val="TH"/>
        <w:rPr>
          <w:lang w:val="en-GB"/>
        </w:rPr>
      </w:pPr>
      <w:r w:rsidRPr="004B6803">
        <w:rPr>
          <w:bCs/>
          <w:i/>
          <w:iCs/>
          <w:lang w:val="en-GB"/>
        </w:rPr>
        <w:t>PhysCellId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CDMA2000 ::=</w:t>
      </w:r>
      <w:r w:rsidRPr="004B6803">
        <w:tab/>
      </w:r>
      <w:r w:rsidRPr="004B6803">
        <w:tab/>
      </w:r>
      <w:r w:rsidRPr="004B6803">
        <w:tab/>
        <w:t>INTEGER (0..maxPNOffse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1994" w:name="_Toc12655826"/>
      <w:bookmarkStart w:id="1995" w:name="_Toc29323562"/>
      <w:bookmarkStart w:id="1996" w:name="_Toc52554089"/>
      <w:r w:rsidRPr="004B6803">
        <w:rPr>
          <w:lang w:val="en-GB"/>
        </w:rPr>
        <w:t>–</w:t>
      </w:r>
      <w:r w:rsidRPr="004B6803">
        <w:rPr>
          <w:lang w:val="en-GB"/>
        </w:rPr>
        <w:tab/>
      </w:r>
      <w:r w:rsidRPr="004B6803">
        <w:rPr>
          <w:i/>
          <w:noProof/>
          <w:lang w:val="en-GB"/>
        </w:rPr>
        <w:t>PhysCellIdGERAN</w:t>
      </w:r>
      <w:bookmarkEnd w:id="1994"/>
      <w:bookmarkEnd w:id="1995"/>
      <w:bookmarkEnd w:id="1996"/>
    </w:p>
    <w:p w:rsidR="00F0608D" w:rsidRPr="004B6803" w:rsidRDefault="00F0608D" w:rsidP="00F0608D">
      <w:pPr>
        <w:rPr>
          <w:iCs/>
        </w:rPr>
      </w:pPr>
      <w:r w:rsidRPr="004B6803">
        <w:t xml:space="preserve">The IE </w:t>
      </w:r>
      <w:r w:rsidRPr="004B6803">
        <w:rPr>
          <w:i/>
          <w:noProof/>
        </w:rPr>
        <w:t>PhysCellIdGERAN</w:t>
      </w:r>
      <w:r w:rsidRPr="004B6803">
        <w:rPr>
          <w:iCs/>
        </w:rPr>
        <w:t xml:space="preserve"> contains the Base Station Identity Code (BSIC).</w:t>
      </w:r>
    </w:p>
    <w:p w:rsidR="00F0608D" w:rsidRPr="004B6803" w:rsidRDefault="00F0608D" w:rsidP="00516973">
      <w:pPr>
        <w:pStyle w:val="TH"/>
        <w:rPr>
          <w:lang w:val="en-GB"/>
        </w:rPr>
      </w:pPr>
      <w:r w:rsidRPr="004B6803">
        <w:rPr>
          <w:bCs/>
          <w:i/>
          <w:iCs/>
          <w:lang w:val="en-GB"/>
        </w:rPr>
        <w:t xml:space="preserve">PhysCellId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etworkColourCode</w:t>
      </w:r>
      <w:r w:rsidRPr="004B6803">
        <w:tab/>
      </w:r>
      <w:r w:rsidRPr="004B6803">
        <w:tab/>
      </w:r>
      <w:r w:rsidRPr="004B6803">
        <w:tab/>
      </w:r>
      <w:r w:rsidRPr="004B6803">
        <w:tab/>
      </w:r>
      <w:r w:rsidRPr="004B6803">
        <w:tab/>
        <w:t>BIT STRING (SIZE (3)),</w:t>
      </w:r>
    </w:p>
    <w:p w:rsidR="00F0608D" w:rsidRPr="004B6803" w:rsidRDefault="00F0608D" w:rsidP="00F0608D">
      <w:pPr>
        <w:pStyle w:val="PL"/>
        <w:shd w:val="clear" w:color="auto" w:fill="E6E6E6"/>
      </w:pPr>
      <w:r w:rsidRPr="004B6803">
        <w:tab/>
        <w:t>baseStationColourCode</w:t>
      </w:r>
      <w:r w:rsidRPr="004B6803">
        <w:tab/>
      </w:r>
      <w:r w:rsidRPr="004B6803">
        <w:tab/>
      </w:r>
      <w:r w:rsidRPr="004B6803">
        <w:tab/>
      </w:r>
      <w:r w:rsidRPr="004B6803">
        <w:tab/>
        <w:t>BI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hysCellId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aseStationColourCode</w:t>
            </w:r>
          </w:p>
          <w:p w:rsidR="00F0608D" w:rsidRPr="004B6803" w:rsidDel="00D37B00" w:rsidRDefault="00F0608D" w:rsidP="00156BDF">
            <w:pPr>
              <w:pStyle w:val="TAL"/>
              <w:rPr>
                <w:b/>
                <w:bCs/>
                <w:i/>
                <w:noProof/>
                <w:lang w:val="en-GB" w:eastAsia="en-GB"/>
              </w:rPr>
            </w:pPr>
            <w:r w:rsidRPr="004B6803">
              <w:rPr>
                <w:lang w:val="en-GB" w:eastAsia="en-GB"/>
              </w:rPr>
              <w:t>Base station Colour Code as defined in TS 23.003 [27].</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etworkColourCode</w:t>
            </w:r>
          </w:p>
          <w:p w:rsidR="00F0608D" w:rsidRPr="004B6803" w:rsidRDefault="00F0608D" w:rsidP="00156BDF">
            <w:pPr>
              <w:pStyle w:val="TAL"/>
              <w:rPr>
                <w:lang w:val="en-GB" w:eastAsia="en-GB"/>
              </w:rPr>
            </w:pPr>
            <w:r w:rsidRPr="004B6803">
              <w:rPr>
                <w:lang w:val="en-GB" w:eastAsia="en-GB"/>
              </w:rPr>
              <w:t>Network Colour Code as defined in TS 23.003 [27].</w:t>
            </w:r>
          </w:p>
        </w:tc>
      </w:tr>
    </w:tbl>
    <w:p w:rsidR="00F0608D" w:rsidRPr="004B6803" w:rsidRDefault="00F0608D" w:rsidP="00F0608D"/>
    <w:p w:rsidR="00F0608D" w:rsidRPr="004B6803" w:rsidRDefault="00F0608D" w:rsidP="00F0608D">
      <w:pPr>
        <w:pStyle w:val="Heading4"/>
        <w:rPr>
          <w:i/>
          <w:noProof/>
          <w:lang w:val="en-GB"/>
        </w:rPr>
      </w:pPr>
      <w:bookmarkStart w:id="1997" w:name="_Toc12655827"/>
      <w:bookmarkStart w:id="1998" w:name="_Toc29323563"/>
      <w:bookmarkStart w:id="1999" w:name="_Toc52554090"/>
      <w:r w:rsidRPr="004B6803">
        <w:rPr>
          <w:lang w:val="en-GB"/>
        </w:rPr>
        <w:lastRenderedPageBreak/>
        <w:t>–</w:t>
      </w:r>
      <w:r w:rsidRPr="004B6803">
        <w:rPr>
          <w:lang w:val="en-GB"/>
        </w:rPr>
        <w:tab/>
      </w:r>
      <w:r w:rsidRPr="004B6803">
        <w:rPr>
          <w:i/>
          <w:noProof/>
          <w:lang w:val="en-GB"/>
        </w:rPr>
        <w:t>PhysCellIdUTRA-FDD</w:t>
      </w:r>
      <w:bookmarkEnd w:id="1997"/>
      <w:bookmarkEnd w:id="1998"/>
      <w:bookmarkEnd w:id="1999"/>
    </w:p>
    <w:p w:rsidR="00F0608D" w:rsidRPr="004B6803" w:rsidRDefault="00F0608D" w:rsidP="00F0608D">
      <w:r w:rsidRPr="004B6803">
        <w:t xml:space="preserve">The IE </w:t>
      </w:r>
      <w:r w:rsidRPr="004B6803">
        <w:rPr>
          <w:i/>
          <w:noProof/>
        </w:rPr>
        <w:t>PhysCellIdUTRA-FDD</w:t>
      </w:r>
      <w:r w:rsidRPr="004B6803">
        <w:t xml:space="preserve"> is used </w:t>
      </w:r>
      <w:r w:rsidRPr="004B6803">
        <w:rPr>
          <w:iCs/>
        </w:rPr>
        <w:t>to indicate the physical layer identity of the cell, i.e. the primary scrambling code, as defined in TS 25.331 [19].</w:t>
      </w:r>
    </w:p>
    <w:p w:rsidR="00F0608D" w:rsidRPr="004B6803" w:rsidRDefault="00F0608D" w:rsidP="00516973">
      <w:pPr>
        <w:pStyle w:val="TH"/>
        <w:rPr>
          <w:lang w:val="en-GB"/>
        </w:rPr>
      </w:pPr>
      <w:r w:rsidRPr="004B6803">
        <w:rPr>
          <w:bCs/>
          <w:i/>
          <w:iCs/>
          <w:lang w:val="en-GB"/>
        </w:rPr>
        <w:t>PhysCellIdUTRA-FD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UTRA-FDD ::=</w:t>
      </w:r>
      <w:r w:rsidRPr="004B6803">
        <w:tab/>
      </w:r>
      <w:r w:rsidRPr="004B6803">
        <w:tab/>
      </w:r>
      <w:r w:rsidRPr="004B6803">
        <w:tab/>
      </w:r>
      <w:r w:rsidRPr="004B6803">
        <w:tab/>
        <w:t>INTEGER (0..5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00" w:name="_Toc12655828"/>
      <w:bookmarkStart w:id="2001" w:name="_Toc29323564"/>
      <w:bookmarkStart w:id="2002" w:name="_Toc52554091"/>
      <w:r w:rsidRPr="004B6803">
        <w:rPr>
          <w:lang w:val="en-GB"/>
        </w:rPr>
        <w:t>–</w:t>
      </w:r>
      <w:r w:rsidRPr="004B6803">
        <w:rPr>
          <w:lang w:val="en-GB"/>
        </w:rPr>
        <w:tab/>
      </w:r>
      <w:r w:rsidRPr="004B6803">
        <w:rPr>
          <w:i/>
          <w:noProof/>
          <w:lang w:val="en-GB"/>
        </w:rPr>
        <w:t>PhysCellIdUTRA-TDD</w:t>
      </w:r>
      <w:bookmarkEnd w:id="2000"/>
      <w:bookmarkEnd w:id="2001"/>
      <w:bookmarkEnd w:id="2002"/>
    </w:p>
    <w:p w:rsidR="00F0608D" w:rsidRPr="004B6803" w:rsidRDefault="00F0608D" w:rsidP="00F0608D">
      <w:r w:rsidRPr="004B6803">
        <w:t xml:space="preserve">The IE </w:t>
      </w:r>
      <w:r w:rsidRPr="004B6803">
        <w:rPr>
          <w:i/>
          <w:noProof/>
        </w:rPr>
        <w:t>PhysCellIdUTRA-TDD</w:t>
      </w:r>
      <w:r w:rsidRPr="004B6803">
        <w:t xml:space="preserve"> is used </w:t>
      </w:r>
      <w:r w:rsidRPr="004B6803">
        <w:rPr>
          <w:iCs/>
        </w:rPr>
        <w:t xml:space="preserve">to indicate </w:t>
      </w:r>
      <w:r w:rsidRPr="004B6803">
        <w:t xml:space="preserve">the physical layer identity of the cell, i.e. the cell parameters ID (TDD), as specified in </w:t>
      </w:r>
      <w:r w:rsidRPr="004B6803">
        <w:rPr>
          <w:iCs/>
        </w:rPr>
        <w:t>TS 25.331 [19]</w:t>
      </w:r>
      <w:r w:rsidRPr="004B6803">
        <w:t xml:space="preserve">. Also corresponds to the </w:t>
      </w:r>
      <w:r w:rsidRPr="004B6803">
        <w:rPr>
          <w:iCs/>
        </w:rPr>
        <w:t>Initial Cell Parameter Assignment in TS 25.223 [46].</w:t>
      </w:r>
    </w:p>
    <w:p w:rsidR="00F0608D" w:rsidRPr="004B6803" w:rsidRDefault="00F0608D" w:rsidP="00516973">
      <w:pPr>
        <w:pStyle w:val="TH"/>
        <w:rPr>
          <w:lang w:val="en-GB"/>
        </w:rPr>
      </w:pPr>
      <w:r w:rsidRPr="004B6803">
        <w:rPr>
          <w:bCs/>
          <w:i/>
          <w:iCs/>
          <w:lang w:val="en-GB"/>
        </w:rPr>
        <w:t>PhysCellIdUTRA-TD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sCellIdUTRA-TDD ::=</w:t>
      </w:r>
      <w:r w:rsidRPr="004B6803">
        <w:tab/>
      </w:r>
      <w:r w:rsidRPr="004B6803">
        <w:tab/>
      </w:r>
      <w:r w:rsidRPr="004B6803">
        <w:tab/>
      </w:r>
      <w:r w:rsidRPr="004B6803">
        <w:tab/>
        <w:t>INTEGER (0..1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03" w:name="_Toc12655829"/>
      <w:bookmarkStart w:id="2004" w:name="_Toc29323565"/>
      <w:bookmarkStart w:id="2005" w:name="_Toc52554092"/>
      <w:r w:rsidRPr="004B6803">
        <w:rPr>
          <w:lang w:val="en-GB"/>
        </w:rPr>
        <w:t>–</w:t>
      </w:r>
      <w:r w:rsidRPr="004B6803">
        <w:rPr>
          <w:lang w:val="en-GB"/>
        </w:rPr>
        <w:tab/>
      </w:r>
      <w:r w:rsidRPr="004B6803">
        <w:rPr>
          <w:i/>
          <w:noProof/>
          <w:lang w:val="en-GB"/>
        </w:rPr>
        <w:t>PLMN-Identity</w:t>
      </w:r>
      <w:bookmarkEnd w:id="2003"/>
      <w:bookmarkEnd w:id="2004"/>
      <w:bookmarkEnd w:id="2005"/>
    </w:p>
    <w:p w:rsidR="00F0608D" w:rsidRPr="004B6803" w:rsidRDefault="00F0608D" w:rsidP="00F0608D">
      <w:r w:rsidRPr="004B6803">
        <w:t xml:space="preserve">The IE </w:t>
      </w:r>
      <w:r w:rsidRPr="004B6803">
        <w:rPr>
          <w:i/>
          <w:noProof/>
        </w:rPr>
        <w:t>PLMN-Identity</w:t>
      </w:r>
      <w:r w:rsidRPr="004B6803">
        <w:t xml:space="preserve"> identifies a Public Land Mobile Network. Further information regarding how to set the IE are specified in TS 23.003 [27].</w:t>
      </w:r>
    </w:p>
    <w:p w:rsidR="00F0608D" w:rsidRPr="004B6803" w:rsidRDefault="00F0608D" w:rsidP="00516973">
      <w:pPr>
        <w:pStyle w:val="TH"/>
        <w:rPr>
          <w:lang w:val="en-GB"/>
        </w:rPr>
      </w:pPr>
      <w:r w:rsidRPr="004B6803">
        <w:rPr>
          <w:bCs/>
          <w:i/>
          <w:iCs/>
          <w:lang w:val="en-GB"/>
        </w:rPr>
        <w:t>PLMN-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cc</w:t>
      </w:r>
      <w:r w:rsidRPr="004B6803">
        <w:tab/>
      </w:r>
      <w:r w:rsidRPr="004B6803">
        <w:tab/>
      </w:r>
      <w:r w:rsidRPr="004B6803">
        <w:tab/>
      </w:r>
      <w:r w:rsidRPr="004B6803">
        <w:tab/>
      </w:r>
      <w:r w:rsidRPr="004B6803">
        <w:tab/>
      </w:r>
      <w:r w:rsidRPr="004B6803">
        <w:tab/>
      </w:r>
      <w:r w:rsidRPr="004B6803">
        <w:tab/>
      </w:r>
      <w:r w:rsidRPr="004B6803">
        <w:tab/>
      </w:r>
      <w:r w:rsidRPr="004B6803">
        <w:tab/>
        <w:t>MCC</w:t>
      </w:r>
      <w:r w:rsidRPr="004B6803">
        <w:tab/>
      </w:r>
      <w:r w:rsidRPr="004B6803">
        <w:tab/>
      </w:r>
      <w:r w:rsidRPr="004B6803">
        <w:tab/>
      </w:r>
      <w:r w:rsidRPr="004B6803">
        <w:tab/>
      </w:r>
      <w:r w:rsidRPr="004B6803">
        <w:tab/>
        <w:t>OPTIONAL,</w:t>
      </w:r>
      <w:r w:rsidRPr="004B6803">
        <w:tab/>
      </w:r>
      <w:r w:rsidRPr="004B6803">
        <w:tab/>
      </w:r>
      <w:r w:rsidRPr="004B6803">
        <w:tab/>
      </w:r>
      <w:r w:rsidRPr="004B6803">
        <w:tab/>
      </w:r>
      <w:r w:rsidRPr="004B6803">
        <w:tab/>
        <w:t>-- Cond MCC</w:t>
      </w:r>
    </w:p>
    <w:p w:rsidR="00F0608D" w:rsidRPr="004B6803" w:rsidRDefault="00F0608D" w:rsidP="00F0608D">
      <w:pPr>
        <w:pStyle w:val="PL"/>
        <w:shd w:val="clear" w:color="auto" w:fill="E6E6E6"/>
      </w:pPr>
      <w:r w:rsidRPr="004B6803">
        <w:tab/>
        <w:t>mnc</w:t>
      </w:r>
      <w:r w:rsidRPr="004B6803">
        <w:tab/>
      </w:r>
      <w:r w:rsidRPr="004B6803">
        <w:tab/>
      </w:r>
      <w:r w:rsidRPr="004B6803">
        <w:tab/>
      </w:r>
      <w:r w:rsidRPr="004B6803">
        <w:tab/>
      </w:r>
      <w:r w:rsidRPr="004B6803">
        <w:tab/>
      </w:r>
      <w:r w:rsidRPr="004B6803">
        <w:tab/>
      </w:r>
      <w:r w:rsidRPr="004B6803">
        <w:tab/>
      </w:r>
      <w:r w:rsidRPr="004B6803">
        <w:tab/>
      </w:r>
      <w:r w:rsidRPr="004B6803">
        <w:tab/>
        <w:t>MNC</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CC ::=</w:t>
      </w:r>
      <w:r w:rsidRPr="004B6803">
        <w:tab/>
      </w:r>
      <w:r w:rsidRPr="004B6803">
        <w:tab/>
      </w:r>
      <w:r w:rsidRPr="004B6803">
        <w:tab/>
      </w:r>
      <w:r w:rsidRPr="004B6803">
        <w:tab/>
      </w:r>
      <w:r w:rsidRPr="004B6803">
        <w:tab/>
      </w:r>
      <w:r w:rsidRPr="004B6803">
        <w:tab/>
      </w:r>
      <w:r w:rsidRPr="004B6803">
        <w:tab/>
      </w:r>
      <w:r w:rsidRPr="004B6803">
        <w:tab/>
        <w:t>SEQUENCE (SIZE (3))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CC-MNC-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NC ::=</w:t>
      </w:r>
      <w:r w:rsidRPr="004B6803">
        <w:tab/>
      </w:r>
      <w:r w:rsidRPr="004B6803">
        <w:tab/>
      </w:r>
      <w:r w:rsidRPr="004B6803">
        <w:tab/>
      </w:r>
      <w:r w:rsidRPr="004B6803">
        <w:tab/>
      </w:r>
      <w:r w:rsidRPr="004B6803">
        <w:tab/>
      </w:r>
      <w:r w:rsidRPr="004B6803">
        <w:tab/>
      </w:r>
      <w:r w:rsidRPr="004B6803">
        <w:tab/>
      </w:r>
      <w:r w:rsidRPr="004B6803">
        <w:tab/>
        <w:t>SEQUENCE (SIZE (2..3))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CC-MNC-Digi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CC-MNC-Digit ::=</w:t>
      </w:r>
      <w:r w:rsidRPr="004B6803">
        <w:tab/>
      </w:r>
      <w:r w:rsidRPr="004B6803">
        <w:tab/>
      </w:r>
      <w:r w:rsidRPr="004B6803">
        <w:tab/>
      </w:r>
      <w:r w:rsidRPr="004B6803">
        <w:tab/>
      </w:r>
      <w:r w:rsidRPr="004B6803">
        <w:tab/>
        <w:t>INTEGER (0..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LMN-Identity</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cc</w:t>
            </w:r>
          </w:p>
          <w:p w:rsidR="00F0608D" w:rsidRPr="004B6803" w:rsidRDefault="00F0608D" w:rsidP="00156BDF">
            <w:pPr>
              <w:pStyle w:val="TAL"/>
              <w:rPr>
                <w:lang w:val="en-GB" w:eastAsia="en-GB"/>
              </w:rPr>
            </w:pPr>
            <w:r w:rsidRPr="004B6803">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nc</w:t>
            </w:r>
          </w:p>
          <w:p w:rsidR="00F0608D" w:rsidRPr="004B6803" w:rsidRDefault="00F0608D" w:rsidP="00156BDF">
            <w:pPr>
              <w:pStyle w:val="TAL"/>
              <w:rPr>
                <w:lang w:val="en-GB" w:eastAsia="en-GB"/>
              </w:rPr>
            </w:pPr>
            <w:r w:rsidRPr="004B6803">
              <w:rPr>
                <w:lang w:val="en-GB" w:eastAsia="en-GB"/>
              </w:rPr>
              <w:t>The first element contains the first MNC digit, the second element the second MNC digit and so on. See TS 23.003 [27].</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MCC</w:t>
            </w:r>
          </w:p>
        </w:tc>
        <w:tc>
          <w:tcPr>
            <w:tcW w:w="7371" w:type="dxa"/>
          </w:tcPr>
          <w:p w:rsidR="00F0608D" w:rsidRPr="004B6803" w:rsidRDefault="00F0608D" w:rsidP="00156BDF">
            <w:pPr>
              <w:pStyle w:val="TAL"/>
              <w:rPr>
                <w:lang w:val="en-GB" w:eastAsia="en-GB"/>
              </w:rPr>
            </w:pPr>
            <w:r w:rsidRPr="004B6803">
              <w:rPr>
                <w:lang w:val="en-GB" w:eastAsia="en-GB"/>
              </w:rPr>
              <w:t xml:space="preserve">This IE is mandatory when </w:t>
            </w:r>
            <w:r w:rsidRPr="004B6803">
              <w:rPr>
                <w:i/>
                <w:lang w:val="en-GB" w:eastAsia="en-GB"/>
              </w:rPr>
              <w:t>PLMN-Identity</w:t>
            </w:r>
            <w:r w:rsidRPr="004B6803">
              <w:rPr>
                <w:lang w:val="en-GB" w:eastAsia="en-GB"/>
              </w:rPr>
              <w:t xml:space="preserve"> is included in </w:t>
            </w:r>
            <w:r w:rsidRPr="004B6803">
              <w:rPr>
                <w:i/>
                <w:lang w:val="en-GB" w:eastAsia="en-GB"/>
              </w:rPr>
              <w:t>CellGlobalIdEUTRA</w:t>
            </w:r>
            <w:r w:rsidRPr="004B6803">
              <w:rPr>
                <w:lang w:val="en-GB" w:eastAsia="en-GB"/>
              </w:rPr>
              <w:t xml:space="preserve">, in </w:t>
            </w:r>
            <w:r w:rsidRPr="004B6803">
              <w:rPr>
                <w:i/>
                <w:lang w:val="en-GB" w:eastAsia="en-GB"/>
              </w:rPr>
              <w:t>CellGlobalIdUTRA,</w:t>
            </w:r>
            <w:r w:rsidRPr="004B6803">
              <w:rPr>
                <w:lang w:val="en-GB" w:eastAsia="en-GB"/>
              </w:rPr>
              <w:t xml:space="preserve"> in </w:t>
            </w:r>
            <w:r w:rsidRPr="004B6803">
              <w:rPr>
                <w:i/>
                <w:lang w:val="en-GB" w:eastAsia="en-GB"/>
              </w:rPr>
              <w:t>CellGlobalIdGERAN</w:t>
            </w:r>
            <w:r w:rsidRPr="004B6803">
              <w:rPr>
                <w:lang w:val="en-GB" w:eastAsia="en-GB"/>
              </w:rPr>
              <w:t xml:space="preserve"> or in </w:t>
            </w:r>
            <w:r w:rsidRPr="004B6803">
              <w:rPr>
                <w:i/>
                <w:noProof/>
                <w:lang w:val="en-GB" w:eastAsia="en-GB"/>
              </w:rPr>
              <w:t>RegisteredMME</w:t>
            </w:r>
            <w:r w:rsidRPr="004B6803">
              <w:rPr>
                <w:lang w:val="en-GB" w:eastAsia="en-GB"/>
              </w:rPr>
              <w:t xml:space="preserve">. This IE is also mandatory in the first occurrence of the IE </w:t>
            </w:r>
            <w:r w:rsidRPr="004B6803">
              <w:rPr>
                <w:i/>
                <w:iCs/>
                <w:lang w:val="en-GB" w:eastAsia="en-GB"/>
              </w:rPr>
              <w:t>PLMN-Identity</w:t>
            </w:r>
            <w:r w:rsidRPr="004B6803">
              <w:rPr>
                <w:lang w:val="en-GB" w:eastAsia="en-GB"/>
              </w:rPr>
              <w:t xml:space="preserve"> within the IE </w:t>
            </w:r>
            <w:r w:rsidRPr="004B6803">
              <w:rPr>
                <w:i/>
                <w:iCs/>
                <w:lang w:val="en-GB" w:eastAsia="en-GB"/>
              </w:rPr>
              <w:t>PLMN-</w:t>
            </w:r>
            <w:r w:rsidRPr="004B6803">
              <w:rPr>
                <w:i/>
                <w:iCs/>
                <w:noProof/>
                <w:lang w:val="en-GB" w:eastAsia="en-GB"/>
              </w:rPr>
              <w:t>IdentityList</w:t>
            </w:r>
            <w:r w:rsidRPr="004B6803">
              <w:rPr>
                <w:lang w:val="en-GB" w:eastAsia="en-GB"/>
              </w:rPr>
              <w:t>. Otherwise it is optional, need OP.</w:t>
            </w:r>
          </w:p>
        </w:tc>
      </w:tr>
    </w:tbl>
    <w:p w:rsidR="00F0608D" w:rsidRPr="004B6803" w:rsidRDefault="00F0608D" w:rsidP="00F0608D"/>
    <w:p w:rsidR="00F0608D" w:rsidRPr="004B6803" w:rsidRDefault="00F0608D" w:rsidP="00F0608D">
      <w:pPr>
        <w:pStyle w:val="Heading4"/>
        <w:rPr>
          <w:lang w:val="en-GB"/>
        </w:rPr>
      </w:pPr>
      <w:bookmarkStart w:id="2006" w:name="_Toc12655830"/>
      <w:bookmarkStart w:id="2007" w:name="_Toc29323566"/>
      <w:bookmarkStart w:id="2008" w:name="_Toc52554093"/>
      <w:r w:rsidRPr="004B6803">
        <w:rPr>
          <w:lang w:val="en-GB"/>
        </w:rPr>
        <w:lastRenderedPageBreak/>
        <w:t>–</w:t>
      </w:r>
      <w:r w:rsidRPr="004B6803">
        <w:rPr>
          <w:lang w:val="en-GB"/>
        </w:rPr>
        <w:tab/>
      </w:r>
      <w:r w:rsidRPr="004B6803">
        <w:rPr>
          <w:i/>
          <w:noProof/>
          <w:lang w:val="en-GB"/>
        </w:rPr>
        <w:t>PLMN-IdentityList3</w:t>
      </w:r>
      <w:bookmarkEnd w:id="2006"/>
      <w:bookmarkEnd w:id="2007"/>
      <w:bookmarkEnd w:id="2008"/>
    </w:p>
    <w:p w:rsidR="00F0608D" w:rsidRPr="004B6803" w:rsidRDefault="00F0608D" w:rsidP="00F0608D">
      <w:r w:rsidRPr="004B6803">
        <w:t>Includes a list of PLMN identities.</w:t>
      </w:r>
    </w:p>
    <w:p w:rsidR="00F0608D" w:rsidRPr="004B6803" w:rsidRDefault="00F0608D" w:rsidP="00516973">
      <w:pPr>
        <w:pStyle w:val="TH"/>
        <w:rPr>
          <w:lang w:val="en-GB"/>
        </w:rPr>
      </w:pPr>
      <w:r w:rsidRPr="004B6803">
        <w:rPr>
          <w:bCs/>
          <w:i/>
          <w:iCs/>
          <w:lang w:val="en-GB"/>
        </w:rPr>
        <w:t>PLMN-IdentityList3</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3-r11 ::=</w:t>
      </w:r>
      <w:r w:rsidRPr="004B6803">
        <w:tab/>
      </w:r>
      <w:r w:rsidRPr="004B6803">
        <w:tab/>
      </w:r>
      <w:r w:rsidRPr="004B6803">
        <w:tab/>
      </w:r>
      <w:r w:rsidRPr="004B6803">
        <w:tab/>
        <w:t>SEQUENCE (SIZE (1..16)) OF PLMN-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09" w:name="_Toc12655831"/>
      <w:bookmarkStart w:id="2010" w:name="_Toc29323567"/>
      <w:bookmarkStart w:id="2011" w:name="_Toc52554094"/>
      <w:r w:rsidRPr="004B6803">
        <w:rPr>
          <w:lang w:val="en-GB"/>
        </w:rPr>
        <w:t>–</w:t>
      </w:r>
      <w:r w:rsidRPr="004B6803">
        <w:rPr>
          <w:lang w:val="en-GB"/>
        </w:rPr>
        <w:tab/>
      </w:r>
      <w:r w:rsidRPr="004B6803">
        <w:rPr>
          <w:i/>
          <w:lang w:val="en-GB"/>
        </w:rPr>
        <w:t>PreRegistrationInfoHRPD</w:t>
      </w:r>
      <w:bookmarkEnd w:id="2009"/>
      <w:bookmarkEnd w:id="2010"/>
      <w:bookmarkEnd w:id="2011"/>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RegistrationInfoHRPD ::=</w:t>
      </w:r>
      <w:r w:rsidRPr="004B6803">
        <w:tab/>
      </w:r>
      <w:r w:rsidRPr="004B6803">
        <w:tab/>
      </w:r>
      <w:r w:rsidRPr="004B6803">
        <w:tab/>
        <w:t>SEQUENCE {</w:t>
      </w:r>
    </w:p>
    <w:p w:rsidR="00F0608D" w:rsidRPr="004B6803" w:rsidRDefault="00F0608D" w:rsidP="00F0608D">
      <w:pPr>
        <w:pStyle w:val="PL"/>
        <w:shd w:val="clear" w:color="auto" w:fill="E6E6E6"/>
      </w:pPr>
      <w:r w:rsidRPr="004B6803">
        <w:tab/>
        <w:t>preRegistrationAllowed</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preRegistrationZoneId</w:t>
      </w:r>
      <w:r w:rsidRPr="004B6803">
        <w:tab/>
      </w:r>
      <w:r w:rsidRPr="004B6803">
        <w:tab/>
      </w:r>
      <w:r w:rsidRPr="004B6803">
        <w:tab/>
      </w:r>
      <w:r w:rsidRPr="004B6803">
        <w:tab/>
        <w:t>PreRegistrationZoneIdHRPD</w:t>
      </w:r>
      <w:r w:rsidRPr="004B6803">
        <w:tab/>
        <w:t>OPTIONAL, -- cond PreRegAllowed</w:t>
      </w:r>
    </w:p>
    <w:p w:rsidR="00F0608D" w:rsidRPr="004B6803" w:rsidRDefault="00F0608D" w:rsidP="00F0608D">
      <w:pPr>
        <w:pStyle w:val="PL"/>
        <w:shd w:val="clear" w:color="auto" w:fill="E6E6E6"/>
      </w:pPr>
      <w:r w:rsidRPr="004B6803">
        <w:tab/>
        <w:t>secondaryPreRegistrationZoneIdList</w:t>
      </w:r>
      <w:r w:rsidRPr="004B6803">
        <w:tab/>
        <w:t>SecondaryPreRegistrationZoneIdListHRPD</w:t>
      </w:r>
      <w:r w:rsidRPr="004B6803">
        <w:tab/>
        <w:t>OPTIONAL --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condaryPreRegistrationZoneIdListHRPD</w:t>
      </w:r>
      <w:bookmarkStart w:id="2012" w:name="OLE_LINK110"/>
      <w:bookmarkStart w:id="2013" w:name="OLE_LINK111"/>
      <w:r w:rsidRPr="004B6803">
        <w:t xml:space="preserve"> ::=</w:t>
      </w:r>
      <w:bookmarkEnd w:id="2012"/>
      <w:bookmarkEnd w:id="2013"/>
      <w:r w:rsidRPr="004B6803">
        <w:tab/>
        <w:t>SEQUENCE (SIZE (1..2)) OF PreRegistrationZoneIdHRP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RegistrationZoneIdHRPD ::=</w:t>
      </w:r>
      <w:r w:rsidRPr="004B6803">
        <w:tab/>
      </w:r>
      <w:r w:rsidRPr="004B6803">
        <w:tab/>
      </w:r>
      <w:r w:rsidRPr="004B6803">
        <w:tab/>
        <w:t>INTEGER (0..25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rFonts w:eastAsia="SimSun"/>
                <w:kern w:val="2"/>
                <w:lang w:val="en-GB" w:eastAsia="en-GB"/>
              </w:rPr>
            </w:pPr>
            <w:r w:rsidRPr="004B6803">
              <w:rPr>
                <w:rFonts w:eastAsia="SimSun"/>
                <w:i/>
                <w:iCs/>
                <w:noProof/>
                <w:kern w:val="2"/>
                <w:lang w:val="en-GB" w:eastAsia="en-GB"/>
              </w:rPr>
              <w:t>PreRegistrationInfoHRPD</w:t>
            </w:r>
            <w:r w:rsidRPr="004B6803">
              <w:rPr>
                <w:rFonts w:eastAsia="SimSun"/>
                <w:iCs/>
                <w:noProof/>
                <w:kern w:val="2"/>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preRegistrationAllowed</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RUE indicates that a UE shall perform a CDMA2000 HRPD pre-registration if the UE does not have a valid / current pre-registration</w:t>
            </w:r>
            <w:r w:rsidRPr="004B6803">
              <w:rPr>
                <w:rFonts w:ascii="Times New Roman" w:eastAsia="SimSun" w:hAnsi="Times New Roman"/>
                <w:kern w:val="2"/>
                <w:lang w:val="en-GB" w:eastAsia="en-GB"/>
              </w:rPr>
              <w:t xml:space="preserve">. </w:t>
            </w:r>
            <w:r w:rsidRPr="004B6803">
              <w:rPr>
                <w:rFonts w:eastAsia="SimSun"/>
                <w:kern w:val="2"/>
                <w:lang w:val="en-GB" w:eastAsia="en-GB"/>
              </w:rPr>
              <w:t>FALSE indicates that the UE is not allowed to perform CDMA2000 HRPD pre-registration in the current cell.</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preRegistrationZoneID</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i/>
                <w:noProof/>
                <w:kern w:val="2"/>
                <w:lang w:val="en-GB" w:eastAsia="en-GB"/>
              </w:rPr>
            </w:pPr>
            <w:r w:rsidRPr="004B6803">
              <w:rPr>
                <w:rFonts w:eastAsia="SimSun"/>
                <w:b/>
                <w:i/>
                <w:noProof/>
                <w:kern w:val="2"/>
                <w:lang w:val="en-GB" w:eastAsia="en-GB"/>
              </w:rPr>
              <w:t>secondaryPreRegistrationZoneIdList</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Conditional presence</w:t>
            </w:r>
          </w:p>
        </w:tc>
        <w:tc>
          <w:tcPr>
            <w:tcW w:w="7371" w:type="dxa"/>
          </w:tcPr>
          <w:p w:rsidR="00F0608D" w:rsidRPr="004B6803" w:rsidRDefault="00F0608D" w:rsidP="00156BDF">
            <w:pPr>
              <w:pStyle w:val="TAH"/>
              <w:rPr>
                <w:rFonts w:eastAsia="SimSun"/>
                <w:iCs/>
                <w:kern w:val="2"/>
                <w:lang w:val="en-GB" w:eastAsia="en-GB"/>
              </w:rPr>
            </w:pPr>
            <w:r w:rsidRPr="004B6803">
              <w:rPr>
                <w:rFonts w:eastAsia="SimSun"/>
                <w:iCs/>
                <w:kern w:val="2"/>
                <w:lang w:val="en-GB" w:eastAsia="en-GB"/>
              </w:rPr>
              <w:t>Explanation</w:t>
            </w:r>
          </w:p>
        </w:tc>
      </w:tr>
      <w:tr w:rsidR="00F0608D" w:rsidRPr="004B6803" w:rsidTr="00156BDF">
        <w:trPr>
          <w:cantSplit/>
        </w:trPr>
        <w:tc>
          <w:tcPr>
            <w:tcW w:w="2268" w:type="dxa"/>
          </w:tcPr>
          <w:p w:rsidR="00F0608D" w:rsidRPr="004B6803" w:rsidRDefault="00F0608D" w:rsidP="00156BDF">
            <w:pPr>
              <w:pStyle w:val="TAL"/>
              <w:rPr>
                <w:rFonts w:eastAsia="SimSun"/>
                <w:i/>
                <w:noProof/>
                <w:kern w:val="2"/>
                <w:lang w:val="en-GB" w:eastAsia="en-GB"/>
              </w:rPr>
            </w:pPr>
            <w:r w:rsidRPr="004B6803">
              <w:rPr>
                <w:rFonts w:eastAsia="SimSun"/>
                <w:i/>
                <w:noProof/>
                <w:kern w:val="2"/>
                <w:lang w:val="en-GB" w:eastAsia="en-GB"/>
              </w:rPr>
              <w:t>PreRegAllowed</w:t>
            </w:r>
          </w:p>
        </w:tc>
        <w:tc>
          <w:tcPr>
            <w:tcW w:w="7371" w:type="dxa"/>
          </w:tcPr>
          <w:p w:rsidR="00F0608D" w:rsidRPr="004B6803" w:rsidRDefault="00F0608D" w:rsidP="00156BDF">
            <w:pPr>
              <w:pStyle w:val="TAL"/>
              <w:rPr>
                <w:rFonts w:eastAsia="SimSun"/>
                <w:kern w:val="2"/>
                <w:lang w:val="en-GB" w:eastAsia="en-GB"/>
              </w:rPr>
            </w:pPr>
            <w:r w:rsidRPr="004B6803">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lang w:val="en-GB"/>
        </w:rPr>
      </w:pPr>
      <w:bookmarkStart w:id="2014" w:name="_Toc12655832"/>
      <w:bookmarkStart w:id="2015" w:name="_Toc29323568"/>
      <w:bookmarkStart w:id="2016" w:name="_Toc52554095"/>
      <w:r w:rsidRPr="004B6803">
        <w:rPr>
          <w:lang w:val="en-GB"/>
        </w:rPr>
        <w:t>–</w:t>
      </w:r>
      <w:r w:rsidRPr="004B6803">
        <w:rPr>
          <w:lang w:val="en-GB"/>
        </w:rPr>
        <w:tab/>
      </w:r>
      <w:r w:rsidRPr="004B6803">
        <w:rPr>
          <w:i/>
          <w:lang w:val="en-GB"/>
        </w:rPr>
        <w:t>Q-QualMin</w:t>
      </w:r>
      <w:bookmarkEnd w:id="2014"/>
      <w:bookmarkEnd w:id="2015"/>
      <w:bookmarkEnd w:id="2016"/>
    </w:p>
    <w:p w:rsidR="00F0608D" w:rsidRPr="004B6803" w:rsidRDefault="00F0608D" w:rsidP="00F0608D">
      <w:r w:rsidRPr="004B6803">
        <w:t xml:space="preserve">The IE </w:t>
      </w:r>
      <w:r w:rsidRPr="004B6803">
        <w:rPr>
          <w:i/>
          <w:noProof/>
        </w:rPr>
        <w:t>Q-QualMin</w:t>
      </w:r>
      <w:r w:rsidRPr="004B6803">
        <w:t xml:space="preserve"> is used to indicate for cell selection/ re-selection the required minimum received RSRQ level in the (E-UTRA) cell. Corresponds to parameter Q</w:t>
      </w:r>
      <w:r w:rsidRPr="004B6803">
        <w:rPr>
          <w:vertAlign w:val="subscript"/>
        </w:rPr>
        <w:t>qualmin</w:t>
      </w:r>
      <w:r w:rsidRPr="004B6803">
        <w:t xml:space="preserve"> in </w:t>
      </w:r>
      <w:r w:rsidR="00DA276F" w:rsidRPr="004B6803">
        <w:t xml:space="preserve">TS </w:t>
      </w:r>
      <w:r w:rsidRPr="004B6803">
        <w:t>36.304 [4]. Actual value Q</w:t>
      </w:r>
      <w:r w:rsidRPr="004B6803">
        <w:rPr>
          <w:vertAlign w:val="subscript"/>
        </w:rPr>
        <w:t>qualmin</w:t>
      </w:r>
      <w:r w:rsidRPr="004B6803">
        <w:t xml:space="preserve"> = </w:t>
      </w:r>
      <w:r w:rsidR="00DA276F" w:rsidRPr="004B6803">
        <w:t>field</w:t>
      </w:r>
      <w:r w:rsidRPr="004B6803">
        <w:t xml:space="preserve"> value [dB].</w:t>
      </w:r>
    </w:p>
    <w:p w:rsidR="00F0608D" w:rsidRPr="004B6803" w:rsidRDefault="00F0608D" w:rsidP="00516973">
      <w:pPr>
        <w:pStyle w:val="TH"/>
        <w:rPr>
          <w:lang w:val="en-GB"/>
        </w:rPr>
      </w:pPr>
      <w:r w:rsidRPr="004B6803">
        <w:rPr>
          <w:bCs/>
          <w:i/>
          <w:iCs/>
          <w:lang w:val="en-GB"/>
        </w:rPr>
        <w:t>Q-QualMi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QualMin-r9 ::=</w:t>
      </w:r>
      <w:r w:rsidRPr="004B6803">
        <w:tab/>
      </w:r>
      <w:r w:rsidRPr="004B6803">
        <w:tab/>
      </w:r>
      <w:r w:rsidRPr="004B6803">
        <w:tab/>
      </w:r>
      <w:r w:rsidRPr="004B6803">
        <w:tab/>
      </w:r>
      <w:r w:rsidRPr="004B6803">
        <w:tab/>
        <w:t>INTEGER (-34..-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17" w:name="_Toc12655833"/>
      <w:bookmarkStart w:id="2018" w:name="_Toc29323569"/>
      <w:bookmarkStart w:id="2019" w:name="_Toc52554096"/>
      <w:r w:rsidRPr="004B6803">
        <w:rPr>
          <w:lang w:val="en-GB"/>
        </w:rPr>
        <w:t>–</w:t>
      </w:r>
      <w:r w:rsidRPr="004B6803">
        <w:rPr>
          <w:lang w:val="en-GB"/>
        </w:rPr>
        <w:tab/>
      </w:r>
      <w:r w:rsidRPr="004B6803">
        <w:rPr>
          <w:i/>
          <w:lang w:val="en-GB"/>
        </w:rPr>
        <w:t>Q-RxLevMin</w:t>
      </w:r>
      <w:bookmarkEnd w:id="2017"/>
      <w:bookmarkEnd w:id="2018"/>
      <w:bookmarkEnd w:id="2019"/>
    </w:p>
    <w:p w:rsidR="00F0608D" w:rsidRPr="004B6803" w:rsidRDefault="00F0608D" w:rsidP="00F0608D">
      <w:r w:rsidRPr="004B6803">
        <w:t xml:space="preserve">The IE </w:t>
      </w:r>
      <w:r w:rsidRPr="004B6803">
        <w:rPr>
          <w:i/>
          <w:noProof/>
        </w:rPr>
        <w:t>Q-RxLevMin</w:t>
      </w:r>
      <w:r w:rsidRPr="004B6803">
        <w:t xml:space="preserve"> is used to indicate for cell selection/ re-selection the required minimum received RSRP level in the (E-UTRA) cell. Corresponds to parameter Q</w:t>
      </w:r>
      <w:r w:rsidRPr="004B6803">
        <w:rPr>
          <w:vertAlign w:val="subscript"/>
        </w:rPr>
        <w:t>rxlevmin</w:t>
      </w:r>
      <w:r w:rsidRPr="004B6803">
        <w:t xml:space="preserve"> in </w:t>
      </w:r>
      <w:r w:rsidR="00DA276F" w:rsidRPr="004B6803">
        <w:t xml:space="preserve">TS </w:t>
      </w:r>
      <w:r w:rsidRPr="004B6803">
        <w:t>36.304 [4]. Actual value Q</w:t>
      </w:r>
      <w:r w:rsidRPr="004B6803">
        <w:rPr>
          <w:vertAlign w:val="subscript"/>
        </w:rPr>
        <w:t>rxlevmin</w:t>
      </w:r>
      <w:r w:rsidRPr="004B6803">
        <w:t xml:space="preserve"> = </w:t>
      </w:r>
      <w:r w:rsidR="00DA276F" w:rsidRPr="004B6803">
        <w:t>field</w:t>
      </w:r>
      <w:r w:rsidRPr="004B6803">
        <w:t xml:space="preserve"> value * 2 [dBm].</w:t>
      </w:r>
    </w:p>
    <w:p w:rsidR="00F0608D" w:rsidRPr="004B6803" w:rsidRDefault="00516973" w:rsidP="00516973">
      <w:pPr>
        <w:pStyle w:val="TH"/>
        <w:tabs>
          <w:tab w:val="left" w:pos="3165"/>
          <w:tab w:val="center" w:pos="4820"/>
        </w:tabs>
        <w:jc w:val="left"/>
        <w:rPr>
          <w:lang w:val="en-GB"/>
        </w:rPr>
      </w:pPr>
      <w:r w:rsidRPr="004B6803">
        <w:rPr>
          <w:lang w:val="en-GB"/>
        </w:rPr>
        <w:tab/>
      </w:r>
      <w:r w:rsidRPr="004B6803">
        <w:rPr>
          <w:lang w:val="en-GB"/>
        </w:rPr>
        <w:tab/>
      </w:r>
      <w:r w:rsidR="00F0608D" w:rsidRPr="004B6803">
        <w:rPr>
          <w:lang w:val="en-GB"/>
        </w:rPr>
        <w:t>Q-RxLevMin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RxLevMin ::=</w:t>
      </w:r>
      <w:r w:rsidRPr="004B6803">
        <w:tab/>
      </w:r>
      <w:r w:rsidRPr="004B6803">
        <w:tab/>
      </w:r>
      <w:r w:rsidRPr="004B6803">
        <w:tab/>
      </w:r>
      <w:r w:rsidRPr="004B6803">
        <w:tab/>
      </w:r>
      <w:r w:rsidRPr="004B6803">
        <w:tab/>
      </w:r>
      <w:r w:rsidRPr="004B6803">
        <w:tab/>
        <w:t>INTEGER (-70..-2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20" w:name="_Toc12655834"/>
      <w:bookmarkStart w:id="2021" w:name="_Toc29323570"/>
      <w:bookmarkStart w:id="2022" w:name="_Toc52554097"/>
      <w:r w:rsidRPr="004B6803">
        <w:rPr>
          <w:lang w:val="en-GB"/>
        </w:rPr>
        <w:t>–</w:t>
      </w:r>
      <w:r w:rsidRPr="004B6803">
        <w:rPr>
          <w:lang w:val="en-GB"/>
        </w:rPr>
        <w:tab/>
      </w:r>
      <w:r w:rsidRPr="004B6803">
        <w:rPr>
          <w:i/>
          <w:lang w:val="en-GB"/>
        </w:rPr>
        <w:t>Q-OffsetRange</w:t>
      </w:r>
      <w:bookmarkEnd w:id="2020"/>
      <w:bookmarkEnd w:id="2021"/>
      <w:bookmarkEnd w:id="2022"/>
    </w:p>
    <w:p w:rsidR="00F0608D" w:rsidRPr="004B6803" w:rsidRDefault="00F0608D" w:rsidP="00F0608D">
      <w:r w:rsidRPr="004B6803">
        <w:t xml:space="preserve">The IE </w:t>
      </w:r>
      <w:r w:rsidRPr="004B6803">
        <w:rPr>
          <w:i/>
          <w:noProof/>
        </w:rPr>
        <w:t>Q-OffsetRange</w:t>
      </w:r>
      <w:r w:rsidRPr="004B6803">
        <w:t xml:space="preserve"> is used to indicate a cell</w:t>
      </w:r>
      <w:r w:rsidRPr="004B6803">
        <w:rPr>
          <w:rFonts w:eastAsia="MS Mincho"/>
        </w:rPr>
        <w:t>, CSI-RS resource</w:t>
      </w:r>
      <w:r w:rsidRPr="004B6803">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4B6803" w:rsidRDefault="00F0608D" w:rsidP="00516973">
      <w:pPr>
        <w:pStyle w:val="TH"/>
        <w:rPr>
          <w:lang w:val="en-GB"/>
        </w:rPr>
      </w:pPr>
      <w:r w:rsidRPr="004B6803">
        <w:rPr>
          <w:bCs/>
          <w:i/>
          <w:iCs/>
          <w:lang w:val="en-GB"/>
        </w:rPr>
        <w:t>Q-Offset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OffsetRang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4, dB-22, dB-20, dB-18, dB-16, dB-1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0, dB-8, dB-6, dB-5, dB-4, dB-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 dB-1, dB0, dB1, dB2, dB3, dB4, dB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8, dB10, dB12, dB14, dB16, dB18,</w:t>
      </w:r>
    </w:p>
    <w:p w:rsidR="00F0608D" w:rsidRPr="004B6803" w:rsidRDefault="00F0608D" w:rsidP="00F0608D">
      <w:pPr>
        <w:pStyle w:val="PL"/>
        <w:shd w:val="clear" w:color="auto" w:fill="E6E6E6"/>
        <w:rPr>
          <w:snapToGrid w:val="0"/>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20, dB22, dB2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23" w:name="_Toc12655835"/>
      <w:bookmarkStart w:id="2024" w:name="_Toc29323571"/>
      <w:bookmarkStart w:id="2025" w:name="_Toc52554098"/>
      <w:r w:rsidRPr="004B6803">
        <w:rPr>
          <w:lang w:val="en-GB"/>
        </w:rPr>
        <w:t>–</w:t>
      </w:r>
      <w:r w:rsidRPr="004B6803">
        <w:rPr>
          <w:lang w:val="en-GB"/>
        </w:rPr>
        <w:tab/>
      </w:r>
      <w:r w:rsidRPr="004B6803">
        <w:rPr>
          <w:i/>
          <w:lang w:val="en-GB"/>
        </w:rPr>
        <w:t>Q-OffsetRangeInterRAT</w:t>
      </w:r>
      <w:bookmarkEnd w:id="2023"/>
      <w:bookmarkEnd w:id="2024"/>
      <w:bookmarkEnd w:id="2025"/>
    </w:p>
    <w:p w:rsidR="00F0608D" w:rsidRPr="004B6803" w:rsidRDefault="00F0608D" w:rsidP="00F0608D">
      <w:r w:rsidRPr="004B6803">
        <w:t xml:space="preserve">The IE </w:t>
      </w:r>
      <w:r w:rsidRPr="004B6803">
        <w:rPr>
          <w:i/>
          <w:noProof/>
        </w:rPr>
        <w:t>Q-OffsetRangeInterRAT</w:t>
      </w:r>
      <w:r w:rsidRPr="004B6803">
        <w:t xml:space="preserve"> is used to indicate a frequency specific offset to be applied when evaluating triggering conditions for measurement reporting. The value in dB.</w:t>
      </w:r>
    </w:p>
    <w:p w:rsidR="00F0608D" w:rsidRPr="004B6803" w:rsidRDefault="00F0608D" w:rsidP="00516973">
      <w:pPr>
        <w:pStyle w:val="TH"/>
        <w:rPr>
          <w:lang w:val="en-GB"/>
        </w:rPr>
      </w:pPr>
      <w:r w:rsidRPr="004B6803">
        <w:rPr>
          <w:bCs/>
          <w:i/>
          <w:iCs/>
          <w:lang w:val="en-GB"/>
        </w:rPr>
        <w:t>Q-OffsetRangeInterRA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Q-OffsetRangeInterRAT ::=</w:t>
      </w:r>
      <w:r w:rsidRPr="004B6803">
        <w:tab/>
      </w:r>
      <w:r w:rsidRPr="004B6803">
        <w:tab/>
      </w:r>
      <w:r w:rsidRPr="004B6803">
        <w:tab/>
      </w:r>
      <w:r w:rsidRPr="004B6803">
        <w:tab/>
      </w:r>
      <w:r w:rsidRPr="004B6803">
        <w:tab/>
        <w:t>INTEGER (-15..1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026" w:name="_Toc12655836"/>
      <w:bookmarkStart w:id="2027" w:name="_Toc29323572"/>
      <w:bookmarkStart w:id="2028" w:name="_Toc52554099"/>
      <w:r w:rsidRPr="004B6803">
        <w:rPr>
          <w:lang w:val="en-GB"/>
        </w:rPr>
        <w:t>–</w:t>
      </w:r>
      <w:r w:rsidRPr="004B6803">
        <w:rPr>
          <w:lang w:val="en-GB"/>
        </w:rPr>
        <w:tab/>
      </w:r>
      <w:r w:rsidRPr="004B6803">
        <w:rPr>
          <w:i/>
          <w:lang w:val="en-GB"/>
        </w:rPr>
        <w:t>ReselectionThreshold</w:t>
      </w:r>
      <w:bookmarkEnd w:id="2026"/>
      <w:bookmarkEnd w:id="2027"/>
      <w:bookmarkEnd w:id="2028"/>
    </w:p>
    <w:p w:rsidR="00F0608D" w:rsidRPr="004B6803" w:rsidRDefault="00F0608D" w:rsidP="00F0608D">
      <w:r w:rsidRPr="004B6803">
        <w:t xml:space="preserve">The IE </w:t>
      </w:r>
      <w:r w:rsidRPr="004B6803">
        <w:rPr>
          <w:i/>
          <w:noProof/>
        </w:rPr>
        <w:t>ReselectionThreshold</w:t>
      </w:r>
      <w:r w:rsidRPr="004B6803">
        <w:t xml:space="preserve"> is used to indicate an Rx level threshold for cell reselection. Actual value of threshold = </w:t>
      </w:r>
      <w:r w:rsidR="00DA276F" w:rsidRPr="004B6803">
        <w:t>field</w:t>
      </w:r>
      <w:r w:rsidRPr="004B6803">
        <w:t xml:space="preserve"> value * 2 [dB].</w:t>
      </w:r>
    </w:p>
    <w:p w:rsidR="00F0608D" w:rsidRPr="004B6803" w:rsidRDefault="00F0608D" w:rsidP="00516973">
      <w:pPr>
        <w:pStyle w:val="TH"/>
        <w:rPr>
          <w:lang w:val="en-GB"/>
        </w:rPr>
      </w:pPr>
      <w:r w:rsidRPr="004B6803">
        <w:rPr>
          <w:bCs/>
          <w:i/>
          <w:iCs/>
          <w:lang w:val="en-GB"/>
        </w:rPr>
        <w:t xml:space="preserve">ReselectionThreshol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ReselectionThreshold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29" w:name="_Toc12655837"/>
      <w:bookmarkStart w:id="2030" w:name="_Toc29323573"/>
      <w:bookmarkStart w:id="2031" w:name="_Toc52554100"/>
      <w:r w:rsidRPr="004B6803">
        <w:rPr>
          <w:lang w:val="en-GB"/>
        </w:rPr>
        <w:t>–</w:t>
      </w:r>
      <w:r w:rsidRPr="004B6803">
        <w:rPr>
          <w:lang w:val="en-GB"/>
        </w:rPr>
        <w:tab/>
      </w:r>
      <w:r w:rsidRPr="004B6803">
        <w:rPr>
          <w:i/>
          <w:lang w:val="en-GB"/>
        </w:rPr>
        <w:t>ReselectionThresholdQ</w:t>
      </w:r>
      <w:bookmarkEnd w:id="2029"/>
      <w:bookmarkEnd w:id="2030"/>
      <w:bookmarkEnd w:id="2031"/>
    </w:p>
    <w:p w:rsidR="00F0608D" w:rsidRPr="004B6803" w:rsidRDefault="00F0608D" w:rsidP="00F0608D">
      <w:r w:rsidRPr="004B6803">
        <w:t xml:space="preserve">The IE </w:t>
      </w:r>
      <w:r w:rsidRPr="004B6803">
        <w:rPr>
          <w:i/>
          <w:noProof/>
        </w:rPr>
        <w:t>ReselectionThresholdQ</w:t>
      </w:r>
      <w:r w:rsidRPr="004B6803">
        <w:t xml:space="preserve"> is used to indicate a quality level threshold for cell reselection. Actual value of threshold = </w:t>
      </w:r>
      <w:r w:rsidR="00DA276F" w:rsidRPr="004B6803">
        <w:t>field</w:t>
      </w:r>
      <w:r w:rsidRPr="004B6803">
        <w:t xml:space="preserve"> value [dB].</w:t>
      </w:r>
    </w:p>
    <w:p w:rsidR="00F0608D" w:rsidRPr="004B6803" w:rsidRDefault="00F0608D" w:rsidP="00516973">
      <w:pPr>
        <w:pStyle w:val="TH"/>
        <w:rPr>
          <w:lang w:val="en-GB"/>
        </w:rPr>
      </w:pPr>
      <w:r w:rsidRPr="004B6803">
        <w:rPr>
          <w:bCs/>
          <w:i/>
          <w:iCs/>
          <w:lang w:val="en-GB"/>
        </w:rPr>
        <w:t xml:space="preserve">ReselectionThresholdQ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ReselectionThresholdQ-r9 ::=</w:t>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032" w:name="_Toc12655838"/>
      <w:bookmarkStart w:id="2033" w:name="_Toc29323574"/>
      <w:bookmarkStart w:id="2034" w:name="_Toc52554101"/>
      <w:r w:rsidRPr="004B6803">
        <w:rPr>
          <w:lang w:val="en-GB"/>
        </w:rPr>
        <w:t>–</w:t>
      </w:r>
      <w:r w:rsidRPr="004B6803">
        <w:rPr>
          <w:lang w:val="en-GB"/>
        </w:rPr>
        <w:tab/>
      </w:r>
      <w:r w:rsidRPr="004B6803">
        <w:rPr>
          <w:i/>
          <w:lang w:val="en-GB"/>
        </w:rPr>
        <w:t>S</w:t>
      </w:r>
      <w:r w:rsidRPr="004B6803">
        <w:rPr>
          <w:i/>
          <w:noProof/>
          <w:lang w:val="en-GB"/>
        </w:rPr>
        <w:t>CellIndex</w:t>
      </w:r>
      <w:bookmarkEnd w:id="2032"/>
      <w:bookmarkEnd w:id="2033"/>
      <w:bookmarkEnd w:id="2034"/>
    </w:p>
    <w:p w:rsidR="00F0608D" w:rsidRPr="004B6803" w:rsidRDefault="00F0608D" w:rsidP="00F0608D">
      <w:r w:rsidRPr="004B6803">
        <w:t xml:space="preserve">The IE </w:t>
      </w:r>
      <w:r w:rsidRPr="004B6803">
        <w:rPr>
          <w:i/>
        </w:rPr>
        <w:t>S</w:t>
      </w:r>
      <w:r w:rsidRPr="004B6803">
        <w:rPr>
          <w:i/>
          <w:noProof/>
        </w:rPr>
        <w:t>CellIndex</w:t>
      </w:r>
      <w:r w:rsidRPr="004B6803">
        <w:t xml:space="preserve"> concerns a short identity, used to identify an SCell.</w:t>
      </w:r>
    </w:p>
    <w:p w:rsidR="00F0608D" w:rsidRPr="004B6803" w:rsidRDefault="00F0608D" w:rsidP="00516973">
      <w:pPr>
        <w:pStyle w:val="TH"/>
        <w:rPr>
          <w:lang w:val="en-GB"/>
        </w:rPr>
      </w:pPr>
      <w:r w:rsidRPr="004B6803">
        <w:rPr>
          <w:bCs/>
          <w:i/>
          <w:iCs/>
          <w:lang w:val="en-GB"/>
        </w:rPr>
        <w:t xml:space="preserve">SCellIndex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Index-r10 ::=</w:t>
      </w:r>
      <w:r w:rsidRPr="004B6803">
        <w:tab/>
      </w:r>
      <w:r w:rsidRPr="004B6803">
        <w:tab/>
      </w:r>
      <w:r w:rsidRPr="004B6803">
        <w:tab/>
      </w:r>
      <w:r w:rsidRPr="004B6803">
        <w:tab/>
      </w:r>
      <w:r w:rsidRPr="004B6803">
        <w:tab/>
      </w:r>
      <w:r w:rsidRPr="004B6803">
        <w:tab/>
        <w:t>INTEGER (1..7)</w:t>
      </w:r>
    </w:p>
    <w:p w:rsidR="00F0608D" w:rsidRPr="004B6803" w:rsidRDefault="00F0608D" w:rsidP="00F0608D">
      <w:pPr>
        <w:pStyle w:val="PL"/>
        <w:shd w:val="clear" w:color="auto" w:fill="E6E6E6"/>
      </w:pPr>
      <w:r w:rsidRPr="004B6803">
        <w:t>SCellIndex-r13 ::=</w:t>
      </w:r>
      <w:r w:rsidRPr="004B6803">
        <w:tab/>
      </w:r>
      <w:r w:rsidRPr="004B6803">
        <w:tab/>
      </w:r>
      <w:r w:rsidRPr="004B6803">
        <w:tab/>
      </w:r>
      <w:r w:rsidRPr="004B6803">
        <w:tab/>
      </w:r>
      <w:r w:rsidRPr="004B6803">
        <w:tab/>
      </w:r>
      <w:r w:rsidRPr="004B6803">
        <w:tab/>
        <w:t>INTEGER (1..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035" w:name="_Toc12655839"/>
      <w:bookmarkStart w:id="2036" w:name="_Toc29323575"/>
      <w:bookmarkStart w:id="2037" w:name="_Toc52554102"/>
      <w:r w:rsidRPr="004B6803">
        <w:rPr>
          <w:lang w:val="en-GB"/>
        </w:rPr>
        <w:t>–</w:t>
      </w:r>
      <w:r w:rsidRPr="004B6803">
        <w:rPr>
          <w:lang w:val="en-GB"/>
        </w:rPr>
        <w:tab/>
      </w:r>
      <w:r w:rsidRPr="004B6803">
        <w:rPr>
          <w:i/>
          <w:lang w:val="en-GB"/>
        </w:rPr>
        <w:t>Serv</w:t>
      </w:r>
      <w:r w:rsidRPr="004B6803">
        <w:rPr>
          <w:i/>
          <w:noProof/>
          <w:lang w:val="en-GB"/>
        </w:rPr>
        <w:t>CellIndex</w:t>
      </w:r>
      <w:bookmarkEnd w:id="2035"/>
      <w:bookmarkEnd w:id="2036"/>
      <w:bookmarkEnd w:id="2037"/>
    </w:p>
    <w:p w:rsidR="00F0608D" w:rsidRPr="004B6803" w:rsidRDefault="00F0608D" w:rsidP="00F0608D">
      <w:r w:rsidRPr="004B6803">
        <w:t xml:space="preserve">The IE </w:t>
      </w:r>
      <w:r w:rsidRPr="004B6803">
        <w:rPr>
          <w:i/>
        </w:rPr>
        <w:t>Serv</w:t>
      </w:r>
      <w:r w:rsidRPr="004B6803">
        <w:rPr>
          <w:i/>
          <w:noProof/>
        </w:rPr>
        <w:t>CellIndex</w:t>
      </w:r>
      <w:r w:rsidRPr="004B6803">
        <w:t xml:space="preserve"> concerns a short identity, used to identify a serving cell (i.e. the PCell or an SCell). Value 0 applies for the PCell, while the </w:t>
      </w:r>
      <w:r w:rsidRPr="004B6803">
        <w:rPr>
          <w:i/>
        </w:rPr>
        <w:t>SCellIndex</w:t>
      </w:r>
      <w:r w:rsidRPr="004B6803">
        <w:t xml:space="preserve"> that has previously been assigned applies for SCells.</w:t>
      </w:r>
    </w:p>
    <w:p w:rsidR="00F0608D" w:rsidRPr="004B6803" w:rsidRDefault="00F0608D" w:rsidP="00516973">
      <w:pPr>
        <w:pStyle w:val="TH"/>
        <w:rPr>
          <w:lang w:val="en-GB"/>
        </w:rPr>
      </w:pPr>
      <w:r w:rsidRPr="004B6803">
        <w:rPr>
          <w:bCs/>
          <w:i/>
          <w:iCs/>
          <w:lang w:val="en-GB"/>
        </w:rPr>
        <w:t xml:space="preserve">ServCellIndex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ervCellIndex-r10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ServCellIndex-r13 ::=</w:t>
      </w:r>
      <w:r w:rsidRPr="004B6803">
        <w:tab/>
      </w:r>
      <w:r w:rsidRPr="004B6803">
        <w:tab/>
      </w:r>
      <w:r w:rsidRPr="004B6803">
        <w:tab/>
      </w:r>
      <w:r w:rsidRPr="004B6803">
        <w:tab/>
        <w:t>INTEGER (0..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38" w:name="_Toc12655840"/>
      <w:bookmarkStart w:id="2039" w:name="_Toc29323576"/>
      <w:bookmarkStart w:id="2040" w:name="_Toc52554103"/>
      <w:r w:rsidRPr="004B6803">
        <w:rPr>
          <w:lang w:val="en-GB"/>
        </w:rPr>
        <w:t>–</w:t>
      </w:r>
      <w:r w:rsidRPr="004B6803">
        <w:rPr>
          <w:lang w:val="en-GB"/>
        </w:rPr>
        <w:tab/>
      </w:r>
      <w:r w:rsidRPr="004B6803">
        <w:rPr>
          <w:i/>
          <w:lang w:val="en-GB"/>
        </w:rPr>
        <w:t>SpeedStateScaleFactors</w:t>
      </w:r>
      <w:bookmarkEnd w:id="2038"/>
      <w:bookmarkEnd w:id="2039"/>
      <w:bookmarkEnd w:id="2040"/>
    </w:p>
    <w:p w:rsidR="00F0608D" w:rsidRPr="004B6803" w:rsidRDefault="00F0608D" w:rsidP="00F0608D">
      <w:r w:rsidRPr="004B6803">
        <w:t xml:space="preserve">The IE </w:t>
      </w:r>
      <w:r w:rsidRPr="004B6803">
        <w:rPr>
          <w:i/>
          <w:noProof/>
        </w:rPr>
        <w:t>SpeedStateScaleFactors</w:t>
      </w:r>
      <w:r w:rsidRPr="004B6803">
        <w:t xml:space="preserve"> concerns factors, to be applied when the UE is in medium or high speed state, used for scaling a mobility control related parameter.</w:t>
      </w:r>
    </w:p>
    <w:p w:rsidR="00F0608D" w:rsidRPr="004B6803" w:rsidRDefault="00F0608D" w:rsidP="00516973">
      <w:pPr>
        <w:pStyle w:val="TH"/>
        <w:rPr>
          <w:lang w:val="en-GB"/>
        </w:rPr>
      </w:pPr>
      <w:r w:rsidRPr="004B6803">
        <w:rPr>
          <w:bCs/>
          <w:i/>
          <w:iCs/>
          <w:lang w:val="en-GB"/>
        </w:rPr>
        <w:t xml:space="preserve">SpeedStateScaleFactor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peedStateScaleFactors ::=</w:t>
      </w:r>
      <w:r w:rsidRPr="004B6803">
        <w:tab/>
      </w:r>
      <w:r w:rsidRPr="004B6803">
        <w:tab/>
      </w:r>
      <w:r w:rsidRPr="004B6803">
        <w:tab/>
        <w:t>SEQUENCE {</w:t>
      </w:r>
    </w:p>
    <w:p w:rsidR="00F0608D" w:rsidRPr="004B6803" w:rsidRDefault="00F0608D" w:rsidP="00F0608D">
      <w:pPr>
        <w:pStyle w:val="PL"/>
        <w:shd w:val="clear" w:color="auto" w:fill="E6E6E6"/>
      </w:pPr>
      <w:r w:rsidRPr="004B6803">
        <w:tab/>
        <w:t>sf-Medium</w:t>
      </w:r>
      <w:r w:rsidRPr="004B6803">
        <w:tab/>
      </w:r>
      <w:r w:rsidRPr="004B6803">
        <w:tab/>
      </w:r>
      <w:r w:rsidRPr="004B6803">
        <w:tab/>
      </w:r>
      <w:r w:rsidRPr="004B6803">
        <w:tab/>
      </w:r>
      <w:r w:rsidRPr="004B6803">
        <w:tab/>
      </w:r>
      <w:r w:rsidRPr="004B6803">
        <w:tab/>
      </w:r>
      <w:r w:rsidRPr="004B6803">
        <w:tab/>
        <w:t>ENUMERATED {oDot25, oDot5, oDot75, lDot0},</w:t>
      </w:r>
    </w:p>
    <w:p w:rsidR="00F0608D" w:rsidRPr="004B6803" w:rsidRDefault="00F0608D" w:rsidP="00F0608D">
      <w:pPr>
        <w:pStyle w:val="PL"/>
        <w:shd w:val="clear" w:color="auto" w:fill="E6E6E6"/>
      </w:pPr>
      <w:r w:rsidRPr="004B6803">
        <w:tab/>
        <w:t>sf-High</w:t>
      </w:r>
      <w:r w:rsidRPr="004B6803">
        <w:tab/>
      </w:r>
      <w:r w:rsidRPr="004B6803">
        <w:tab/>
      </w:r>
      <w:r w:rsidRPr="004B6803">
        <w:tab/>
      </w:r>
      <w:r w:rsidRPr="004B6803">
        <w:tab/>
      </w:r>
      <w:r w:rsidRPr="004B6803">
        <w:tab/>
      </w:r>
      <w:r w:rsidRPr="004B6803">
        <w:tab/>
      </w:r>
      <w:r w:rsidRPr="004B6803">
        <w:tab/>
      </w:r>
      <w:r w:rsidRPr="004B6803">
        <w:tab/>
        <w:t>ENUMERATED {oDot25, oDot5, oDot75, lDot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peedStateScaleFactors</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f-High</w:t>
            </w:r>
          </w:p>
          <w:p w:rsidR="00F0608D" w:rsidRPr="004B6803" w:rsidRDefault="00F0608D" w:rsidP="00156BDF">
            <w:pPr>
              <w:pStyle w:val="TAL"/>
              <w:rPr>
                <w:b/>
                <w:bCs/>
                <w:i/>
                <w:noProof/>
                <w:lang w:val="en-GB" w:eastAsia="en-GB"/>
              </w:rPr>
            </w:pPr>
            <w:r w:rsidRPr="004B6803">
              <w:rPr>
                <w:lang w:val="en-GB" w:eastAsia="en-GB"/>
              </w:rPr>
              <w:t xml:space="preserve">The concerned mobility control related parameter is multiplied with this factor if the UE is in High Mobility state </w:t>
            </w:r>
            <w:r w:rsidRPr="004B6803">
              <w:rPr>
                <w:iCs/>
                <w:noProof/>
                <w:lang w:val="en-GB" w:eastAsia="en-GB"/>
              </w:rPr>
              <w:t>as defined in TS 36.304 [4]</w:t>
            </w:r>
            <w:r w:rsidRPr="004B6803">
              <w:rPr>
                <w:lang w:val="en-GB" w:eastAsia="en-GB"/>
              </w:rPr>
              <w:t>. Value oDot25 corresponds to 0.25, oDot5 corresponds to 0.5, oDot75 corresponds to 0.75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f-Medium</w:t>
            </w:r>
          </w:p>
          <w:p w:rsidR="00F0608D" w:rsidRPr="004B6803" w:rsidRDefault="00F0608D" w:rsidP="00156BDF">
            <w:pPr>
              <w:pStyle w:val="TAL"/>
              <w:rPr>
                <w:b/>
                <w:bCs/>
                <w:i/>
                <w:noProof/>
                <w:lang w:val="en-GB" w:eastAsia="en-GB"/>
              </w:rPr>
            </w:pPr>
            <w:r w:rsidRPr="004B6803">
              <w:rPr>
                <w:lang w:val="en-GB" w:eastAsia="en-GB"/>
              </w:rPr>
              <w:t xml:space="preserve">The concerned mobility control related parameter is multiplied with this factor if the UE is in Medium Mobility state </w:t>
            </w:r>
            <w:r w:rsidRPr="004B6803">
              <w:rPr>
                <w:iCs/>
                <w:noProof/>
                <w:lang w:val="en-GB" w:eastAsia="en-GB"/>
              </w:rPr>
              <w:t>as defined in TS 36.304 [4]</w:t>
            </w:r>
            <w:r w:rsidRPr="004B6803">
              <w:rPr>
                <w:lang w:val="en-GB" w:eastAsia="en-GB"/>
              </w:rPr>
              <w:t>. Value oDot25 corresponds to 0.25, oDot5 corresponds to 0.5, oDot75 corresponds to 0.75 and so on.</w:t>
            </w:r>
          </w:p>
        </w:tc>
      </w:tr>
    </w:tbl>
    <w:p w:rsidR="00F0608D" w:rsidRPr="004B6803" w:rsidRDefault="00F0608D" w:rsidP="00F0608D"/>
    <w:p w:rsidR="00F0608D" w:rsidRPr="004B6803" w:rsidRDefault="00F0608D" w:rsidP="00F0608D">
      <w:pPr>
        <w:pStyle w:val="Heading4"/>
        <w:rPr>
          <w:lang w:val="en-GB"/>
        </w:rPr>
      </w:pPr>
      <w:bookmarkStart w:id="2041" w:name="_Toc12655841"/>
      <w:bookmarkStart w:id="2042" w:name="_Toc29323577"/>
      <w:bookmarkStart w:id="2043" w:name="_Toc52554104"/>
      <w:r w:rsidRPr="004B6803">
        <w:rPr>
          <w:lang w:val="en-GB"/>
        </w:rPr>
        <w:t>–</w:t>
      </w:r>
      <w:r w:rsidRPr="004B6803">
        <w:rPr>
          <w:lang w:val="en-GB"/>
        </w:rPr>
        <w:tab/>
      </w:r>
      <w:r w:rsidRPr="004B6803">
        <w:rPr>
          <w:i/>
          <w:lang w:val="en-GB"/>
        </w:rPr>
        <w:t>SystemInfoListGERAN</w:t>
      </w:r>
      <w:bookmarkEnd w:id="2041"/>
      <w:bookmarkEnd w:id="2042"/>
      <w:bookmarkEnd w:id="2043"/>
    </w:p>
    <w:p w:rsidR="00F0608D" w:rsidRPr="004B6803" w:rsidRDefault="00F0608D" w:rsidP="00F0608D">
      <w:pPr>
        <w:rPr>
          <w:iCs/>
        </w:rPr>
      </w:pPr>
      <w:r w:rsidRPr="004B6803">
        <w:t xml:space="preserve">The IE </w:t>
      </w:r>
      <w:r w:rsidRPr="004B6803">
        <w:rPr>
          <w:i/>
          <w:noProof/>
        </w:rPr>
        <w:t xml:space="preserve">SystemInfoListGERAN </w:t>
      </w:r>
      <w:r w:rsidRPr="004B6803">
        <w:t>contains system information of a GERAN cell.</w:t>
      </w:r>
    </w:p>
    <w:p w:rsidR="00F0608D" w:rsidRPr="004B6803" w:rsidRDefault="00F0608D" w:rsidP="007D75ED">
      <w:pPr>
        <w:pStyle w:val="TH"/>
        <w:rPr>
          <w:lang w:val="en-GB"/>
        </w:rPr>
      </w:pPr>
      <w:r w:rsidRPr="004B6803">
        <w:rPr>
          <w:bCs/>
          <w:i/>
          <w:iCs/>
          <w:lang w:val="en-GB"/>
        </w:rPr>
        <w:t xml:space="preserve">SystemInfoList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InfoListGERAN ::=</w:t>
      </w:r>
      <w:r w:rsidRPr="004B6803">
        <w:tab/>
      </w:r>
      <w:r w:rsidRPr="004B6803">
        <w:tab/>
      </w:r>
      <w:r w:rsidRPr="004B6803">
        <w:tab/>
      </w:r>
      <w:r w:rsidRPr="004B6803">
        <w:tab/>
        <w:t>SEQUENCE (SIZE (1..maxGERAN-SI)) OF</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CTET STRING (SIZE (1..2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 xml:space="preserve">SystemInfoListGERAN </w:t>
            </w:r>
            <w:r w:rsidRPr="004B6803">
              <w:rPr>
                <w:iCs/>
                <w:noProof/>
                <w:lang w:val="en-GB" w:eastAsia="en-GB"/>
              </w:rPr>
              <w:t>field descriptions</w:t>
            </w:r>
          </w:p>
        </w:tc>
      </w:tr>
      <w:tr w:rsidR="00F0608D"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ystemInfoListGERAN</w:t>
            </w:r>
          </w:p>
          <w:p w:rsidR="00F0608D" w:rsidRPr="004B6803" w:rsidRDefault="00F0608D" w:rsidP="00156BDF">
            <w:pPr>
              <w:pStyle w:val="TAL"/>
              <w:rPr>
                <w:b/>
                <w:bCs/>
                <w:i/>
                <w:noProof/>
                <w:lang w:val="en-GB" w:eastAsia="en-GB"/>
              </w:rPr>
            </w:pPr>
            <w:r w:rsidRPr="004B6803">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4B6803" w:rsidRDefault="00F0608D" w:rsidP="00F0608D">
      <w:pPr>
        <w:rPr>
          <w:iCs/>
        </w:rPr>
      </w:pPr>
    </w:p>
    <w:p w:rsidR="00F0608D" w:rsidRPr="004B6803" w:rsidRDefault="00F0608D" w:rsidP="00F0608D">
      <w:pPr>
        <w:pStyle w:val="Heading4"/>
        <w:rPr>
          <w:lang w:val="en-GB"/>
        </w:rPr>
      </w:pPr>
      <w:bookmarkStart w:id="2044" w:name="_Toc12655842"/>
      <w:bookmarkStart w:id="2045" w:name="_Toc29323578"/>
      <w:bookmarkStart w:id="2046" w:name="_Toc52554105"/>
      <w:r w:rsidRPr="004B6803">
        <w:rPr>
          <w:lang w:val="en-GB"/>
        </w:rPr>
        <w:t>–</w:t>
      </w:r>
      <w:r w:rsidRPr="004B6803">
        <w:rPr>
          <w:lang w:val="en-GB"/>
        </w:rPr>
        <w:tab/>
      </w:r>
      <w:r w:rsidRPr="004B6803">
        <w:rPr>
          <w:i/>
          <w:noProof/>
          <w:lang w:val="en-GB"/>
        </w:rPr>
        <w:t>SystemTimeInfoCDMA2000</w:t>
      </w:r>
      <w:bookmarkEnd w:id="2044"/>
      <w:bookmarkEnd w:id="2045"/>
      <w:bookmarkEnd w:id="2046"/>
    </w:p>
    <w:p w:rsidR="00F0608D" w:rsidRPr="004B6803" w:rsidRDefault="00F0608D" w:rsidP="00F0608D">
      <w:r w:rsidRPr="004B6803">
        <w:t xml:space="preserve">The IE </w:t>
      </w:r>
      <w:r w:rsidRPr="004B6803">
        <w:rPr>
          <w:i/>
          <w:noProof/>
        </w:rPr>
        <w:t>SystemTimeInfoCDMA2000</w:t>
      </w:r>
      <w:r w:rsidRPr="004B6803">
        <w:t xml:space="preserve"> </w:t>
      </w:r>
      <w:r w:rsidRPr="004B6803">
        <w:rPr>
          <w:iCs/>
        </w:rPr>
        <w:t xml:space="preserve">informs the UE about the absolute time in the current cell. The UE uses this absolute time knowledge to derive the </w:t>
      </w:r>
      <w:r w:rsidRPr="004B6803">
        <w:t>CDMA2000 Physical cell identity</w:t>
      </w:r>
      <w:r w:rsidRPr="004B6803">
        <w:rPr>
          <w:iCs/>
        </w:rPr>
        <w:t xml:space="preserve">, </w:t>
      </w:r>
      <w:r w:rsidRPr="004B6803">
        <w:t xml:space="preserve">expressed as </w:t>
      </w:r>
      <w:r w:rsidRPr="004B6803">
        <w:rPr>
          <w:iCs/>
          <w:noProof/>
        </w:rPr>
        <w:t>PNOffset</w:t>
      </w:r>
      <w:r w:rsidRPr="004B6803">
        <w:rPr>
          <w:iCs/>
        </w:rPr>
        <w:t>, of neighbour CDMA2000 cells.</w:t>
      </w:r>
    </w:p>
    <w:p w:rsidR="00F0608D" w:rsidRPr="004B6803" w:rsidRDefault="00F0608D" w:rsidP="00F0608D">
      <w:pPr>
        <w:pStyle w:val="NO"/>
        <w:rPr>
          <w:lang w:val="en-GB"/>
        </w:rPr>
      </w:pPr>
      <w:r w:rsidRPr="004B6803">
        <w:rPr>
          <w:lang w:val="en-GB"/>
        </w:rPr>
        <w:t>NOTE:</w:t>
      </w:r>
      <w:r w:rsidRPr="004B6803">
        <w:rPr>
          <w:lang w:val="en-GB"/>
        </w:rPr>
        <w:tab/>
        <w:t>The UE needs the CDMA2000 system time with a certain level of accuracy for performing measurements as well as for communicating with the CDMA2000 network (HRPD or 1xRTT).</w:t>
      </w:r>
    </w:p>
    <w:p w:rsidR="00F0608D" w:rsidRPr="004B6803" w:rsidRDefault="00F0608D" w:rsidP="007D75ED">
      <w:pPr>
        <w:pStyle w:val="TH"/>
        <w:rPr>
          <w:lang w:val="en-GB"/>
        </w:rPr>
      </w:pPr>
      <w:r w:rsidRPr="004B6803">
        <w:rPr>
          <w:bCs/>
          <w:i/>
          <w:iCs/>
          <w:lang w:val="en-GB"/>
        </w:rPr>
        <w:t>SystemTimeInfo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ystemTimeInfoCDMA2000 ::=</w:t>
      </w:r>
      <w:r w:rsidRPr="004B6803">
        <w:tab/>
      </w:r>
      <w:r w:rsidRPr="004B6803">
        <w:tab/>
      </w:r>
      <w:r w:rsidRPr="004B6803">
        <w:tab/>
        <w:t>SEQUENCE {</w:t>
      </w:r>
    </w:p>
    <w:p w:rsidR="00F0608D" w:rsidRPr="004B6803" w:rsidRDefault="00F0608D" w:rsidP="00F0608D">
      <w:pPr>
        <w:pStyle w:val="PL"/>
        <w:shd w:val="clear" w:color="auto" w:fill="E6E6E6"/>
      </w:pPr>
      <w:r w:rsidRPr="004B6803">
        <w:tab/>
        <w:t>cdma-EUTRA-Synchronisation</w:t>
      </w:r>
      <w:r w:rsidRPr="004B6803">
        <w:tab/>
      </w:r>
      <w:r w:rsidRPr="004B6803">
        <w:tab/>
      </w:r>
      <w:r w:rsidRPr="004B6803">
        <w:tab/>
        <w:t>BOOLEAN,</w:t>
      </w:r>
    </w:p>
    <w:p w:rsidR="00F0608D" w:rsidRPr="004B6803" w:rsidRDefault="00F0608D" w:rsidP="00F0608D">
      <w:pPr>
        <w:pStyle w:val="PL"/>
        <w:shd w:val="clear" w:color="auto" w:fill="E6E6E6"/>
      </w:pPr>
      <w:r w:rsidRPr="004B6803">
        <w:tab/>
        <w:t>cdma-SystemTime</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synchronousSystemTime</w:t>
      </w:r>
      <w:r w:rsidRPr="004B6803">
        <w:tab/>
      </w:r>
      <w:r w:rsidRPr="004B6803">
        <w:tab/>
      </w:r>
      <w:r w:rsidRPr="004B6803">
        <w:tab/>
      </w:r>
      <w:r w:rsidRPr="004B6803">
        <w:tab/>
        <w:t>BIT STRING (SIZE (39)),</w:t>
      </w:r>
    </w:p>
    <w:p w:rsidR="00F0608D" w:rsidRPr="004B6803" w:rsidRDefault="00F0608D" w:rsidP="00F0608D">
      <w:pPr>
        <w:pStyle w:val="PL"/>
        <w:shd w:val="clear" w:color="auto" w:fill="E6E6E6"/>
      </w:pPr>
      <w:r w:rsidRPr="004B6803">
        <w:tab/>
      </w:r>
      <w:r w:rsidRPr="004B6803">
        <w:tab/>
        <w:t>asynchronousSystemTime</w:t>
      </w:r>
      <w:r w:rsidRPr="004B6803">
        <w:tab/>
      </w:r>
      <w:r w:rsidRPr="004B6803">
        <w:tab/>
      </w:r>
      <w:r w:rsidRPr="004B6803">
        <w:tab/>
      </w:r>
      <w:r w:rsidRPr="004B6803">
        <w:tab/>
        <w:t>BIT STRING (SIZE (4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ystemTimeInfoCDMA2000</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synchronousSystemTime</w:t>
            </w:r>
          </w:p>
          <w:p w:rsidR="00F0608D" w:rsidRPr="004B6803" w:rsidRDefault="00F0608D" w:rsidP="00156BDF">
            <w:pPr>
              <w:pStyle w:val="TAL"/>
              <w:rPr>
                <w:b/>
                <w:bCs/>
                <w:i/>
                <w:noProof/>
                <w:lang w:val="en-GB" w:eastAsia="en-GB"/>
              </w:rPr>
            </w:pPr>
            <w:r w:rsidRPr="004B6803">
              <w:rPr>
                <w:lang w:val="en-GB" w:eastAsia="en-GB"/>
              </w:rPr>
              <w:t xml:space="preserve">The CDMA2000 system time corresponding to the SFN boundary at or after the ending boundary of the SI-Window in which </w:t>
            </w:r>
            <w:r w:rsidRPr="004B6803">
              <w:rPr>
                <w:i/>
                <w:lang w:val="en-GB" w:eastAsia="en-GB"/>
              </w:rPr>
              <w:t>SystemInformationBlockType8</w:t>
            </w:r>
            <w:r w:rsidRPr="004B6803">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dma-EUTRA-Synchronisation</w:t>
            </w:r>
          </w:p>
          <w:p w:rsidR="00F0608D" w:rsidRPr="004B6803" w:rsidRDefault="00F0608D" w:rsidP="00156BDF">
            <w:pPr>
              <w:pStyle w:val="TAL"/>
              <w:rPr>
                <w:lang w:val="en-GB" w:eastAsia="en-GB"/>
              </w:rPr>
            </w:pPr>
            <w:r w:rsidRPr="004B6803">
              <w:rPr>
                <w:lang w:val="en-GB" w:eastAsia="en-GB"/>
              </w:rPr>
              <w:t>TRUE indicates that there is no drift in the timing between E</w:t>
            </w:r>
            <w:r w:rsidRPr="004B6803">
              <w:rPr>
                <w:lang w:val="en-GB" w:eastAsia="en-GB"/>
              </w:rPr>
              <w:noBreakHyphen/>
              <w:t>UTRA and CDMA2000. FALSE indicates that the timing between E-UTRA and CDMA2000 can drift. NOTE 1</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ynchronousSystemTime</w:t>
            </w:r>
          </w:p>
          <w:p w:rsidR="00F0608D" w:rsidRPr="004B6803" w:rsidRDefault="00F0608D" w:rsidP="00156BDF">
            <w:pPr>
              <w:pStyle w:val="TAL"/>
              <w:rPr>
                <w:lang w:val="en-GB" w:eastAsia="en-GB"/>
              </w:rPr>
            </w:pPr>
            <w:r w:rsidRPr="004B6803">
              <w:rPr>
                <w:lang w:val="en-GB" w:eastAsia="en-GB"/>
              </w:rPr>
              <w:t xml:space="preserve">CDMA2000 system time corresponding to the SFN boundary at or after the ending boundary of the SI-window in which </w:t>
            </w:r>
            <w:r w:rsidRPr="004B6803">
              <w:rPr>
                <w:i/>
                <w:lang w:val="en-GB" w:eastAsia="en-GB"/>
              </w:rPr>
              <w:t>SystemInformationBlockType8</w:t>
            </w:r>
            <w:r w:rsidRPr="004B6803">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following table shows the recommended combinations of the </w:t>
      </w:r>
      <w:r w:rsidRPr="004B6803">
        <w:rPr>
          <w:i/>
          <w:iCs/>
          <w:lang w:val="en-GB"/>
        </w:rPr>
        <w:t>cdma-EUTRA-Synchronisation</w:t>
      </w:r>
      <w:r w:rsidRPr="004B6803">
        <w:rPr>
          <w:lang w:val="en-GB"/>
        </w:rPr>
        <w:t xml:space="preserve"> field and the choice of cdma-SystemTime included by E-UTRAN for FDD and TDD:</w:t>
      </w:r>
    </w:p>
    <w:p w:rsidR="00F0608D" w:rsidRPr="004B6803"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B6803" w:rsidRPr="004B6803"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jc w:val="left"/>
              <w:rPr>
                <w:sz w:val="20"/>
                <w:lang w:val="en-GB" w:eastAsia="en-GB"/>
              </w:rPr>
            </w:pPr>
            <w:r w:rsidRPr="004B6803">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jc w:val="left"/>
              <w:rPr>
                <w:sz w:val="20"/>
                <w:lang w:val="en-GB" w:eastAsia="en-GB"/>
              </w:rPr>
            </w:pPr>
            <w:r w:rsidRPr="004B6803">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jc w:val="left"/>
              <w:rPr>
                <w:i/>
                <w:sz w:val="20"/>
                <w:lang w:val="en-GB" w:eastAsia="en-GB"/>
              </w:rPr>
            </w:pPr>
            <w:r w:rsidRPr="004B6803">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jc w:val="left"/>
              <w:rPr>
                <w:i/>
                <w:sz w:val="20"/>
                <w:lang w:val="en-GB" w:eastAsia="en-GB"/>
              </w:rPr>
            </w:pPr>
            <w:r w:rsidRPr="004B6803">
              <w:rPr>
                <w:i/>
                <w:sz w:val="20"/>
                <w:lang w:val="en-GB" w:eastAsia="en-GB"/>
              </w:rPr>
              <w:t>asynchronousSystemTime</w:t>
            </w:r>
          </w:p>
        </w:tc>
      </w:tr>
      <w:tr w:rsidR="004B6803" w:rsidRPr="004B6803"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4B6803" w:rsidRPr="004B6803" w:rsidTr="00156BDF">
        <w:trPr>
          <w:jc w:val="center"/>
        </w:trPr>
        <w:tc>
          <w:tcPr>
            <w:tcW w:w="1036" w:type="dxa"/>
            <w:tcBorders>
              <w:top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FDD</w:t>
            </w:r>
          </w:p>
        </w:tc>
        <w:tc>
          <w:tcPr>
            <w:tcW w:w="2977" w:type="dxa"/>
            <w:tcBorders>
              <w:top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TRUE</w:t>
            </w:r>
          </w:p>
        </w:tc>
        <w:tc>
          <w:tcPr>
            <w:tcW w:w="2721" w:type="dxa"/>
            <w:tcBorders>
              <w:top w:val="single" w:sz="4" w:space="0" w:color="auto"/>
            </w:tcBorders>
            <w:noWrap/>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c>
          <w:tcPr>
            <w:tcW w:w="2711" w:type="dxa"/>
            <w:tcBorders>
              <w:top w:val="single" w:sz="4" w:space="0" w:color="auto"/>
            </w:tcBorders>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4B6803" w:rsidRPr="004B6803" w:rsidTr="00156BDF">
        <w:trPr>
          <w:jc w:val="center"/>
        </w:trPr>
        <w:tc>
          <w:tcPr>
            <w:tcW w:w="1036"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TDD</w:t>
            </w:r>
          </w:p>
        </w:tc>
        <w:tc>
          <w:tcPr>
            <w:tcW w:w="2977" w:type="dxa"/>
          </w:tcPr>
          <w:p w:rsidR="00F0608D" w:rsidRPr="004B6803" w:rsidRDefault="00F0608D" w:rsidP="00156BDF">
            <w:pPr>
              <w:pStyle w:val="TAC"/>
              <w:spacing w:before="20" w:after="20"/>
              <w:ind w:left="57" w:right="57"/>
              <w:jc w:val="left"/>
              <w:rPr>
                <w:lang w:val="en-GB" w:eastAsia="en-GB"/>
              </w:rPr>
            </w:pPr>
            <w:r w:rsidRPr="004B6803">
              <w:rPr>
                <w:lang w:val="en-GB" w:eastAsia="en-GB"/>
              </w:rPr>
              <w:t>FALSE</w:t>
            </w:r>
          </w:p>
        </w:tc>
        <w:tc>
          <w:tcPr>
            <w:tcW w:w="2721"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Not Recommended</w:t>
            </w:r>
          </w:p>
        </w:tc>
        <w:tc>
          <w:tcPr>
            <w:tcW w:w="2711" w:type="dxa"/>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r w:rsidR="00F0608D" w:rsidRPr="004B6803" w:rsidTr="00156BDF">
        <w:trPr>
          <w:jc w:val="center"/>
        </w:trPr>
        <w:tc>
          <w:tcPr>
            <w:tcW w:w="1036"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TDD</w:t>
            </w:r>
          </w:p>
        </w:tc>
        <w:tc>
          <w:tcPr>
            <w:tcW w:w="2977" w:type="dxa"/>
          </w:tcPr>
          <w:p w:rsidR="00F0608D" w:rsidRPr="004B6803" w:rsidRDefault="00F0608D" w:rsidP="00156BDF">
            <w:pPr>
              <w:pStyle w:val="TAC"/>
              <w:spacing w:before="20" w:after="20"/>
              <w:ind w:left="57" w:right="57"/>
              <w:jc w:val="left"/>
              <w:rPr>
                <w:lang w:val="en-GB" w:eastAsia="en-GB"/>
              </w:rPr>
            </w:pPr>
            <w:r w:rsidRPr="004B6803">
              <w:rPr>
                <w:lang w:val="en-GB" w:eastAsia="en-GB"/>
              </w:rPr>
              <w:t>TRUE</w:t>
            </w:r>
          </w:p>
        </w:tc>
        <w:tc>
          <w:tcPr>
            <w:tcW w:w="2721" w:type="dxa"/>
            <w:noWrap/>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c>
          <w:tcPr>
            <w:tcW w:w="2711" w:type="dxa"/>
          </w:tcPr>
          <w:p w:rsidR="00F0608D" w:rsidRPr="004B6803" w:rsidRDefault="00F0608D" w:rsidP="00156BDF">
            <w:pPr>
              <w:pStyle w:val="TAC"/>
              <w:spacing w:before="20" w:after="20"/>
              <w:ind w:left="57" w:right="57"/>
              <w:jc w:val="left"/>
              <w:rPr>
                <w:lang w:val="en-GB" w:eastAsia="en-GB"/>
              </w:rPr>
            </w:pPr>
            <w:r w:rsidRPr="004B6803">
              <w:rPr>
                <w:lang w:val="en-GB" w:eastAsia="en-GB"/>
              </w:rPr>
              <w:t>Recommended</w:t>
            </w:r>
          </w:p>
        </w:tc>
      </w:tr>
    </w:tbl>
    <w:p w:rsidR="00F0608D" w:rsidRPr="004B6803" w:rsidRDefault="00F0608D" w:rsidP="00F0608D"/>
    <w:p w:rsidR="00F0608D" w:rsidRPr="004B6803" w:rsidRDefault="00F0608D" w:rsidP="00F0608D">
      <w:pPr>
        <w:pStyle w:val="Heading4"/>
        <w:rPr>
          <w:lang w:val="en-GB"/>
        </w:rPr>
      </w:pPr>
      <w:bookmarkStart w:id="2047" w:name="_Toc12655843"/>
      <w:bookmarkStart w:id="2048" w:name="_Toc29323579"/>
      <w:bookmarkStart w:id="2049" w:name="_Toc52554106"/>
      <w:r w:rsidRPr="004B6803">
        <w:rPr>
          <w:lang w:val="en-GB"/>
        </w:rPr>
        <w:t>–</w:t>
      </w:r>
      <w:r w:rsidRPr="004B6803">
        <w:rPr>
          <w:lang w:val="en-GB"/>
        </w:rPr>
        <w:tab/>
      </w:r>
      <w:r w:rsidRPr="004B6803">
        <w:rPr>
          <w:i/>
          <w:noProof/>
          <w:lang w:val="en-GB"/>
        </w:rPr>
        <w:t>TrackingAreaCode</w:t>
      </w:r>
      <w:bookmarkEnd w:id="2047"/>
      <w:bookmarkEnd w:id="2048"/>
      <w:bookmarkEnd w:id="2049"/>
    </w:p>
    <w:p w:rsidR="00F0608D" w:rsidRPr="004B6803" w:rsidRDefault="00F0608D" w:rsidP="00F0608D">
      <w:r w:rsidRPr="004B6803">
        <w:t xml:space="preserve">The IE </w:t>
      </w:r>
      <w:r w:rsidRPr="004B6803">
        <w:rPr>
          <w:i/>
          <w:noProof/>
        </w:rPr>
        <w:t>TrackingAreaCode</w:t>
      </w:r>
      <w:r w:rsidRPr="004B6803">
        <w:t xml:space="preserve"> is used to identify a tracking area within the scope of a PLMN, see TS 24.301 [35].</w:t>
      </w:r>
    </w:p>
    <w:p w:rsidR="00F0608D" w:rsidRPr="004B6803" w:rsidRDefault="00F0608D" w:rsidP="007D75ED">
      <w:pPr>
        <w:pStyle w:val="TH"/>
        <w:rPr>
          <w:lang w:val="en-GB"/>
        </w:rPr>
      </w:pPr>
      <w:r w:rsidRPr="004B6803">
        <w:rPr>
          <w:bCs/>
          <w:i/>
          <w:iCs/>
          <w:lang w:val="en-GB"/>
        </w:rPr>
        <w:t>TrackingAreaCod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 ::=</w:t>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50" w:name="_Toc12655844"/>
      <w:bookmarkStart w:id="2051" w:name="_Toc29323580"/>
      <w:bookmarkStart w:id="2052" w:name="_Toc52554107"/>
      <w:r w:rsidRPr="004B6803">
        <w:rPr>
          <w:lang w:val="en-GB"/>
        </w:rPr>
        <w:t>–</w:t>
      </w:r>
      <w:r w:rsidRPr="004B6803">
        <w:rPr>
          <w:lang w:val="en-GB"/>
        </w:rPr>
        <w:tab/>
      </w:r>
      <w:r w:rsidRPr="004B6803">
        <w:rPr>
          <w:i/>
          <w:lang w:val="en-GB"/>
        </w:rPr>
        <w:t>T-Reselection</w:t>
      </w:r>
      <w:bookmarkEnd w:id="2050"/>
      <w:bookmarkEnd w:id="2051"/>
      <w:bookmarkEnd w:id="2052"/>
    </w:p>
    <w:p w:rsidR="00F0608D" w:rsidRPr="004B6803" w:rsidRDefault="00F0608D" w:rsidP="00F0608D">
      <w:r w:rsidRPr="004B6803">
        <w:t xml:space="preserve">The IE </w:t>
      </w:r>
      <w:r w:rsidRPr="004B6803">
        <w:rPr>
          <w:i/>
        </w:rPr>
        <w:t>T-</w:t>
      </w:r>
      <w:r w:rsidRPr="004B6803">
        <w:rPr>
          <w:i/>
          <w:noProof/>
        </w:rPr>
        <w:t>Reselection</w:t>
      </w:r>
      <w:r w:rsidRPr="004B6803">
        <w:t xml:space="preserve"> concerns the cell reselection timer Treselection</w:t>
      </w:r>
      <w:r w:rsidRPr="004B6803">
        <w:rPr>
          <w:vertAlign w:val="subscript"/>
        </w:rPr>
        <w:t>RAT</w:t>
      </w:r>
      <w:r w:rsidRPr="004B6803">
        <w:t xml:space="preserve"> for E-UTRA, UTRA, GERAN or CDMA2000. Value in seconds.</w:t>
      </w:r>
      <w:r w:rsidR="00C25373" w:rsidRPr="004B6803">
        <w:t xml:space="preserve"> For value 0, behaviour as specified in 7.3.2 applies.</w:t>
      </w:r>
    </w:p>
    <w:p w:rsidR="00F0608D" w:rsidRPr="004B6803" w:rsidRDefault="00F0608D" w:rsidP="007D75ED">
      <w:pPr>
        <w:pStyle w:val="TH"/>
        <w:rPr>
          <w:lang w:val="en-GB"/>
        </w:rPr>
      </w:pPr>
      <w:r w:rsidRPr="004B6803">
        <w:rPr>
          <w:bCs/>
          <w:i/>
          <w:iCs/>
          <w:lang w:val="en-GB"/>
        </w:rPr>
        <w:t>T-Reselectio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snapToGrid w:val="0"/>
        </w:rPr>
      </w:pPr>
      <w:r w:rsidRPr="004B6803">
        <w:t>T-Reselection ::=</w:t>
      </w:r>
      <w:r w:rsidRPr="004B6803">
        <w:tab/>
      </w:r>
      <w:r w:rsidRPr="004B6803">
        <w:tab/>
      </w:r>
      <w:r w:rsidRPr="004B6803">
        <w:tab/>
      </w:r>
      <w:r w:rsidRPr="004B6803">
        <w:tab/>
      </w:r>
      <w:r w:rsidRPr="004B6803">
        <w:tab/>
        <w:t>INTEGER (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p w:rsidR="00B66390" w:rsidRPr="004B6803" w:rsidRDefault="00B66390" w:rsidP="00B66390">
      <w:pPr>
        <w:pStyle w:val="Heading4"/>
        <w:rPr>
          <w:lang w:val="en-GB"/>
        </w:rPr>
      </w:pPr>
      <w:bookmarkStart w:id="2053" w:name="_Toc12655845"/>
      <w:bookmarkStart w:id="2054" w:name="_Toc29323581"/>
      <w:bookmarkStart w:id="2055" w:name="_Toc52554108"/>
      <w:r w:rsidRPr="004B6803">
        <w:rPr>
          <w:lang w:val="en-GB"/>
        </w:rPr>
        <w:t>–</w:t>
      </w:r>
      <w:r w:rsidRPr="004B6803">
        <w:rPr>
          <w:lang w:val="en-GB"/>
        </w:rPr>
        <w:tab/>
      </w:r>
      <w:r w:rsidRPr="004B6803">
        <w:rPr>
          <w:i/>
          <w:iCs/>
          <w:lang w:val="en-GB"/>
        </w:rPr>
        <w:t>T-ReselectionEUTRA-CE</w:t>
      </w:r>
      <w:bookmarkEnd w:id="2053"/>
      <w:bookmarkEnd w:id="2054"/>
      <w:bookmarkEnd w:id="2055"/>
    </w:p>
    <w:p w:rsidR="00B66390" w:rsidRPr="004B6803" w:rsidRDefault="00B66390" w:rsidP="00B66390">
      <w:pPr>
        <w:rPr>
          <w:rFonts w:eastAsia="Calibri"/>
        </w:rPr>
      </w:pPr>
      <w:r w:rsidRPr="004B6803">
        <w:t xml:space="preserve">The IE </w:t>
      </w:r>
      <w:r w:rsidRPr="004B6803">
        <w:rPr>
          <w:i/>
          <w:iCs/>
        </w:rPr>
        <w:t xml:space="preserve">T-ReselectionEUTRA-CE </w:t>
      </w:r>
      <w:r w:rsidRPr="004B6803">
        <w:t>concerns the cell reselection timer Treselection</w:t>
      </w:r>
      <w:r w:rsidRPr="004B6803">
        <w:rPr>
          <w:vertAlign w:val="subscript"/>
        </w:rPr>
        <w:t xml:space="preserve">EUTRA_CE </w:t>
      </w:r>
      <w:r w:rsidRPr="004B6803">
        <w:t xml:space="preserve">as specified in </w:t>
      </w:r>
      <w:r w:rsidR="00AC3F17" w:rsidRPr="004B6803">
        <w:t xml:space="preserve">TS </w:t>
      </w:r>
      <w:r w:rsidRPr="004B6803">
        <w:t>36.304 [4]. Value in seconds.</w:t>
      </w:r>
      <w:r w:rsidR="00C25373" w:rsidRPr="004B6803">
        <w:t xml:space="preserve"> For value 0, behaviour as specified in 7.3.2 applies.</w:t>
      </w:r>
    </w:p>
    <w:p w:rsidR="00B66390" w:rsidRPr="004B6803" w:rsidRDefault="00B66390" w:rsidP="00B66390">
      <w:pPr>
        <w:pStyle w:val="TH"/>
        <w:rPr>
          <w:lang w:val="en-GB"/>
        </w:rPr>
      </w:pPr>
      <w:r w:rsidRPr="004B6803">
        <w:rPr>
          <w:i/>
          <w:iCs/>
          <w:lang w:val="en-GB"/>
        </w:rPr>
        <w:t>T-ReselectionEUTRA-CE</w:t>
      </w:r>
      <w:r w:rsidRPr="004B6803">
        <w:rPr>
          <w:lang w:val="en-GB"/>
        </w:rPr>
        <w:t xml:space="preserve"> information element</w:t>
      </w:r>
    </w:p>
    <w:p w:rsidR="00B66390" w:rsidRPr="004B6803" w:rsidRDefault="00B66390" w:rsidP="00B66390">
      <w:pPr>
        <w:pStyle w:val="PL"/>
        <w:shd w:val="clear" w:color="auto" w:fill="E6E6E6"/>
      </w:pPr>
      <w:r w:rsidRPr="004B6803">
        <w:t>-- ASN1START</w:t>
      </w:r>
    </w:p>
    <w:p w:rsidR="00B66390" w:rsidRPr="004B6803" w:rsidRDefault="00B66390" w:rsidP="00B66390">
      <w:pPr>
        <w:pStyle w:val="PL"/>
        <w:shd w:val="clear" w:color="auto" w:fill="E6E6E6"/>
      </w:pPr>
    </w:p>
    <w:p w:rsidR="00B66390" w:rsidRPr="004B6803" w:rsidRDefault="00B66390" w:rsidP="00B66390">
      <w:pPr>
        <w:pStyle w:val="PL"/>
        <w:shd w:val="clear" w:color="auto" w:fill="E6E6E6"/>
        <w:rPr>
          <w:snapToGrid w:val="0"/>
        </w:rPr>
      </w:pPr>
      <w:r w:rsidRPr="004B6803">
        <w:t>T-ReselectionEUTRA-CE-r13 ::=</w:t>
      </w:r>
      <w:r w:rsidRPr="004B6803">
        <w:tab/>
      </w:r>
      <w:r w:rsidRPr="004B6803">
        <w:tab/>
      </w:r>
      <w:r w:rsidRPr="004B6803">
        <w:tab/>
      </w:r>
      <w:r w:rsidRPr="004B6803">
        <w:tab/>
        <w:t>INTEGER (0..15)</w:t>
      </w:r>
    </w:p>
    <w:p w:rsidR="00B66390" w:rsidRPr="004B6803" w:rsidRDefault="00B66390" w:rsidP="00B66390">
      <w:pPr>
        <w:pStyle w:val="PL"/>
        <w:shd w:val="clear" w:color="auto" w:fill="E6E6E6"/>
      </w:pPr>
    </w:p>
    <w:p w:rsidR="00B66390" w:rsidRPr="004B6803" w:rsidRDefault="00B66390" w:rsidP="00B66390">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056" w:name="_Toc12655846"/>
      <w:bookmarkStart w:id="2057" w:name="_Toc29323582"/>
      <w:bookmarkStart w:id="2058" w:name="_Toc52554109"/>
      <w:r w:rsidRPr="004B6803">
        <w:rPr>
          <w:lang w:val="en-GB"/>
        </w:rPr>
        <w:t>6.3.5</w:t>
      </w:r>
      <w:r w:rsidRPr="004B6803">
        <w:rPr>
          <w:lang w:val="en-GB"/>
        </w:rPr>
        <w:tab/>
        <w:t>Measurement information elements</w:t>
      </w:r>
      <w:bookmarkEnd w:id="2056"/>
      <w:bookmarkEnd w:id="2057"/>
      <w:bookmarkEnd w:id="2058"/>
    </w:p>
    <w:p w:rsidR="00F0608D" w:rsidRPr="004B6803" w:rsidRDefault="00F0608D" w:rsidP="00F0608D">
      <w:pPr>
        <w:pStyle w:val="Heading4"/>
        <w:rPr>
          <w:lang w:val="en-GB"/>
        </w:rPr>
      </w:pPr>
      <w:bookmarkStart w:id="2059" w:name="_Toc12655847"/>
      <w:bookmarkStart w:id="2060" w:name="_Toc29323583"/>
      <w:bookmarkStart w:id="2061" w:name="_Toc52554110"/>
      <w:r w:rsidRPr="004B6803">
        <w:rPr>
          <w:lang w:val="en-GB"/>
        </w:rPr>
        <w:t>–</w:t>
      </w:r>
      <w:r w:rsidRPr="004B6803">
        <w:rPr>
          <w:lang w:val="en-GB"/>
        </w:rPr>
        <w:tab/>
      </w:r>
      <w:r w:rsidRPr="004B6803">
        <w:rPr>
          <w:i/>
          <w:lang w:val="en-GB"/>
        </w:rPr>
        <w:t>Allowed</w:t>
      </w:r>
      <w:r w:rsidRPr="004B6803">
        <w:rPr>
          <w:i/>
          <w:noProof/>
          <w:lang w:val="en-GB"/>
        </w:rPr>
        <w:t>MeasBandwidth</w:t>
      </w:r>
      <w:bookmarkEnd w:id="2059"/>
      <w:bookmarkEnd w:id="2060"/>
      <w:bookmarkEnd w:id="2061"/>
    </w:p>
    <w:p w:rsidR="00F0608D" w:rsidRPr="004B6803" w:rsidRDefault="00F0608D" w:rsidP="00F0608D">
      <w:r w:rsidRPr="004B6803">
        <w:t xml:space="preserve">The IE </w:t>
      </w:r>
      <w:r w:rsidRPr="004B6803">
        <w:rPr>
          <w:i/>
        </w:rPr>
        <w:t>Allowed</w:t>
      </w:r>
      <w:r w:rsidRPr="004B6803">
        <w:rPr>
          <w:i/>
          <w:noProof/>
        </w:rPr>
        <w:t>MeasBandwidth</w:t>
      </w:r>
      <w:r w:rsidRPr="004B6803">
        <w:rPr>
          <w:iCs/>
        </w:rPr>
        <w:t xml:space="preserve"> is used to indicate the maximum allowed measurement bandwidth on a carrier frequency as defined by the parameter </w:t>
      </w:r>
      <w:r w:rsidRPr="004B6803">
        <w:t>Transmission Bandwidth Configuration "N</w:t>
      </w:r>
      <w:r w:rsidRPr="004B6803">
        <w:rPr>
          <w:vertAlign w:val="subscript"/>
        </w:rPr>
        <w:t>RB</w:t>
      </w:r>
      <w:r w:rsidRPr="004B6803">
        <w:t xml:space="preserve">" TS 36.104 [47]. The </w:t>
      </w:r>
      <w:r w:rsidRPr="004B6803">
        <w:rPr>
          <w:iCs/>
        </w:rPr>
        <w:t>values mbw6, mbw15, mbw25, mbw50, mbw75, mbw100 indicate</w:t>
      </w:r>
      <w:r w:rsidRPr="004B6803">
        <w:t xml:space="preserve"> 6, 15, 25, 50, 75 and 100 resource blocks respectively.</w:t>
      </w:r>
    </w:p>
    <w:p w:rsidR="00F0608D" w:rsidRPr="004B6803" w:rsidRDefault="00F0608D" w:rsidP="007D75ED">
      <w:pPr>
        <w:pStyle w:val="TH"/>
        <w:rPr>
          <w:lang w:val="en-GB"/>
        </w:rPr>
      </w:pPr>
      <w:r w:rsidRPr="004B6803">
        <w:rPr>
          <w:bCs/>
          <w:i/>
          <w:iCs/>
          <w:lang w:val="en-GB"/>
        </w:rPr>
        <w:t xml:space="preserve">AllowedMeasBandwidth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lowedMeasBandwidth ::=</w:t>
      </w:r>
      <w:r w:rsidRPr="004B6803">
        <w:tab/>
      </w:r>
      <w:r w:rsidRPr="004B6803">
        <w:tab/>
      </w:r>
      <w:r w:rsidRPr="004B6803">
        <w:tab/>
      </w:r>
      <w:r w:rsidRPr="004B6803">
        <w:tab/>
        <w:t>ENUMERATED {mbw6, mbw15, mbw25, mbw50, mbw75, mbw1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62" w:name="_Toc12655848"/>
      <w:bookmarkStart w:id="2063" w:name="_Toc29323584"/>
      <w:bookmarkStart w:id="2064" w:name="_Toc52554111"/>
      <w:r w:rsidRPr="004B6803">
        <w:rPr>
          <w:lang w:val="en-GB"/>
        </w:rPr>
        <w:t>–</w:t>
      </w:r>
      <w:r w:rsidRPr="004B6803">
        <w:rPr>
          <w:lang w:val="en-GB"/>
        </w:rPr>
        <w:tab/>
      </w:r>
      <w:r w:rsidRPr="004B6803">
        <w:rPr>
          <w:i/>
          <w:noProof/>
          <w:lang w:val="en-GB"/>
        </w:rPr>
        <w:t>CSI-RSRP-Range</w:t>
      </w:r>
      <w:bookmarkEnd w:id="2062"/>
      <w:bookmarkEnd w:id="2063"/>
      <w:bookmarkEnd w:id="2064"/>
    </w:p>
    <w:p w:rsidR="00F0608D" w:rsidRPr="004B6803" w:rsidRDefault="00F0608D" w:rsidP="00F0608D">
      <w:r w:rsidRPr="004B6803">
        <w:t xml:space="preserve">The IE </w:t>
      </w:r>
      <w:r w:rsidRPr="004B6803">
        <w:rPr>
          <w:i/>
          <w:lang w:eastAsia="zh-CN"/>
        </w:rPr>
        <w:t>CSI-</w:t>
      </w:r>
      <w:r w:rsidRPr="004B6803">
        <w:rPr>
          <w:i/>
        </w:rPr>
        <w:t>RSRP-Range</w:t>
      </w:r>
      <w:r w:rsidRPr="004B6803">
        <w:t xml:space="preserve"> specifies the value range used in </w:t>
      </w:r>
      <w:r w:rsidRPr="004B6803">
        <w:rPr>
          <w:rFonts w:eastAsia="MS Mincho"/>
        </w:rPr>
        <w:t>CSI-</w:t>
      </w:r>
      <w:r w:rsidRPr="004B6803">
        <w:t>RSRP measurements and thresholds. Integer value for CSI-RSRP measurements according to mapping table in TS 36.133 [16].</w:t>
      </w:r>
    </w:p>
    <w:p w:rsidR="00F0608D" w:rsidRPr="004B6803" w:rsidRDefault="00F0608D" w:rsidP="007D75ED">
      <w:pPr>
        <w:pStyle w:val="TH"/>
        <w:rPr>
          <w:lang w:val="en-GB"/>
        </w:rPr>
      </w:pPr>
      <w:r w:rsidRPr="004B6803">
        <w:rPr>
          <w:bCs/>
          <w:i/>
          <w:iCs/>
          <w:lang w:val="en-GB"/>
        </w:rPr>
        <w:t>CSI-RSRP-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CSI-</w:t>
      </w:r>
      <w:r w:rsidRPr="004B6803">
        <w:t>RSRP-Range-</w:t>
      </w:r>
      <w:r w:rsidRPr="004B6803">
        <w:rPr>
          <w:lang w:eastAsia="zh-CN"/>
        </w:rPr>
        <w:t>r12</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97</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65" w:name="_Toc12655849"/>
      <w:bookmarkStart w:id="2066" w:name="_Toc29323585"/>
      <w:bookmarkStart w:id="2067" w:name="_Toc52554112"/>
      <w:r w:rsidRPr="004B6803">
        <w:rPr>
          <w:lang w:val="en-GB"/>
        </w:rPr>
        <w:t>–</w:t>
      </w:r>
      <w:r w:rsidRPr="004B6803">
        <w:rPr>
          <w:lang w:val="en-GB"/>
        </w:rPr>
        <w:tab/>
      </w:r>
      <w:r w:rsidRPr="004B6803">
        <w:rPr>
          <w:i/>
          <w:noProof/>
          <w:lang w:val="en-GB"/>
        </w:rPr>
        <w:t>Hysteresis</w:t>
      </w:r>
      <w:bookmarkEnd w:id="2065"/>
      <w:bookmarkEnd w:id="2066"/>
      <w:bookmarkEnd w:id="2067"/>
    </w:p>
    <w:p w:rsidR="00F0608D" w:rsidRPr="004B6803" w:rsidRDefault="00F0608D" w:rsidP="00F0608D">
      <w:r w:rsidRPr="004B6803">
        <w:t xml:space="preserve">The IE </w:t>
      </w:r>
      <w:r w:rsidRPr="004B6803">
        <w:rPr>
          <w:i/>
          <w:noProof/>
        </w:rPr>
        <w:t>Hysteresis</w:t>
      </w:r>
      <w:r w:rsidRPr="004B6803">
        <w:t xml:space="preserve"> is a parameter used within the entry and leave condition of an event triggered reporting condition.</w:t>
      </w:r>
      <w:r w:rsidRPr="004B6803">
        <w:rPr>
          <w:lang w:eastAsia="ko-KR"/>
        </w:rPr>
        <w:t xml:space="preserve"> The actual value is </w:t>
      </w:r>
      <w:r w:rsidR="00DA276F" w:rsidRPr="004B6803">
        <w:rPr>
          <w:lang w:eastAsia="ko-KR"/>
        </w:rPr>
        <w:t>field</w:t>
      </w:r>
      <w:r w:rsidRPr="004B6803">
        <w:rPr>
          <w:lang w:eastAsia="ko-KR"/>
        </w:rPr>
        <w:t xml:space="preserve"> value * 0.5 dB.</w:t>
      </w:r>
    </w:p>
    <w:p w:rsidR="00F0608D" w:rsidRPr="004B6803" w:rsidRDefault="00F0608D" w:rsidP="007D75ED">
      <w:pPr>
        <w:pStyle w:val="TH"/>
        <w:rPr>
          <w:lang w:val="en-GB"/>
        </w:rPr>
      </w:pPr>
      <w:r w:rsidRPr="004B6803">
        <w:rPr>
          <w:bCs/>
          <w:i/>
          <w:iCs/>
          <w:lang w:val="en-GB"/>
        </w:rPr>
        <w:t xml:space="preserve">Hysteresi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ysteresis ::=</w:t>
      </w:r>
      <w:r w:rsidRPr="004B6803">
        <w:tab/>
      </w:r>
      <w:r w:rsidRPr="004B6803">
        <w:tab/>
      </w:r>
      <w:r w:rsidRPr="004B6803">
        <w:tab/>
      </w:r>
      <w:r w:rsidRPr="004B6803">
        <w:tab/>
      </w:r>
      <w:r w:rsidRPr="004B6803">
        <w:tab/>
      </w:r>
      <w:r w:rsidRPr="004B6803">
        <w:tab/>
      </w:r>
      <w:r w:rsidRPr="004B6803">
        <w:tab/>
        <w:t>INTEGER (0..3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68" w:name="_Toc12655850"/>
      <w:bookmarkStart w:id="2069" w:name="_Toc29323586"/>
      <w:bookmarkStart w:id="2070" w:name="_Toc52554113"/>
      <w:r w:rsidRPr="004B6803">
        <w:rPr>
          <w:lang w:val="en-GB"/>
        </w:rPr>
        <w:t>–</w:t>
      </w:r>
      <w:r w:rsidRPr="004B6803">
        <w:rPr>
          <w:lang w:val="en-GB"/>
        </w:rPr>
        <w:tab/>
      </w:r>
      <w:r w:rsidRPr="004B6803">
        <w:rPr>
          <w:i/>
          <w:lang w:val="en-GB"/>
        </w:rPr>
        <w:t>LocationInfo</w:t>
      </w:r>
      <w:bookmarkEnd w:id="2068"/>
      <w:bookmarkEnd w:id="2069"/>
      <w:bookmarkEnd w:id="2070"/>
    </w:p>
    <w:p w:rsidR="00F0608D" w:rsidRPr="004B6803" w:rsidRDefault="00F0608D" w:rsidP="00F0608D">
      <w:r w:rsidRPr="004B6803">
        <w:t xml:space="preserve">The IE </w:t>
      </w:r>
      <w:r w:rsidRPr="004B6803">
        <w:rPr>
          <w:i/>
          <w:noProof/>
        </w:rPr>
        <w:t>LocationInfo</w:t>
      </w:r>
      <w:r w:rsidRPr="004B6803">
        <w:rPr>
          <w:iCs/>
          <w:noProof/>
        </w:rPr>
        <w:t xml:space="preserve"> is used</w:t>
      </w:r>
      <w:r w:rsidRPr="004B6803">
        <w:t xml:space="preserve"> to transfer detailed </w:t>
      </w:r>
      <w:r w:rsidRPr="004B6803">
        <w:rPr>
          <w:iCs/>
          <w:noProof/>
        </w:rPr>
        <w:t>location information available at the UE to correlate measurements and UE position information.</w:t>
      </w:r>
    </w:p>
    <w:p w:rsidR="00F0608D" w:rsidRPr="004B6803" w:rsidRDefault="00F0608D" w:rsidP="007D75ED">
      <w:pPr>
        <w:pStyle w:val="TH"/>
        <w:rPr>
          <w:lang w:val="en-GB"/>
        </w:rPr>
      </w:pPr>
      <w:r w:rsidRPr="004B6803">
        <w:rPr>
          <w:bCs/>
          <w:i/>
          <w:iCs/>
          <w:lang w:val="en-GB"/>
        </w:rPr>
        <w:t>Location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cationInfo-r10 ::=</w:t>
      </w:r>
      <w:r w:rsidRPr="004B6803">
        <w:tab/>
        <w:t>SEQUENCE {</w:t>
      </w:r>
    </w:p>
    <w:p w:rsidR="00F0608D" w:rsidRPr="004B6803" w:rsidRDefault="00F0608D" w:rsidP="00F0608D">
      <w:pPr>
        <w:pStyle w:val="PL"/>
        <w:shd w:val="clear" w:color="auto" w:fill="E6E6E6"/>
      </w:pPr>
      <w:r w:rsidRPr="004B6803">
        <w:tab/>
        <w:t>locationCoordinates-r10</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llipsoid-Point-r10</w:t>
      </w:r>
      <w:r w:rsidRPr="004B6803">
        <w:tab/>
      </w:r>
      <w:r w:rsidRPr="004B6803">
        <w:tab/>
      </w:r>
      <w:r w:rsidRPr="004B6803">
        <w:tab/>
      </w:r>
      <w:r w:rsidRPr="004B6803">
        <w:tab/>
      </w:r>
      <w:r w:rsidRPr="004B6803">
        <w:tab/>
      </w:r>
      <w:r w:rsidRPr="004B6803">
        <w:tab/>
        <w:t>OCTET STRING,</w:t>
      </w:r>
    </w:p>
    <w:p w:rsidR="00F0608D" w:rsidRPr="004B6803" w:rsidRDefault="00F0608D" w:rsidP="00F0608D">
      <w:pPr>
        <w:pStyle w:val="PL"/>
        <w:shd w:val="clear" w:color="auto" w:fill="E6E6E6"/>
      </w:pPr>
      <w:r w:rsidRPr="004B6803">
        <w:tab/>
      </w:r>
      <w:r w:rsidRPr="004B6803">
        <w:tab/>
      </w:r>
      <w:r w:rsidRPr="004B6803">
        <w:rPr>
          <w:snapToGrid w:val="0"/>
        </w:rPr>
        <w:t>ellipsoidPointWithAltitude-r10</w:t>
      </w:r>
      <w:r w:rsidRPr="004B6803">
        <w:tab/>
      </w:r>
      <w:r w:rsidRPr="004B6803">
        <w:tab/>
      </w:r>
      <w:r w:rsidRPr="004B6803">
        <w:tab/>
        <w:t>OCTET STRING,</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snapToGrid w:val="0"/>
        </w:rPr>
      </w:pPr>
      <w:r w:rsidRPr="004B6803">
        <w:rPr>
          <w:lang w:eastAsia="zh-CN"/>
        </w:rPr>
        <w:tab/>
      </w:r>
      <w:r w:rsidRPr="004B6803">
        <w:rPr>
          <w:lang w:eastAsia="zh-CN"/>
        </w:rPr>
        <w:tab/>
      </w:r>
      <w:r w:rsidRPr="004B6803">
        <w:rPr>
          <w:snapToGrid w:val="0"/>
        </w:rPr>
        <w:t>ellipsoidPointWithUncertaintyCircle-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ellipsoidPointWithUncertaintyEllipse-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t>ellipsoidPointWithAltitudeAndUncertaintyEllipsoid-r11</w:t>
      </w:r>
      <w:r w:rsidRPr="004B6803">
        <w:rPr>
          <w:snapToGrid w:val="0"/>
          <w:lang w:eastAsia="zh-CN"/>
        </w:rPr>
        <w:tab/>
      </w:r>
      <w:r w:rsidRPr="004B6803">
        <w:rPr>
          <w:snapToGrid w:val="0"/>
        </w:rPr>
        <w:t>OCTET STRING,</w:t>
      </w:r>
    </w:p>
    <w:p w:rsidR="00F0608D" w:rsidRPr="004B6803" w:rsidRDefault="00F0608D" w:rsidP="00F0608D">
      <w:pPr>
        <w:pStyle w:val="PL"/>
        <w:shd w:val="clear" w:color="auto" w:fill="E6E6E6"/>
        <w:rPr>
          <w:snapToGrid w:val="0"/>
          <w:lang w:eastAsia="zh-CN"/>
        </w:rPr>
      </w:pPr>
      <w:r w:rsidRPr="004B6803">
        <w:rPr>
          <w:snapToGrid w:val="0"/>
        </w:rPr>
        <w:tab/>
      </w:r>
      <w:r w:rsidRPr="004B6803">
        <w:rPr>
          <w:snapToGrid w:val="0"/>
        </w:rPr>
        <w:tab/>
        <w:t>ellipsoidArc-r11</w:t>
      </w:r>
      <w:r w:rsidRPr="004B6803">
        <w:rPr>
          <w:snapToGrid w:val="0"/>
        </w:rPr>
        <w:tab/>
      </w:r>
      <w:r w:rsidRPr="004B6803">
        <w:rPr>
          <w:snapToGrid w:val="0"/>
        </w:rPr>
        <w:tab/>
      </w:r>
      <w:r w:rsidRPr="004B6803">
        <w:rPr>
          <w:snapToGrid w:val="0"/>
        </w:rPr>
        <w:tab/>
      </w:r>
      <w:r w:rsidR="005A4770" w:rsidRPr="004B6803">
        <w:rPr>
          <w:snapToGrid w:val="0"/>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rPr>
        <w:t>OCTET STRING</w:t>
      </w:r>
      <w:r w:rsidRPr="004B6803">
        <w:rPr>
          <w:snapToGrid w:val="0"/>
          <w:lang w:eastAsia="zh-CN"/>
        </w:rPr>
        <w:t>,</w:t>
      </w:r>
    </w:p>
    <w:p w:rsidR="00F0608D" w:rsidRPr="004B6803" w:rsidRDefault="00F0608D" w:rsidP="00F0608D">
      <w:pPr>
        <w:pStyle w:val="PL"/>
        <w:shd w:val="clear" w:color="auto" w:fill="E6E6E6"/>
        <w:rPr>
          <w:lang w:eastAsia="zh-CN"/>
        </w:rPr>
      </w:pPr>
      <w:r w:rsidRPr="004B6803">
        <w:rPr>
          <w:snapToGrid w:val="0"/>
          <w:lang w:eastAsia="zh-CN"/>
        </w:rPr>
        <w:tab/>
      </w:r>
      <w:r w:rsidRPr="004B6803">
        <w:rPr>
          <w:snapToGrid w:val="0"/>
          <w:lang w:eastAsia="zh-CN"/>
        </w:rPr>
        <w:tab/>
        <w:t>polygon-r11</w:t>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r>
      <w:r w:rsidRPr="004B6803">
        <w:rPr>
          <w:snapToGrid w:val="0"/>
          <w:lang w:eastAsia="zh-CN"/>
        </w:rPr>
        <w:tab/>
        <w:t>OCTET STR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r>
      <w:r w:rsidRPr="004B6803">
        <w:rPr>
          <w:snapToGrid w:val="0"/>
        </w:rPr>
        <w:t>horizontalVelocity-r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gnss-TOD-msec-r10</w:t>
      </w:r>
      <w:r w:rsidRPr="004B6803">
        <w:tab/>
      </w:r>
      <w:r w:rsidRPr="004B6803">
        <w:tab/>
      </w:r>
      <w:r w:rsidRPr="004B6803">
        <w:tab/>
      </w:r>
      <w:r w:rsidRPr="004B6803">
        <w:tab/>
      </w:r>
      <w:r w:rsidRPr="004B6803">
        <w:tab/>
      </w:r>
      <w:r w:rsidRPr="004B6803">
        <w:tab/>
        <w:t>OCTET STRING</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
                <w:bCs/>
                <w:i/>
                <w:iCs/>
                <w:snapToGrid w:val="0"/>
                <w:lang w:val="en-GB" w:eastAsia="en-GB"/>
              </w:rPr>
            </w:pPr>
            <w:bookmarkStart w:id="2071" w:name="OLE_LINK36"/>
            <w:bookmarkStart w:id="2072" w:name="OLE_LINK43"/>
            <w:r w:rsidRPr="004B6803">
              <w:rPr>
                <w:b/>
                <w:bCs/>
                <w:i/>
                <w:iCs/>
                <w:snapToGrid w:val="0"/>
                <w:lang w:val="en-GB" w:eastAsia="en-GB"/>
              </w:rPr>
              <w:t xml:space="preserve">LocationInfo field </w:t>
            </w:r>
            <w:bookmarkEnd w:id="2071"/>
            <w:bookmarkEnd w:id="2072"/>
            <w:r w:rsidRPr="004B6803">
              <w:rPr>
                <w:b/>
                <w:bCs/>
                <w:i/>
                <w:iCs/>
                <w:snapToGrid w:val="0"/>
                <w:lang w:val="en-GB" w:eastAsia="en-GB"/>
              </w:rPr>
              <w:t>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w:t>
            </w:r>
            <w:r w:rsidRPr="004B6803">
              <w:rPr>
                <w:b/>
                <w:bCs/>
                <w:i/>
                <w:iCs/>
                <w:snapToGrid w:val="0"/>
                <w:lang w:val="en-GB" w:eastAsia="zh-CN"/>
              </w:rPr>
              <w:t>Arc</w:t>
            </w:r>
          </w:p>
          <w:p w:rsidR="00F0608D" w:rsidRPr="004B6803" w:rsidRDefault="00F0608D" w:rsidP="00156BDF">
            <w:pPr>
              <w:pStyle w:val="TAL"/>
              <w:rPr>
                <w:b/>
                <w:bCs/>
                <w:i/>
                <w:iCs/>
                <w:snapToGrid w:val="0"/>
                <w:lang w:val="en-GB" w:eastAsia="en-GB"/>
              </w:rPr>
            </w:pPr>
            <w:r w:rsidRPr="004B6803">
              <w:rPr>
                <w:snapToGrid w:val="0"/>
                <w:lang w:val="en-GB" w:eastAsia="en-GB"/>
              </w:rPr>
              <w:t xml:space="preserve">Parameter </w:t>
            </w:r>
            <w:r w:rsidRPr="004B6803">
              <w:rPr>
                <w:i/>
                <w:noProof/>
                <w:lang w:val="en-GB" w:eastAsia="ko-KR"/>
              </w:rPr>
              <w:t>Ellipsoid</w:t>
            </w:r>
            <w:r w:rsidRPr="004B6803">
              <w:rPr>
                <w:i/>
                <w:noProof/>
                <w:lang w:val="en-GB" w:eastAsia="zh-CN"/>
              </w:rPr>
              <w:t>Arc</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snapToGrid w:val="0"/>
                <w:lang w:val="en-GB" w:eastAsia="en-GB"/>
              </w:rPr>
              <w:t>ellipsoid-Point</w:t>
            </w:r>
          </w:p>
          <w:p w:rsidR="00F0608D" w:rsidRPr="004B6803" w:rsidRDefault="00F0608D" w:rsidP="00156BDF">
            <w:pPr>
              <w:pStyle w:val="TAL"/>
              <w:rPr>
                <w:lang w:val="en-GB" w:eastAsia="en-GB"/>
              </w:rPr>
            </w:pPr>
            <w:r w:rsidRPr="004B6803">
              <w:rPr>
                <w:snapToGrid w:val="0"/>
                <w:lang w:val="en-GB" w:eastAsia="en-GB"/>
              </w:rPr>
              <w:t xml:space="preserve">Parameter </w:t>
            </w:r>
            <w:r w:rsidRPr="004B6803">
              <w:rPr>
                <w:i/>
                <w:noProof/>
                <w:lang w:val="en-GB" w:eastAsia="ko-KR"/>
              </w:rPr>
              <w:t>Ellipsoid-Point</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PointWithAltitude</w:t>
            </w:r>
          </w:p>
          <w:p w:rsidR="00F0608D" w:rsidRPr="004B6803" w:rsidRDefault="00F0608D" w:rsidP="00156BDF">
            <w:pPr>
              <w:pStyle w:val="TAL"/>
              <w:rPr>
                <w:snapToGrid w:val="0"/>
                <w:lang w:val="en-GB" w:eastAsia="en-GB"/>
              </w:rPr>
            </w:pPr>
            <w:r w:rsidRPr="004B6803">
              <w:rPr>
                <w:snapToGrid w:val="0"/>
                <w:lang w:val="en-GB" w:eastAsia="en-GB"/>
              </w:rPr>
              <w:t xml:space="preserve">Parameter </w:t>
            </w:r>
            <w:r w:rsidRPr="004B6803">
              <w:rPr>
                <w:i/>
                <w:noProof/>
                <w:lang w:val="en-GB" w:eastAsia="ko-KR"/>
              </w:rPr>
              <w:t>EllipsoidPointWithAltitude</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ellipsoidPointWithAltitude</w:t>
            </w:r>
            <w:r w:rsidRPr="004B6803">
              <w:rPr>
                <w:b/>
                <w:bCs/>
                <w:i/>
                <w:iCs/>
                <w:snapToGrid w:val="0"/>
                <w:lang w:val="en-GB" w:eastAsia="zh-CN"/>
              </w:rPr>
              <w:t>AndUncertaintyEllipsoid</w:t>
            </w:r>
          </w:p>
          <w:p w:rsidR="00F0608D" w:rsidRPr="004B6803" w:rsidRDefault="00F0608D" w:rsidP="00156BDF">
            <w:pPr>
              <w:pStyle w:val="TAL"/>
              <w:rPr>
                <w:b/>
                <w:bCs/>
                <w:i/>
                <w:iCs/>
                <w:snapToGrid w:val="0"/>
                <w:lang w:val="en-GB" w:eastAsia="en-GB"/>
              </w:rPr>
            </w:pPr>
            <w:r w:rsidRPr="004B6803">
              <w:rPr>
                <w:snapToGrid w:val="0"/>
                <w:lang w:val="en-GB" w:eastAsia="en-GB"/>
              </w:rPr>
              <w:t xml:space="preserve">Parameter </w:t>
            </w:r>
            <w:r w:rsidRPr="004B6803">
              <w:rPr>
                <w:i/>
                <w:iCs/>
                <w:noProof/>
                <w:lang w:val="en-GB" w:eastAsia="ko-KR"/>
              </w:rPr>
              <w:t>EllipsoidPointWithAltitudeAndUncertaintyEllipsoid</w:t>
            </w:r>
            <w:r w:rsidRPr="004B6803">
              <w:rPr>
                <w:snapToGrid w:val="0"/>
                <w:lang w:val="en-GB" w:eastAsia="en-GB"/>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snapToGrid w:val="0"/>
                <w:lang w:val="en-GB" w:eastAsia="zh-CN"/>
              </w:rPr>
            </w:pPr>
            <w:r w:rsidRPr="004B6803">
              <w:rPr>
                <w:b/>
                <w:bCs/>
                <w:i/>
                <w:iCs/>
                <w:snapToGrid w:val="0"/>
                <w:lang w:val="en-GB" w:eastAsia="en-GB"/>
              </w:rPr>
              <w:t>ellipsoidPointWithUncertaintyCircle</w:t>
            </w:r>
          </w:p>
          <w:p w:rsidR="00F0608D" w:rsidRPr="004B6803" w:rsidRDefault="00F0608D" w:rsidP="00156BDF">
            <w:pPr>
              <w:pStyle w:val="TAL"/>
              <w:rPr>
                <w:bCs/>
                <w:iCs/>
                <w:snapToGrid w:val="0"/>
                <w:lang w:val="en-GB" w:eastAsia="zh-CN"/>
              </w:rPr>
            </w:pPr>
            <w:r w:rsidRPr="004B6803">
              <w:rPr>
                <w:bCs/>
                <w:iCs/>
                <w:snapToGrid w:val="0"/>
                <w:lang w:val="en-GB" w:eastAsia="zh-CN"/>
              </w:rPr>
              <w:t xml:space="preserve">Parameter </w:t>
            </w:r>
            <w:r w:rsidRPr="004B6803">
              <w:rPr>
                <w:i/>
                <w:noProof/>
                <w:lang w:val="en-GB" w:eastAsia="ko-KR"/>
              </w:rPr>
              <w:t>Ellipsoid-PointWithUncertaintyCircle</w:t>
            </w:r>
            <w:r w:rsidRPr="004B6803">
              <w:rPr>
                <w:noProof/>
                <w:lang w:val="en-GB" w:eastAsia="zh-CN"/>
              </w:rPr>
              <w:t xml:space="preserve"> 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Pr>
          <w:p w:rsidR="00F0608D" w:rsidRPr="004B6803" w:rsidRDefault="00F0608D" w:rsidP="00156BDF">
            <w:pPr>
              <w:pStyle w:val="TAL"/>
              <w:rPr>
                <w:snapToGrid w:val="0"/>
                <w:lang w:val="en-GB" w:eastAsia="zh-CN"/>
              </w:rPr>
            </w:pPr>
            <w:r w:rsidRPr="004B6803">
              <w:rPr>
                <w:b/>
                <w:bCs/>
                <w:i/>
                <w:iCs/>
                <w:snapToGrid w:val="0"/>
                <w:lang w:val="en-GB" w:eastAsia="en-GB"/>
              </w:rPr>
              <w:t>ellipsoidPointWithUncertainty</w:t>
            </w:r>
            <w:r w:rsidRPr="004B6803">
              <w:rPr>
                <w:b/>
                <w:bCs/>
                <w:i/>
                <w:iCs/>
                <w:snapToGrid w:val="0"/>
                <w:lang w:val="en-GB" w:eastAsia="zh-CN"/>
              </w:rPr>
              <w:t>Ellipse</w:t>
            </w:r>
          </w:p>
          <w:p w:rsidR="00F0608D" w:rsidRPr="004B6803" w:rsidRDefault="00F0608D" w:rsidP="00156BDF">
            <w:pPr>
              <w:pStyle w:val="TAL"/>
              <w:rPr>
                <w:bCs/>
                <w:iCs/>
                <w:snapToGrid w:val="0"/>
                <w:lang w:val="en-GB" w:eastAsia="zh-CN"/>
              </w:rPr>
            </w:pPr>
            <w:r w:rsidRPr="004B6803">
              <w:rPr>
                <w:bCs/>
                <w:iCs/>
                <w:snapToGrid w:val="0"/>
                <w:lang w:val="en-GB" w:eastAsia="zh-CN"/>
              </w:rPr>
              <w:t xml:space="preserve">Parameter </w:t>
            </w:r>
            <w:r w:rsidRPr="004B6803">
              <w:rPr>
                <w:i/>
                <w:noProof/>
                <w:lang w:val="en-GB" w:eastAsia="ko-KR"/>
              </w:rPr>
              <w:t>EllipsoidPointWithUncertaintyEllipse</w:t>
            </w:r>
            <w:r w:rsidRPr="004B6803">
              <w:rPr>
                <w:i/>
                <w:noProof/>
                <w:lang w:val="en-GB" w:eastAsia="zh-CN"/>
              </w:rPr>
              <w:t xml:space="preserve"> </w:t>
            </w:r>
            <w:r w:rsidRPr="004B6803">
              <w:rPr>
                <w:noProof/>
                <w:lang w:val="en-GB" w:eastAsia="zh-CN"/>
              </w:rPr>
              <w:t>defined in TS36.355 [54].</w:t>
            </w:r>
            <w:r w:rsidRPr="004B6803">
              <w:rPr>
                <w:noProof/>
                <w:lang w:val="en-GB" w:eastAsia="en-GB"/>
              </w:rPr>
              <w:t xml:space="preserve"> 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gnss-TOD-msec</w:t>
            </w:r>
          </w:p>
          <w:p w:rsidR="00F0608D" w:rsidRPr="004B6803" w:rsidRDefault="00F0608D" w:rsidP="00156BDF">
            <w:pPr>
              <w:pStyle w:val="TAL"/>
              <w:rPr>
                <w:bCs/>
                <w:iCs/>
                <w:snapToGrid w:val="0"/>
                <w:lang w:val="en-GB" w:eastAsia="en-GB"/>
              </w:rPr>
            </w:pPr>
            <w:r w:rsidRPr="004B6803">
              <w:rPr>
                <w:bCs/>
                <w:iCs/>
                <w:snapToGrid w:val="0"/>
                <w:lang w:val="en-GB" w:eastAsia="en-GB"/>
              </w:rPr>
              <w:t xml:space="preserve">Parameter </w:t>
            </w:r>
            <w:r w:rsidRPr="004B6803">
              <w:rPr>
                <w:bCs/>
                <w:i/>
                <w:iCs/>
                <w:snapToGrid w:val="0"/>
                <w:lang w:val="en-GB" w:eastAsia="en-GB"/>
              </w:rPr>
              <w:t>Gnss-TOD-msec</w:t>
            </w:r>
            <w:r w:rsidRPr="004B6803">
              <w:rPr>
                <w:bCs/>
                <w:iCs/>
                <w:snapToGrid w:val="0"/>
                <w:lang w:val="en-GB" w:eastAsia="en-GB"/>
              </w:rPr>
              <w:t xml:space="preserve"> defined in TS36.355 [54]. </w:t>
            </w:r>
            <w:r w:rsidRPr="004B6803">
              <w:rPr>
                <w:noProof/>
                <w:lang w:val="en-GB" w:eastAsia="en-GB"/>
              </w:rPr>
              <w:t>The first/leftmost bit of the first octet contains the most significant bi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en-GB"/>
              </w:rPr>
            </w:pPr>
            <w:r w:rsidRPr="004B6803">
              <w:rPr>
                <w:b/>
                <w:bCs/>
                <w:i/>
                <w:iCs/>
                <w:snapToGrid w:val="0"/>
                <w:lang w:val="en-GB" w:eastAsia="en-GB"/>
              </w:rPr>
              <w:t>horizontalVelocity</w:t>
            </w:r>
          </w:p>
          <w:p w:rsidR="00F0608D" w:rsidRPr="004B6803" w:rsidRDefault="00F0608D" w:rsidP="00156BDF">
            <w:pPr>
              <w:pStyle w:val="TAL"/>
              <w:rPr>
                <w:snapToGrid w:val="0"/>
                <w:lang w:val="en-GB" w:eastAsia="en-GB"/>
              </w:rPr>
            </w:pPr>
            <w:r w:rsidRPr="004B6803">
              <w:rPr>
                <w:snapToGrid w:val="0"/>
                <w:lang w:val="en-GB" w:eastAsia="en-GB"/>
              </w:rPr>
              <w:t xml:space="preserve">Parameter </w:t>
            </w:r>
            <w:r w:rsidRPr="004B6803">
              <w:rPr>
                <w:i/>
                <w:noProof/>
                <w:lang w:val="en-GB" w:eastAsia="ko-KR"/>
              </w:rPr>
              <w:t>HorizontalVelocity</w:t>
            </w:r>
            <w:r w:rsidRPr="004B6803">
              <w:rPr>
                <w:snapToGrid w:val="0"/>
                <w:lang w:val="en-GB" w:eastAsia="en-GB"/>
              </w:rPr>
              <w:t xml:space="preserve"> defined in TS36.355 [54]. </w:t>
            </w:r>
            <w:r w:rsidRPr="004B6803">
              <w:rPr>
                <w:noProof/>
                <w:lang w:val="en-GB" w:eastAsia="en-GB"/>
              </w:rPr>
              <w:t>The first/leftmost bit of the first octet contains the most significant bit.</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snapToGrid w:val="0"/>
                <w:lang w:val="en-GB" w:eastAsia="zh-CN"/>
              </w:rPr>
            </w:pPr>
            <w:r w:rsidRPr="004B6803">
              <w:rPr>
                <w:b/>
                <w:bCs/>
                <w:i/>
                <w:iCs/>
                <w:snapToGrid w:val="0"/>
                <w:lang w:val="en-GB" w:eastAsia="zh-CN"/>
              </w:rPr>
              <w:t>polygon</w:t>
            </w:r>
          </w:p>
          <w:p w:rsidR="00F0608D" w:rsidRPr="004B6803" w:rsidRDefault="00F0608D" w:rsidP="00156BDF">
            <w:pPr>
              <w:pStyle w:val="TAL"/>
              <w:rPr>
                <w:b/>
                <w:bCs/>
                <w:i/>
                <w:iCs/>
                <w:snapToGrid w:val="0"/>
                <w:lang w:val="en-GB" w:eastAsia="zh-CN"/>
              </w:rPr>
            </w:pPr>
            <w:r w:rsidRPr="004B6803">
              <w:rPr>
                <w:lang w:val="en-GB" w:eastAsia="zh-CN"/>
              </w:rPr>
              <w:t>Parameter</w:t>
            </w:r>
            <w:r w:rsidRPr="004B6803">
              <w:rPr>
                <w:lang w:val="en-GB" w:eastAsia="ko-KR"/>
              </w:rPr>
              <w:t xml:space="preserve"> </w:t>
            </w:r>
            <w:r w:rsidRPr="004B6803">
              <w:rPr>
                <w:i/>
                <w:noProof/>
                <w:lang w:val="en-GB" w:eastAsia="ko-KR"/>
              </w:rPr>
              <w:t xml:space="preserve">Polygon </w:t>
            </w:r>
            <w:r w:rsidRPr="004B6803">
              <w:rPr>
                <w:noProof/>
                <w:lang w:val="en-GB" w:eastAsia="zh-CN"/>
              </w:rPr>
              <w:t>defined in TS36.355 [54].</w:t>
            </w:r>
            <w:r w:rsidRPr="004B6803">
              <w:rPr>
                <w:noProof/>
                <w:lang w:val="en-GB" w:eastAsia="en-GB"/>
              </w:rPr>
              <w:t xml:space="preserve"> The first/leftmost bit of the first octet contains the most significant bit.</w:t>
            </w:r>
          </w:p>
        </w:tc>
      </w:tr>
    </w:tbl>
    <w:p w:rsidR="00F0608D" w:rsidRPr="004B6803" w:rsidRDefault="00F0608D" w:rsidP="00F0608D">
      <w:pPr>
        <w:rPr>
          <w:iCs/>
        </w:rPr>
      </w:pPr>
    </w:p>
    <w:p w:rsidR="00F0608D" w:rsidRPr="004B6803" w:rsidRDefault="00F0608D" w:rsidP="00F0608D">
      <w:pPr>
        <w:pStyle w:val="Heading4"/>
        <w:rPr>
          <w:lang w:val="en-GB"/>
        </w:rPr>
      </w:pPr>
      <w:bookmarkStart w:id="2073" w:name="_Toc12655851"/>
      <w:bookmarkStart w:id="2074" w:name="_Toc29323587"/>
      <w:bookmarkStart w:id="2075" w:name="_Toc52554114"/>
      <w:r w:rsidRPr="004B6803">
        <w:rPr>
          <w:lang w:val="en-GB"/>
        </w:rPr>
        <w:t>–</w:t>
      </w:r>
      <w:r w:rsidRPr="004B6803">
        <w:rPr>
          <w:lang w:val="en-GB"/>
        </w:rPr>
        <w:tab/>
      </w:r>
      <w:r w:rsidRPr="004B6803">
        <w:rPr>
          <w:i/>
          <w:noProof/>
          <w:lang w:val="en-GB"/>
        </w:rPr>
        <w:t>MBSFN-RSRQ-Range</w:t>
      </w:r>
      <w:bookmarkEnd w:id="2073"/>
      <w:bookmarkEnd w:id="2074"/>
      <w:bookmarkEnd w:id="2075"/>
    </w:p>
    <w:p w:rsidR="00F0608D" w:rsidRPr="004B6803" w:rsidRDefault="00F0608D" w:rsidP="00F0608D">
      <w:pPr>
        <w:rPr>
          <w:lang w:eastAsia="zh-CN"/>
        </w:rPr>
      </w:pPr>
      <w:r w:rsidRPr="004B6803">
        <w:t xml:space="preserve">The IE </w:t>
      </w:r>
      <w:r w:rsidRPr="004B6803">
        <w:rPr>
          <w:i/>
        </w:rPr>
        <w:t>MBSFN-</w:t>
      </w:r>
      <w:r w:rsidRPr="004B6803">
        <w:rPr>
          <w:i/>
          <w:noProof/>
        </w:rPr>
        <w:t>RSRQ-Range</w:t>
      </w:r>
      <w:r w:rsidRPr="004B6803">
        <w:t xml:space="preserve"> specifies the value range used in MBSFN RSRQ measurements. Integer value for MBSFN RSRQ measurements according to mapping table in TS 36.133 [16].</w:t>
      </w:r>
    </w:p>
    <w:p w:rsidR="00F0608D" w:rsidRPr="004B6803" w:rsidRDefault="00F0608D" w:rsidP="007D75ED">
      <w:pPr>
        <w:pStyle w:val="TH"/>
        <w:rPr>
          <w:lang w:val="en-GB"/>
        </w:rPr>
      </w:pPr>
      <w:r w:rsidRPr="004B6803">
        <w:rPr>
          <w:bCs/>
          <w:i/>
          <w:iCs/>
          <w:lang w:val="en-GB"/>
        </w:rPr>
        <w:t>MBSFN-RSRQ-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MBSFN-RSRQ-Range-r12 ::=</w:t>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76" w:name="_Toc12655852"/>
      <w:bookmarkStart w:id="2077" w:name="_Toc29323588"/>
      <w:bookmarkStart w:id="2078" w:name="_Toc52554115"/>
      <w:r w:rsidRPr="004B6803">
        <w:rPr>
          <w:lang w:val="en-GB"/>
        </w:rPr>
        <w:t>–</w:t>
      </w:r>
      <w:r w:rsidRPr="004B6803">
        <w:rPr>
          <w:lang w:val="en-GB"/>
        </w:rPr>
        <w:tab/>
      </w:r>
      <w:r w:rsidRPr="004B6803">
        <w:rPr>
          <w:i/>
          <w:noProof/>
          <w:lang w:val="en-GB"/>
        </w:rPr>
        <w:t>MeasConfig</w:t>
      </w:r>
      <w:bookmarkEnd w:id="2076"/>
      <w:bookmarkEnd w:id="2077"/>
      <w:bookmarkEnd w:id="2078"/>
    </w:p>
    <w:p w:rsidR="00F0608D" w:rsidRPr="004B6803" w:rsidRDefault="00F0608D" w:rsidP="00F0608D">
      <w:pPr>
        <w:keepNext/>
        <w:keepLines/>
      </w:pPr>
      <w:r w:rsidRPr="004B6803">
        <w:t xml:space="preserve">The IE </w:t>
      </w:r>
      <w:r w:rsidRPr="004B6803">
        <w:rPr>
          <w:i/>
          <w:noProof/>
        </w:rPr>
        <w:t>MeasConfig</w:t>
      </w:r>
      <w:r w:rsidRPr="004B6803">
        <w:rPr>
          <w:iCs/>
        </w:rPr>
        <w:t xml:space="preserve"> specifies measurements to be performed by the UE, and covers i</w:t>
      </w:r>
      <w:r w:rsidRPr="004B6803">
        <w:t>ntra-frequency, inter-frequency and inter-RAT mobility as well as configuration of measurement gaps.</w:t>
      </w:r>
    </w:p>
    <w:p w:rsidR="00F0608D" w:rsidRPr="004B6803" w:rsidRDefault="00F0608D" w:rsidP="007D75ED">
      <w:pPr>
        <w:pStyle w:val="TH"/>
        <w:rPr>
          <w:lang w:val="en-GB"/>
        </w:rPr>
      </w:pPr>
      <w:r w:rsidRPr="004B6803">
        <w:rPr>
          <w:bCs/>
          <w:i/>
          <w:iCs/>
          <w:lang w:val="en-GB"/>
        </w:rPr>
        <w:t xml:space="preserve">Meas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onfig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Measurement objects</w:t>
      </w:r>
    </w:p>
    <w:p w:rsidR="00F0608D" w:rsidRPr="004B6803" w:rsidRDefault="00F0608D" w:rsidP="00F0608D">
      <w:pPr>
        <w:pStyle w:val="PL"/>
        <w:shd w:val="clear" w:color="auto" w:fill="E6E6E6"/>
      </w:pPr>
      <w:r w:rsidRPr="004B6803">
        <w:tab/>
        <w:t>measObjectToRemoveList</w:t>
      </w:r>
      <w:r w:rsidRPr="004B6803">
        <w:tab/>
      </w:r>
      <w:r w:rsidRPr="004B6803">
        <w:tab/>
      </w:r>
      <w:r w:rsidRPr="004B6803">
        <w:tab/>
      </w:r>
      <w:r w:rsidRPr="004B6803">
        <w:tab/>
        <w:t>MeasObjectToRemove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ObjectToAddModList</w:t>
      </w:r>
      <w:r w:rsidRPr="004B6803">
        <w:tab/>
      </w:r>
      <w:r w:rsidRPr="004B6803">
        <w:tab/>
      </w:r>
      <w:r w:rsidRPr="004B6803">
        <w:tab/>
      </w:r>
      <w:r w:rsidRPr="004B6803">
        <w:tab/>
        <w:t>MeasObjectToAddModList</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Reporting configurations</w:t>
      </w:r>
    </w:p>
    <w:p w:rsidR="00F0608D" w:rsidRPr="004B6803" w:rsidRDefault="00F0608D" w:rsidP="00F0608D">
      <w:pPr>
        <w:pStyle w:val="PL"/>
        <w:shd w:val="clear" w:color="auto" w:fill="E6E6E6"/>
      </w:pPr>
      <w:r w:rsidRPr="004B6803">
        <w:tab/>
        <w:t>reportConfigToRemoveList</w:t>
      </w:r>
      <w:r w:rsidRPr="004B6803">
        <w:tab/>
      </w:r>
      <w:r w:rsidRPr="004B6803">
        <w:tab/>
      </w:r>
      <w:r w:rsidRPr="004B6803">
        <w:tab/>
        <w:t>ReportConfigToRemoveLis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reportConfigToAddModList</w:t>
      </w:r>
      <w:r w:rsidRPr="004B6803">
        <w:tab/>
      </w:r>
      <w:r w:rsidRPr="004B6803">
        <w:tab/>
      </w:r>
      <w:r w:rsidRPr="004B6803">
        <w:tab/>
        <w:t>ReportConfigToAddModList</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Measurement identities</w:t>
      </w:r>
    </w:p>
    <w:p w:rsidR="00F0608D" w:rsidRPr="004B6803" w:rsidRDefault="00F0608D" w:rsidP="00F0608D">
      <w:pPr>
        <w:pStyle w:val="PL"/>
        <w:shd w:val="clear" w:color="auto" w:fill="E6E6E6"/>
      </w:pPr>
      <w:r w:rsidRPr="004B6803">
        <w:tab/>
        <w:t>measIdToRemoveList</w:t>
      </w:r>
      <w:r w:rsidRPr="004B6803">
        <w:tab/>
      </w:r>
      <w:r w:rsidRPr="004B6803">
        <w:tab/>
      </w:r>
      <w:r w:rsidRPr="004B6803">
        <w:tab/>
      </w:r>
      <w:r w:rsidRPr="004B6803">
        <w:tab/>
      </w:r>
      <w:r w:rsidRPr="004B6803">
        <w:tab/>
        <w:t>MeasIdToRemoveList</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IdToAddModList</w:t>
      </w:r>
      <w:r w:rsidRPr="004B6803">
        <w:tab/>
      </w:r>
      <w:r w:rsidRPr="004B6803">
        <w:tab/>
      </w:r>
      <w:r w:rsidRPr="004B6803">
        <w:tab/>
      </w:r>
      <w:r w:rsidRPr="004B6803">
        <w:tab/>
      </w:r>
      <w:r w:rsidRPr="004B6803">
        <w:tab/>
        <w:t>MeasIdToAddModList</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 Other parameters</w:t>
      </w:r>
    </w:p>
    <w:p w:rsidR="00F0608D" w:rsidRPr="004B6803" w:rsidRDefault="00F0608D" w:rsidP="00F0608D">
      <w:pPr>
        <w:pStyle w:val="PL"/>
        <w:shd w:val="clear" w:color="auto" w:fill="E6E6E6"/>
      </w:pPr>
      <w:r w:rsidRPr="004B6803">
        <w:tab/>
        <w:t>quantityConfig</w:t>
      </w:r>
      <w:r w:rsidRPr="004B6803">
        <w:tab/>
      </w:r>
      <w:r w:rsidRPr="004B6803">
        <w:tab/>
      </w:r>
      <w:r w:rsidRPr="004B6803">
        <w:tab/>
      </w:r>
      <w:r w:rsidRPr="004B6803">
        <w:tab/>
      </w:r>
      <w:r w:rsidRPr="004B6803">
        <w:tab/>
      </w:r>
      <w:r w:rsidRPr="004B6803">
        <w:tab/>
        <w:t>Quantity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measGapConfig</w:t>
      </w:r>
      <w:r w:rsidRPr="004B6803">
        <w:tab/>
      </w:r>
      <w:r w:rsidRPr="004B6803">
        <w:tab/>
      </w:r>
      <w:r w:rsidRPr="004B6803">
        <w:tab/>
      </w:r>
      <w:r w:rsidRPr="004B6803">
        <w:tab/>
      </w:r>
      <w:r w:rsidRPr="004B6803">
        <w:tab/>
      </w:r>
      <w:r w:rsidRPr="004B6803">
        <w:tab/>
        <w:t>MeasGapConfig</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s-Measure</w:t>
      </w:r>
      <w:r w:rsidRPr="004B6803">
        <w:tab/>
      </w:r>
      <w:r w:rsidRPr="004B6803">
        <w:tab/>
      </w:r>
      <w:r w:rsidRPr="004B6803">
        <w:tab/>
      </w:r>
      <w:r w:rsidRPr="004B6803">
        <w:tab/>
      </w:r>
      <w:r w:rsidRPr="004B6803">
        <w:tab/>
      </w:r>
      <w:r w:rsidRPr="004B6803">
        <w:tab/>
      </w:r>
      <w:r w:rsidRPr="004B6803">
        <w:tab/>
        <w:t>RSRP-Range</w:t>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preRegistrationInfoHRPD</w:t>
      </w:r>
      <w:r w:rsidRPr="004B6803">
        <w:tab/>
      </w:r>
      <w:r w:rsidRPr="004B6803">
        <w:tab/>
      </w:r>
      <w:r w:rsidRPr="004B6803">
        <w:tab/>
      </w:r>
      <w:r w:rsidRPr="004B6803">
        <w:tab/>
        <w:t>PreRegistrationInfoHRPD</w:t>
      </w:r>
      <w:r w:rsidRPr="004B6803">
        <w:tab/>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t>speedStatePars</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tab/>
      </w:r>
      <w:r w:rsidRPr="004B6803">
        <w:tab/>
      </w:r>
      <w:r w:rsidRPr="004B6803">
        <w:tab/>
        <w:t>timeToTrigger-SF</w:t>
      </w:r>
      <w:r w:rsidRPr="004B6803">
        <w:tab/>
      </w:r>
      <w:r w:rsidRPr="004B6803">
        <w:tab/>
      </w:r>
      <w:r w:rsidRPr="004B6803">
        <w:tab/>
      </w:r>
      <w:r w:rsidRPr="004B6803">
        <w:tab/>
      </w:r>
      <w:r w:rsidRPr="004B6803">
        <w:tab/>
        <w:t>SpeedStateScaleFactor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ObjectToAddModList-v9e0</w:t>
      </w:r>
      <w:r w:rsidRPr="004B6803">
        <w:tab/>
      </w:r>
      <w:r w:rsidRPr="004B6803">
        <w:tab/>
      </w:r>
      <w:r w:rsidRPr="004B6803">
        <w:tab/>
        <w:t>MeasObjectToAddModList-v9e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llowInterruptions-r11</w:t>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ScaleFactor-r12</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t>MeasScaleFactor-r12</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IdToRemoveListExt-r12</w:t>
      </w:r>
      <w:r w:rsidRPr="004B6803">
        <w:tab/>
      </w:r>
      <w:r w:rsidRPr="004B6803">
        <w:tab/>
      </w:r>
      <w:r w:rsidRPr="004B6803">
        <w:tab/>
        <w:t>MeasIdToRemoveListExt-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IdToAddModListExt-r12</w:t>
      </w:r>
      <w:r w:rsidRPr="004B6803">
        <w:tab/>
      </w:r>
      <w:r w:rsidRPr="004B6803">
        <w:tab/>
      </w:r>
      <w:r w:rsidRPr="004B6803">
        <w:tab/>
        <w:t>MeasIdToAddModListExt-r12</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RSRQ-OnAllSymbols-r12</w:t>
      </w:r>
      <w:r w:rsidRPr="004B6803">
        <w:tab/>
      </w:r>
      <w:r w:rsidRPr="004B6803">
        <w:tab/>
        <w:t>BOOLEAN</w:t>
      </w:r>
      <w:r w:rsidRPr="004B6803">
        <w:tab/>
      </w:r>
      <w:r w:rsidRPr="004B6803">
        <w:tab/>
      </w:r>
      <w:r w:rsidRPr="004B6803">
        <w:tab/>
      </w:r>
      <w:r w:rsidRPr="004B6803">
        <w:tab/>
      </w:r>
      <w:r w:rsidRPr="004B6803">
        <w:tab/>
      </w:r>
      <w:r w:rsidRPr="004B6803">
        <w:tab/>
      </w:r>
      <w:r w:rsidRPr="004B6803">
        <w:tab/>
        <w:t>OPTIONAL</w:t>
      </w:r>
      <w:r w:rsidRPr="004B6803">
        <w:tab/>
        <w:t>-- Need ON</w:t>
      </w:r>
    </w:p>
    <w:p w:rsidR="00FB0B33" w:rsidRPr="004B6803" w:rsidRDefault="00F0608D" w:rsidP="00FB0B33">
      <w:pPr>
        <w:pStyle w:val="PL"/>
        <w:shd w:val="clear" w:color="auto" w:fill="E6E6E6"/>
      </w:pPr>
      <w:r w:rsidRPr="004B6803">
        <w:tab/>
        <w:t>]]</w:t>
      </w:r>
      <w:r w:rsidR="00FB0B33" w:rsidRPr="004B6803">
        <w:t>,</w:t>
      </w:r>
    </w:p>
    <w:p w:rsidR="00FB0B33" w:rsidRPr="004B6803" w:rsidRDefault="00FB0B33" w:rsidP="00FB0B33">
      <w:pPr>
        <w:pStyle w:val="PL"/>
        <w:shd w:val="clear" w:color="auto" w:fill="E6E6E6"/>
      </w:pPr>
      <w:r w:rsidRPr="004B6803">
        <w:tab/>
        <w:t>[[</w:t>
      </w:r>
    </w:p>
    <w:p w:rsidR="00FB0B33" w:rsidRPr="004B6803" w:rsidRDefault="00FB0B33" w:rsidP="00FB0B33">
      <w:pPr>
        <w:pStyle w:val="PL"/>
        <w:shd w:val="clear" w:color="auto" w:fill="E6E6E6"/>
      </w:pPr>
      <w:r w:rsidRPr="004B6803">
        <w:tab/>
      </w:r>
      <w:r w:rsidRPr="004B6803">
        <w:tab/>
        <w:t>measObjectToRemoveListExt-r13</w:t>
      </w:r>
      <w:r w:rsidRPr="004B6803">
        <w:tab/>
      </w:r>
      <w:r w:rsidRPr="004B6803">
        <w:tab/>
        <w:t>MeasObjectToRemoveListExt-r13</w:t>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ObjectToAddModListExt-r13</w:t>
      </w:r>
      <w:r w:rsidRPr="004B6803">
        <w:tab/>
      </w:r>
      <w:r w:rsidRPr="004B6803">
        <w:tab/>
        <w:t>MeasObjectToAddModListExt-r13</w:t>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IdToAddModList-v13</w:t>
      </w:r>
      <w:r w:rsidR="00414684" w:rsidRPr="004B6803">
        <w:t>10</w:t>
      </w:r>
      <w:r w:rsidRPr="004B6803">
        <w:tab/>
      </w:r>
      <w:r w:rsidRPr="004B6803">
        <w:tab/>
      </w:r>
      <w:r w:rsidRPr="004B6803">
        <w:tab/>
        <w:t>MeasIdToAddModList-v13</w:t>
      </w:r>
      <w:r w:rsidR="00414684" w:rsidRPr="004B6803">
        <w:t>10</w:t>
      </w:r>
      <w:r w:rsidRPr="004B6803">
        <w:tab/>
      </w:r>
      <w:r w:rsidRPr="004B6803">
        <w:tab/>
        <w:t>OPTIONAL,</w:t>
      </w:r>
      <w:r w:rsidRPr="004B6803">
        <w:tab/>
        <w:t>-- Need ON</w:t>
      </w:r>
    </w:p>
    <w:p w:rsidR="00FB0B33" w:rsidRPr="004B6803" w:rsidRDefault="00FB0B33" w:rsidP="00FB0B33">
      <w:pPr>
        <w:pStyle w:val="PL"/>
        <w:shd w:val="clear" w:color="auto" w:fill="E6E6E6"/>
      </w:pPr>
      <w:r w:rsidRPr="004B6803">
        <w:tab/>
      </w:r>
      <w:r w:rsidRPr="004B6803">
        <w:tab/>
        <w:t>measIdToAddModListExt-v13</w:t>
      </w:r>
      <w:r w:rsidR="00414684" w:rsidRPr="004B6803">
        <w:t>10</w:t>
      </w:r>
      <w:r w:rsidRPr="004B6803">
        <w:tab/>
      </w:r>
      <w:r w:rsidRPr="004B6803">
        <w:tab/>
      </w:r>
      <w:r w:rsidRPr="004B6803">
        <w:tab/>
        <w:t>MeasIdToAddModListExt-v13</w:t>
      </w:r>
      <w:r w:rsidR="00414684" w:rsidRPr="004B6803">
        <w:t>10</w:t>
      </w:r>
      <w:r w:rsidRPr="004B6803">
        <w:tab/>
      </w:r>
      <w:r w:rsidRPr="004B6803">
        <w:tab/>
        <w:t>OPTIONAL</w:t>
      </w:r>
      <w:r w:rsidRPr="004B6803">
        <w:tab/>
      </w:r>
      <w:r w:rsidRPr="004B6803">
        <w:tab/>
        <w:t>-- Need ON</w:t>
      </w:r>
    </w:p>
    <w:p w:rsidR="00CF1E02" w:rsidRPr="004B6803" w:rsidRDefault="00FB0B33"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RemoveList ::=</w:t>
      </w:r>
      <w:r w:rsidRPr="004B6803">
        <w:tab/>
      </w:r>
      <w:r w:rsidRPr="004B6803">
        <w:tab/>
      </w:r>
      <w:r w:rsidRPr="004B6803">
        <w:tab/>
      </w:r>
      <w:r w:rsidRPr="004B6803">
        <w:tab/>
        <w:t>SEQUENCE (SIZE (1..maxMeasId)) OF Meas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RemoveListExt-r12 ::=</w:t>
      </w:r>
      <w:r w:rsidRPr="004B6803">
        <w:tab/>
      </w:r>
      <w:r w:rsidRPr="004B6803">
        <w:tab/>
        <w:t>SEQUENCE (SIZE (1..maxMeasId)) OF MeasId-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RemoveList ::=</w:t>
      </w:r>
      <w:r w:rsidRPr="004B6803">
        <w:tab/>
      </w:r>
      <w:r w:rsidRPr="004B6803">
        <w:tab/>
      </w:r>
      <w:r w:rsidRPr="004B6803">
        <w:tab/>
        <w:t>SEQUENCE (SIZE (1..maxObjectId)) OF MeasObjectId</w:t>
      </w:r>
    </w:p>
    <w:p w:rsidR="00F0608D" w:rsidRPr="004B6803" w:rsidRDefault="00F0608D" w:rsidP="00F0608D">
      <w:pPr>
        <w:pStyle w:val="PL"/>
        <w:shd w:val="clear" w:color="auto" w:fill="E6E6E6"/>
      </w:pPr>
    </w:p>
    <w:p w:rsidR="00FB0B33" w:rsidRPr="004B6803" w:rsidRDefault="00FB0B33" w:rsidP="00FB0B33">
      <w:pPr>
        <w:pStyle w:val="PL"/>
        <w:shd w:val="clear" w:color="auto" w:fill="E6E6E6"/>
      </w:pPr>
      <w:r w:rsidRPr="004B6803">
        <w:t>MeasObjectToRemoveListExt-r13 ::=</w:t>
      </w:r>
      <w:r w:rsidRPr="004B6803">
        <w:tab/>
        <w:t>SEQUENCE (SIZE (1..maxObjectId)) OF MeasObjectId-v13</w:t>
      </w:r>
      <w:r w:rsidR="00414684" w:rsidRPr="004B6803">
        <w:t>10</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ReportConfigToRemoveList ::=</w:t>
      </w:r>
      <w:r w:rsidRPr="004B6803">
        <w:tab/>
      </w:r>
      <w:r w:rsidRPr="004B6803">
        <w:tab/>
        <w:t>SEQUENCE (SIZE (1..maxReportConfigId)) OF ReportConfig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llowInterruptions</w:t>
            </w:r>
          </w:p>
          <w:p w:rsidR="00F0608D" w:rsidRPr="004B6803" w:rsidRDefault="00F0608D" w:rsidP="00156BDF">
            <w:pPr>
              <w:pStyle w:val="TAL"/>
              <w:rPr>
                <w:bCs/>
                <w:noProof/>
                <w:lang w:val="en-GB" w:eastAsia="en-GB"/>
              </w:rPr>
            </w:pPr>
            <w:r w:rsidRPr="004B6803">
              <w:rPr>
                <w:lang w:val="en-GB" w:eastAsia="en-GB"/>
              </w:rPr>
              <w:t xml:space="preserve">Value TRUE indicates that the UE is allowed to cause interruptions to serving cells when performing measurements of deactivated SCell carriers for </w:t>
            </w:r>
            <w:r w:rsidRPr="004B6803">
              <w:rPr>
                <w:i/>
                <w:lang w:val="en-GB" w:eastAsia="en-GB"/>
              </w:rPr>
              <w:t>measCycleSCell</w:t>
            </w:r>
            <w:r w:rsidRPr="004B6803">
              <w:rPr>
                <w:lang w:val="en-GB" w:eastAsia="en-GB"/>
              </w:rPr>
              <w:t xml:space="preserve"> of less than 640ms, as specified in TS 36.133 [16]. E-UTRAN enables this field only when an SCell is configur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GapConfig</w:t>
            </w:r>
          </w:p>
          <w:p w:rsidR="00F0608D" w:rsidRPr="004B6803" w:rsidRDefault="00F0608D" w:rsidP="00156BDF">
            <w:pPr>
              <w:pStyle w:val="TAL"/>
              <w:rPr>
                <w:lang w:val="en-GB" w:eastAsia="en-GB"/>
              </w:rPr>
            </w:pPr>
            <w:r w:rsidRPr="004B6803">
              <w:rPr>
                <w:lang w:val="en-GB" w:eastAsia="en-GB"/>
              </w:rPr>
              <w:t>Used to setup and release measurement gaps.</w:t>
            </w:r>
          </w:p>
        </w:tc>
      </w:tr>
      <w:tr w:rsidR="004B6803" w:rsidRPr="004B6803" w:rsidTr="00482FCA">
        <w:trPr>
          <w:cantSplit/>
        </w:trPr>
        <w:tc>
          <w:tcPr>
            <w:tcW w:w="9639" w:type="dxa"/>
          </w:tcPr>
          <w:p w:rsidR="00FB0B33" w:rsidRPr="004B6803" w:rsidRDefault="00FB0B33" w:rsidP="00482FCA">
            <w:pPr>
              <w:pStyle w:val="TAL"/>
              <w:rPr>
                <w:b/>
                <w:bCs/>
                <w:i/>
                <w:noProof/>
                <w:lang w:val="en-GB" w:eastAsia="en-GB"/>
              </w:rPr>
            </w:pPr>
            <w:r w:rsidRPr="004B6803">
              <w:rPr>
                <w:b/>
                <w:bCs/>
                <w:i/>
                <w:noProof/>
                <w:lang w:val="en-GB" w:eastAsia="en-GB"/>
              </w:rPr>
              <w:t>meas</w:t>
            </w:r>
            <w:r w:rsidRPr="004B6803">
              <w:rPr>
                <w:b/>
                <w:bCs/>
                <w:i/>
                <w:noProof/>
                <w:lang w:val="en-GB" w:eastAsia="zh-CN"/>
              </w:rPr>
              <w:t>Id</w:t>
            </w:r>
            <w:r w:rsidRPr="004B6803">
              <w:rPr>
                <w:b/>
                <w:bCs/>
                <w:i/>
                <w:noProof/>
                <w:lang w:val="en-GB" w:eastAsia="en-GB"/>
              </w:rPr>
              <w:t>ToAddModList</w:t>
            </w:r>
          </w:p>
          <w:p w:rsidR="00FB0B33" w:rsidRPr="004B6803" w:rsidRDefault="00FC7B4C" w:rsidP="00FC7B4C">
            <w:pPr>
              <w:pStyle w:val="TAL"/>
              <w:rPr>
                <w:b/>
                <w:bCs/>
                <w:i/>
                <w:noProof/>
                <w:lang w:val="en-GB" w:eastAsia="en-GB"/>
              </w:rPr>
            </w:pPr>
            <w:r w:rsidRPr="004B6803">
              <w:rPr>
                <w:lang w:val="en-GB" w:eastAsia="en-GB"/>
              </w:rPr>
              <w:t xml:space="preserve">List of measurement identities. </w:t>
            </w:r>
            <w:r w:rsidR="00FB0B33" w:rsidRPr="004B6803">
              <w:rPr>
                <w:lang w:val="en-GB" w:eastAsia="en-GB"/>
              </w:rPr>
              <w:t xml:space="preserve">Field </w:t>
            </w:r>
            <w:r w:rsidR="00FB0B33" w:rsidRPr="004B6803">
              <w:rPr>
                <w:i/>
                <w:lang w:val="en-GB" w:eastAsia="en-GB"/>
              </w:rPr>
              <w:t>measIdToAddModList</w:t>
            </w:r>
            <w:r w:rsidRPr="004B6803">
              <w:rPr>
                <w:i/>
                <w:lang w:val="en-GB" w:eastAsia="en-GB"/>
              </w:rPr>
              <w:t>Ext</w:t>
            </w:r>
            <w:r w:rsidR="00FB0B33" w:rsidRPr="004B6803">
              <w:rPr>
                <w:lang w:val="en-GB" w:eastAsia="ja-JP"/>
              </w:rPr>
              <w:t xml:space="preserve"> </w:t>
            </w:r>
            <w:r w:rsidR="00FB0B33" w:rsidRPr="004B6803">
              <w:rPr>
                <w:lang w:val="en-GB" w:eastAsia="en-GB"/>
              </w:rPr>
              <w:t xml:space="preserve">includes additional measurement identities i.e. extends the size of the measurement identity </w:t>
            </w:r>
            <w:r w:rsidR="00FB0B33" w:rsidRPr="004B6803">
              <w:rPr>
                <w:rFonts w:cs="Arial"/>
                <w:bCs/>
                <w:noProof/>
                <w:szCs w:val="18"/>
                <w:lang w:val="en-GB" w:eastAsia="ko-KR"/>
              </w:rPr>
              <w:t>list using the general principles specified in 5.1.2.</w:t>
            </w:r>
            <w:r w:rsidR="00414684" w:rsidRPr="004B6803">
              <w:rPr>
                <w:lang w:val="en-GB" w:eastAsia="en-GB"/>
              </w:rPr>
              <w:t xml:space="preserve"> </w:t>
            </w:r>
            <w:r w:rsidR="00FB0B33" w:rsidRPr="004B6803">
              <w:rPr>
                <w:lang w:val="en-GB" w:eastAsia="en-GB"/>
              </w:rPr>
              <w:t xml:space="preserve">If E-UTRAN includes </w:t>
            </w:r>
            <w:r w:rsidR="00FB0B33" w:rsidRPr="004B6803">
              <w:rPr>
                <w:i/>
                <w:lang w:val="en-GB" w:eastAsia="en-GB"/>
              </w:rPr>
              <w:t>measIdToAddModList-v13</w:t>
            </w:r>
            <w:r w:rsidR="00414684" w:rsidRPr="004B6803">
              <w:rPr>
                <w:i/>
                <w:lang w:val="en-GB" w:eastAsia="en-GB"/>
              </w:rPr>
              <w:t>10</w:t>
            </w:r>
            <w:r w:rsidR="00FB0B33" w:rsidRPr="004B6803">
              <w:rPr>
                <w:lang w:val="en-GB" w:eastAsia="en-GB"/>
              </w:rPr>
              <w:t xml:space="preserve"> it includes the same number of entries, and listed in the same order, as in </w:t>
            </w:r>
            <w:r w:rsidR="00FB0B33" w:rsidRPr="004B6803">
              <w:rPr>
                <w:i/>
                <w:lang w:val="en-GB" w:eastAsia="en-GB"/>
              </w:rPr>
              <w:t>measIdToAddModList</w:t>
            </w:r>
            <w:r w:rsidR="00FB0B33" w:rsidRPr="004B6803">
              <w:rPr>
                <w:kern w:val="2"/>
                <w:lang w:val="en-GB" w:eastAsia="en-GB"/>
              </w:rPr>
              <w:t xml:space="preserve"> (i.e. without suffix)</w:t>
            </w:r>
            <w:r w:rsidR="00FB0B33" w:rsidRPr="004B6803">
              <w:rPr>
                <w:lang w:val="en-GB" w:eastAsia="en-GB"/>
              </w:rPr>
              <w:t>.</w:t>
            </w:r>
            <w:r w:rsidRPr="004B6803">
              <w:rPr>
                <w:lang w:val="en-GB" w:eastAsia="en-GB"/>
              </w:rPr>
              <w:t xml:space="preserve"> If E-UTRAN includes </w:t>
            </w:r>
            <w:r w:rsidRPr="004B6803">
              <w:rPr>
                <w:i/>
                <w:lang w:val="en-GB" w:eastAsia="ja-JP"/>
              </w:rPr>
              <w:t>measIdToAddModListExt-v1310,</w:t>
            </w:r>
            <w:r w:rsidRPr="004B6803">
              <w:rPr>
                <w:lang w:val="en-GB" w:eastAsia="en-GB"/>
              </w:rPr>
              <w:t xml:space="preserve"> it includes the same number of entries, and listed in the same order, as in </w:t>
            </w:r>
            <w:r w:rsidRPr="004B6803">
              <w:rPr>
                <w:i/>
                <w:lang w:val="en-GB" w:eastAsia="ja-JP"/>
              </w:rPr>
              <w:t>measIdToAddModListExt</w:t>
            </w:r>
            <w:r w:rsidRPr="004B6803">
              <w:rPr>
                <w:i/>
                <w:kern w:val="2"/>
                <w:lang w:val="en-GB" w:eastAsia="zh-CN"/>
              </w:rPr>
              <w:t>-r12</w:t>
            </w:r>
            <w:r w:rsidRPr="004B6803">
              <w:rPr>
                <w:i/>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IdToRemoveList</w:t>
            </w:r>
          </w:p>
          <w:p w:rsidR="00F0608D" w:rsidRPr="004B6803" w:rsidRDefault="00F0608D" w:rsidP="00156BDF">
            <w:pPr>
              <w:pStyle w:val="TAL"/>
              <w:rPr>
                <w:lang w:val="en-GB" w:eastAsia="en-GB"/>
              </w:rPr>
            </w:pPr>
            <w:r w:rsidRPr="004B6803">
              <w:rPr>
                <w:lang w:val="en-GB" w:eastAsia="en-GB"/>
              </w:rPr>
              <w:t xml:space="preserve">List of measurement identities to remove. Field </w:t>
            </w:r>
            <w:r w:rsidRPr="004B6803">
              <w:rPr>
                <w:i/>
                <w:iCs/>
                <w:lang w:val="en-GB" w:eastAsia="en-GB"/>
              </w:rPr>
              <w:t>measIdToRemoveListExt</w:t>
            </w:r>
            <w:r w:rsidRPr="004B6803">
              <w:rPr>
                <w:lang w:val="en-GB" w:eastAsia="en-GB"/>
              </w:rPr>
              <w:t xml:space="preserve"> includes additional measurement identities i.e. extends the size of the measurement identity </w:t>
            </w:r>
            <w:r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ObjectToAddModList</w:t>
            </w:r>
          </w:p>
          <w:p w:rsidR="00F0608D" w:rsidRPr="004B6803" w:rsidRDefault="00F0608D" w:rsidP="00156BDF">
            <w:pPr>
              <w:pStyle w:val="TAL"/>
              <w:rPr>
                <w:lang w:val="en-GB" w:eastAsia="en-GB"/>
              </w:rPr>
            </w:pPr>
            <w:r w:rsidRPr="004B6803">
              <w:rPr>
                <w:lang w:val="en-GB" w:eastAsia="en-GB"/>
              </w:rPr>
              <w:t xml:space="preserve">If E-UTRAN includes </w:t>
            </w:r>
            <w:r w:rsidRPr="004B6803">
              <w:rPr>
                <w:i/>
                <w:lang w:val="en-GB" w:eastAsia="en-GB"/>
              </w:rPr>
              <w:t>measObjectToAddModList-v9e0</w:t>
            </w:r>
            <w:r w:rsidRPr="004B6803">
              <w:rPr>
                <w:lang w:val="en-GB" w:eastAsia="en-GB"/>
              </w:rPr>
              <w:t xml:space="preserve"> it includes the same number of entries, and listed in the same order, as in </w:t>
            </w:r>
            <w:r w:rsidRPr="004B6803">
              <w:rPr>
                <w:i/>
                <w:iCs/>
                <w:lang w:val="en-GB" w:eastAsia="en-GB"/>
              </w:rPr>
              <w:t xml:space="preserve">measObjectToAddModList </w:t>
            </w:r>
            <w:r w:rsidRPr="004B6803">
              <w:rPr>
                <w:rFonts w:eastAsia="SimSun"/>
                <w:kern w:val="2"/>
                <w:lang w:val="en-GB" w:eastAsia="en-GB"/>
              </w:rPr>
              <w:t>(i.e. without suffix)</w:t>
            </w:r>
            <w:r w:rsidRPr="004B6803">
              <w:rPr>
                <w:lang w:val="en-GB" w:eastAsia="en-GB"/>
              </w:rPr>
              <w:t>.</w:t>
            </w:r>
            <w:r w:rsidR="00FC7B4C" w:rsidRPr="004B6803">
              <w:rPr>
                <w:lang w:val="en-GB" w:eastAsia="en-GB"/>
              </w:rPr>
              <w:t xml:space="preserve"> Field </w:t>
            </w:r>
            <w:r w:rsidR="00FC7B4C" w:rsidRPr="004B6803">
              <w:rPr>
                <w:bCs/>
                <w:i/>
                <w:noProof/>
                <w:lang w:val="en-GB" w:eastAsia="en-GB"/>
              </w:rPr>
              <w:t>measObjectToAddModList</w:t>
            </w:r>
            <w:r w:rsidR="00FC7B4C" w:rsidRPr="004B6803">
              <w:rPr>
                <w:bCs/>
                <w:i/>
                <w:noProof/>
                <w:lang w:val="en-GB" w:eastAsia="zh-TW"/>
              </w:rPr>
              <w:t>Ext</w:t>
            </w:r>
            <w:r w:rsidR="00FC7B4C" w:rsidRPr="004B6803">
              <w:rPr>
                <w:lang w:val="en-GB" w:eastAsia="en-GB"/>
              </w:rPr>
              <w:t xml:space="preserve"> includes additional measurement </w:t>
            </w:r>
            <w:r w:rsidR="00FC7B4C" w:rsidRPr="004B6803">
              <w:rPr>
                <w:lang w:val="en-GB" w:eastAsia="zh-TW"/>
              </w:rPr>
              <w:t xml:space="preserve">object </w:t>
            </w:r>
            <w:r w:rsidR="00FC7B4C" w:rsidRPr="004B6803">
              <w:rPr>
                <w:lang w:val="en-GB" w:eastAsia="en-GB"/>
              </w:rPr>
              <w:t>identities i.e. extends the size of the measurement</w:t>
            </w:r>
            <w:r w:rsidR="00FC7B4C" w:rsidRPr="004B6803">
              <w:rPr>
                <w:lang w:val="en-GB" w:eastAsia="zh-TW"/>
              </w:rPr>
              <w:t xml:space="preserve"> object</w:t>
            </w:r>
            <w:r w:rsidR="00FC7B4C" w:rsidRPr="004B6803">
              <w:rPr>
                <w:lang w:val="en-GB" w:eastAsia="en-GB"/>
              </w:rPr>
              <w:t xml:space="preserve"> identity </w:t>
            </w:r>
            <w:r w:rsidR="00FC7B4C"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ObjectToRemoveList</w:t>
            </w:r>
          </w:p>
          <w:p w:rsidR="00F0608D" w:rsidRPr="004B6803" w:rsidRDefault="00F0608D" w:rsidP="00156BDF">
            <w:pPr>
              <w:pStyle w:val="TAL"/>
              <w:rPr>
                <w:lang w:val="en-GB" w:eastAsia="en-GB"/>
              </w:rPr>
            </w:pPr>
            <w:r w:rsidRPr="004B6803">
              <w:rPr>
                <w:lang w:val="en-GB" w:eastAsia="en-GB"/>
              </w:rPr>
              <w:t>List of measurement objects to remove.</w:t>
            </w:r>
            <w:r w:rsidR="00FC7B4C" w:rsidRPr="004B6803">
              <w:rPr>
                <w:lang w:val="en-GB" w:eastAsia="en-GB"/>
              </w:rPr>
              <w:t xml:space="preserve"> Field </w:t>
            </w:r>
            <w:r w:rsidR="00FC7B4C" w:rsidRPr="004B6803">
              <w:rPr>
                <w:bCs/>
                <w:i/>
                <w:noProof/>
                <w:lang w:val="en-GB" w:eastAsia="en-GB"/>
              </w:rPr>
              <w:t>measObjectTo</w:t>
            </w:r>
            <w:r w:rsidR="00FC7B4C" w:rsidRPr="004B6803">
              <w:rPr>
                <w:bCs/>
                <w:i/>
                <w:noProof/>
                <w:lang w:val="en-GB" w:eastAsia="zh-TW"/>
              </w:rPr>
              <w:t>Remove</w:t>
            </w:r>
            <w:r w:rsidR="00FC7B4C" w:rsidRPr="004B6803">
              <w:rPr>
                <w:bCs/>
                <w:i/>
                <w:noProof/>
                <w:lang w:val="en-GB" w:eastAsia="en-GB"/>
              </w:rPr>
              <w:t>List</w:t>
            </w:r>
            <w:r w:rsidR="00FC7B4C" w:rsidRPr="004B6803">
              <w:rPr>
                <w:bCs/>
                <w:i/>
                <w:noProof/>
                <w:lang w:val="en-GB" w:eastAsia="zh-TW"/>
              </w:rPr>
              <w:t>Ext</w:t>
            </w:r>
            <w:r w:rsidR="00FC7B4C" w:rsidRPr="004B6803">
              <w:rPr>
                <w:lang w:val="en-GB" w:eastAsia="en-GB"/>
              </w:rPr>
              <w:t xml:space="preserve"> includes additional measurement </w:t>
            </w:r>
            <w:r w:rsidR="00FC7B4C" w:rsidRPr="004B6803">
              <w:rPr>
                <w:lang w:val="en-GB" w:eastAsia="zh-TW"/>
              </w:rPr>
              <w:t xml:space="preserve">object </w:t>
            </w:r>
            <w:r w:rsidR="00FC7B4C" w:rsidRPr="004B6803">
              <w:rPr>
                <w:lang w:val="en-GB" w:eastAsia="en-GB"/>
              </w:rPr>
              <w:t>identities i.e. extends the size of the measurement</w:t>
            </w:r>
            <w:r w:rsidR="00FC7B4C" w:rsidRPr="004B6803">
              <w:rPr>
                <w:lang w:val="en-GB" w:eastAsia="zh-TW"/>
              </w:rPr>
              <w:t xml:space="preserve"> object</w:t>
            </w:r>
            <w:r w:rsidR="00FC7B4C" w:rsidRPr="004B6803">
              <w:rPr>
                <w:lang w:val="en-GB" w:eastAsia="en-GB"/>
              </w:rPr>
              <w:t xml:space="preserve"> identity </w:t>
            </w:r>
            <w:r w:rsidR="00FC7B4C" w:rsidRPr="004B6803">
              <w:rPr>
                <w:rFonts w:cs="Arial"/>
                <w:bCs/>
                <w:noProof/>
                <w:szCs w:val="18"/>
                <w:lang w:val="en-GB" w:eastAsia="ko-KR"/>
              </w:rPr>
              <w:t>list using the general principles specified in 5.1.2.</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SR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lang w:val="en-GB" w:eastAsia="zh-CN"/>
              </w:rPr>
            </w:pPr>
            <w:r w:rsidRPr="004B6803">
              <w:rPr>
                <w:lang w:val="en-GB" w:eastAsia="en-GB"/>
              </w:rPr>
              <w:t xml:space="preserve">Value </w:t>
            </w:r>
            <w:r w:rsidRPr="004B6803">
              <w:rPr>
                <w:i/>
                <w:lang w:val="en-GB" w:eastAsia="en-GB"/>
              </w:rPr>
              <w:t>TRUE</w:t>
            </w:r>
            <w:r w:rsidRPr="004B6803">
              <w:rPr>
                <w:lang w:val="en-GB" w:eastAsia="en-GB"/>
              </w:rPr>
              <w:t xml:space="preserve"> indicates that the UE shall, when performing RSRQ measurements, perform RSRQ measurement</w:t>
            </w:r>
            <w:r w:rsidRPr="004B6803">
              <w:rPr>
                <w:lang w:val="en-GB" w:eastAsia="zh-CN"/>
              </w:rPr>
              <w:t xml:space="preserve"> on all OFDM symbols</w:t>
            </w:r>
            <w:r w:rsidRPr="004B6803">
              <w:rPr>
                <w:lang w:val="en-GB" w:eastAsia="en-GB"/>
              </w:rPr>
              <w:t xml:space="preserve"> 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w:t>
            </w:r>
            <w:r w:rsidRPr="004B6803">
              <w:rPr>
                <w:lang w:val="en-GB" w:eastAsia="zh-CN"/>
              </w:rPr>
              <w:t xml:space="preserve"> If </w:t>
            </w:r>
            <w:r w:rsidRPr="004B6803">
              <w:rPr>
                <w:i/>
                <w:lang w:val="en-GB" w:eastAsia="zh-CN"/>
              </w:rPr>
              <w:t>widebandRSRQ-Meas</w:t>
            </w:r>
            <w:r w:rsidRPr="004B6803">
              <w:rPr>
                <w:lang w:val="en-GB" w:eastAsia="zh-CN"/>
              </w:rPr>
              <w:t xml:space="preserve"> is enabled for the frequency in </w:t>
            </w:r>
            <w:r w:rsidRPr="004B6803">
              <w:rPr>
                <w:i/>
                <w:lang w:val="en-GB" w:eastAsia="zh-CN"/>
              </w:rPr>
              <w:t>MeasObjectEUTRA,</w:t>
            </w:r>
            <w:r w:rsidRPr="004B6803">
              <w:rPr>
                <w:lang w:val="en-GB" w:eastAsia="zh-CN"/>
              </w:rPr>
              <w:t xml:space="preserve"> the UE shall, when performing RSRQ measurements, perform RSRQ measurement on all OFDM symbols with </w:t>
            </w:r>
            <w:r w:rsidRPr="004B6803">
              <w:rPr>
                <w:lang w:val="en-GB" w:eastAsia="en-GB"/>
              </w:rPr>
              <w:t xml:space="preserve">wider bandwidth </w:t>
            </w:r>
            <w:r w:rsidRPr="004B6803">
              <w:rPr>
                <w:lang w:val="en-GB" w:eastAsia="zh-CN"/>
              </w:rPr>
              <w:t xml:space="preserve">for concerned frequency </w:t>
            </w:r>
            <w:r w:rsidRPr="004B6803">
              <w:rPr>
                <w:lang w:val="en-GB" w:eastAsia="en-GB"/>
              </w:rPr>
              <w:t>in accordance with TS 36.</w:t>
            </w:r>
            <w:r w:rsidRPr="004B6803">
              <w:rPr>
                <w:lang w:val="en-GB" w:eastAsia="zh-CN"/>
              </w:rPr>
              <w:t>214</w:t>
            </w:r>
            <w:r w:rsidRPr="004B6803">
              <w:rPr>
                <w:lang w:val="en-GB" w:eastAsia="en-GB"/>
              </w:rPr>
              <w:t xml:space="preserve"> [</w:t>
            </w:r>
            <w:r w:rsidRPr="004B6803">
              <w:rPr>
                <w:lang w:val="en-GB" w:eastAsia="zh-CN"/>
              </w:rPr>
              <w:t>48</w:t>
            </w:r>
            <w:r w:rsidRPr="004B6803">
              <w:rPr>
                <w:lang w:val="en-GB" w:eastAsia="en-GB"/>
              </w:rPr>
              <w:t>]</w:t>
            </w:r>
            <w:r w:rsidRPr="004B6803">
              <w:rPr>
                <w:lang w:val="en-GB" w:eastAsia="zh-CN"/>
              </w:rPr>
              <w: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measScaleFactor</w:t>
            </w:r>
          </w:p>
          <w:p w:rsidR="00F0608D" w:rsidRPr="004B6803" w:rsidRDefault="00F0608D" w:rsidP="00156BDF">
            <w:pPr>
              <w:pStyle w:val="TAL"/>
              <w:keepNext w:val="0"/>
              <w:rPr>
                <w:b/>
                <w:i/>
                <w:lang w:val="en-GB" w:eastAsia="en-GB"/>
              </w:rPr>
            </w:pPr>
            <w:r w:rsidRPr="004B6803">
              <w:rPr>
                <w:lang w:val="en-GB" w:eastAsia="en-GB"/>
              </w:rPr>
              <w:t xml:space="preserve">Even if </w:t>
            </w:r>
            <w:r w:rsidRPr="004B6803">
              <w:rPr>
                <w:i/>
                <w:lang w:val="en-GB" w:eastAsia="en-GB"/>
              </w:rPr>
              <w:t>reducedMeasPerformance</w:t>
            </w:r>
            <w:r w:rsidRPr="004B6803">
              <w:rPr>
                <w:lang w:val="en-GB" w:eastAsia="en-GB"/>
              </w:rPr>
              <w:t xml:space="preserve"> is not included in any </w:t>
            </w:r>
            <w:r w:rsidRPr="004B6803">
              <w:rPr>
                <w:i/>
                <w:lang w:val="en-GB" w:eastAsia="en-GB"/>
              </w:rPr>
              <w:t>measObjectEUTRA</w:t>
            </w:r>
            <w:r w:rsidRPr="004B6803">
              <w:rPr>
                <w:lang w:val="en-GB" w:eastAsia="en-GB"/>
              </w:rPr>
              <w:t xml:space="preserve"> or </w:t>
            </w:r>
            <w:r w:rsidRPr="004B6803">
              <w:rPr>
                <w:i/>
                <w:lang w:val="en-GB" w:eastAsia="en-GB"/>
              </w:rPr>
              <w:t>measObjectUTRA</w:t>
            </w:r>
            <w:r w:rsidRPr="004B6803">
              <w:rPr>
                <w:lang w:val="en-GB" w:eastAsia="en-GB"/>
              </w:rPr>
              <w:t>, E-UTRAN may configure this field. The UE behavior is specified in TS 36.133 [16].</w:t>
            </w:r>
          </w:p>
        </w:tc>
      </w:tr>
      <w:tr w:rsidR="004B6803" w:rsidRPr="004B6803" w:rsidTr="00156BDF">
        <w:trPr>
          <w:cantSplit/>
        </w:trPr>
        <w:tc>
          <w:tcPr>
            <w:tcW w:w="9639" w:type="dxa"/>
          </w:tcPr>
          <w:p w:rsidR="00F0608D" w:rsidRPr="004B6803" w:rsidRDefault="00FC7B4C" w:rsidP="00156BDF">
            <w:pPr>
              <w:pStyle w:val="TAL"/>
              <w:keepNext w:val="0"/>
              <w:rPr>
                <w:b/>
                <w:bCs/>
                <w:i/>
                <w:noProof/>
                <w:lang w:val="en-GB" w:eastAsia="en-GB"/>
              </w:rPr>
            </w:pPr>
            <w:r w:rsidRPr="004B6803">
              <w:rPr>
                <w:b/>
                <w:i/>
                <w:lang w:val="en-GB" w:eastAsia="en-GB"/>
              </w:rPr>
              <w:t>preRegistrationInfoHRPD</w:t>
            </w:r>
          </w:p>
          <w:p w:rsidR="00F0608D" w:rsidRPr="004B6803" w:rsidRDefault="00F0608D" w:rsidP="00156BDF">
            <w:pPr>
              <w:pStyle w:val="TAL"/>
              <w:rPr>
                <w:b/>
                <w:bCs/>
                <w:i/>
                <w:noProof/>
                <w:lang w:val="en-GB" w:eastAsia="en-GB"/>
              </w:rPr>
            </w:pPr>
            <w:r w:rsidRPr="004B6803">
              <w:rPr>
                <w:bCs/>
                <w:noProof/>
                <w:lang w:val="en-GB" w:eastAsia="en-GB"/>
              </w:rPr>
              <w:t xml:space="preserve">The </w:t>
            </w:r>
            <w:r w:rsidRPr="004B6803">
              <w:rPr>
                <w:lang w:val="en-GB" w:eastAsia="en-GB"/>
              </w:rPr>
              <w:t xml:space="preserve">CDMA2000 </w:t>
            </w:r>
            <w:r w:rsidRPr="004B6803">
              <w:rPr>
                <w:bCs/>
                <w:noProof/>
                <w:lang w:val="en-GB" w:eastAsia="en-GB"/>
              </w:rPr>
              <w:t xml:space="preserve">HRPD Pre-Registration Information tells the UE if it should pre-register with the </w:t>
            </w:r>
            <w:r w:rsidRPr="004B6803">
              <w:rPr>
                <w:lang w:val="en-GB" w:eastAsia="en-GB"/>
              </w:rPr>
              <w:t xml:space="preserve">CDMA2000 </w:t>
            </w:r>
            <w:r w:rsidRPr="004B6803">
              <w:rPr>
                <w:bCs/>
                <w:noProof/>
                <w:lang w:val="en-GB" w:eastAsia="en-GB"/>
              </w:rPr>
              <w:t>HRPD network and identifies the Pre-registration zone to the U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eportConfigToRemoveList</w:t>
            </w:r>
          </w:p>
          <w:p w:rsidR="00F0608D" w:rsidRPr="004B6803" w:rsidRDefault="00F0608D" w:rsidP="00156BDF">
            <w:pPr>
              <w:pStyle w:val="TAL"/>
              <w:rPr>
                <w:lang w:val="en-GB" w:eastAsia="en-GB"/>
              </w:rPr>
            </w:pPr>
            <w:r w:rsidRPr="004B6803">
              <w:rPr>
                <w:lang w:val="en-GB" w:eastAsia="en-GB"/>
              </w:rPr>
              <w:t>List of measurement reporting configurations to remove.</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Measure</w:t>
            </w:r>
          </w:p>
          <w:p w:rsidR="00F0608D" w:rsidRPr="004B6803" w:rsidRDefault="00F0608D" w:rsidP="00156BDF">
            <w:pPr>
              <w:pStyle w:val="TAL"/>
              <w:rPr>
                <w:lang w:val="en-GB" w:eastAsia="en-GB"/>
              </w:rPr>
            </w:pPr>
            <w:r w:rsidRPr="004B6803">
              <w:rPr>
                <w:lang w:val="en-GB" w:eastAsia="en-GB"/>
              </w:rPr>
              <w:t xml:space="preserve">PCell quality threshold controlling whether or not the UE is required to perform measurements of intra-frequency, inter-frequency and inter-RAT neighbouring cells. Value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xml:space="preserve"> indicates to disable </w:t>
            </w:r>
            <w:r w:rsidRPr="004B6803">
              <w:rPr>
                <w:i/>
                <w:lang w:val="en-GB" w:eastAsia="en-GB"/>
              </w:rPr>
              <w:t>s-Measure</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imeToTrigger-SF</w:t>
            </w:r>
          </w:p>
          <w:p w:rsidR="00F0608D" w:rsidRPr="004B6803" w:rsidRDefault="00F0608D" w:rsidP="00156BDF">
            <w:pPr>
              <w:pStyle w:val="TAL"/>
              <w:rPr>
                <w:lang w:val="en-GB" w:eastAsia="zh-CN"/>
              </w:rPr>
            </w:pPr>
            <w:r w:rsidRPr="004B6803">
              <w:rPr>
                <w:lang w:val="en-GB" w:eastAsia="en-GB"/>
              </w:rPr>
              <w:t xml:space="preserve">The </w:t>
            </w:r>
            <w:r w:rsidRPr="004B6803">
              <w:rPr>
                <w:i/>
                <w:iCs/>
                <w:lang w:val="en-GB" w:eastAsia="en-GB"/>
              </w:rPr>
              <w:t>timeToTrigger</w:t>
            </w:r>
            <w:r w:rsidRPr="004B6803">
              <w:rPr>
                <w:lang w:val="en-GB" w:eastAsia="en-GB"/>
              </w:rPr>
              <w:t xml:space="preserve"> in </w:t>
            </w:r>
            <w:r w:rsidRPr="004B6803">
              <w:rPr>
                <w:i/>
                <w:iCs/>
                <w:lang w:val="en-GB" w:eastAsia="en-GB"/>
              </w:rPr>
              <w:t>ReportConfigEUTRA</w:t>
            </w:r>
            <w:r w:rsidRPr="004B6803">
              <w:rPr>
                <w:lang w:val="en-GB" w:eastAsia="en-GB"/>
              </w:rPr>
              <w:t xml:space="preserve"> and in </w:t>
            </w:r>
            <w:r w:rsidRPr="004B6803">
              <w:rPr>
                <w:i/>
                <w:iCs/>
                <w:lang w:val="en-GB" w:eastAsia="en-GB"/>
              </w:rPr>
              <w:t>ReportConfigInterRAT</w:t>
            </w:r>
            <w:r w:rsidRPr="004B6803">
              <w:rPr>
                <w:lang w:val="en-GB" w:eastAsia="en-GB"/>
              </w:rPr>
              <w:t xml:space="preserve"> are multiplied with the scaling factor applicable for the UE</w:t>
            </w:r>
            <w:r w:rsidR="005A4770" w:rsidRPr="004B6803">
              <w:rPr>
                <w:lang w:val="en-GB" w:eastAsia="en-GB"/>
              </w:rPr>
              <w:t>'</w:t>
            </w:r>
            <w:r w:rsidRPr="004B6803">
              <w:rPr>
                <w:lang w:val="en-GB" w:eastAsia="en-GB"/>
              </w:rPr>
              <w:t>s speed state.</w:t>
            </w:r>
          </w:p>
        </w:tc>
      </w:tr>
    </w:tbl>
    <w:p w:rsidR="00F0608D" w:rsidRPr="004B6803" w:rsidRDefault="00F0608D" w:rsidP="00F0608D"/>
    <w:p w:rsidR="00F0608D" w:rsidRPr="004B6803" w:rsidRDefault="00F0608D" w:rsidP="00F0608D">
      <w:pPr>
        <w:pStyle w:val="Heading4"/>
        <w:rPr>
          <w:i/>
          <w:noProof/>
          <w:lang w:val="en-GB"/>
        </w:rPr>
      </w:pPr>
      <w:bookmarkStart w:id="2079" w:name="_Toc12655853"/>
      <w:bookmarkStart w:id="2080" w:name="_Toc29323589"/>
      <w:bookmarkStart w:id="2081" w:name="_Toc52554116"/>
      <w:r w:rsidRPr="004B6803">
        <w:rPr>
          <w:i/>
          <w:noProof/>
          <w:lang w:val="en-GB"/>
        </w:rPr>
        <w:t>–</w:t>
      </w:r>
      <w:r w:rsidRPr="004B6803">
        <w:rPr>
          <w:i/>
          <w:noProof/>
          <w:lang w:val="en-GB"/>
        </w:rPr>
        <w:tab/>
        <w:t>MeasDS-Config</w:t>
      </w:r>
      <w:bookmarkEnd w:id="2079"/>
      <w:bookmarkEnd w:id="2080"/>
      <w:bookmarkEnd w:id="2081"/>
    </w:p>
    <w:p w:rsidR="00F0608D" w:rsidRPr="004B6803" w:rsidRDefault="00F0608D" w:rsidP="00F0608D">
      <w:pPr>
        <w:rPr>
          <w:lang w:eastAsia="zh-CN"/>
        </w:rPr>
      </w:pPr>
      <w:r w:rsidRPr="004B6803">
        <w:rPr>
          <w:rFonts w:eastAsia="MS Mincho"/>
        </w:rPr>
        <w:t xml:space="preserve">The IE </w:t>
      </w:r>
      <w:r w:rsidRPr="004B6803">
        <w:rPr>
          <w:rFonts w:eastAsia="MS Mincho"/>
          <w:i/>
        </w:rPr>
        <w:t>MeasDS-Config</w:t>
      </w:r>
      <w:r w:rsidRPr="004B6803">
        <w:rPr>
          <w:rFonts w:eastAsia="MS Mincho"/>
          <w:i/>
          <w:noProof/>
        </w:rPr>
        <w:t xml:space="preserve"> </w:t>
      </w:r>
      <w:r w:rsidRPr="004B6803">
        <w:rPr>
          <w:rFonts w:eastAsia="MS Mincho"/>
        </w:rPr>
        <w:t>specifies information applicable for</w:t>
      </w:r>
      <w:r w:rsidRPr="004B6803">
        <w:rPr>
          <w:lang w:eastAsia="zh-CN"/>
        </w:rPr>
        <w:t xml:space="preserve"> </w:t>
      </w:r>
      <w:r w:rsidRPr="004B6803">
        <w:rPr>
          <w:noProof/>
          <w:lang w:eastAsia="zh-CN"/>
        </w:rPr>
        <w:t>d</w:t>
      </w:r>
      <w:r w:rsidRPr="004B6803">
        <w:rPr>
          <w:lang w:eastAsia="zh-CN"/>
        </w:rPr>
        <w:t>iscovery signals measurement.</w:t>
      </w:r>
    </w:p>
    <w:p w:rsidR="00F0608D" w:rsidRPr="004B6803" w:rsidRDefault="00F0608D" w:rsidP="007D75ED">
      <w:pPr>
        <w:pStyle w:val="TH"/>
        <w:rPr>
          <w:rFonts w:eastAsia="MS Mincho"/>
          <w:lang w:val="en-GB"/>
        </w:rPr>
      </w:pPr>
      <w:r w:rsidRPr="004B6803">
        <w:rPr>
          <w:bCs/>
          <w:i/>
          <w:iCs/>
          <w:lang w:val="en-GB" w:eastAsia="en-US"/>
        </w:rPr>
        <w:t>MeasDS-Config</w:t>
      </w:r>
      <w:r w:rsidRPr="004B6803">
        <w:rPr>
          <w:rFonts w:eastAsia="MS Mincho"/>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DS-Config-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mtc-PeriodOffset-r12</w:t>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ms40-r12</w:t>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r>
      <w:r w:rsidRPr="004B6803">
        <w:tab/>
        <w:t>ms80-r12</w:t>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r>
      <w:r w:rsidRPr="004B6803">
        <w:tab/>
        <w:t>ms160-r12</w:t>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ds-OccasionDuration-r12</w:t>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durationFDD-r12</w:t>
      </w:r>
      <w:r w:rsidR="005A4770" w:rsidRPr="004B6803">
        <w:tab/>
      </w:r>
      <w:r w:rsidRPr="004B6803">
        <w:tab/>
      </w:r>
      <w:r w:rsidRPr="004B6803">
        <w:tab/>
      </w:r>
      <w:r w:rsidRPr="004B6803">
        <w:tab/>
        <w:t>INTEGER(1..maxDS-Duration-r12),</w:t>
      </w:r>
    </w:p>
    <w:p w:rsidR="00F0608D" w:rsidRPr="004B6803" w:rsidRDefault="00F0608D" w:rsidP="00F0608D">
      <w:pPr>
        <w:pStyle w:val="PL"/>
        <w:shd w:val="clear" w:color="auto" w:fill="E6E6E6"/>
      </w:pPr>
      <w:r w:rsidRPr="004B6803">
        <w:tab/>
      </w:r>
      <w:r w:rsidRPr="004B6803">
        <w:tab/>
      </w:r>
      <w:r w:rsidRPr="004B6803">
        <w:tab/>
        <w:t>durationTDD-r12</w:t>
      </w:r>
      <w:r w:rsidR="005A4770" w:rsidRPr="004B6803">
        <w:tab/>
      </w:r>
      <w:r w:rsidRPr="004B6803">
        <w:tab/>
      </w:r>
      <w:r w:rsidRPr="004B6803">
        <w:tab/>
      </w:r>
      <w:r w:rsidRPr="004B6803">
        <w:tab/>
        <w:t>INTEGER(2..maxDS-Duration-r12)</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measCSI-RS-ToRemoveList-r12</w:t>
      </w:r>
      <w:r w:rsidRPr="004B6803">
        <w:tab/>
        <w:t>MeasCSI-RS-ToRemoveList-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measCSI-RS-ToAddModList-r12</w:t>
      </w:r>
      <w:r w:rsidRPr="004B6803">
        <w:tab/>
        <w:t>MeasCSI-RS-ToAddModList-r12</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ToRemoveList-r12 ::=</w:t>
      </w:r>
      <w:r w:rsidRPr="004B6803">
        <w:tab/>
        <w:t>SEQUENCE (SIZE (1..maxCSI-RS-Meas-r12)) OF MeasCSI-RS-I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ToAddModList-r12 ::=</w:t>
      </w:r>
      <w:r w:rsidRPr="004B6803">
        <w:tab/>
        <w:t>SEQUENCE (SIZE (1..maxCSI-RS-Meas-r12)) OF MeasCSI-RS-Config-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Id-r12 ::=</w:t>
      </w:r>
      <w:r w:rsidRPr="004B6803">
        <w:tab/>
      </w:r>
      <w:r w:rsidRPr="004B6803">
        <w:tab/>
      </w:r>
      <w:r w:rsidRPr="004B6803">
        <w:tab/>
        <w:t>INTEGER (1..maxCSI-RS-Meas-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SI-RS-Config-r12 ::=</w:t>
      </w:r>
      <w:r w:rsidRPr="004B6803">
        <w:tab/>
      </w:r>
      <w:r w:rsidRPr="004B6803">
        <w:tab/>
        <w:t>SEQUENCE {</w:t>
      </w:r>
    </w:p>
    <w:p w:rsidR="00F0608D" w:rsidRPr="004B6803" w:rsidRDefault="00F0608D" w:rsidP="00F0608D">
      <w:pPr>
        <w:pStyle w:val="PL"/>
        <w:shd w:val="clear" w:color="auto" w:fill="E6E6E6"/>
      </w:pPr>
      <w:r w:rsidRPr="004B6803">
        <w:tab/>
        <w:t>measCSI-RS-Id-r12</w:t>
      </w:r>
      <w:r w:rsidRPr="004B6803">
        <w:tab/>
      </w:r>
      <w:r w:rsidRPr="004B6803">
        <w:tab/>
      </w:r>
      <w:r w:rsidRPr="004B6803">
        <w:tab/>
      </w:r>
      <w:r w:rsidRPr="004B6803">
        <w:tab/>
        <w:t>MeasCSI-RS-Id-r12,</w:t>
      </w:r>
    </w:p>
    <w:p w:rsidR="00F0608D" w:rsidRPr="004B6803" w:rsidRDefault="00F0608D" w:rsidP="00F0608D">
      <w:pPr>
        <w:pStyle w:val="PL"/>
        <w:shd w:val="clear" w:color="auto" w:fill="E6E6E6"/>
      </w:pPr>
      <w:r w:rsidRPr="004B6803">
        <w:tab/>
        <w:t>physCellId-r12</w:t>
      </w:r>
      <w:r w:rsidRPr="004B6803">
        <w:tab/>
      </w:r>
      <w:r w:rsidRPr="004B6803">
        <w:tab/>
      </w:r>
      <w:r w:rsidRPr="004B6803">
        <w:tab/>
      </w:r>
      <w:r w:rsidRPr="004B6803">
        <w:tab/>
      </w:r>
      <w:r w:rsidRPr="004B6803">
        <w:tab/>
        <w:t>INTEGER (0..503),</w:t>
      </w:r>
    </w:p>
    <w:p w:rsidR="00F0608D" w:rsidRPr="004B6803" w:rsidRDefault="00F0608D" w:rsidP="00F0608D">
      <w:pPr>
        <w:pStyle w:val="PL"/>
        <w:shd w:val="clear" w:color="auto" w:fill="E6E6E6"/>
      </w:pPr>
      <w:r w:rsidRPr="004B6803">
        <w:tab/>
        <w:t>scramblingIdentity-r12</w:t>
      </w:r>
      <w:r w:rsidRPr="004B6803">
        <w:tab/>
      </w:r>
      <w:r w:rsidRPr="004B6803">
        <w:tab/>
      </w:r>
      <w:r w:rsidRPr="004B6803">
        <w:tab/>
        <w:t>INTEGER (0..503),</w:t>
      </w:r>
    </w:p>
    <w:p w:rsidR="00F0608D" w:rsidRPr="004B6803" w:rsidRDefault="00F0608D" w:rsidP="00F0608D">
      <w:pPr>
        <w:pStyle w:val="PL"/>
        <w:shd w:val="clear" w:color="auto" w:fill="E6E6E6"/>
      </w:pPr>
      <w:r w:rsidRPr="004B6803">
        <w:tab/>
        <w:t>resourceConfig-r12</w:t>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ab/>
        <w:t>subframeOffset-r12</w:t>
      </w:r>
      <w:r w:rsidRPr="004B6803">
        <w:tab/>
      </w:r>
      <w:r w:rsidRPr="004B6803">
        <w:tab/>
      </w:r>
      <w:r w:rsidRPr="004B6803">
        <w:tab/>
      </w:r>
      <w:r w:rsidRPr="004B6803">
        <w:tab/>
        <w:t>INTEGER (0..4),</w:t>
      </w:r>
    </w:p>
    <w:p w:rsidR="00F0608D" w:rsidRPr="004B6803" w:rsidRDefault="00F0608D" w:rsidP="00F0608D">
      <w:pPr>
        <w:pStyle w:val="PL"/>
        <w:shd w:val="clear" w:color="auto" w:fill="E6E6E6"/>
      </w:pPr>
      <w:r w:rsidRPr="004B6803">
        <w:tab/>
        <w:t>csi-RS-IndividualOffset-r12</w:t>
      </w:r>
      <w:r w:rsidRPr="004B6803">
        <w:tab/>
      </w:r>
      <w:r w:rsidRPr="004B6803">
        <w:tab/>
        <w:t>Q-Offset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t xml:space="preserve">MeasDS-Config </w:t>
            </w:r>
            <w:r w:rsidRPr="004B6803">
              <w:rPr>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csi-RS-IndividualOffset</w:t>
            </w:r>
          </w:p>
          <w:p w:rsidR="00F0608D" w:rsidRPr="004B6803" w:rsidRDefault="00F0608D" w:rsidP="00156BDF">
            <w:pPr>
              <w:pStyle w:val="TAL"/>
              <w:rPr>
                <w:lang w:val="en-GB" w:eastAsia="en-GB"/>
              </w:rPr>
            </w:pPr>
            <w:r w:rsidRPr="004B6803">
              <w:rPr>
                <w:rFonts w:eastAsia="MS Mincho"/>
                <w:lang w:val="en-GB" w:eastAsia="en-GB"/>
              </w:rPr>
              <w:t>CSI-RS individual offset applicable to a specific CSI-RS resource. Value dB-24 corresponds to -24 dB, dB-22 corresponds to -22 dB and so on.</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dmtc-PeriodOffset</w:t>
            </w:r>
          </w:p>
          <w:p w:rsidR="00F0608D" w:rsidRPr="004B6803" w:rsidRDefault="00F0608D" w:rsidP="00156BDF">
            <w:pPr>
              <w:pStyle w:val="TAL"/>
              <w:rPr>
                <w:lang w:val="en-GB" w:eastAsia="en-GB"/>
              </w:rPr>
            </w:pPr>
            <w:r w:rsidRPr="004B6803">
              <w:rPr>
                <w:lang w:val="en-GB" w:eastAsia="en-GB"/>
              </w:rPr>
              <w:t>Indicates the discovery signals measurement timing configuration (DMTC) periodicity (</w:t>
            </w:r>
            <w:r w:rsidRPr="004B6803">
              <w:rPr>
                <w:i/>
                <w:lang w:val="en-GB" w:eastAsia="en-GB"/>
              </w:rPr>
              <w:t>dmtc-Periodicity</w:t>
            </w:r>
            <w:r w:rsidRPr="004B6803">
              <w:rPr>
                <w:lang w:val="en-GB" w:eastAsia="en-GB"/>
              </w:rPr>
              <w:t>) and offset (</w:t>
            </w:r>
            <w:r w:rsidRPr="004B6803">
              <w:rPr>
                <w:i/>
                <w:lang w:val="en-GB" w:eastAsia="en-GB"/>
              </w:rPr>
              <w:t>dmtc-Offset</w:t>
            </w:r>
            <w:r w:rsidRPr="004B6803">
              <w:rPr>
                <w:lang w:val="en-GB" w:eastAsia="en-GB"/>
              </w:rPr>
              <w:t>) for this frequency. For DMTC periodicity, value ms40 corresponds to 40ms, ms80 corresponds to 80ms and so on. The value of DMTC offset is in number of subframe(s). The duration of a DMTC occasion is 6ms.</w:t>
            </w:r>
          </w:p>
        </w:tc>
      </w:tr>
      <w:tr w:rsidR="004B6803" w:rsidRPr="004B6803" w:rsidTr="00156BDF">
        <w:trPr>
          <w:cantSplit/>
          <w:tblHeader/>
        </w:trPr>
        <w:tc>
          <w:tcPr>
            <w:tcW w:w="9639" w:type="dxa"/>
          </w:tcPr>
          <w:p w:rsidR="00F0608D" w:rsidRPr="004B6803" w:rsidRDefault="00F0608D" w:rsidP="00156BDF">
            <w:pPr>
              <w:pStyle w:val="TAL"/>
              <w:rPr>
                <w:lang w:val="en-GB" w:eastAsia="en-GB"/>
              </w:rPr>
            </w:pPr>
            <w:r w:rsidRPr="004B6803">
              <w:rPr>
                <w:b/>
                <w:i/>
                <w:lang w:val="en-GB" w:eastAsia="en-GB"/>
              </w:rPr>
              <w:t>ds-OccasionDuration</w:t>
            </w:r>
          </w:p>
          <w:p w:rsidR="00F0608D" w:rsidRPr="004B6803" w:rsidRDefault="00F0608D" w:rsidP="00156BDF">
            <w:pPr>
              <w:pStyle w:val="TAL"/>
              <w:rPr>
                <w:lang w:val="en-GB" w:eastAsia="en-GB"/>
              </w:rPr>
            </w:pPr>
            <w:r w:rsidRPr="004B6803">
              <w:rPr>
                <w:lang w:val="en-GB" w:eastAsia="en-GB"/>
              </w:rPr>
              <w:t xml:space="preserve">Indicates the duration of discovery signal occasion for this frequency. Discovery signal occasion duration is common for all cells transmitting discovery signals on one frequency. </w:t>
            </w:r>
            <w:r w:rsidR="008726EC" w:rsidRPr="004B6803">
              <w:rPr>
                <w:lang w:val="en-GB" w:eastAsia="zh-CN"/>
              </w:rPr>
              <w:t xml:space="preserve">If the </w:t>
            </w:r>
            <w:r w:rsidR="008726EC" w:rsidRPr="004B6803">
              <w:rPr>
                <w:i/>
                <w:lang w:val="en-GB" w:eastAsia="zh-CN"/>
              </w:rPr>
              <w:t>carrierFreq</w:t>
            </w:r>
            <w:r w:rsidR="008726EC" w:rsidRPr="004B6803">
              <w:rPr>
                <w:lang w:val="en-GB" w:eastAsia="zh-CN"/>
              </w:rPr>
              <w:t xml:space="preserve"> in the measurement object is on an unlicensed band as specified in [42], </w:t>
            </w:r>
            <w:r w:rsidR="008726EC" w:rsidRPr="004B6803">
              <w:rPr>
                <w:lang w:val="en-GB" w:eastAsia="en-GB"/>
              </w:rPr>
              <w:t>t</w:t>
            </w:r>
            <w:r w:rsidRPr="004B6803">
              <w:rPr>
                <w:lang w:val="en-GB" w:eastAsia="en-GB"/>
              </w:rPr>
              <w:t xml:space="preserve">he </w:t>
            </w:r>
            <w:r w:rsidR="002B4257" w:rsidRPr="004B6803">
              <w:rPr>
                <w:lang w:val="en-GB" w:eastAsia="en-GB"/>
              </w:rPr>
              <w:t xml:space="preserve">UE shall ignore the </w:t>
            </w:r>
            <w:r w:rsidRPr="004B6803">
              <w:rPr>
                <w:lang w:val="en-GB" w:eastAsia="en-GB"/>
              </w:rPr>
              <w:t xml:space="preserve">field </w:t>
            </w:r>
            <w:r w:rsidRPr="004B6803">
              <w:rPr>
                <w:i/>
                <w:lang w:val="en-GB" w:eastAsia="en-GB"/>
              </w:rPr>
              <w:t>ds-OccasionDuration</w:t>
            </w:r>
            <w:r w:rsidRPr="004B6803">
              <w:rPr>
                <w:lang w:val="en-GB" w:eastAsia="en-GB"/>
              </w:rPr>
              <w:t xml:space="preserve"> for </w:t>
            </w:r>
            <w:r w:rsidR="008726EC" w:rsidRPr="004B6803">
              <w:rPr>
                <w:lang w:val="en-GB" w:eastAsia="en-GB"/>
              </w:rPr>
              <w:t>the</w:t>
            </w:r>
            <w:r w:rsidR="002B4257" w:rsidRPr="004B6803">
              <w:rPr>
                <w:lang w:val="en-GB" w:eastAsia="en-GB"/>
              </w:rPr>
              <w:t xml:space="preserve"> carrier frequency </w:t>
            </w:r>
            <w:r w:rsidR="007667B6" w:rsidRPr="004B6803">
              <w:rPr>
                <w:lang w:val="en-GB" w:eastAsia="en-GB"/>
              </w:rPr>
              <w:t>and apply a value 1 instead</w:t>
            </w:r>
            <w:r w:rsidRPr="004B6803">
              <w:rPr>
                <w:lang w:val="en-GB" w:eastAsia="en-GB"/>
              </w:rPr>
              <w: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measCSI-RS-ToAddModList</w:t>
            </w:r>
          </w:p>
          <w:p w:rsidR="00F0608D" w:rsidRPr="004B6803" w:rsidRDefault="00F0608D" w:rsidP="00156BDF">
            <w:pPr>
              <w:pStyle w:val="TAL"/>
              <w:rPr>
                <w:lang w:val="en-GB" w:eastAsia="en-GB"/>
              </w:rPr>
            </w:pPr>
            <w:r w:rsidRPr="004B6803">
              <w:rPr>
                <w:lang w:val="en-GB" w:eastAsia="en-GB"/>
              </w:rPr>
              <w:t>List of CSI-RS resources to add/ modify in the CSI-RS resource list for discovery signals measuremen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measCSI-RS-ToRemoveList</w:t>
            </w:r>
          </w:p>
          <w:p w:rsidR="00F0608D" w:rsidRPr="004B6803" w:rsidRDefault="00F0608D" w:rsidP="00156BDF">
            <w:pPr>
              <w:pStyle w:val="TAL"/>
              <w:rPr>
                <w:lang w:val="en-GB" w:eastAsia="en-GB"/>
              </w:rPr>
            </w:pPr>
            <w:r w:rsidRPr="004B6803">
              <w:rPr>
                <w:lang w:val="en-GB" w:eastAsia="en-GB"/>
              </w:rPr>
              <w:t>List of CSI-RS resources to remove from the CSI-RS resource list for discovery signals measurement.</w:t>
            </w:r>
          </w:p>
        </w:tc>
      </w:tr>
      <w:tr w:rsidR="004B6803" w:rsidRPr="004B6803" w:rsidTr="00156BDF">
        <w:trPr>
          <w:cantSplit/>
          <w:tblHeader/>
        </w:trPr>
        <w:tc>
          <w:tcPr>
            <w:tcW w:w="9639" w:type="dxa"/>
          </w:tcPr>
          <w:p w:rsidR="00F0608D" w:rsidRPr="004B6803" w:rsidRDefault="00F0608D" w:rsidP="00156BDF">
            <w:pPr>
              <w:pStyle w:val="TAL"/>
              <w:rPr>
                <w:rFonts w:eastAsia="MS Mincho"/>
                <w:lang w:val="en-GB" w:eastAsia="en-GB"/>
              </w:rPr>
            </w:pPr>
            <w:r w:rsidRPr="004B6803">
              <w:rPr>
                <w:b/>
                <w:i/>
                <w:lang w:val="en-GB" w:eastAsia="en-GB"/>
              </w:rPr>
              <w:t>physCellId</w:t>
            </w:r>
          </w:p>
          <w:p w:rsidR="00F0608D" w:rsidRPr="004B6803" w:rsidRDefault="00F0608D" w:rsidP="00156BDF">
            <w:pPr>
              <w:pStyle w:val="TAL"/>
              <w:rPr>
                <w:lang w:val="en-GB" w:eastAsia="en-GB"/>
              </w:rPr>
            </w:pPr>
            <w:r w:rsidRPr="004B6803">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4B6803" w:rsidRPr="004B6803" w:rsidTr="00156BDF">
        <w:trPr>
          <w:cantSplit/>
        </w:trPr>
        <w:tc>
          <w:tcPr>
            <w:tcW w:w="9639" w:type="dxa"/>
          </w:tcPr>
          <w:p w:rsidR="00F0608D" w:rsidRPr="004B6803" w:rsidRDefault="00F0608D" w:rsidP="00156BDF">
            <w:pPr>
              <w:pStyle w:val="TAL"/>
              <w:rPr>
                <w:rFonts w:eastAsia="MS Mincho"/>
                <w:lang w:val="en-GB" w:eastAsia="en-GB"/>
              </w:rPr>
            </w:pPr>
            <w:r w:rsidRPr="004B6803">
              <w:rPr>
                <w:b/>
                <w:i/>
                <w:lang w:val="en-GB" w:eastAsia="en-GB"/>
              </w:rPr>
              <w:t>resourceConfig</w:t>
            </w:r>
          </w:p>
          <w:p w:rsidR="00F0608D" w:rsidRPr="004B6803" w:rsidRDefault="00F0608D" w:rsidP="007667B6">
            <w:pPr>
              <w:pStyle w:val="TAL"/>
              <w:rPr>
                <w:rFonts w:eastAsia="MS Mincho"/>
                <w:lang w:val="en-GB" w:eastAsia="en-GB"/>
              </w:rPr>
            </w:pPr>
            <w:r w:rsidRPr="004B6803">
              <w:rPr>
                <w:rFonts w:eastAsia="MS Mincho"/>
                <w:lang w:val="en-GB" w:eastAsia="en-GB"/>
              </w:rPr>
              <w:t>Parameter: CSI reference signal configuration, see TS 36.211 [21, table 6.10.5.2-1 and 6.10.5.2-2].</w:t>
            </w:r>
            <w:r w:rsidRPr="004B6803">
              <w:rPr>
                <w:lang w:val="en-GB" w:eastAsia="en-GB"/>
              </w:rPr>
              <w:t xml:space="preserve"> </w:t>
            </w:r>
            <w:r w:rsidR="008726EC" w:rsidRPr="004B6803">
              <w:rPr>
                <w:lang w:val="en-GB" w:eastAsia="en-GB"/>
              </w:rPr>
              <w:t>If</w:t>
            </w:r>
            <w:r w:rsidR="007667B6" w:rsidRPr="004B6803">
              <w:rPr>
                <w:lang w:val="en-GB" w:eastAsia="en-GB"/>
              </w:rPr>
              <w:t xml:space="preserve"> </w:t>
            </w:r>
            <w:r w:rsidR="008726EC" w:rsidRPr="004B6803">
              <w:rPr>
                <w:lang w:val="en-GB" w:eastAsia="en-GB"/>
              </w:rPr>
              <w:t>the</w:t>
            </w:r>
            <w:r w:rsidR="007667B6" w:rsidRPr="004B6803">
              <w:rPr>
                <w:lang w:val="en-GB" w:eastAsia="en-GB"/>
              </w:rPr>
              <w:t xml:space="preserve"> </w:t>
            </w:r>
            <w:r w:rsidR="007667B6" w:rsidRPr="004B6803">
              <w:rPr>
                <w:i/>
                <w:lang w:val="en-GB" w:eastAsia="en-GB"/>
              </w:rPr>
              <w:t>carrier</w:t>
            </w:r>
            <w:r w:rsidR="008726EC" w:rsidRPr="004B6803">
              <w:rPr>
                <w:i/>
                <w:lang w:val="en-GB" w:eastAsia="en-GB"/>
              </w:rPr>
              <w:t>Freq</w:t>
            </w:r>
            <w:r w:rsidR="007667B6" w:rsidRPr="004B6803">
              <w:rPr>
                <w:lang w:val="en-GB" w:eastAsia="en-GB"/>
              </w:rPr>
              <w:t xml:space="preserve"> </w:t>
            </w:r>
            <w:r w:rsidR="008726EC" w:rsidRPr="004B6803">
              <w:rPr>
                <w:lang w:val="en-GB" w:eastAsia="en-GB"/>
              </w:rPr>
              <w:t xml:space="preserve">in the </w:t>
            </w:r>
            <w:r w:rsidR="008726EC" w:rsidRPr="004B6803">
              <w:rPr>
                <w:lang w:val="en-GB" w:eastAsia="zh-CN"/>
              </w:rPr>
              <w:t>measurement object</w:t>
            </w:r>
            <w:r w:rsidR="008726EC" w:rsidRPr="004B6803">
              <w:rPr>
                <w:lang w:val="en-GB" w:eastAsia="en-GB"/>
              </w:rPr>
              <w:t xml:space="preserve"> is on an unlicensed band as specified in [42]</w:t>
            </w:r>
            <w:r w:rsidR="007667B6" w:rsidRPr="004B6803">
              <w:rPr>
                <w:lang w:val="en-GB" w:eastAsia="en-GB"/>
              </w:rPr>
              <w:t xml:space="preserve">, E-UTRAN does not configure the </w:t>
            </w:r>
            <w:r w:rsidRPr="004B6803">
              <w:rPr>
                <w:lang w:val="en-GB" w:eastAsia="en-GB"/>
              </w:rPr>
              <w:t>values {0, 4, 5, 9, 10, 11, 18, 19}.</w:t>
            </w:r>
          </w:p>
        </w:tc>
      </w:tr>
      <w:tr w:rsidR="004B6803" w:rsidRPr="004B6803" w:rsidTr="00156BDF">
        <w:trPr>
          <w:cantSplit/>
        </w:trPr>
        <w:tc>
          <w:tcPr>
            <w:tcW w:w="9639" w:type="dxa"/>
          </w:tcPr>
          <w:p w:rsidR="00F0608D" w:rsidRPr="004B6803" w:rsidRDefault="00F0608D" w:rsidP="00156BDF">
            <w:pPr>
              <w:pStyle w:val="TAL"/>
              <w:rPr>
                <w:rFonts w:eastAsia="MS Mincho"/>
                <w:lang w:val="en-GB" w:eastAsia="en-GB"/>
              </w:rPr>
            </w:pPr>
            <w:r w:rsidRPr="004B6803">
              <w:rPr>
                <w:b/>
                <w:i/>
                <w:lang w:val="en-GB" w:eastAsia="en-GB"/>
              </w:rPr>
              <w:t>scramblingIdentity</w:t>
            </w:r>
          </w:p>
          <w:p w:rsidR="00F0608D" w:rsidRPr="004B6803" w:rsidRDefault="00F0608D" w:rsidP="00156BDF">
            <w:pPr>
              <w:pStyle w:val="TAL"/>
              <w:rPr>
                <w:rFonts w:eastAsia="MS Mincho"/>
                <w:lang w:val="en-GB" w:eastAsia="en-GB"/>
              </w:rPr>
            </w:pPr>
            <w:r w:rsidRPr="004B6803">
              <w:rPr>
                <w:rFonts w:eastAsia="MS Mincho"/>
                <w:lang w:val="en-GB" w:eastAsia="en-GB"/>
              </w:rPr>
              <w:t xml:space="preserve">Parameter: Pseudo-random sequence generator parameter, </w:t>
            </w:r>
            <w:r w:rsidRPr="004B6803">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71355879" r:id="rId308"/>
              </w:object>
            </w:r>
            <w:r w:rsidRPr="004B6803">
              <w:rPr>
                <w:rFonts w:eastAsia="MS Mincho"/>
                <w:lang w:val="en-GB" w:eastAsia="en-GB"/>
              </w:rPr>
              <w:t>, see TS 36.213 [23, 7.2.5].</w:t>
            </w:r>
          </w:p>
        </w:tc>
      </w:tr>
      <w:tr w:rsidR="00F0608D" w:rsidRPr="004B6803" w:rsidTr="00156BDF">
        <w:trPr>
          <w:cantSplit/>
        </w:trPr>
        <w:tc>
          <w:tcPr>
            <w:tcW w:w="9639" w:type="dxa"/>
          </w:tcPr>
          <w:p w:rsidR="00F0608D" w:rsidRPr="004B6803" w:rsidRDefault="00F0608D" w:rsidP="00156BDF">
            <w:pPr>
              <w:pStyle w:val="TAL"/>
              <w:rPr>
                <w:lang w:val="en-GB" w:eastAsia="en-GB"/>
              </w:rPr>
            </w:pPr>
            <w:r w:rsidRPr="004B6803">
              <w:rPr>
                <w:b/>
                <w:i/>
                <w:lang w:val="en-GB" w:eastAsia="en-GB"/>
              </w:rPr>
              <w:t>subframeOffset</w:t>
            </w:r>
          </w:p>
          <w:p w:rsidR="00F0608D" w:rsidRPr="004B6803" w:rsidRDefault="00F0608D" w:rsidP="007D4F5B">
            <w:pPr>
              <w:pStyle w:val="TAL"/>
              <w:rPr>
                <w:lang w:val="en-GB" w:eastAsia="en-GB"/>
              </w:rPr>
            </w:pPr>
            <w:r w:rsidRPr="004B6803">
              <w:rPr>
                <w:rFonts w:eastAsia="MS Mincho"/>
                <w:lang w:val="en-GB" w:eastAsia="en-GB"/>
              </w:rPr>
              <w:t xml:space="preserve">Indicates the subframe offset between SSS of the cell indicated by physCellId and the CSI-RS </w:t>
            </w:r>
            <w:r w:rsidRPr="004B6803">
              <w:rPr>
                <w:lang w:val="en-GB" w:eastAsia="en-GB"/>
              </w:rPr>
              <w:t xml:space="preserve">resource </w:t>
            </w:r>
            <w:r w:rsidRPr="004B6803">
              <w:rPr>
                <w:rFonts w:eastAsia="MS Mincho"/>
                <w:lang w:val="en-GB" w:eastAsia="en-GB"/>
              </w:rPr>
              <w:t xml:space="preserve">in </w:t>
            </w:r>
            <w:r w:rsidRPr="004B6803">
              <w:rPr>
                <w:lang w:val="en-GB" w:eastAsia="en-GB"/>
              </w:rPr>
              <w:t>a</w:t>
            </w:r>
            <w:r w:rsidRPr="004B6803">
              <w:rPr>
                <w:rFonts w:eastAsia="MS Mincho"/>
                <w:lang w:val="en-GB" w:eastAsia="en-GB"/>
              </w:rPr>
              <w:t xml:space="preserve"> </w:t>
            </w:r>
            <w:r w:rsidRPr="004B6803">
              <w:rPr>
                <w:lang w:val="en-GB" w:eastAsia="en-GB"/>
              </w:rPr>
              <w:t>discovery signal</w:t>
            </w:r>
            <w:r w:rsidRPr="004B6803">
              <w:rPr>
                <w:rFonts w:eastAsia="MS Mincho"/>
                <w:lang w:val="en-GB" w:eastAsia="en-GB"/>
              </w:rPr>
              <w:t xml:space="preserve"> occasion</w:t>
            </w:r>
            <w:r w:rsidRPr="004B6803">
              <w:rPr>
                <w:lang w:val="en-GB" w:eastAsia="en-GB"/>
              </w:rPr>
              <w:t xml:space="preserve">. The field </w:t>
            </w:r>
            <w:r w:rsidRPr="004B6803">
              <w:rPr>
                <w:i/>
                <w:lang w:val="en-GB" w:eastAsia="en-GB"/>
              </w:rPr>
              <w:t>subframeOffset</w:t>
            </w:r>
            <w:r w:rsidRPr="004B6803">
              <w:rPr>
                <w:lang w:val="en-GB" w:eastAsia="en-GB"/>
              </w:rPr>
              <w:t xml:space="preserve"> is set to values 0 </w:t>
            </w:r>
            <w:r w:rsidR="008726EC" w:rsidRPr="004B6803">
              <w:rPr>
                <w:lang w:val="en-GB" w:eastAsia="en-GB"/>
              </w:rPr>
              <w:t>if</w:t>
            </w:r>
            <w:r w:rsidRPr="004B6803">
              <w:rPr>
                <w:lang w:val="en-GB" w:eastAsia="en-GB"/>
              </w:rPr>
              <w:t xml:space="preserve"> </w:t>
            </w:r>
            <w:r w:rsidR="008726EC" w:rsidRPr="004B6803">
              <w:rPr>
                <w:lang w:val="en-GB" w:eastAsia="en-GB"/>
              </w:rPr>
              <w:t>the</w:t>
            </w:r>
            <w:r w:rsidR="007667B6" w:rsidRPr="004B6803">
              <w:rPr>
                <w:lang w:val="en-GB" w:eastAsia="en-GB"/>
              </w:rPr>
              <w:t xml:space="preserve"> </w:t>
            </w:r>
            <w:r w:rsidR="007667B6" w:rsidRPr="004B6803">
              <w:rPr>
                <w:i/>
                <w:lang w:val="en-GB" w:eastAsia="en-GB"/>
              </w:rPr>
              <w:t>carrier</w:t>
            </w:r>
            <w:r w:rsidR="008726EC" w:rsidRPr="004B6803">
              <w:rPr>
                <w:i/>
                <w:lang w:val="en-GB" w:eastAsia="en-GB"/>
              </w:rPr>
              <w:t>Freq</w:t>
            </w:r>
            <w:r w:rsidR="007667B6" w:rsidRPr="004B6803">
              <w:rPr>
                <w:lang w:val="en-GB" w:eastAsia="en-GB"/>
              </w:rPr>
              <w:t xml:space="preserve"> </w:t>
            </w:r>
            <w:r w:rsidR="008726EC" w:rsidRPr="004B6803">
              <w:rPr>
                <w:lang w:val="en-GB" w:eastAsia="en-GB"/>
              </w:rPr>
              <w:t xml:space="preserve">in the </w:t>
            </w:r>
            <w:r w:rsidR="008726EC" w:rsidRPr="004B6803">
              <w:rPr>
                <w:lang w:val="en-GB" w:eastAsia="zh-CN"/>
              </w:rPr>
              <w:t>measurement object</w:t>
            </w:r>
            <w:r w:rsidR="008726EC" w:rsidRPr="004B6803">
              <w:rPr>
                <w:lang w:val="en-GB" w:eastAsia="en-GB"/>
              </w:rPr>
              <w:t xml:space="preserve"> is on an unlicensed band as specified in [42]</w:t>
            </w:r>
            <w:r w:rsidRPr="004B6803">
              <w:rPr>
                <w:lang w:val="en-GB" w:eastAsia="en-GB"/>
              </w:rPr>
              <w:t>.</w:t>
            </w:r>
          </w:p>
        </w:tc>
      </w:tr>
    </w:tbl>
    <w:p w:rsidR="00F0608D" w:rsidRPr="004B6803" w:rsidRDefault="00F0608D" w:rsidP="00F0608D">
      <w:pPr>
        <w:rPr>
          <w:lang w:eastAsia="zh-CN"/>
        </w:rPr>
      </w:pPr>
    </w:p>
    <w:p w:rsidR="00F0608D" w:rsidRPr="004B6803" w:rsidRDefault="00F0608D" w:rsidP="00F0608D"/>
    <w:p w:rsidR="00F0608D" w:rsidRPr="004B6803" w:rsidRDefault="00F0608D" w:rsidP="00F0608D">
      <w:pPr>
        <w:pStyle w:val="Heading4"/>
        <w:rPr>
          <w:lang w:val="en-GB"/>
        </w:rPr>
      </w:pPr>
      <w:bookmarkStart w:id="2082" w:name="_Toc12655854"/>
      <w:bookmarkStart w:id="2083" w:name="_Toc29323590"/>
      <w:bookmarkStart w:id="2084" w:name="_Toc52554117"/>
      <w:r w:rsidRPr="004B6803">
        <w:rPr>
          <w:lang w:val="en-GB"/>
        </w:rPr>
        <w:t>–</w:t>
      </w:r>
      <w:r w:rsidRPr="004B6803">
        <w:rPr>
          <w:lang w:val="en-GB"/>
        </w:rPr>
        <w:tab/>
      </w:r>
      <w:r w:rsidRPr="004B6803">
        <w:rPr>
          <w:i/>
          <w:noProof/>
          <w:lang w:val="en-GB"/>
        </w:rPr>
        <w:t>MeasGapConfig</w:t>
      </w:r>
      <w:bookmarkEnd w:id="2082"/>
      <w:bookmarkEnd w:id="2083"/>
      <w:bookmarkEnd w:id="2084"/>
    </w:p>
    <w:p w:rsidR="00F0608D" w:rsidRPr="004B6803" w:rsidRDefault="00F0608D" w:rsidP="00F0608D">
      <w:r w:rsidRPr="004B6803">
        <w:t xml:space="preserve">The IE </w:t>
      </w:r>
      <w:r w:rsidRPr="004B6803">
        <w:rPr>
          <w:i/>
          <w:noProof/>
        </w:rPr>
        <w:t>MeasGapConfig</w:t>
      </w:r>
      <w:r w:rsidRPr="004B6803">
        <w:t xml:space="preserve"> specifies the measurement gap configuration and controls setup/ release of measurement gaps.</w:t>
      </w:r>
    </w:p>
    <w:p w:rsidR="00F0608D" w:rsidRPr="004B6803" w:rsidRDefault="00F0608D" w:rsidP="007D75ED">
      <w:pPr>
        <w:pStyle w:val="TH"/>
        <w:rPr>
          <w:lang w:val="en-GB"/>
        </w:rPr>
      </w:pPr>
      <w:r w:rsidRPr="004B6803">
        <w:rPr>
          <w:bCs/>
          <w:i/>
          <w:iCs/>
          <w:lang w:val="en-GB"/>
        </w:rPr>
        <w:t xml:space="preserve">MeasGap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GapConfig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tabs>
          <w:tab w:val="clear" w:pos="4992"/>
          <w:tab w:val="left" w:pos="469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gapOffset</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gp0</w:t>
      </w:r>
      <w:r w:rsidRPr="004B6803">
        <w:tab/>
      </w:r>
      <w:r w:rsidRPr="004B6803">
        <w:tab/>
      </w:r>
      <w:r w:rsidRPr="004B6803">
        <w:tab/>
      </w:r>
      <w:r w:rsidRPr="004B6803">
        <w:tab/>
      </w:r>
      <w:r w:rsidRPr="004B6803">
        <w:tab/>
      </w:r>
      <w:r w:rsidRPr="004B6803">
        <w:tab/>
      </w:r>
      <w:r w:rsidRPr="004B6803">
        <w:tab/>
      </w:r>
      <w:r w:rsidRPr="004B6803">
        <w:tab/>
      </w:r>
      <w:r w:rsidRPr="004B6803">
        <w:tab/>
        <w:t>INTEGER (0..39),</w:t>
      </w:r>
    </w:p>
    <w:p w:rsidR="00F0608D" w:rsidRPr="004B6803" w:rsidRDefault="00F0608D" w:rsidP="00F0608D">
      <w:pPr>
        <w:pStyle w:val="PL"/>
        <w:shd w:val="clear" w:color="auto" w:fill="E6E6E6"/>
      </w:pPr>
      <w:r w:rsidRPr="004B6803">
        <w:tab/>
      </w:r>
      <w:r w:rsidRPr="004B6803">
        <w:tab/>
      </w:r>
      <w:r w:rsidRPr="004B6803">
        <w:tab/>
      </w:r>
      <w:r w:rsidRPr="004B6803">
        <w:tab/>
        <w:t>gp1</w:t>
      </w:r>
      <w:r w:rsidRPr="004B6803">
        <w:tab/>
      </w:r>
      <w:r w:rsidRPr="004B6803">
        <w:tab/>
      </w:r>
      <w:r w:rsidRPr="004B6803">
        <w:tab/>
      </w:r>
      <w:r w:rsidRPr="004B6803">
        <w:tab/>
      </w:r>
      <w:r w:rsidRPr="004B6803">
        <w:tab/>
      </w:r>
      <w:r w:rsidRPr="004B6803">
        <w:tab/>
      </w:r>
      <w:r w:rsidRPr="004B6803">
        <w:tab/>
      </w:r>
      <w:r w:rsidRPr="004B6803">
        <w:tab/>
      </w:r>
      <w:r w:rsidRPr="004B6803">
        <w:tab/>
        <w:t>INTEGER (0..79),</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rHeight w:val="52"/>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MeasGapConfig</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gapOffset</w:t>
            </w:r>
          </w:p>
          <w:p w:rsidR="00F0608D" w:rsidRPr="004B6803" w:rsidRDefault="00F0608D" w:rsidP="00156BDF">
            <w:pPr>
              <w:pStyle w:val="TAL"/>
              <w:rPr>
                <w:lang w:val="en-GB" w:eastAsia="en-GB"/>
              </w:rPr>
            </w:pPr>
            <w:r w:rsidRPr="004B6803">
              <w:rPr>
                <w:lang w:val="en-GB" w:eastAsia="en-GB"/>
              </w:rPr>
              <w:t xml:space="preserve">Value </w:t>
            </w:r>
            <w:r w:rsidRPr="004B6803">
              <w:rPr>
                <w:i/>
                <w:lang w:val="en-GB" w:eastAsia="en-GB"/>
              </w:rPr>
              <w:t>gapOffset</w:t>
            </w:r>
            <w:r w:rsidRPr="004B6803">
              <w:rPr>
                <w:lang w:val="en-GB" w:eastAsia="en-GB"/>
              </w:rPr>
              <w:t xml:space="preserve"> of </w:t>
            </w:r>
            <w:r w:rsidRPr="004B6803">
              <w:rPr>
                <w:i/>
                <w:lang w:val="en-GB" w:eastAsia="en-GB"/>
              </w:rPr>
              <w:t>gp0</w:t>
            </w:r>
            <w:r w:rsidRPr="004B6803">
              <w:rPr>
                <w:lang w:val="en-GB" w:eastAsia="en-GB"/>
              </w:rPr>
              <w:t xml:space="preserve"> corresponds to gap offset of Gap Pattern Id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xml:space="preserve"> with MGRP = 40ms, </w:t>
            </w:r>
            <w:r w:rsidRPr="004B6803">
              <w:rPr>
                <w:i/>
                <w:lang w:val="en-GB" w:eastAsia="en-GB"/>
              </w:rPr>
              <w:t>gapOffset</w:t>
            </w:r>
            <w:r w:rsidRPr="004B6803">
              <w:rPr>
                <w:lang w:val="en-GB" w:eastAsia="en-GB"/>
              </w:rPr>
              <w:t xml:space="preserve"> of </w:t>
            </w:r>
            <w:r w:rsidRPr="004B6803">
              <w:rPr>
                <w:i/>
                <w:lang w:val="en-GB" w:eastAsia="en-GB"/>
              </w:rPr>
              <w:t>gp1</w:t>
            </w:r>
            <w:r w:rsidRPr="004B6803">
              <w:rPr>
                <w:lang w:val="en-GB" w:eastAsia="en-GB"/>
              </w:rPr>
              <w:t xml:space="preserve"> corresponds to gap offset of Gap Pattern Id </w:t>
            </w:r>
            <w:r w:rsidR="005A4770" w:rsidRPr="004B6803">
              <w:rPr>
                <w:lang w:val="en-GB" w:eastAsia="en-GB"/>
              </w:rPr>
              <w:t>"</w:t>
            </w:r>
            <w:r w:rsidRPr="004B6803">
              <w:rPr>
                <w:lang w:val="en-GB" w:eastAsia="en-GB"/>
              </w:rPr>
              <w:t>1</w:t>
            </w:r>
            <w:r w:rsidR="005A4770" w:rsidRPr="004B6803">
              <w:rPr>
                <w:lang w:val="en-GB" w:eastAsia="en-GB"/>
              </w:rPr>
              <w:t>"</w:t>
            </w:r>
            <w:r w:rsidRPr="004B6803">
              <w:rPr>
                <w:lang w:val="en-GB" w:eastAsia="en-GB"/>
              </w:rPr>
              <w:t xml:space="preserve"> with MGRP = 80ms. Also used to specify the measurement gap pattern to be applied, as defined in TS 36.133 [16].</w:t>
            </w:r>
          </w:p>
        </w:tc>
      </w:tr>
    </w:tbl>
    <w:p w:rsidR="00F0608D" w:rsidRPr="004B6803" w:rsidRDefault="00F0608D" w:rsidP="00F0608D"/>
    <w:p w:rsidR="00F0608D" w:rsidRPr="004B6803" w:rsidRDefault="00F0608D" w:rsidP="00F0608D">
      <w:pPr>
        <w:pStyle w:val="Heading4"/>
        <w:rPr>
          <w:lang w:val="en-GB"/>
        </w:rPr>
      </w:pPr>
      <w:bookmarkStart w:id="2085" w:name="_Toc12655855"/>
      <w:bookmarkStart w:id="2086" w:name="_Toc29323591"/>
      <w:bookmarkStart w:id="2087" w:name="_Toc52554118"/>
      <w:r w:rsidRPr="004B6803">
        <w:rPr>
          <w:lang w:val="en-GB"/>
        </w:rPr>
        <w:t>–</w:t>
      </w:r>
      <w:r w:rsidRPr="004B6803">
        <w:rPr>
          <w:lang w:val="en-GB"/>
        </w:rPr>
        <w:tab/>
      </w:r>
      <w:r w:rsidRPr="004B6803">
        <w:rPr>
          <w:i/>
          <w:noProof/>
          <w:lang w:val="en-GB"/>
        </w:rPr>
        <w:t>MeasId</w:t>
      </w:r>
      <w:bookmarkEnd w:id="2085"/>
      <w:bookmarkEnd w:id="2086"/>
      <w:bookmarkEnd w:id="2087"/>
    </w:p>
    <w:p w:rsidR="00F0608D" w:rsidRPr="004B6803" w:rsidRDefault="00F0608D" w:rsidP="00F0608D">
      <w:r w:rsidRPr="004B6803">
        <w:t xml:space="preserve">The IE </w:t>
      </w:r>
      <w:r w:rsidRPr="004B6803">
        <w:rPr>
          <w:i/>
          <w:noProof/>
        </w:rPr>
        <w:t>MeasId</w:t>
      </w:r>
      <w:r w:rsidRPr="004B6803">
        <w:t xml:space="preserve"> is used to identify a measurement configuration, i.e., linking of a measurement object and a reporting configuration.</w:t>
      </w:r>
    </w:p>
    <w:p w:rsidR="00F0608D" w:rsidRPr="004B6803" w:rsidRDefault="00F0608D" w:rsidP="007D75ED">
      <w:pPr>
        <w:pStyle w:val="TH"/>
        <w:rPr>
          <w:lang w:val="en-GB"/>
        </w:rPr>
      </w:pPr>
      <w:r w:rsidRPr="004B6803">
        <w:rPr>
          <w:bCs/>
          <w:i/>
          <w:iCs/>
          <w:lang w:val="en-GB"/>
        </w:rPr>
        <w:t xml:space="preserve">Meas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 ::=</w:t>
      </w:r>
      <w:r w:rsidRPr="004B6803">
        <w:tab/>
      </w:r>
      <w:r w:rsidRPr="004B6803">
        <w:tab/>
      </w:r>
      <w:r w:rsidRPr="004B6803">
        <w:tab/>
      </w:r>
      <w:r w:rsidRPr="004B6803">
        <w:tab/>
      </w:r>
      <w:r w:rsidRPr="004B6803">
        <w:tab/>
      </w:r>
      <w:r w:rsidRPr="004B6803">
        <w:tab/>
      </w:r>
      <w:r w:rsidRPr="004B6803">
        <w:tab/>
        <w:t>INTEGER (1..maxMeas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w:t>
      </w:r>
      <w:r w:rsidRPr="004B6803">
        <w:rPr>
          <w:lang w:eastAsia="zh-CN"/>
        </w:rPr>
        <w:t xml:space="preserve">-v1250 </w:t>
      </w:r>
      <w:r w:rsidRPr="004B6803">
        <w:t>::=</w:t>
      </w:r>
      <w:r w:rsidRPr="004B6803">
        <w:tab/>
      </w:r>
      <w:r w:rsidRPr="004B6803">
        <w:tab/>
      </w:r>
      <w:r w:rsidRPr="004B6803">
        <w:tab/>
      </w:r>
      <w:r w:rsidRPr="004B6803">
        <w:tab/>
      </w:r>
      <w:r w:rsidRPr="004B6803">
        <w:tab/>
        <w:t>INTEGER (maxMeasId</w:t>
      </w:r>
      <w:r w:rsidRPr="004B6803">
        <w:rPr>
          <w:lang w:eastAsia="zh-CN"/>
        </w:rPr>
        <w:t>-Plus1</w:t>
      </w:r>
      <w:r w:rsidRPr="004B6803">
        <w:t>..maxMeasI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088" w:name="_Toc12655856"/>
      <w:bookmarkStart w:id="2089" w:name="_Toc29323592"/>
      <w:bookmarkStart w:id="2090" w:name="_Toc52554119"/>
      <w:r w:rsidRPr="004B6803">
        <w:rPr>
          <w:lang w:val="en-GB"/>
        </w:rPr>
        <w:t>–</w:t>
      </w:r>
      <w:r w:rsidRPr="004B6803">
        <w:rPr>
          <w:lang w:val="en-GB"/>
        </w:rPr>
        <w:tab/>
      </w:r>
      <w:r w:rsidRPr="004B6803">
        <w:rPr>
          <w:i/>
          <w:noProof/>
          <w:lang w:val="en-GB"/>
        </w:rPr>
        <w:t>MeasIdToAddModList</w:t>
      </w:r>
      <w:bookmarkEnd w:id="2088"/>
      <w:bookmarkEnd w:id="2089"/>
      <w:bookmarkEnd w:id="2090"/>
    </w:p>
    <w:p w:rsidR="00F0608D" w:rsidRPr="004B6803" w:rsidRDefault="00F0608D" w:rsidP="00F0608D">
      <w:r w:rsidRPr="004B6803">
        <w:t xml:space="preserve">The IE </w:t>
      </w:r>
      <w:r w:rsidRPr="004B6803">
        <w:rPr>
          <w:i/>
          <w:noProof/>
        </w:rPr>
        <w:t>MeasIdToAddModList</w:t>
      </w:r>
      <w:r w:rsidRPr="004B6803">
        <w:t xml:space="preserve"> concerns a list of measurement identities to add or modify, with for each entry the </w:t>
      </w:r>
      <w:r w:rsidRPr="004B6803">
        <w:rPr>
          <w:i/>
        </w:rPr>
        <w:t>measId</w:t>
      </w:r>
      <w:r w:rsidRPr="004B6803">
        <w:t xml:space="preserve">, the associated </w:t>
      </w:r>
      <w:r w:rsidRPr="004B6803">
        <w:rPr>
          <w:i/>
        </w:rPr>
        <w:t>measObjectId</w:t>
      </w:r>
      <w:r w:rsidRPr="004B6803">
        <w:t xml:space="preserve"> and the associated </w:t>
      </w:r>
      <w:r w:rsidRPr="004B6803">
        <w:rPr>
          <w:i/>
        </w:rPr>
        <w:t>reportConfigId</w:t>
      </w:r>
      <w:r w:rsidRPr="004B6803">
        <w:t xml:space="preserve">. Field </w:t>
      </w:r>
      <w:r w:rsidRPr="004B6803">
        <w:rPr>
          <w:i/>
        </w:rPr>
        <w:t>measIdToAddModListExt</w:t>
      </w:r>
      <w:r w:rsidRPr="004B6803">
        <w:t xml:space="preserve"> includes additional measurement identities i.e. extends the size of the measurement identity list using the general principles specified in 5.1.2.</w:t>
      </w:r>
    </w:p>
    <w:p w:rsidR="00F0608D" w:rsidRPr="004B6803" w:rsidRDefault="00F0608D" w:rsidP="007D75ED">
      <w:pPr>
        <w:pStyle w:val="TH"/>
        <w:rPr>
          <w:lang w:val="en-GB"/>
        </w:rPr>
      </w:pPr>
      <w:r w:rsidRPr="004B6803">
        <w:rPr>
          <w:bCs/>
          <w:i/>
          <w:iCs/>
          <w:lang w:val="en-GB"/>
        </w:rPr>
        <w:t>MeasIdToAddMod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IdToAddModList ::=</w:t>
      </w:r>
      <w:r w:rsidRPr="004B6803">
        <w:tab/>
      </w:r>
      <w:r w:rsidRPr="004B6803">
        <w:tab/>
      </w:r>
      <w:r w:rsidRPr="004B6803">
        <w:tab/>
      </w:r>
      <w:r w:rsidRPr="004B6803">
        <w:tab/>
        <w:t>SEQUENCE (SIZE (1..maxMeasId)) OF MeasIdToAddMod</w:t>
      </w:r>
    </w:p>
    <w:p w:rsidR="00F0608D" w:rsidRPr="004B6803" w:rsidRDefault="00F0608D" w:rsidP="00F0608D">
      <w:pPr>
        <w:pStyle w:val="PL"/>
        <w:shd w:val="clear" w:color="auto" w:fill="E6E6E6"/>
      </w:pPr>
    </w:p>
    <w:p w:rsidR="00FC7B4C" w:rsidRPr="004B6803" w:rsidRDefault="00FC7B4C" w:rsidP="00FC7B4C">
      <w:pPr>
        <w:pStyle w:val="PL"/>
        <w:shd w:val="clear" w:color="auto" w:fill="E6E6E6"/>
      </w:pPr>
      <w:r w:rsidRPr="004B6803">
        <w:t>MeasIdToAddModList-v1310 ::=</w:t>
      </w:r>
      <w:r w:rsidRPr="004B6803">
        <w:tab/>
      </w:r>
      <w:r w:rsidRPr="004B6803">
        <w:tab/>
        <w:t>SEQUENCE (SIZE (1..maxMeasId)) OF MeasIdToAddMod-v1310</w:t>
      </w:r>
    </w:p>
    <w:p w:rsidR="00FC7B4C" w:rsidRPr="004B6803" w:rsidRDefault="00FC7B4C" w:rsidP="00FC7B4C">
      <w:pPr>
        <w:pStyle w:val="PL"/>
        <w:shd w:val="clear" w:color="auto" w:fill="E6E6E6"/>
      </w:pPr>
    </w:p>
    <w:p w:rsidR="00F0608D" w:rsidRPr="004B6803" w:rsidRDefault="00F0608D" w:rsidP="00F0608D">
      <w:pPr>
        <w:pStyle w:val="PL"/>
        <w:shd w:val="clear" w:color="auto" w:fill="E6E6E6"/>
        <w:rPr>
          <w:lang w:eastAsia="zh-CN"/>
        </w:rPr>
      </w:pPr>
      <w:r w:rsidRPr="004B6803">
        <w:t>MeasIdToAddModListExt</w:t>
      </w:r>
      <w:r w:rsidRPr="004B6803">
        <w:rPr>
          <w:lang w:eastAsia="zh-CN"/>
        </w:rPr>
        <w:t>-r12</w:t>
      </w:r>
      <w:r w:rsidRPr="004B6803">
        <w:t xml:space="preserve"> ::=</w:t>
      </w:r>
      <w:r w:rsidRPr="004B6803">
        <w:tab/>
      </w:r>
      <w:r w:rsidRPr="004B6803">
        <w:tab/>
        <w:t>SEQUENCE (SIZE (1..maxMeasId)) OF MeasIdToAddModExt</w:t>
      </w:r>
      <w:r w:rsidRPr="004B6803">
        <w:rPr>
          <w:lang w:eastAsia="zh-CN"/>
        </w:rPr>
        <w:t>-r12</w:t>
      </w:r>
    </w:p>
    <w:p w:rsidR="00F0608D" w:rsidRPr="004B6803" w:rsidRDefault="00F0608D" w:rsidP="00F0608D">
      <w:pPr>
        <w:pStyle w:val="PL"/>
        <w:shd w:val="clear" w:color="auto" w:fill="E6E6E6"/>
      </w:pPr>
    </w:p>
    <w:p w:rsidR="00FC7B4C" w:rsidRPr="004B6803" w:rsidRDefault="00FC7B4C" w:rsidP="00FC7B4C">
      <w:pPr>
        <w:pStyle w:val="PL"/>
        <w:shd w:val="clear" w:color="auto" w:fill="E6E6E6"/>
        <w:rPr>
          <w:lang w:eastAsia="zh-CN"/>
        </w:rPr>
      </w:pPr>
      <w:r w:rsidRPr="004B6803">
        <w:t>MeasIdToAddModListExt-v1310 ::=</w:t>
      </w:r>
      <w:r w:rsidRPr="004B6803">
        <w:tab/>
      </w:r>
      <w:r w:rsidRPr="004B6803">
        <w:tab/>
        <w:t>SEQUENCE (SIZE (1..maxMeasId)) OF MeasIdToAddMod-v1310</w:t>
      </w:r>
    </w:p>
    <w:p w:rsidR="00FC7B4C" w:rsidRPr="004B6803" w:rsidRDefault="00FC7B4C" w:rsidP="00FC7B4C">
      <w:pPr>
        <w:pStyle w:val="PL"/>
        <w:shd w:val="clear" w:color="auto" w:fill="E6E6E6"/>
      </w:pPr>
    </w:p>
    <w:p w:rsidR="00F0608D" w:rsidRPr="004B6803" w:rsidRDefault="00F0608D" w:rsidP="00F0608D">
      <w:pPr>
        <w:pStyle w:val="PL"/>
        <w:shd w:val="clear" w:color="auto" w:fill="E6E6E6"/>
      </w:pPr>
      <w:r w:rsidRPr="004B6803">
        <w:t>MeasIdToAddMod ::=</w:t>
      </w:r>
      <w:r w:rsidRPr="004B6803">
        <w:tab/>
        <w:t>SEQUENCE {</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ObjectId</w:t>
      </w:r>
      <w:r w:rsidRPr="004B6803">
        <w:tab/>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reportConfigId</w:t>
      </w:r>
      <w:r w:rsidRPr="004B6803">
        <w:tab/>
      </w:r>
      <w:r w:rsidRPr="004B6803">
        <w:tab/>
      </w:r>
      <w:r w:rsidRPr="004B6803">
        <w:tab/>
      </w:r>
      <w:r w:rsidRPr="004B6803">
        <w:tab/>
      </w:r>
      <w:r w:rsidRPr="004B6803">
        <w:tab/>
      </w:r>
      <w:r w:rsidRPr="004B6803">
        <w:tab/>
        <w:t>ReportConfigI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IdToAddModExt</w:t>
      </w:r>
      <w:r w:rsidRPr="004B6803">
        <w:rPr>
          <w:lang w:eastAsia="zh-CN"/>
        </w:rPr>
        <w:t>-r12</w:t>
      </w:r>
      <w:r w:rsidRPr="004B6803">
        <w:t xml:space="preserve"> ::=</w:t>
      </w:r>
      <w:r w:rsidRPr="004B6803">
        <w:tab/>
        <w:t>SEQUENCE {</w:t>
      </w:r>
    </w:p>
    <w:p w:rsidR="00F0608D" w:rsidRPr="004B6803" w:rsidRDefault="00F0608D" w:rsidP="00F0608D">
      <w:pPr>
        <w:pStyle w:val="PL"/>
        <w:shd w:val="clear" w:color="auto" w:fill="E6E6E6"/>
      </w:pPr>
      <w:r w:rsidRPr="004B6803">
        <w:tab/>
        <w:t>measId</w:t>
      </w:r>
      <w:r w:rsidRPr="004B6803">
        <w:rPr>
          <w:lang w:eastAsia="zh-CN"/>
        </w:rPr>
        <w:t>-v1250</w:t>
      </w:r>
      <w:r w:rsidRPr="004B6803">
        <w:tab/>
      </w:r>
      <w:r w:rsidRPr="004B6803">
        <w:tab/>
      </w:r>
      <w:r w:rsidRPr="004B6803">
        <w:tab/>
      </w:r>
      <w:r w:rsidRPr="004B6803">
        <w:tab/>
      </w:r>
      <w:r w:rsidRPr="004B6803">
        <w:tab/>
      </w:r>
      <w:r w:rsidRPr="004B6803">
        <w:tab/>
        <w:t>MeasId</w:t>
      </w:r>
      <w:r w:rsidRPr="004B6803">
        <w:rPr>
          <w:lang w:eastAsia="zh-CN"/>
        </w:rPr>
        <w:t>-v1250</w:t>
      </w:r>
      <w:r w:rsidRPr="004B6803">
        <w:t>,</w:t>
      </w:r>
    </w:p>
    <w:p w:rsidR="00F0608D" w:rsidRPr="004B6803" w:rsidRDefault="00F0608D" w:rsidP="00F0608D">
      <w:pPr>
        <w:pStyle w:val="PL"/>
        <w:shd w:val="clear" w:color="auto" w:fill="E6E6E6"/>
      </w:pPr>
      <w:r w:rsidRPr="004B6803">
        <w:tab/>
        <w:t>measObjectId</w:t>
      </w:r>
      <w:r w:rsidRPr="004B6803">
        <w:rPr>
          <w:lang w:eastAsia="zh-CN"/>
        </w:rPr>
        <w:t>-r12</w:t>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reportConfigId</w:t>
      </w:r>
      <w:r w:rsidRPr="004B6803">
        <w:rPr>
          <w:lang w:eastAsia="zh-CN"/>
        </w:rPr>
        <w:t>-r12</w:t>
      </w:r>
      <w:r w:rsidRPr="004B6803">
        <w:tab/>
      </w:r>
      <w:r w:rsidRPr="004B6803">
        <w:tab/>
      </w:r>
      <w:r w:rsidRPr="004B6803">
        <w:tab/>
      </w:r>
      <w:r w:rsidRPr="004B6803">
        <w:tab/>
      </w:r>
      <w:r w:rsidRPr="004B6803">
        <w:tab/>
        <w:t>ReportConfigId</w:t>
      </w:r>
    </w:p>
    <w:p w:rsidR="00FB0B33" w:rsidRPr="004B6803" w:rsidRDefault="00F0608D" w:rsidP="00FB0B33">
      <w:pPr>
        <w:pStyle w:val="PL"/>
        <w:shd w:val="clear" w:color="auto" w:fill="E6E6E6"/>
        <w:rPr>
          <w:lang w:eastAsia="zh-CN"/>
        </w:rPr>
      </w:pPr>
      <w:r w:rsidRPr="004B6803">
        <w:t>}</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pPr>
      <w:r w:rsidRPr="004B6803">
        <w:t>MeasIdToAddMod-v13</w:t>
      </w:r>
      <w:r w:rsidR="00414684" w:rsidRPr="004B6803">
        <w:t>10</w:t>
      </w:r>
      <w:r w:rsidRPr="004B6803">
        <w:t xml:space="preserve"> ::=</w:t>
      </w:r>
      <w:r w:rsidRPr="004B6803">
        <w:tab/>
        <w:t>SEQUENCE {</w:t>
      </w:r>
    </w:p>
    <w:p w:rsidR="00FB0B33" w:rsidRPr="004B6803" w:rsidRDefault="00FB0B33" w:rsidP="00FB0B33">
      <w:pPr>
        <w:pStyle w:val="PL"/>
        <w:shd w:val="clear" w:color="auto" w:fill="E6E6E6"/>
      </w:pPr>
      <w:r w:rsidRPr="004B6803">
        <w:tab/>
        <w:t>measObjectId-v13</w:t>
      </w:r>
      <w:r w:rsidR="00414684" w:rsidRPr="004B6803">
        <w:t>10</w:t>
      </w:r>
      <w:r w:rsidRPr="004B6803">
        <w:tab/>
      </w:r>
      <w:r w:rsidRPr="004B6803">
        <w:tab/>
      </w:r>
      <w:r w:rsidRPr="004B6803">
        <w:tab/>
        <w:t>MeasObjectId-v13</w:t>
      </w:r>
      <w:r w:rsidR="00414684" w:rsidRPr="004B6803">
        <w:t>10</w:t>
      </w:r>
      <w:r w:rsidRPr="004B6803">
        <w:tab/>
      </w:r>
      <w:r w:rsidRPr="004B6803">
        <w:tab/>
        <w:t>OPTIONAL</w:t>
      </w:r>
    </w:p>
    <w:p w:rsidR="00FB0B33" w:rsidRPr="004B6803" w:rsidRDefault="00FB0B33" w:rsidP="00FB0B33">
      <w:pPr>
        <w:pStyle w:val="PL"/>
        <w:shd w:val="clear" w:color="auto" w:fill="E6E6E6"/>
      </w:pPr>
      <w:r w:rsidRPr="004B6803">
        <w:t>}</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 ASN1STOP</w:t>
      </w:r>
    </w:p>
    <w:p w:rsidR="00FB0B33" w:rsidRPr="004B6803"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B6803" w:rsidRPr="004B6803" w:rsidTr="00482FCA">
        <w:tc>
          <w:tcPr>
            <w:tcW w:w="9855" w:type="dxa"/>
            <w:shd w:val="clear" w:color="auto" w:fill="auto"/>
          </w:tcPr>
          <w:p w:rsidR="00FB0B33" w:rsidRPr="004B6803" w:rsidRDefault="00FB0B33" w:rsidP="00FB0B33">
            <w:pPr>
              <w:pStyle w:val="TAH"/>
              <w:rPr>
                <w:noProof/>
                <w:lang w:val="en-GB" w:eastAsia="ja-JP"/>
              </w:rPr>
            </w:pPr>
            <w:r w:rsidRPr="004B6803">
              <w:rPr>
                <w:i/>
                <w:noProof/>
                <w:lang w:val="en-GB" w:eastAsia="ja-JP"/>
              </w:rPr>
              <w:t>MeasIdToAddModList</w:t>
            </w:r>
            <w:r w:rsidRPr="004B6803">
              <w:rPr>
                <w:noProof/>
                <w:lang w:val="en-GB" w:eastAsia="en-GB"/>
              </w:rPr>
              <w:t xml:space="preserve"> field descriptions</w:t>
            </w:r>
          </w:p>
        </w:tc>
      </w:tr>
      <w:tr w:rsidR="00FB0B33" w:rsidRPr="004B6803" w:rsidTr="00482FCA">
        <w:tc>
          <w:tcPr>
            <w:tcW w:w="9855" w:type="dxa"/>
            <w:shd w:val="clear" w:color="auto" w:fill="auto"/>
          </w:tcPr>
          <w:p w:rsidR="00FB0B33" w:rsidRPr="004B6803" w:rsidRDefault="00FC7B4C" w:rsidP="00FB0B33">
            <w:pPr>
              <w:keepNext/>
              <w:keepLines/>
              <w:spacing w:after="0"/>
              <w:rPr>
                <w:rFonts w:ascii="Arial" w:eastAsia="SimSun" w:hAnsi="Arial" w:cs="Arial"/>
                <w:b/>
                <w:i/>
                <w:sz w:val="18"/>
              </w:rPr>
            </w:pPr>
            <w:r w:rsidRPr="004B6803">
              <w:rPr>
                <w:rFonts w:ascii="Arial" w:eastAsia="SimSun" w:hAnsi="Arial" w:cs="Arial"/>
                <w:b/>
                <w:i/>
                <w:sz w:val="18"/>
              </w:rPr>
              <w:t>m</w:t>
            </w:r>
            <w:r w:rsidR="00FB0B33" w:rsidRPr="004B6803">
              <w:rPr>
                <w:rFonts w:ascii="Arial" w:eastAsia="SimSun" w:hAnsi="Arial" w:cs="Arial"/>
                <w:b/>
                <w:i/>
                <w:sz w:val="18"/>
              </w:rPr>
              <w:t>easObjectId</w:t>
            </w:r>
          </w:p>
          <w:p w:rsidR="00FB0B33" w:rsidRPr="004B6803" w:rsidRDefault="00FB0B33" w:rsidP="00FB0B33">
            <w:pPr>
              <w:keepNext/>
              <w:keepLines/>
              <w:spacing w:after="0"/>
              <w:rPr>
                <w:rFonts w:ascii="Arial" w:eastAsia="SimSun" w:hAnsi="Arial" w:cs="Arial"/>
                <w:b/>
                <w:i/>
                <w:sz w:val="18"/>
              </w:rPr>
            </w:pPr>
            <w:r w:rsidRPr="004B6803">
              <w:rPr>
                <w:rFonts w:ascii="Arial" w:eastAsia="SimSun" w:hAnsi="Arial" w:cs="Arial"/>
                <w:sz w:val="18"/>
              </w:rPr>
              <w:t xml:space="preserve">If the </w:t>
            </w:r>
            <w:r w:rsidRPr="004B6803">
              <w:rPr>
                <w:rFonts w:ascii="Arial" w:eastAsia="SimSun" w:hAnsi="Arial" w:cs="Arial"/>
                <w:i/>
                <w:sz w:val="18"/>
              </w:rPr>
              <w:t>measObjectId-v13</w:t>
            </w:r>
            <w:r w:rsidR="00414684" w:rsidRPr="004B6803">
              <w:rPr>
                <w:rFonts w:ascii="Arial" w:eastAsia="SimSun" w:hAnsi="Arial" w:cs="Arial"/>
                <w:i/>
                <w:sz w:val="18"/>
              </w:rPr>
              <w:t>10</w:t>
            </w:r>
            <w:r w:rsidRPr="004B6803">
              <w:rPr>
                <w:rFonts w:ascii="Arial" w:eastAsia="SimSun" w:hAnsi="Arial" w:cs="Arial"/>
                <w:sz w:val="18"/>
              </w:rPr>
              <w:t xml:space="preserve"> is included, the </w:t>
            </w:r>
            <w:r w:rsidRPr="004B6803">
              <w:rPr>
                <w:rFonts w:ascii="Arial" w:eastAsia="SimSun" w:hAnsi="Arial" w:cs="Arial"/>
                <w:i/>
                <w:sz w:val="18"/>
              </w:rPr>
              <w:t>measObjectId</w:t>
            </w:r>
            <w:r w:rsidRPr="004B6803">
              <w:rPr>
                <w:rFonts w:ascii="Arial" w:eastAsia="SimSun" w:hAnsi="Arial" w:cs="Arial"/>
                <w:sz w:val="18"/>
              </w:rPr>
              <w:t xml:space="preserve"> or </w:t>
            </w:r>
            <w:r w:rsidRPr="004B6803">
              <w:rPr>
                <w:rFonts w:ascii="Arial" w:eastAsia="SimSun" w:hAnsi="Arial" w:cs="Arial"/>
                <w:i/>
                <w:sz w:val="18"/>
              </w:rPr>
              <w:t>measObjectId-r12</w:t>
            </w:r>
            <w:r w:rsidRPr="004B6803">
              <w:rPr>
                <w:rFonts w:ascii="Arial" w:eastAsia="SimSun" w:hAnsi="Arial" w:cs="Arial"/>
                <w:sz w:val="18"/>
              </w:rPr>
              <w:t xml:space="preserve"> is ignored by </w:t>
            </w:r>
            <w:r w:rsidR="00B72556" w:rsidRPr="004B6803">
              <w:rPr>
                <w:rFonts w:ascii="Arial" w:eastAsia="SimSun" w:hAnsi="Arial" w:cs="Arial"/>
                <w:sz w:val="18"/>
              </w:rPr>
              <w:t xml:space="preserve">the </w:t>
            </w:r>
            <w:r w:rsidR="00FC7B4C" w:rsidRPr="004B6803">
              <w:rPr>
                <w:rFonts w:ascii="Arial" w:eastAsia="SimSun" w:hAnsi="Arial" w:cs="Arial"/>
                <w:sz w:val="18"/>
              </w:rPr>
              <w:t>UE</w:t>
            </w:r>
            <w:r w:rsidRPr="004B6803">
              <w:rPr>
                <w:rFonts w:ascii="Arial" w:eastAsia="SimSun" w:hAnsi="Arial" w:cs="Arial"/>
                <w:sz w:val="18"/>
              </w:rPr>
              <w:t>.</w:t>
            </w:r>
          </w:p>
        </w:tc>
      </w:tr>
    </w:tbl>
    <w:p w:rsidR="00F0608D" w:rsidRPr="004B6803" w:rsidRDefault="00F0608D" w:rsidP="00F0608D">
      <w:pPr>
        <w:rPr>
          <w:iCs/>
        </w:rPr>
      </w:pPr>
    </w:p>
    <w:p w:rsidR="00F0608D" w:rsidRPr="004B6803" w:rsidRDefault="00F0608D" w:rsidP="00F0608D">
      <w:pPr>
        <w:pStyle w:val="Heading4"/>
        <w:rPr>
          <w:lang w:val="en-GB"/>
        </w:rPr>
      </w:pPr>
      <w:bookmarkStart w:id="2091" w:name="_Toc12655857"/>
      <w:bookmarkStart w:id="2092" w:name="_Toc29323593"/>
      <w:bookmarkStart w:id="2093" w:name="_Toc52554120"/>
      <w:r w:rsidRPr="004B6803">
        <w:rPr>
          <w:lang w:val="en-GB"/>
        </w:rPr>
        <w:t>–</w:t>
      </w:r>
      <w:r w:rsidRPr="004B6803">
        <w:rPr>
          <w:lang w:val="en-GB"/>
        </w:rPr>
        <w:tab/>
      </w:r>
      <w:r w:rsidRPr="004B6803">
        <w:rPr>
          <w:i/>
          <w:noProof/>
          <w:lang w:val="en-GB"/>
        </w:rPr>
        <w:t>MeasObjectCDMA2000</w:t>
      </w:r>
      <w:bookmarkEnd w:id="2091"/>
      <w:bookmarkEnd w:id="2092"/>
      <w:bookmarkEnd w:id="2093"/>
    </w:p>
    <w:p w:rsidR="00F0608D" w:rsidRPr="004B6803" w:rsidRDefault="00F0608D" w:rsidP="00F0608D">
      <w:r w:rsidRPr="004B6803">
        <w:t xml:space="preserve">The IE </w:t>
      </w:r>
      <w:r w:rsidRPr="004B6803">
        <w:rPr>
          <w:i/>
          <w:noProof/>
        </w:rPr>
        <w:t>MeasObjectCDMA2000</w:t>
      </w:r>
      <w:r w:rsidRPr="004B6803">
        <w:t xml:space="preserve"> specifies information applicable for inter-RAT CDMA2000 neighbouring cells.</w:t>
      </w:r>
    </w:p>
    <w:p w:rsidR="00F0608D" w:rsidRPr="004B6803" w:rsidRDefault="00F0608D" w:rsidP="007D75ED">
      <w:pPr>
        <w:pStyle w:val="TH"/>
        <w:rPr>
          <w:lang w:val="en-GB"/>
        </w:rPr>
      </w:pPr>
      <w:r w:rsidRPr="004B6803">
        <w:rPr>
          <w:bCs/>
          <w:i/>
          <w:iCs/>
          <w:lang w:val="en-GB"/>
        </w:rPr>
        <w:t>MeasObject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CDMA200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dma2000-Type</w:t>
      </w:r>
      <w:r w:rsidRPr="004B6803">
        <w:tab/>
      </w:r>
      <w:r w:rsidRPr="004B6803">
        <w:tab/>
      </w:r>
      <w:r w:rsidRPr="004B6803">
        <w:tab/>
      </w:r>
      <w:r w:rsidRPr="004B6803">
        <w:tab/>
      </w:r>
      <w:r w:rsidRPr="004B6803">
        <w:tab/>
      </w:r>
      <w:r w:rsidRPr="004B6803">
        <w:tab/>
        <w:t>CDMA2000-Type,</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CDMA2000,</w:t>
      </w:r>
    </w:p>
    <w:p w:rsidR="00F0608D" w:rsidRPr="004B6803" w:rsidRDefault="00F0608D" w:rsidP="00F0608D">
      <w:pPr>
        <w:pStyle w:val="PL"/>
        <w:shd w:val="clear" w:color="auto" w:fill="E6E6E6"/>
      </w:pPr>
      <w:r w:rsidRPr="004B6803">
        <w:tab/>
        <w:t>searchWindowSize</w:t>
      </w:r>
      <w:r w:rsidRPr="004B6803">
        <w:tab/>
      </w:r>
      <w:r w:rsidRPr="004B6803">
        <w:tab/>
      </w:r>
      <w:r w:rsidRPr="004B6803">
        <w:tab/>
      </w:r>
      <w:r w:rsidRPr="004B6803">
        <w:tab/>
      </w:r>
      <w:r w:rsidRPr="004B6803">
        <w:tab/>
        <w:t>INTEGER (0..15)</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r>
      <w:r w:rsidRPr="004B6803">
        <w:tab/>
      </w:r>
      <w:r w:rsidRPr="004B6803">
        <w:tab/>
        <w:t>DEFAULT 0,</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ellsToAddModListCDMA2000</w:t>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CDMA2000</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CDMA2000 ::=</w:t>
      </w:r>
      <w:r w:rsidRPr="004B6803">
        <w:tab/>
      </w:r>
      <w:r w:rsidRPr="004B6803">
        <w:tab/>
        <w:t>SEQUENCE (SIZE (1..maxCellMeas)) OF CellsToAddMod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CDMA2000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CDMA2000</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Info</w:t>
            </w:r>
          </w:p>
          <w:p w:rsidR="00F0608D" w:rsidRPr="004B6803" w:rsidRDefault="00F0608D" w:rsidP="00156BDF">
            <w:pPr>
              <w:pStyle w:val="TAL"/>
              <w:rPr>
                <w:lang w:val="en-GB" w:eastAsia="en-GB"/>
              </w:rPr>
            </w:pPr>
            <w:r w:rsidRPr="004B6803">
              <w:rPr>
                <w:lang w:val="en-GB" w:eastAsia="en-GB"/>
              </w:rPr>
              <w:t>Identifies CDMA2000 carrier frequency for which this configuration is vali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dma2000-Type</w:t>
            </w:r>
          </w:p>
          <w:p w:rsidR="00F0608D" w:rsidRPr="004B6803" w:rsidRDefault="00F0608D" w:rsidP="00156BDF">
            <w:pPr>
              <w:pStyle w:val="TAL"/>
              <w:rPr>
                <w:lang w:val="en-GB" w:eastAsia="en-GB"/>
              </w:rPr>
            </w:pPr>
            <w:r w:rsidRPr="004B6803">
              <w:rPr>
                <w:iCs/>
                <w:lang w:val="en-GB" w:eastAsia="en-GB"/>
              </w:rPr>
              <w:t xml:space="preserve">The type of CDMA2000 network: CDMA2000 </w:t>
            </w:r>
            <w:r w:rsidRPr="004B6803">
              <w:rPr>
                <w:lang w:val="en-GB" w:eastAsia="en-GB"/>
              </w:rPr>
              <w:t xml:space="preserve">1xRTT or </w:t>
            </w:r>
            <w:r w:rsidRPr="004B6803">
              <w:rPr>
                <w:iCs/>
                <w:lang w:val="en-GB" w:eastAsia="en-GB"/>
              </w:rPr>
              <w:t xml:space="preserve">CDMA2000 </w:t>
            </w:r>
            <w:r w:rsidRPr="004B6803">
              <w:rPr>
                <w:lang w:val="en-GB" w:eastAsia="en-GB"/>
              </w:rPr>
              <w:t>HRP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p>
          <w:p w:rsidR="00F0608D" w:rsidRPr="004B6803" w:rsidRDefault="00F0608D" w:rsidP="00156BDF">
            <w:pPr>
              <w:pStyle w:val="TAL"/>
              <w:rPr>
                <w:lang w:val="en-GB" w:eastAsia="en-GB"/>
              </w:rPr>
            </w:pPr>
            <w:r w:rsidRPr="004B6803">
              <w:rPr>
                <w:lang w:val="en-GB" w:eastAsia="en-GB"/>
              </w:rPr>
              <w:t>List of cells to add/ modify in the neighbouring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neighbouring cell list.</w:t>
            </w:r>
          </w:p>
        </w:tc>
      </w:tr>
      <w:tr w:rsidR="004B6803" w:rsidRPr="004B6803" w:rsidTr="00156BDF">
        <w:trPr>
          <w:cantSplit/>
          <w:trHeight w:val="61"/>
        </w:trPr>
        <w:tc>
          <w:tcPr>
            <w:tcW w:w="9639" w:type="dxa"/>
          </w:tcPr>
          <w:p w:rsidR="00F0608D" w:rsidRPr="004B6803" w:rsidRDefault="00F0608D" w:rsidP="00156BDF">
            <w:pPr>
              <w:pStyle w:val="TAL"/>
              <w:rPr>
                <w:b/>
                <w:bCs/>
                <w:i/>
                <w:iCs/>
                <w:noProof/>
                <w:lang w:val="en-GB" w:eastAsia="en-GB"/>
              </w:rPr>
            </w:pPr>
            <w:r w:rsidRPr="004B6803">
              <w:rPr>
                <w:b/>
                <w:bCs/>
                <w:i/>
                <w:iCs/>
                <w:noProof/>
                <w:lang w:val="en-GB" w:eastAsia="en-GB"/>
              </w:rPr>
              <w:t>physCellId</w:t>
            </w:r>
          </w:p>
          <w:p w:rsidR="00F0608D" w:rsidRPr="004B6803" w:rsidRDefault="00F0608D" w:rsidP="00156BDF">
            <w:pPr>
              <w:pStyle w:val="TAL"/>
              <w:rPr>
                <w:lang w:val="en-GB" w:eastAsia="en-GB"/>
              </w:rPr>
            </w:pPr>
            <w:r w:rsidRPr="004B6803">
              <w:rPr>
                <w:lang w:val="en-GB" w:eastAsia="en-GB"/>
              </w:rPr>
              <w:t xml:space="preserve">CDMA2000 Physical cell identity of a cell in neighbouring cell list expressed as </w:t>
            </w:r>
            <w:r w:rsidRPr="004B6803">
              <w:rPr>
                <w:iCs/>
                <w:noProof/>
                <w:lang w:val="en-GB" w:eastAsia="en-GB"/>
              </w:rPr>
              <w:t>PNOffset</w:t>
            </w:r>
            <w:r w:rsidRPr="004B6803">
              <w:rPr>
                <w:lang w:val="en-GB" w:eastAsia="en-GB"/>
              </w:rPr>
              <w:t>.</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earchWindowSize</w:t>
            </w:r>
          </w:p>
          <w:p w:rsidR="00F0608D" w:rsidRPr="004B6803" w:rsidRDefault="00F0608D" w:rsidP="00156BDF">
            <w:pPr>
              <w:pStyle w:val="TAL"/>
              <w:rPr>
                <w:lang w:val="en-GB" w:eastAsia="en-GB"/>
              </w:rPr>
            </w:pPr>
            <w:r w:rsidRPr="004B6803">
              <w:rPr>
                <w:lang w:val="en-GB" w:eastAsia="en-GB"/>
              </w:rPr>
              <w:t>Provides the search window size to be used by the UE for the neighbouring pilot, see C.S0005 [25].</w:t>
            </w:r>
          </w:p>
        </w:tc>
      </w:tr>
    </w:tbl>
    <w:p w:rsidR="00F0608D" w:rsidRPr="004B6803" w:rsidRDefault="00F0608D" w:rsidP="00F0608D"/>
    <w:p w:rsidR="00F0608D" w:rsidRPr="004B6803" w:rsidRDefault="00F0608D" w:rsidP="00F0608D">
      <w:pPr>
        <w:pStyle w:val="Heading4"/>
        <w:rPr>
          <w:lang w:val="en-GB"/>
        </w:rPr>
      </w:pPr>
      <w:bookmarkStart w:id="2094" w:name="_Toc12655858"/>
      <w:bookmarkStart w:id="2095" w:name="_Toc29323594"/>
      <w:bookmarkStart w:id="2096" w:name="_Toc52554121"/>
      <w:r w:rsidRPr="004B6803">
        <w:rPr>
          <w:lang w:val="en-GB"/>
        </w:rPr>
        <w:t>–</w:t>
      </w:r>
      <w:r w:rsidRPr="004B6803">
        <w:rPr>
          <w:lang w:val="en-GB"/>
        </w:rPr>
        <w:tab/>
      </w:r>
      <w:r w:rsidRPr="004B6803">
        <w:rPr>
          <w:i/>
          <w:noProof/>
          <w:lang w:val="en-GB"/>
        </w:rPr>
        <w:t>MeasObjectEUTRA</w:t>
      </w:r>
      <w:bookmarkEnd w:id="2094"/>
      <w:bookmarkEnd w:id="2095"/>
      <w:bookmarkEnd w:id="2096"/>
    </w:p>
    <w:p w:rsidR="00F0608D" w:rsidRPr="004B6803" w:rsidRDefault="00F0608D" w:rsidP="00F0608D">
      <w:r w:rsidRPr="004B6803">
        <w:t xml:space="preserve">The IE </w:t>
      </w:r>
      <w:r w:rsidRPr="004B6803">
        <w:rPr>
          <w:i/>
          <w:noProof/>
        </w:rPr>
        <w:t>MeasObjectEUTRA</w:t>
      </w:r>
      <w:r w:rsidRPr="004B6803">
        <w:t xml:space="preserve"> specifies information applicable for intra-frequency or inter-frequency E</w:t>
      </w:r>
      <w:r w:rsidRPr="004B6803">
        <w:noBreakHyphen/>
        <w:t>UTRA cells.</w:t>
      </w:r>
    </w:p>
    <w:p w:rsidR="00F0608D" w:rsidRPr="004B6803" w:rsidRDefault="00F0608D" w:rsidP="007D75ED">
      <w:pPr>
        <w:pStyle w:val="TH"/>
        <w:rPr>
          <w:lang w:val="en-GB"/>
        </w:rPr>
      </w:pPr>
      <w:r w:rsidRPr="004B6803">
        <w:rPr>
          <w:bCs/>
          <w:i/>
          <w:iCs/>
          <w:lang w:val="en-GB"/>
        </w:rPr>
        <w:t xml:space="preserve">MeasObject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allowedMeasBandwidth</w:t>
      </w:r>
      <w:r w:rsidRPr="004B6803">
        <w:tab/>
      </w:r>
      <w:r w:rsidRPr="004B6803">
        <w:tab/>
      </w:r>
      <w:r w:rsidRPr="004B6803">
        <w:tab/>
      </w:r>
      <w:r w:rsidRPr="004B6803">
        <w:tab/>
        <w:t>AllowedMeasBandwidth,</w:t>
      </w:r>
    </w:p>
    <w:p w:rsidR="00F0608D" w:rsidRPr="004B6803" w:rsidRDefault="00F0608D" w:rsidP="00F0608D">
      <w:pPr>
        <w:pStyle w:val="PL"/>
        <w:shd w:val="clear" w:color="auto" w:fill="E6E6E6"/>
      </w:pPr>
      <w:r w:rsidRPr="004B6803">
        <w:tab/>
        <w:t>presenceAntennaPort1</w:t>
      </w:r>
      <w:r w:rsidRPr="004B6803">
        <w:tab/>
      </w:r>
      <w:r w:rsidRPr="004B6803">
        <w:tab/>
      </w:r>
      <w:r w:rsidRPr="004B6803">
        <w:tab/>
      </w:r>
      <w:r w:rsidRPr="004B6803">
        <w:tab/>
        <w:t>PresenceAntennaPort1,</w:t>
      </w:r>
    </w:p>
    <w:p w:rsidR="00F0608D" w:rsidRPr="004B6803" w:rsidRDefault="00F0608D" w:rsidP="00F0608D">
      <w:pPr>
        <w:pStyle w:val="PL"/>
        <w:shd w:val="clear" w:color="auto" w:fill="E6E6E6"/>
      </w:pPr>
      <w:r w:rsidRPr="004B6803">
        <w:tab/>
        <w:t>neighCellConfig</w:t>
      </w:r>
      <w:r w:rsidRPr="004B6803">
        <w:tab/>
      </w:r>
      <w:r w:rsidRPr="004B6803">
        <w:tab/>
      </w:r>
      <w:r w:rsidRPr="004B6803">
        <w:tab/>
      </w:r>
      <w:r w:rsidRPr="004B6803">
        <w:tab/>
      </w:r>
      <w:r w:rsidRPr="004B6803">
        <w:tab/>
      </w:r>
      <w:r w:rsidRPr="004B6803">
        <w:tab/>
        <w:t>NeighCellConfig,</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w:t>
      </w:r>
      <w:r w:rsidRPr="004B6803">
        <w:tab/>
      </w:r>
      <w:r w:rsidRPr="004B6803">
        <w:tab/>
      </w:r>
      <w:r w:rsidRPr="004B6803">
        <w:tab/>
      </w:r>
      <w:r w:rsidRPr="004B6803">
        <w:tab/>
        <w:t>DEFAULT dB0,</w:t>
      </w:r>
    </w:p>
    <w:p w:rsidR="00F0608D" w:rsidRPr="004B6803" w:rsidRDefault="00F0608D" w:rsidP="00F0608D">
      <w:pPr>
        <w:pStyle w:val="PL"/>
        <w:shd w:val="clear" w:color="auto" w:fill="E6E6E6"/>
      </w:pPr>
      <w:r w:rsidRPr="004B6803">
        <w:tab/>
        <w:t>-- Cell list</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ellsToAddModList</w:t>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 Black list</w:t>
      </w:r>
    </w:p>
    <w:p w:rsidR="00F0608D" w:rsidRPr="004B6803" w:rsidRDefault="00F0608D" w:rsidP="00F0608D">
      <w:pPr>
        <w:pStyle w:val="PL"/>
        <w:shd w:val="clear" w:color="auto" w:fill="E6E6E6"/>
      </w:pPr>
      <w:r w:rsidRPr="004B6803">
        <w:tab/>
        <w:t>blackCellsToRemoveList</w:t>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blackCellsToAddModList</w:t>
      </w:r>
      <w:r w:rsidRPr="004B6803">
        <w:tab/>
      </w:r>
      <w:r w:rsidRPr="004B6803">
        <w:tab/>
      </w:r>
      <w:r w:rsidRPr="004B6803">
        <w:tab/>
      </w:r>
      <w:r w:rsidRPr="004B6803">
        <w:tab/>
        <w:t>BlackCellsToAddModList</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w:t>
      </w:r>
      <w:r w:rsidRPr="004B6803">
        <w:tab/>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CycleSCell-r10</w:t>
      </w:r>
      <w:r w:rsidRPr="004B6803">
        <w:tab/>
      </w:r>
      <w:r w:rsidRPr="004B6803">
        <w:tab/>
      </w:r>
      <w:r w:rsidRPr="004B6803">
        <w:tab/>
      </w:r>
      <w:r w:rsidRPr="004B6803">
        <w:tab/>
        <w:t>MeasCycleSCell-r1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measSubframePatternConfigNeigh-r10</w:t>
      </w:r>
      <w:r w:rsidRPr="004B6803">
        <w:tab/>
        <w:t>MeasSubframePatternConfigNeigh-r10</w:t>
      </w:r>
      <w:r w:rsidRPr="004B6803">
        <w:tab/>
        <w:t>OPTIONAL</w:t>
      </w:r>
      <w:r w:rsidRPr="004B6803">
        <w:tab/>
      </w:r>
      <w:r w:rsidRPr="004B6803">
        <w:tab/>
      </w:r>
      <w:r w:rsidRPr="004B6803">
        <w:tab/>
      </w:r>
      <w:r w:rsidRPr="004B6803">
        <w:tab/>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idebandRSRQ-Meas-r11</w:t>
      </w:r>
      <w:r w:rsidRPr="004B6803">
        <w:tab/>
      </w:r>
      <w:r w:rsidRPr="004B6803">
        <w:tab/>
      </w:r>
      <w:r w:rsidRPr="004B6803">
        <w:tab/>
      </w:r>
      <w:r w:rsidRPr="004B6803">
        <w:tab/>
        <w:t>BOOLEAN</w:t>
      </w:r>
      <w:r w:rsidRPr="004B6803">
        <w:tab/>
        <w:t>OPTIONAL</w:t>
      </w:r>
      <w:r w:rsidRPr="004B6803">
        <w:tab/>
      </w:r>
      <w:r w:rsidRPr="004B6803">
        <w:tab/>
        <w:t>-- Cond WB-RSRQ</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altTTT-CellsToRemoveList-r12</w:t>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altTTT-CellsToAddModList-r12</w:t>
      </w:r>
      <w:r w:rsidRPr="004B6803">
        <w:tab/>
        <w:t>AltTTT-CellsToAddModList-r12</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t312-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ENUMERATED {ms0, ms50, ms100, ms2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ms300, ms400, ms500, ms1000}</w:t>
      </w:r>
    </w:p>
    <w:p w:rsidR="00F0608D" w:rsidRPr="004B6803" w:rsidRDefault="00F0608D" w:rsidP="00F0608D">
      <w:pPr>
        <w:pStyle w:val="PL"/>
        <w:shd w:val="clear" w:color="auto" w:fill="E6E6E6"/>
        <w:rPr>
          <w:lang w:eastAsia="zh-CN"/>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rPr>
          <w:lang w:eastAsia="zh-CN"/>
        </w:rPr>
        <w:t>,</w:t>
      </w:r>
      <w:r w:rsidRPr="004B6803">
        <w:tab/>
      </w:r>
      <w:r w:rsidRPr="004B6803">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reducedMeasPerformance-r12</w:t>
      </w:r>
      <w:r w:rsidRPr="004B6803">
        <w:rPr>
          <w:lang w:eastAsia="zh-CN"/>
        </w:rPr>
        <w:tab/>
      </w:r>
      <w:r w:rsidRPr="004B6803">
        <w:rPr>
          <w:lang w:eastAsia="zh-CN"/>
        </w:rPr>
        <w:tab/>
        <w:t>BOOLEAN</w:t>
      </w:r>
      <w:r w:rsidR="005A4770"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r>
      <w:r w:rsidR="005A4770" w:rsidRPr="004B6803">
        <w:rPr>
          <w:lang w:eastAsia="zh-CN"/>
        </w:rPr>
        <w:tab/>
      </w:r>
      <w:r w:rsidRPr="004B6803">
        <w:rPr>
          <w:lang w:eastAsia="zh-CN"/>
        </w:rPr>
        <w:t>-- Need O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rFonts w:eastAsia="MS Mincho"/>
        </w:rPr>
        <w:t>measDS-</w:t>
      </w:r>
      <w:r w:rsidRPr="004B6803">
        <w:t>Config</w:t>
      </w:r>
      <w:r w:rsidRPr="004B6803">
        <w:rPr>
          <w:rFonts w:eastAsia="MS Mincho"/>
        </w:rPr>
        <w:t>-</w:t>
      </w:r>
      <w:r w:rsidRPr="004B6803">
        <w:t>r1</w:t>
      </w:r>
      <w:r w:rsidRPr="004B6803">
        <w:rPr>
          <w:lang w:eastAsia="zh-CN"/>
        </w:rPr>
        <w:t>2</w:t>
      </w:r>
      <w:r w:rsidRPr="004B6803">
        <w:rPr>
          <w:rFonts w:eastAsia="MS Mincho"/>
        </w:rPr>
        <w:tab/>
      </w:r>
      <w:r w:rsidRPr="004B6803">
        <w:rPr>
          <w:rFonts w:eastAsia="MS Mincho"/>
        </w:rPr>
        <w:tab/>
      </w:r>
      <w:r w:rsidRPr="004B6803">
        <w:rPr>
          <w:rFonts w:eastAsia="MS Mincho"/>
        </w:rPr>
        <w:tab/>
      </w:r>
      <w:r w:rsidRPr="004B6803">
        <w:rPr>
          <w:rFonts w:eastAsia="MS Mincho"/>
        </w:rPr>
        <w:tab/>
        <w:t>MeasDS-</w:t>
      </w:r>
      <w:r w:rsidRPr="004B6803">
        <w:t>Config</w:t>
      </w:r>
      <w:r w:rsidRPr="004B6803">
        <w:rPr>
          <w:rFonts w:eastAsia="MS Mincho"/>
        </w:rPr>
        <w:t>-r12</w:t>
      </w:r>
      <w:r w:rsidRPr="004B6803">
        <w:rPr>
          <w:rFonts w:eastAsia="MS Mincho"/>
        </w:rPr>
        <w:tab/>
      </w:r>
      <w:r w:rsidRPr="004B6803">
        <w:rPr>
          <w:rFonts w:eastAsia="MS Mincho"/>
        </w:rPr>
        <w:tab/>
      </w:r>
      <w:r w:rsidRPr="004B6803">
        <w:rPr>
          <w:rFonts w:eastAsia="MS Mincho"/>
        </w:rPr>
        <w:tab/>
      </w:r>
      <w:r w:rsidRPr="004B6803">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p>
    <w:p w:rsidR="00F0608D" w:rsidRPr="004B6803" w:rsidRDefault="00F0608D" w:rsidP="00F0608D">
      <w:pPr>
        <w:pStyle w:val="PL"/>
        <w:shd w:val="clear" w:color="auto" w:fill="E6E6E6"/>
      </w:pPr>
      <w:r w:rsidRPr="004B6803">
        <w:tab/>
      </w:r>
      <w:r w:rsidRPr="004B6803">
        <w:tab/>
        <w:t>whiteCellsToRemoveList-r13</w:t>
      </w:r>
      <w:r w:rsidRPr="004B6803">
        <w:tab/>
      </w:r>
      <w:r w:rsidRPr="004B6803">
        <w:tab/>
        <w:t>CellIndexList</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whiteCellsToAddModList-r13</w:t>
      </w:r>
      <w:r w:rsidRPr="004B6803">
        <w:tab/>
      </w:r>
      <w:r w:rsidRPr="004B6803">
        <w:tab/>
        <w:t>WhiteCellsToAddModList-r13</w:t>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r>
      <w:r w:rsidR="00024405" w:rsidRPr="004B6803">
        <w:t>rmtc</w:t>
      </w:r>
      <w:r w:rsidRPr="004B6803">
        <w:t>-Config-r13</w:t>
      </w:r>
      <w:r w:rsidRPr="004B6803">
        <w:tab/>
      </w:r>
      <w:r w:rsidRPr="004B6803">
        <w:tab/>
      </w:r>
      <w:r w:rsidRPr="004B6803">
        <w:tab/>
      </w:r>
      <w:r w:rsidRPr="004B6803">
        <w:tab/>
      </w:r>
      <w:r w:rsidR="007667B6" w:rsidRPr="004B6803">
        <w:t>RMTC-Config</w:t>
      </w:r>
      <w:r w:rsidRPr="004B6803">
        <w:t>-r13</w:t>
      </w:r>
      <w:r w:rsidRPr="004B6803">
        <w:tab/>
      </w:r>
      <w:r w:rsidRPr="004B6803">
        <w:tab/>
      </w:r>
      <w:r w:rsidRPr="004B6803">
        <w:tab/>
        <w:t>OPTIONAL</w:t>
      </w:r>
      <w:r w:rsidR="00FB0B33" w:rsidRPr="004B6803">
        <w:t>,</w:t>
      </w:r>
      <w:r w:rsidRPr="004B6803">
        <w:tab/>
      </w:r>
      <w:r w:rsidRPr="004B6803">
        <w:tab/>
        <w:t>-- Need ON</w:t>
      </w:r>
    </w:p>
    <w:p w:rsidR="00FB0B33" w:rsidRPr="004B6803" w:rsidRDefault="00FB0B33" w:rsidP="00FB0B33">
      <w:pPr>
        <w:pStyle w:val="PL"/>
        <w:shd w:val="clear" w:color="auto" w:fill="E6E6E6"/>
      </w:pPr>
      <w:r w:rsidRPr="004B6803">
        <w:tab/>
      </w:r>
      <w:r w:rsidRPr="004B6803">
        <w:tab/>
        <w:t>carrierFreq-r13</w:t>
      </w:r>
      <w:r w:rsidRPr="004B6803">
        <w:tab/>
      </w:r>
      <w:r w:rsidRPr="004B6803">
        <w:tab/>
      </w:r>
      <w:r w:rsidRPr="004B6803">
        <w:tab/>
      </w:r>
      <w:r w:rsidRPr="004B6803">
        <w:tab/>
      </w:r>
      <w:r w:rsidRPr="004B6803">
        <w:tab/>
        <w:t>ARFCN-ValueEUTRA-v9e0</w:t>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EUTRA-v9e0 ::=</w:t>
      </w:r>
      <w:r w:rsidRPr="004B6803">
        <w:tab/>
      </w:r>
      <w:r w:rsidRPr="004B6803">
        <w:tab/>
      </w:r>
      <w:r w:rsidRPr="004B6803">
        <w:tab/>
        <w:t>SEQUENCE {</w:t>
      </w:r>
    </w:p>
    <w:p w:rsidR="00F0608D" w:rsidRPr="004B6803" w:rsidRDefault="00F0608D" w:rsidP="00F0608D">
      <w:pPr>
        <w:pStyle w:val="PL"/>
        <w:shd w:val="clear" w:color="auto" w:fill="E6E6E6"/>
      </w:pPr>
      <w:r w:rsidRPr="004B6803">
        <w:tab/>
        <w:t>carrierFreq-v9e0</w:t>
      </w:r>
      <w:r w:rsidRPr="004B6803">
        <w:tab/>
      </w:r>
      <w:r w:rsidRPr="004B6803">
        <w:tab/>
      </w:r>
      <w:r w:rsidRPr="004B6803">
        <w:tab/>
      </w:r>
      <w:r w:rsidRPr="004B6803">
        <w:tab/>
      </w:r>
      <w:r w:rsidRPr="004B6803">
        <w:tab/>
        <w:t>ARFCN-Value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 ::=</w:t>
      </w:r>
      <w:r w:rsidRPr="004B6803">
        <w:tab/>
      </w:r>
      <w:r w:rsidRPr="004B6803">
        <w:tab/>
      </w:r>
      <w:r w:rsidRPr="004B6803">
        <w:tab/>
      </w:r>
      <w:r w:rsidRPr="004B6803">
        <w:tab/>
        <w:t>SEQUENCE (SIZE (1..maxCellMeas)) OF Cells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ellIndividualOffset</w:t>
      </w:r>
      <w:r w:rsidRPr="004B6803">
        <w:tab/>
      </w:r>
      <w:r w:rsidRPr="004B6803">
        <w:tab/>
      </w:r>
      <w:r w:rsidRPr="004B6803">
        <w:tab/>
      </w:r>
      <w:r w:rsidRPr="004B6803">
        <w:tab/>
        <w:t>Q-Offset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ackCellsToAddModList ::=</w:t>
      </w:r>
      <w:r w:rsidRPr="004B6803">
        <w:tab/>
      </w:r>
      <w:r w:rsidRPr="004B6803">
        <w:tab/>
      </w:r>
      <w:r w:rsidRPr="004B6803">
        <w:tab/>
        <w:t>SEQUENCE (SIZE (1..maxCellMeas)) OF BlackCells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lackCellsToAddMo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CycleSCell-r10 ::=</w:t>
      </w:r>
      <w:r w:rsidRPr="004B6803">
        <w:tab/>
      </w:r>
      <w:r w:rsidRPr="004B6803">
        <w:tab/>
      </w:r>
      <w:r w:rsidRPr="004B6803">
        <w:tab/>
      </w:r>
      <w:r w:rsidRPr="004B6803">
        <w:tab/>
        <w:t>ENUMERATED {sf160, sf256, sf320, sf5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640, sf1024, sf1280,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PatternConfigNeigh-r10 ::=</w:t>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easSubframePatternNeigh-r10</w:t>
      </w:r>
      <w:r w:rsidRPr="004B6803">
        <w:tab/>
      </w:r>
      <w:r w:rsidRPr="004B6803">
        <w:tab/>
      </w:r>
      <w:r w:rsidRPr="004B6803">
        <w:tab/>
        <w:t>MeasSubframePattern-r10,</w:t>
      </w:r>
    </w:p>
    <w:p w:rsidR="00F0608D" w:rsidRPr="004B6803" w:rsidRDefault="00F0608D" w:rsidP="00F0608D">
      <w:pPr>
        <w:pStyle w:val="PL"/>
        <w:shd w:val="clear" w:color="auto" w:fill="E6E6E6"/>
      </w:pPr>
      <w:r w:rsidRPr="004B6803">
        <w:tab/>
      </w:r>
      <w:r w:rsidRPr="004B6803">
        <w:tab/>
        <w:t>measSubframeCellList-r10</w:t>
      </w:r>
      <w:r w:rsidRPr="004B6803">
        <w:tab/>
      </w:r>
      <w:r w:rsidRPr="004B6803">
        <w:tab/>
      </w:r>
      <w:r w:rsidRPr="004B6803">
        <w:tab/>
      </w:r>
      <w:r w:rsidRPr="004B6803">
        <w:tab/>
        <w:t>MeasSubframeCellList-r10</w:t>
      </w:r>
      <w:r w:rsidRPr="004B6803">
        <w:tab/>
        <w:t>OPTIONAL</w:t>
      </w:r>
      <w:r w:rsidRPr="004B6803">
        <w:tab/>
        <w:t>-- Cond always</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ubframeCellList-r10 ::=</w:t>
      </w:r>
      <w:r w:rsidRPr="004B6803">
        <w:tab/>
        <w:t>SEQUENCE (SIZE (1..maxCellMeas)) OF PhysCellIdRang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tTTT-CellsToAddModList-r12 ::=</w:t>
      </w:r>
      <w:r w:rsidRPr="004B6803">
        <w:tab/>
        <w:t>SEQUENCE (SIZE (1..maxCellMeas)) OF AltTTT-Cells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ltTTT-CellsToAddMod-r12 ::=</w:t>
      </w:r>
      <w:r w:rsidRPr="004B6803">
        <w:tab/>
        <w:t>SEQUENCE {</w:t>
      </w:r>
    </w:p>
    <w:p w:rsidR="00F0608D" w:rsidRPr="004B6803" w:rsidRDefault="00F0608D" w:rsidP="00F0608D">
      <w:pPr>
        <w:pStyle w:val="PL"/>
        <w:shd w:val="clear" w:color="auto" w:fill="E6E6E6"/>
      </w:pPr>
      <w:r w:rsidRPr="004B6803">
        <w:tab/>
        <w:t>cellIndex-r12</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r12</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hiteCellsToAddModList-r13 ::=</w:t>
      </w:r>
      <w:r w:rsidRPr="004B6803">
        <w:tab/>
      </w:r>
      <w:r w:rsidRPr="004B6803">
        <w:tab/>
      </w:r>
      <w:r w:rsidRPr="004B6803">
        <w:tab/>
        <w:t>SEQUENCE (SIZE (1..maxCellMeas)) OF WhiteCellsToAddMod-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hiteCellsToAddMod-r13 ::=</w:t>
      </w:r>
      <w:r w:rsidRPr="004B6803">
        <w:tab/>
        <w:t>SEQUENCE {</w:t>
      </w:r>
    </w:p>
    <w:p w:rsidR="00F0608D" w:rsidRPr="004B6803" w:rsidRDefault="00F0608D" w:rsidP="00F0608D">
      <w:pPr>
        <w:pStyle w:val="PL"/>
        <w:shd w:val="clear" w:color="auto" w:fill="E6E6E6"/>
      </w:pPr>
      <w:r w:rsidRPr="004B6803">
        <w:tab/>
        <w:t>cellIndex-r13</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Range-r13</w:t>
      </w:r>
      <w:r w:rsidRPr="004B6803">
        <w:tab/>
      </w:r>
      <w:r w:rsidRPr="004B6803">
        <w:tab/>
      </w:r>
      <w:r w:rsidRPr="004B6803">
        <w:tab/>
      </w:r>
      <w:r w:rsidRPr="004B6803">
        <w:tab/>
      </w:r>
      <w:r w:rsidRPr="004B6803">
        <w:tab/>
      </w:r>
      <w:r w:rsidRPr="004B6803">
        <w:tab/>
        <w:t>PhysCellIdRang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7667B6" w:rsidP="00F0608D">
      <w:pPr>
        <w:pStyle w:val="PL"/>
        <w:shd w:val="clear" w:color="auto" w:fill="E6E6E6"/>
      </w:pPr>
      <w:r w:rsidRPr="004B6803">
        <w:t>RMTC-Config</w:t>
      </w:r>
      <w:r w:rsidR="00F0608D" w:rsidRPr="004B6803">
        <w:t>-r13 ::=</w:t>
      </w:r>
      <w:r w:rsidR="00F0608D"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mtc-Period-r13</w:t>
      </w:r>
      <w:r w:rsidRPr="004B6803">
        <w:tab/>
      </w:r>
      <w:r w:rsidRPr="004B6803">
        <w:tab/>
      </w:r>
      <w:r w:rsidRPr="004B6803">
        <w:tab/>
      </w:r>
      <w:r w:rsidRPr="004B6803">
        <w:tab/>
      </w:r>
      <w:r w:rsidRPr="004B6803">
        <w:tab/>
        <w:t>ENUMERATED {ms40, ms80, ms160, ms320, ms640},</w:t>
      </w:r>
    </w:p>
    <w:p w:rsidR="00F0608D" w:rsidRPr="004B6803" w:rsidRDefault="00F0608D" w:rsidP="00F0608D">
      <w:pPr>
        <w:pStyle w:val="PL"/>
        <w:shd w:val="clear" w:color="auto" w:fill="E6E6E6"/>
      </w:pPr>
      <w:r w:rsidRPr="004B6803">
        <w:tab/>
      </w:r>
      <w:r w:rsidRPr="004B6803">
        <w:tab/>
        <w:t>rmtc-SubframeOffset-r13</w:t>
      </w:r>
      <w:r w:rsidRPr="004B6803">
        <w:tab/>
      </w:r>
      <w:r w:rsidRPr="004B6803">
        <w:tab/>
      </w:r>
      <w:r w:rsidRPr="004B6803">
        <w:tab/>
        <w:t>INTEGER(0..639)</w:t>
      </w:r>
      <w:r w:rsidRPr="004B6803">
        <w:tab/>
      </w:r>
      <w:r w:rsidRPr="004B6803">
        <w:tab/>
      </w:r>
      <w:r w:rsidRPr="004B6803">
        <w:tab/>
      </w:r>
      <w:r w:rsidRPr="004B6803">
        <w:tab/>
      </w:r>
      <w:r w:rsidRPr="004B6803">
        <w:tab/>
        <w:t>OPTIONAL,</w:t>
      </w:r>
      <w:r w:rsidR="005A4770" w:rsidRPr="004B6803">
        <w:tab/>
      </w:r>
      <w:r w:rsidRPr="004B6803">
        <w:tab/>
        <w:t>-- Need ON</w:t>
      </w:r>
    </w:p>
    <w:p w:rsidR="00F0608D" w:rsidRPr="004B6803" w:rsidRDefault="00F0608D" w:rsidP="00F0608D">
      <w:pPr>
        <w:pStyle w:val="PL"/>
        <w:shd w:val="clear" w:color="auto" w:fill="E6E6E6"/>
      </w:pPr>
      <w:r w:rsidRPr="004B6803">
        <w:tab/>
      </w:r>
      <w:r w:rsidRPr="004B6803">
        <w:tab/>
        <w:t>measDuration-r13</w:t>
      </w:r>
      <w:r w:rsidRPr="004B6803">
        <w:tab/>
      </w:r>
      <w:r w:rsidRPr="004B6803">
        <w:tab/>
      </w:r>
      <w:r w:rsidRPr="004B6803">
        <w:tab/>
      </w:r>
      <w:r w:rsidRPr="004B6803">
        <w:tab/>
        <w:t>ENUMERATED {sym1, sym14, sym28, sym42, sym70}</w:t>
      </w:r>
      <w:r w:rsidR="00CE410F" w:rsidRPr="004B6803">
        <w:t>,</w:t>
      </w:r>
    </w:p>
    <w:p w:rsidR="00CE410F" w:rsidRPr="004B6803" w:rsidRDefault="00CE410F"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EUTRA</w:t>
            </w:r>
            <w:r w:rsidRPr="004B6803">
              <w:rPr>
                <w:iCs/>
                <w:noProof/>
                <w:lang w:val="en-GB" w:eastAsia="en-GB"/>
              </w:rPr>
              <w:t xml:space="preserve"> field descriptions</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i/>
                <w:sz w:val="18"/>
              </w:rPr>
            </w:pPr>
            <w:r w:rsidRPr="004B6803">
              <w:rPr>
                <w:rFonts w:ascii="Arial" w:hAnsi="Arial" w:cs="Arial"/>
                <w:b/>
                <w:i/>
                <w:sz w:val="18"/>
              </w:rPr>
              <w:t>altTTT-CellsToAddMod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sz w:val="18"/>
              </w:rPr>
              <w:t xml:space="preserve">List of cells to add/ modify in the cell list for which the alternative time to trigger specified by </w:t>
            </w:r>
            <w:r w:rsidRPr="004B6803">
              <w:rPr>
                <w:rFonts w:ascii="Arial" w:hAnsi="Arial" w:cs="Arial"/>
                <w:i/>
                <w:sz w:val="18"/>
              </w:rPr>
              <w:t>alternativeTimeToTrigger</w:t>
            </w:r>
            <w:r w:rsidRPr="004B6803">
              <w:rPr>
                <w:rFonts w:ascii="Arial" w:hAnsi="Arial" w:cs="Arial"/>
                <w:sz w:val="18"/>
              </w:rPr>
              <w:t xml:space="preserve"> in</w:t>
            </w:r>
            <w:r w:rsidRPr="004B6803">
              <w:t xml:space="preserve"> </w:t>
            </w:r>
            <w:r w:rsidRPr="004B6803">
              <w:rPr>
                <w:rFonts w:ascii="Arial" w:hAnsi="Arial" w:cs="Arial"/>
                <w:i/>
                <w:sz w:val="18"/>
              </w:rPr>
              <w:t>reportConfigEUTRA</w:t>
            </w:r>
            <w:r w:rsidRPr="004B6803">
              <w:rPr>
                <w:rFonts w:ascii="Arial" w:hAnsi="Arial" w:cs="Arial"/>
                <w:sz w:val="18"/>
              </w:rPr>
              <w:t>, if configured, applies.</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i/>
                <w:sz w:val="18"/>
              </w:rPr>
            </w:pPr>
            <w:r w:rsidRPr="004B6803">
              <w:rPr>
                <w:rFonts w:ascii="Arial" w:hAnsi="Arial" w:cs="Arial"/>
                <w:b/>
                <w:i/>
                <w:sz w:val="18"/>
              </w:rPr>
              <w:t>altTTT-CellsToRemove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sz w:val="18"/>
              </w:rPr>
              <w:t>List of cells to remove from the list of cells for alternative time to trigger.</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lackCellsToAddModList</w:t>
            </w:r>
          </w:p>
          <w:p w:rsidR="00F0608D" w:rsidRPr="004B6803" w:rsidRDefault="00F0608D" w:rsidP="00156BDF">
            <w:pPr>
              <w:pStyle w:val="TAL"/>
              <w:rPr>
                <w:iCs/>
                <w:noProof/>
                <w:lang w:val="en-GB" w:eastAsia="en-GB"/>
              </w:rPr>
            </w:pPr>
            <w:r w:rsidRPr="004B6803">
              <w:rPr>
                <w:iCs/>
                <w:noProof/>
                <w:lang w:val="en-GB" w:eastAsia="en-GB"/>
              </w:rPr>
              <w:t>List of cells to add/ modify in the black list of cells.</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lackCellsToRemoveList</w:t>
            </w:r>
          </w:p>
          <w:p w:rsidR="00F0608D" w:rsidRPr="004B6803" w:rsidRDefault="00F0608D" w:rsidP="00156BDF">
            <w:pPr>
              <w:pStyle w:val="TAL"/>
              <w:rPr>
                <w:iCs/>
                <w:noProof/>
                <w:lang w:val="en-GB" w:eastAsia="en-GB"/>
              </w:rPr>
            </w:pPr>
            <w:r w:rsidRPr="004B6803">
              <w:rPr>
                <w:iCs/>
                <w:noProof/>
                <w:lang w:val="en-GB" w:eastAsia="en-GB"/>
              </w:rPr>
              <w:t>List of cells to remove from the black list of cell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Identifies E</w:t>
            </w:r>
            <w:r w:rsidRPr="004B6803">
              <w:rPr>
                <w:lang w:val="en-GB" w:eastAsia="en-GB"/>
              </w:rPr>
              <w:noBreakHyphen/>
              <w:t xml:space="preserve">UTRA carrier frequency for which this configuration is valid. </w:t>
            </w:r>
            <w:r w:rsidRPr="004B6803">
              <w:rPr>
                <w:bCs/>
                <w:noProof/>
                <w:lang w:val="en-GB" w:eastAsia="ko-KR"/>
              </w:rPr>
              <w:t>E-UTRAN does not configure more than one measurement object for the same physical frequency regardless of the E-ARFCN used to indicate this.</w:t>
            </w:r>
            <w:r w:rsidR="00FB0B33" w:rsidRPr="004B6803">
              <w:rPr>
                <w:bCs/>
                <w:noProof/>
                <w:lang w:val="en-GB" w:eastAsia="ko-KR"/>
              </w:rPr>
              <w:t xml:space="preserve"> CarrierFreq-r13 is included only when the extension list </w:t>
            </w:r>
            <w:r w:rsidR="00FB0B33" w:rsidRPr="004B6803">
              <w:rPr>
                <w:lang w:val="en-GB" w:eastAsia="ja-JP"/>
              </w:rPr>
              <w:t>measObjectToAddModListExt-r13</w:t>
            </w:r>
            <w:r w:rsidR="00FB0B33" w:rsidRPr="004B6803">
              <w:rPr>
                <w:bCs/>
                <w:noProof/>
                <w:lang w:val="en-GB" w:eastAsia="ko-KR"/>
              </w:rPr>
              <w:t xml:space="preserve"> is used. If </w:t>
            </w:r>
            <w:r w:rsidR="00FB0B33" w:rsidRPr="004B6803">
              <w:rPr>
                <w:bCs/>
                <w:i/>
                <w:noProof/>
                <w:lang w:val="en-GB" w:eastAsia="ko-KR"/>
              </w:rPr>
              <w:t>carrierFreq-r13</w:t>
            </w:r>
            <w:r w:rsidR="00FB0B33" w:rsidRPr="004B6803">
              <w:rPr>
                <w:bCs/>
                <w:noProof/>
                <w:lang w:val="en-GB" w:eastAsia="ko-KR"/>
              </w:rPr>
              <w:t xml:space="preserve"> is present, </w:t>
            </w:r>
            <w:r w:rsidR="00FB0B33" w:rsidRPr="004B6803">
              <w:rPr>
                <w:bCs/>
                <w:i/>
                <w:noProof/>
                <w:lang w:val="en-GB" w:eastAsia="ko-KR"/>
              </w:rPr>
              <w:t>carrierFreq</w:t>
            </w:r>
            <w:r w:rsidR="00FB0B33" w:rsidRPr="004B6803">
              <w:rPr>
                <w:bCs/>
                <w:noProof/>
                <w:lang w:val="en-GB" w:eastAsia="ko-KR"/>
              </w:rPr>
              <w:t xml:space="preserve"> (i.e., without suffix) shall be set to value </w:t>
            </w:r>
            <w:r w:rsidR="00FB0B33" w:rsidRPr="004B6803">
              <w:rPr>
                <w:bCs/>
                <w:i/>
                <w:noProof/>
                <w:lang w:val="en-GB" w:eastAsia="ko-KR"/>
              </w:rPr>
              <w:t>maxEARFCN</w:t>
            </w:r>
            <w:r w:rsidR="00FB0B33" w:rsidRPr="004B6803">
              <w:rPr>
                <w:bCs/>
                <w:noProof/>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cell list. An entry may concern a range of cells, in which case this value applies to the entire range.</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IndividualOffset</w:t>
            </w:r>
          </w:p>
          <w:p w:rsidR="00F0608D" w:rsidRPr="004B6803" w:rsidRDefault="00F0608D" w:rsidP="00156BDF">
            <w:pPr>
              <w:pStyle w:val="TAL"/>
              <w:rPr>
                <w:lang w:val="en-GB" w:eastAsia="en-GB"/>
              </w:rPr>
            </w:pPr>
            <w:r w:rsidRPr="004B6803">
              <w:rPr>
                <w:lang w:val="en-GB" w:eastAsia="en-GB"/>
              </w:rPr>
              <w:t>Cell individual offset applicable to a specific cell. Value dB-24 corresponds to -24 dB, dB-22 corresponds to -22 dB and so on.</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p>
          <w:p w:rsidR="00F0608D" w:rsidRPr="004B6803" w:rsidRDefault="00F0608D" w:rsidP="00156BDF">
            <w:pPr>
              <w:pStyle w:val="TAL"/>
              <w:rPr>
                <w:lang w:val="en-GB" w:eastAsia="en-GB"/>
              </w:rPr>
            </w:pPr>
            <w:r w:rsidRPr="004B6803">
              <w:rPr>
                <w:lang w:val="en-GB" w:eastAsia="en-GB"/>
              </w:rPr>
              <w:t>List of cells to add/ modify in the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algun Gothic" w:hAnsi="Arial"/>
                <w:b/>
                <w:bCs/>
                <w:i/>
                <w:noProof/>
                <w:sz w:val="18"/>
                <w:lang w:eastAsia="ko-KR"/>
              </w:rPr>
              <w:t>measCycleSCell</w:t>
            </w:r>
          </w:p>
          <w:p w:rsidR="00F0608D" w:rsidRPr="004B6803" w:rsidRDefault="00F0608D" w:rsidP="00156BDF">
            <w:pPr>
              <w:keepNext/>
              <w:keepLines/>
              <w:spacing w:after="0"/>
              <w:rPr>
                <w:rFonts w:ascii="Arial" w:eastAsia="Malgun Gothic" w:hAnsi="Arial"/>
                <w:bCs/>
                <w:noProof/>
                <w:sz w:val="18"/>
                <w:lang w:eastAsia="ko-KR"/>
              </w:rPr>
            </w:pPr>
            <w:r w:rsidRPr="004B6803">
              <w:rPr>
                <w:rFonts w:ascii="Arial" w:eastAsia="Malgun Gothic" w:hAnsi="Arial"/>
                <w:bCs/>
                <w:noProof/>
                <w:sz w:val="18"/>
                <w:lang w:eastAsia="ko-KR"/>
              </w:rPr>
              <w:t xml:space="preserve">The parameter is used only when an SCell is configured on the frequency indicated by the </w:t>
            </w:r>
            <w:r w:rsidRPr="004B6803">
              <w:rPr>
                <w:rFonts w:ascii="Arial" w:eastAsia="Malgun Gothic" w:hAnsi="Arial"/>
                <w:bCs/>
                <w:i/>
                <w:noProof/>
                <w:sz w:val="18"/>
                <w:lang w:eastAsia="ko-KR"/>
              </w:rPr>
              <w:t>measObject</w:t>
            </w:r>
            <w:r w:rsidRPr="004B6803">
              <w:rPr>
                <w:rFonts w:ascii="Arial" w:eastAsia="Malgun Gothic" w:hAnsi="Arial"/>
                <w:bCs/>
                <w:noProof/>
                <w:sz w:val="18"/>
                <w:lang w:eastAsia="ko-KR"/>
              </w:rPr>
              <w:t xml:space="preserve"> and is in deactivated state, </w:t>
            </w:r>
            <w:r w:rsidRPr="004B6803">
              <w:rPr>
                <w:rFonts w:ascii="Arial" w:eastAsia="Malgun Gothic" w:hAnsi="Arial"/>
                <w:bCs/>
                <w:noProof/>
                <w:kern w:val="2"/>
                <w:sz w:val="18"/>
                <w:lang w:eastAsia="ko-KR"/>
              </w:rPr>
              <w:t>see TS 36.133 [16</w:t>
            </w:r>
            <w:r w:rsidRPr="004B6803">
              <w:rPr>
                <w:rFonts w:ascii="Arial" w:hAnsi="Arial"/>
                <w:bCs/>
                <w:noProof/>
                <w:kern w:val="2"/>
                <w:sz w:val="18"/>
                <w:lang w:eastAsia="ko-KR"/>
              </w:rPr>
              <w:t>, 8.3.3</w:t>
            </w:r>
            <w:r w:rsidRPr="004B6803">
              <w:rPr>
                <w:rFonts w:ascii="Arial" w:eastAsia="Malgun Gothic" w:hAnsi="Arial"/>
                <w:bCs/>
                <w:noProof/>
                <w:kern w:val="2"/>
                <w:sz w:val="18"/>
                <w:lang w:eastAsia="ko-KR"/>
              </w:rPr>
              <w:t>]</w:t>
            </w:r>
            <w:r w:rsidRPr="004B6803">
              <w:rPr>
                <w:rFonts w:ascii="Arial" w:eastAsia="MS Mincho" w:hAnsi="Arial"/>
                <w:bCs/>
                <w:noProof/>
                <w:kern w:val="2"/>
                <w:sz w:val="18"/>
              </w:rPr>
              <w:t xml:space="preserve">. E-UTRAN configures the parameter whenever an </w:t>
            </w:r>
            <w:r w:rsidRPr="004B6803">
              <w:rPr>
                <w:rFonts w:ascii="Arial" w:eastAsia="Malgun Gothic" w:hAnsi="Arial"/>
                <w:bCs/>
                <w:noProof/>
                <w:sz w:val="18"/>
                <w:lang w:eastAsia="ko-KR"/>
              </w:rPr>
              <w:t xml:space="preserve">SCell is configured on the frequency indicated by the </w:t>
            </w:r>
            <w:r w:rsidRPr="004B6803">
              <w:rPr>
                <w:rFonts w:ascii="Arial" w:eastAsia="Malgun Gothic" w:hAnsi="Arial"/>
                <w:bCs/>
                <w:i/>
                <w:noProof/>
                <w:sz w:val="18"/>
                <w:lang w:eastAsia="ko-KR"/>
              </w:rPr>
              <w:t>measObject</w:t>
            </w:r>
            <w:r w:rsidRPr="004B6803">
              <w:rPr>
                <w:rFonts w:ascii="Arial" w:eastAsia="MS Mincho" w:hAnsi="Arial"/>
                <w:bCs/>
                <w:noProof/>
                <w:sz w:val="18"/>
              </w:rPr>
              <w:t>,</w:t>
            </w:r>
            <w:r w:rsidRPr="004B6803">
              <w:rPr>
                <w:rFonts w:ascii="Arial" w:eastAsia="Malgun Gothic" w:hAnsi="Arial"/>
                <w:bCs/>
                <w:noProof/>
                <w:kern w:val="2"/>
                <w:sz w:val="18"/>
                <w:lang w:eastAsia="ko-KR"/>
              </w:rPr>
              <w:t xml:space="preserve"> </w:t>
            </w:r>
            <w:r w:rsidRPr="004B6803">
              <w:rPr>
                <w:rFonts w:ascii="Arial" w:eastAsia="Malgun Gothic" w:hAnsi="Arial"/>
                <w:bCs/>
                <w:noProof/>
                <w:sz w:val="18"/>
                <w:lang w:eastAsia="ko-KR"/>
              </w:rPr>
              <w:t>but the field may also be signalled when an SCell is not configured.</w:t>
            </w:r>
            <w:r w:rsidRPr="004B6803">
              <w:t xml:space="preserve"> </w:t>
            </w:r>
            <w:r w:rsidRPr="004B6803">
              <w:rPr>
                <w:rFonts w:ascii="Arial" w:eastAsia="Malgun Gothic" w:hAnsi="Arial"/>
                <w:bCs/>
                <w:noProof/>
                <w:sz w:val="18"/>
                <w:lang w:eastAsia="ko-KR"/>
              </w:rPr>
              <w:t xml:space="preserve">Value </w:t>
            </w:r>
            <w:r w:rsidRPr="004B6803">
              <w:rPr>
                <w:rFonts w:ascii="Arial" w:eastAsia="Malgun Gothic" w:hAnsi="Arial"/>
                <w:bCs/>
                <w:i/>
                <w:noProof/>
                <w:sz w:val="18"/>
                <w:lang w:eastAsia="ko-KR"/>
              </w:rPr>
              <w:t>sf160</w:t>
            </w:r>
            <w:r w:rsidRPr="004B6803">
              <w:rPr>
                <w:rFonts w:ascii="Arial" w:eastAsia="Malgun Gothic" w:hAnsi="Arial"/>
                <w:bCs/>
                <w:noProof/>
                <w:sz w:val="18"/>
                <w:lang w:eastAsia="ko-KR"/>
              </w:rPr>
              <w:t xml:space="preserve"> corresponds to 160 sub-frames, </w:t>
            </w:r>
            <w:r w:rsidRPr="004B6803">
              <w:rPr>
                <w:rFonts w:ascii="Arial" w:eastAsia="Malgun Gothic" w:hAnsi="Arial"/>
                <w:bCs/>
                <w:i/>
                <w:noProof/>
                <w:sz w:val="18"/>
                <w:lang w:eastAsia="ko-KR"/>
              </w:rPr>
              <w:t>sf256</w:t>
            </w:r>
            <w:r w:rsidRPr="004B6803">
              <w:rPr>
                <w:rFonts w:ascii="Arial" w:eastAsia="Malgun Gothic" w:hAnsi="Arial"/>
                <w:bCs/>
                <w:noProof/>
                <w:sz w:val="18"/>
                <w:lang w:eastAsia="ko-KR"/>
              </w:rPr>
              <w:t xml:space="preserve"> corresponds to 256 sub-frames and so on.</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algun Gothic" w:hAnsi="Arial"/>
                <w:b/>
                <w:bCs/>
                <w:i/>
                <w:noProof/>
                <w:sz w:val="18"/>
                <w:lang w:eastAsia="ko-KR"/>
              </w:rPr>
              <w:t>measDS-Config</w:t>
            </w:r>
          </w:p>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S Mincho" w:hAnsi="Arial"/>
                <w:sz w:val="18"/>
              </w:rPr>
              <w:t>Parameters applicable t</w:t>
            </w:r>
            <w:r w:rsidRPr="004B6803">
              <w:rPr>
                <w:rFonts w:ascii="Arial" w:eastAsia="Malgun Gothic" w:hAnsi="Arial"/>
                <w:bCs/>
                <w:noProof/>
                <w:sz w:val="18"/>
                <w:lang w:eastAsia="ko-KR"/>
              </w:rPr>
              <w:t xml:space="preserve">o </w:t>
            </w:r>
            <w:r w:rsidRPr="004B6803">
              <w:rPr>
                <w:rFonts w:ascii="Arial" w:hAnsi="Arial"/>
                <w:noProof/>
                <w:sz w:val="18"/>
                <w:lang w:eastAsia="zh-CN"/>
              </w:rPr>
              <w:t>discovery signals</w:t>
            </w:r>
            <w:r w:rsidRPr="004B6803">
              <w:rPr>
                <w:rFonts w:ascii="Arial" w:eastAsia="Malgun Gothic" w:hAnsi="Arial"/>
                <w:bCs/>
                <w:noProof/>
                <w:sz w:val="18"/>
                <w:lang w:eastAsia="ko-KR"/>
              </w:rPr>
              <w:t xml:space="preserve"> measurement on the carrier frequency indicated by </w:t>
            </w:r>
            <w:r w:rsidRPr="004B6803">
              <w:rPr>
                <w:rFonts w:ascii="Arial" w:eastAsia="Malgun Gothic" w:hAnsi="Arial"/>
                <w:bCs/>
                <w:i/>
                <w:noProof/>
                <w:sz w:val="18"/>
                <w:lang w:eastAsia="ko-KR"/>
              </w:rPr>
              <w:t>carrierFreq</w:t>
            </w:r>
            <w:r w:rsidRPr="004B6803">
              <w:rPr>
                <w:rFonts w:ascii="Arial" w:eastAsia="Malgun Gothic" w:hAnsi="Arial"/>
                <w:bCs/>
                <w:noProof/>
                <w:sz w:val="18"/>
                <w:lang w:eastAsia="ko-KR"/>
              </w:rPr>
              <w: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keepNext/>
              <w:keepLines/>
              <w:spacing w:after="0"/>
              <w:rPr>
                <w:rFonts w:ascii="Arial" w:hAnsi="Arial"/>
                <w:b/>
                <w:bCs/>
                <w:i/>
                <w:noProof/>
                <w:sz w:val="18"/>
                <w:lang w:eastAsia="zh-CN"/>
              </w:rPr>
            </w:pPr>
            <w:r w:rsidRPr="004B6803">
              <w:rPr>
                <w:rFonts w:ascii="Arial" w:eastAsia="Malgun Gothic" w:hAnsi="Arial"/>
                <w:b/>
                <w:bCs/>
                <w:i/>
                <w:noProof/>
                <w:sz w:val="18"/>
                <w:lang w:eastAsia="ko-KR"/>
              </w:rPr>
              <w:t>measDuration</w:t>
            </w:r>
          </w:p>
          <w:p w:rsidR="00F0608D" w:rsidRPr="004B6803" w:rsidRDefault="00F0608D" w:rsidP="00156BDF">
            <w:pPr>
              <w:keepNext/>
              <w:keepLines/>
              <w:spacing w:after="0"/>
              <w:rPr>
                <w:rFonts w:ascii="Arial" w:eastAsia="Malgun Gothic" w:hAnsi="Arial"/>
                <w:b/>
                <w:bCs/>
                <w:i/>
                <w:noProof/>
                <w:sz w:val="18"/>
                <w:lang w:eastAsia="ko-KR"/>
              </w:rPr>
            </w:pPr>
            <w:r w:rsidRPr="004B6803">
              <w:rPr>
                <w:rFonts w:ascii="Arial" w:eastAsia="MS Mincho" w:hAnsi="Arial"/>
                <w:sz w:val="18"/>
              </w:rPr>
              <w:t xml:space="preserve">Number of consecutive symbols for which the Physical Layer reports samples of RSSI, see TS 36.214 [48]. Value </w:t>
            </w:r>
            <w:r w:rsidRPr="004B6803">
              <w:rPr>
                <w:rFonts w:ascii="Arial" w:eastAsia="MS Mincho" w:hAnsi="Arial"/>
                <w:i/>
                <w:sz w:val="18"/>
              </w:rPr>
              <w:t>sym1</w:t>
            </w:r>
            <w:r w:rsidRPr="004B6803">
              <w:rPr>
                <w:rFonts w:ascii="Arial" w:eastAsia="MS Mincho" w:hAnsi="Arial"/>
                <w:sz w:val="18"/>
              </w:rPr>
              <w:t xml:space="preserve"> corresponds to one symbol, </w:t>
            </w:r>
            <w:r w:rsidRPr="004B6803">
              <w:rPr>
                <w:rFonts w:ascii="Arial" w:eastAsia="MS Mincho" w:hAnsi="Arial"/>
                <w:i/>
                <w:sz w:val="18"/>
              </w:rPr>
              <w:t>sym14</w:t>
            </w:r>
            <w:r w:rsidRPr="004B6803">
              <w:rPr>
                <w:rFonts w:ascii="Arial" w:eastAsia="MS Mincho" w:hAnsi="Arial"/>
                <w:sz w:val="18"/>
              </w:rPr>
              <w:t xml:space="preserve"> corresponds to 14 symbols, and so on.</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i/>
                <w:lang w:val="en-GB" w:eastAsia="en-GB"/>
              </w:rPr>
            </w:pPr>
            <w:r w:rsidRPr="004B6803">
              <w:rPr>
                <w:b/>
                <w:i/>
                <w:iCs/>
                <w:lang w:val="en-GB" w:eastAsia="en-GB"/>
              </w:rPr>
              <w:t>measSubframe</w:t>
            </w:r>
            <w:r w:rsidRPr="004B6803">
              <w:rPr>
                <w:b/>
                <w:i/>
                <w:lang w:val="en-GB" w:eastAsia="en-GB"/>
              </w:rPr>
              <w:t>CellList</w:t>
            </w:r>
          </w:p>
          <w:p w:rsidR="00F0608D" w:rsidRPr="004B6803" w:rsidRDefault="00F0608D" w:rsidP="00156BDF">
            <w:pPr>
              <w:pStyle w:val="TAL"/>
              <w:rPr>
                <w:b/>
                <w:bCs/>
                <w:i/>
                <w:noProof/>
                <w:lang w:val="en-GB" w:eastAsia="en-GB"/>
              </w:rPr>
            </w:pPr>
            <w:r w:rsidRPr="004B6803">
              <w:rPr>
                <w:iCs/>
                <w:noProof/>
                <w:lang w:val="en-GB" w:eastAsia="en-GB"/>
              </w:rPr>
              <w:t xml:space="preserve">List of cells for which </w:t>
            </w:r>
            <w:r w:rsidRPr="004B6803">
              <w:rPr>
                <w:i/>
                <w:iCs/>
                <w:noProof/>
                <w:lang w:val="en-GB" w:eastAsia="en-GB"/>
              </w:rPr>
              <w:t>measSubframePatternNeigh</w:t>
            </w:r>
            <w:r w:rsidRPr="004B6803">
              <w:rPr>
                <w:iCs/>
                <w:noProof/>
                <w:lang w:val="en-GB" w:eastAsia="en-GB"/>
              </w:rPr>
              <w:t xml:space="preserve"> is applied.</w:t>
            </w:r>
          </w:p>
        </w:tc>
      </w:tr>
      <w:tr w:rsidR="004B6803" w:rsidRPr="004B6803" w:rsidTr="00156BDF">
        <w:trPr>
          <w:cantSplit/>
          <w:trHeight w:val="52"/>
        </w:trPr>
        <w:tc>
          <w:tcPr>
            <w:tcW w:w="9639" w:type="dxa"/>
          </w:tcPr>
          <w:p w:rsidR="00F0608D" w:rsidRPr="004B6803" w:rsidRDefault="00F0608D" w:rsidP="00156BDF">
            <w:pPr>
              <w:pStyle w:val="TAL"/>
              <w:rPr>
                <w:b/>
                <w:i/>
                <w:iCs/>
                <w:lang w:val="en-GB" w:eastAsia="en-GB"/>
              </w:rPr>
            </w:pPr>
            <w:r w:rsidRPr="004B6803">
              <w:rPr>
                <w:b/>
                <w:i/>
                <w:lang w:val="en-GB" w:eastAsia="en-GB"/>
              </w:rPr>
              <w:t>measSubframePatternNeigh</w:t>
            </w:r>
          </w:p>
          <w:p w:rsidR="00F0608D" w:rsidRPr="004B6803" w:rsidRDefault="00F0608D" w:rsidP="00156BDF">
            <w:pPr>
              <w:pStyle w:val="TAL"/>
              <w:rPr>
                <w:b/>
                <w:bCs/>
                <w:i/>
                <w:noProof/>
                <w:lang w:val="en-GB" w:eastAsia="en-GB"/>
              </w:rPr>
            </w:pPr>
            <w:r w:rsidRPr="004B6803">
              <w:rPr>
                <w:lang w:val="en-GB" w:eastAsia="en-GB"/>
              </w:rPr>
              <w:t xml:space="preserve">Time domain measurement resource restriction pattern applicable to neighbour cell RSRP and RSRQ measurements on the carrier frequency indicated by </w:t>
            </w:r>
            <w:r w:rsidRPr="004B6803">
              <w:rPr>
                <w:bCs/>
                <w:i/>
                <w:noProof/>
                <w:lang w:val="en-GB" w:eastAsia="en-GB"/>
              </w:rPr>
              <w:t>carrierFreq</w:t>
            </w:r>
            <w:r w:rsidRPr="004B6803">
              <w:rPr>
                <w:lang w:val="en-GB" w:eastAsia="en-GB"/>
              </w:rPr>
              <w:t xml:space="preserve">. </w:t>
            </w:r>
            <w:r w:rsidRPr="004B6803">
              <w:rPr>
                <w:iCs/>
                <w:noProof/>
                <w:lang w:val="en-GB" w:eastAsia="en-GB"/>
              </w:rPr>
              <w:t>F</w:t>
            </w:r>
            <w:r w:rsidRPr="004B6803">
              <w:rPr>
                <w:lang w:val="en-GB" w:eastAsia="en-GB"/>
              </w:rPr>
              <w:t xml:space="preserve">or cells in </w:t>
            </w:r>
            <w:r w:rsidRPr="004B6803">
              <w:rPr>
                <w:i/>
                <w:iCs/>
                <w:lang w:val="en-GB" w:eastAsia="en-GB"/>
              </w:rPr>
              <w:t>measSubframe</w:t>
            </w:r>
            <w:r w:rsidRPr="004B6803">
              <w:rPr>
                <w:i/>
                <w:lang w:val="en-GB" w:eastAsia="en-GB"/>
              </w:rPr>
              <w:t>CellList</w:t>
            </w:r>
            <w:r w:rsidRPr="004B6803">
              <w:rPr>
                <w:lang w:val="en-GB" w:eastAsia="en-GB"/>
              </w:rPr>
              <w:t xml:space="preserve"> the UE shall assume that the subframes indicated by </w:t>
            </w:r>
            <w:r w:rsidRPr="004B6803">
              <w:rPr>
                <w:i/>
                <w:lang w:val="en-GB" w:eastAsia="en-GB"/>
              </w:rPr>
              <w:t>measSubframePatternNeigh</w:t>
            </w:r>
            <w:r w:rsidRPr="004B6803">
              <w:rPr>
                <w:lang w:val="en-GB" w:eastAsia="en-GB"/>
              </w:rPr>
              <w:t xml:space="preserve"> are non-MBSFN subframes</w:t>
            </w:r>
            <w:r w:rsidRPr="004B6803">
              <w:rPr>
                <w:lang w:val="en-GB" w:eastAsia="en-US"/>
              </w:rPr>
              <w:t>, and have the same special subframe configuration as PCell</w:t>
            </w:r>
            <w:r w:rsidRPr="004B6803">
              <w:rPr>
                <w:lang w:val="en-GB" w:eastAsia="en-GB"/>
              </w:rPr>
              <w: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offsetFreq</w:t>
            </w:r>
          </w:p>
          <w:p w:rsidR="00F0608D" w:rsidRPr="004B6803" w:rsidRDefault="00F0608D" w:rsidP="00156BDF">
            <w:pPr>
              <w:pStyle w:val="TAL"/>
              <w:rPr>
                <w:lang w:val="en-GB" w:eastAsia="en-GB"/>
              </w:rPr>
            </w:pPr>
            <w:r w:rsidRPr="004B6803">
              <w:rPr>
                <w:lang w:val="en-GB" w:eastAsia="en-GB"/>
              </w:rPr>
              <w:t>Offset value applicable to the carrier frequency. Value dB-24 corresponds to -24 dB, dB-22 corresponds to -22 dB and so on.</w:t>
            </w:r>
          </w:p>
        </w:tc>
      </w:tr>
      <w:tr w:rsidR="004B6803" w:rsidRPr="004B6803" w:rsidTr="00156BDF">
        <w:trPr>
          <w:cantSplit/>
        </w:trPr>
        <w:tc>
          <w:tcPr>
            <w:tcW w:w="9639" w:type="dxa"/>
          </w:tcPr>
          <w:p w:rsidR="00F0608D" w:rsidRPr="004B6803" w:rsidRDefault="00F0608D" w:rsidP="00156BDF">
            <w:pPr>
              <w:pStyle w:val="TAL"/>
              <w:rPr>
                <w:b/>
                <w:bCs/>
                <w:i/>
                <w:iCs/>
                <w:noProof/>
                <w:lang w:val="en-GB" w:eastAsia="en-GB"/>
              </w:rPr>
            </w:pPr>
            <w:r w:rsidRPr="004B6803">
              <w:rPr>
                <w:b/>
                <w:bCs/>
                <w:i/>
                <w:iCs/>
                <w:noProof/>
                <w:lang w:val="en-GB" w:eastAsia="en-GB"/>
              </w:rPr>
              <w:t>physCellId</w:t>
            </w:r>
          </w:p>
          <w:p w:rsidR="00F0608D" w:rsidRPr="004B6803" w:rsidRDefault="00F0608D" w:rsidP="00156BDF">
            <w:pPr>
              <w:pStyle w:val="TAL"/>
              <w:rPr>
                <w:lang w:val="en-GB" w:eastAsia="en-GB"/>
              </w:rPr>
            </w:pPr>
            <w:r w:rsidRPr="004B6803">
              <w:rPr>
                <w:lang w:val="en-GB" w:eastAsia="en-GB"/>
              </w:rPr>
              <w:t>Physical cell identity of a cell in the cell list.</w:t>
            </w:r>
          </w:p>
        </w:tc>
      </w:tr>
      <w:tr w:rsidR="004B6803" w:rsidRPr="004B6803" w:rsidTr="00156BDF">
        <w:trPr>
          <w:cantSplit/>
          <w:trHeight w:val="52"/>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hysCellIdRange</w:t>
            </w:r>
          </w:p>
          <w:p w:rsidR="00F0608D" w:rsidRPr="004B6803" w:rsidRDefault="00F0608D" w:rsidP="00156BDF">
            <w:pPr>
              <w:pStyle w:val="TAL"/>
              <w:rPr>
                <w:iCs/>
                <w:noProof/>
                <w:lang w:val="en-GB" w:eastAsia="en-GB"/>
              </w:rPr>
            </w:pPr>
            <w:r w:rsidRPr="004B6803">
              <w:rPr>
                <w:iCs/>
                <w:noProof/>
                <w:lang w:val="en-GB" w:eastAsia="en-GB"/>
              </w:rPr>
              <w:t>Physical cell identity or a range of physical cell identities.</w:t>
            </w:r>
          </w:p>
        </w:tc>
      </w:tr>
      <w:tr w:rsidR="004B6803" w:rsidRPr="004B6803" w:rsidTr="00156BDF">
        <w:trPr>
          <w:cantSplit/>
          <w:trHeight w:val="52"/>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en-GB"/>
              </w:rPr>
            </w:pPr>
            <w:r w:rsidRPr="004B6803">
              <w:rPr>
                <w:bCs/>
                <w:iCs/>
                <w:lang w:val="en-GB" w:eastAsia="en-GB"/>
              </w:rPr>
              <w:t xml:space="preserve">If set to </w:t>
            </w:r>
            <w:r w:rsidRPr="004B6803">
              <w:rPr>
                <w:bCs/>
                <w:i/>
                <w:iCs/>
                <w:lang w:val="en-GB" w:eastAsia="en-GB"/>
              </w:rPr>
              <w:t>TRUE</w:t>
            </w:r>
            <w:r w:rsidRPr="004B6803">
              <w:rPr>
                <w:bCs/>
                <w:iCs/>
                <w:lang w:val="en-GB" w:eastAsia="en-GB"/>
              </w:rPr>
              <w:t>, the EUTRA carrier frequency is configured for reduced measurement performance, otherwise it is configured for normal measurement performance, see TS 36.133 [16].</w:t>
            </w:r>
          </w:p>
        </w:tc>
      </w:tr>
      <w:tr w:rsidR="004B6803" w:rsidRPr="004B6803" w:rsidTr="00B43F00">
        <w:trPr>
          <w:cantSplit/>
          <w:trHeight w:val="52"/>
        </w:trPr>
        <w:tc>
          <w:tcPr>
            <w:tcW w:w="9639" w:type="dxa"/>
            <w:tcBorders>
              <w:bottom w:val="single" w:sz="4" w:space="0" w:color="808080"/>
            </w:tcBorders>
          </w:tcPr>
          <w:p w:rsidR="00CF1E02" w:rsidRPr="004B6803" w:rsidRDefault="00CF1E02" w:rsidP="00B43F00">
            <w:pPr>
              <w:keepNext/>
              <w:keepLines/>
              <w:spacing w:after="0"/>
              <w:rPr>
                <w:rFonts w:ascii="Arial" w:eastAsia="Malgun Gothic" w:hAnsi="Arial"/>
                <w:b/>
                <w:bCs/>
                <w:i/>
                <w:noProof/>
                <w:sz w:val="18"/>
                <w:lang w:eastAsia="ko-KR"/>
              </w:rPr>
            </w:pPr>
            <w:r w:rsidRPr="004B6803">
              <w:rPr>
                <w:rFonts w:ascii="Arial" w:hAnsi="Arial"/>
                <w:b/>
                <w:bCs/>
                <w:i/>
                <w:noProof/>
                <w:sz w:val="18"/>
                <w:lang w:eastAsia="zh-CN"/>
              </w:rPr>
              <w:t>rmtc</w:t>
            </w:r>
            <w:r w:rsidRPr="004B6803">
              <w:rPr>
                <w:rFonts w:ascii="Arial" w:eastAsia="Malgun Gothic" w:hAnsi="Arial"/>
                <w:b/>
                <w:bCs/>
                <w:i/>
                <w:noProof/>
                <w:sz w:val="18"/>
                <w:lang w:eastAsia="ko-KR"/>
              </w:rPr>
              <w:t>-Config</w:t>
            </w:r>
          </w:p>
          <w:p w:rsidR="00CF1E02" w:rsidRPr="004B6803" w:rsidRDefault="00CF1E02" w:rsidP="00B43F00">
            <w:pPr>
              <w:pStyle w:val="TAL"/>
              <w:rPr>
                <w:rFonts w:eastAsia="Malgun Gothic"/>
                <w:b/>
                <w:i/>
                <w:lang w:val="en-GB" w:eastAsia="en-GB"/>
              </w:rPr>
            </w:pPr>
            <w:r w:rsidRPr="004B6803">
              <w:rPr>
                <w:lang w:val="en-GB" w:eastAsia="en-GB"/>
              </w:rPr>
              <w:t xml:space="preserve">Parameters applicable to RSSI and channel occupancy measurement on the carrier frequency indicated by </w:t>
            </w:r>
            <w:r w:rsidRPr="004B6803">
              <w:rPr>
                <w:i/>
                <w:lang w:val="en-GB" w:eastAsia="en-GB"/>
              </w:rPr>
              <w:t>carrierFreq</w:t>
            </w:r>
            <w:r w:rsidRPr="004B6803">
              <w:rPr>
                <w:lang w:val="en-GB" w:eastAsia="en-GB"/>
              </w:rPr>
              <w:t>.</w:t>
            </w:r>
          </w:p>
        </w:tc>
      </w:tr>
      <w:tr w:rsidR="004B6803" w:rsidRPr="004B6803" w:rsidTr="00156BDF">
        <w:trPr>
          <w:cantSplit/>
          <w:trHeight w:val="52"/>
        </w:trPr>
        <w:tc>
          <w:tcPr>
            <w:tcW w:w="9639" w:type="dxa"/>
          </w:tcPr>
          <w:p w:rsidR="00F0608D" w:rsidRPr="004B6803" w:rsidRDefault="00F0608D" w:rsidP="00156BDF">
            <w:pPr>
              <w:pStyle w:val="TAL"/>
              <w:rPr>
                <w:b/>
                <w:i/>
                <w:kern w:val="2"/>
                <w:lang w:val="en-GB" w:eastAsia="en-GB"/>
              </w:rPr>
            </w:pPr>
            <w:r w:rsidRPr="004B6803">
              <w:rPr>
                <w:b/>
                <w:i/>
                <w:kern w:val="2"/>
                <w:lang w:val="en-GB" w:eastAsia="en-GB"/>
              </w:rPr>
              <w:t>rmtc-Period</w:t>
            </w:r>
          </w:p>
          <w:p w:rsidR="00F0608D" w:rsidRPr="004B6803" w:rsidRDefault="00F0608D" w:rsidP="00EA2C4E">
            <w:pPr>
              <w:pStyle w:val="TAL"/>
              <w:rPr>
                <w:b/>
                <w:i/>
                <w:kern w:val="2"/>
                <w:lang w:val="en-GB" w:eastAsia="en-GB"/>
              </w:rPr>
            </w:pPr>
            <w:r w:rsidRPr="004B6803">
              <w:rPr>
                <w:lang w:val="en-GB" w:eastAsia="en-GB"/>
              </w:rPr>
              <w:t xml:space="preserve">Indicates the RSSI measurement timing configuration (RMTC) periodicity for this frequency. Value </w:t>
            </w:r>
            <w:r w:rsidRPr="004B6803">
              <w:rPr>
                <w:i/>
                <w:lang w:val="en-GB" w:eastAsia="en-GB"/>
              </w:rPr>
              <w:t>ms40</w:t>
            </w:r>
            <w:r w:rsidRPr="004B6803">
              <w:rPr>
                <w:lang w:val="en-GB" w:eastAsia="en-GB"/>
              </w:rPr>
              <w:t xml:space="preserve"> corresponds to 40 ms periodicity, </w:t>
            </w:r>
            <w:r w:rsidRPr="004B6803">
              <w:rPr>
                <w:i/>
                <w:lang w:val="en-GB" w:eastAsia="en-GB"/>
              </w:rPr>
              <w:t>ms80</w:t>
            </w:r>
            <w:r w:rsidRPr="004B6803">
              <w:rPr>
                <w:lang w:val="en-GB" w:eastAsia="en-GB"/>
              </w:rPr>
              <w:t xml:space="preserve"> corresponds to 80 ms periodicity and so on, s</w:t>
            </w:r>
            <w:r w:rsidRPr="004B6803">
              <w:rPr>
                <w:rFonts w:eastAsia="MS Mincho"/>
                <w:lang w:val="en-GB" w:eastAsia="en-GB"/>
              </w:rPr>
              <w:t>ee TS 36.21</w:t>
            </w:r>
            <w:r w:rsidRPr="004B6803">
              <w:rPr>
                <w:lang w:val="en-GB" w:eastAsia="en-GB"/>
              </w:rPr>
              <w:t>4 [48].</w:t>
            </w:r>
          </w:p>
        </w:tc>
      </w:tr>
      <w:tr w:rsidR="004B6803" w:rsidRPr="004B6803" w:rsidTr="00156BDF">
        <w:trPr>
          <w:cantSplit/>
          <w:trHeight w:val="52"/>
        </w:trPr>
        <w:tc>
          <w:tcPr>
            <w:tcW w:w="9639" w:type="dxa"/>
          </w:tcPr>
          <w:p w:rsidR="00F0608D" w:rsidRPr="004B6803" w:rsidRDefault="00F0608D" w:rsidP="00156BDF">
            <w:pPr>
              <w:pStyle w:val="TAL"/>
              <w:rPr>
                <w:b/>
                <w:i/>
                <w:kern w:val="2"/>
                <w:lang w:val="en-GB" w:eastAsia="en-GB"/>
              </w:rPr>
            </w:pPr>
            <w:r w:rsidRPr="004B6803">
              <w:rPr>
                <w:b/>
                <w:i/>
                <w:kern w:val="2"/>
                <w:lang w:val="en-GB" w:eastAsia="en-GB"/>
              </w:rPr>
              <w:t>rmtc-SubframeOffset</w:t>
            </w:r>
          </w:p>
          <w:p w:rsidR="00F0608D" w:rsidRPr="004B6803" w:rsidRDefault="00F0608D" w:rsidP="00EA2C4E">
            <w:pPr>
              <w:pStyle w:val="TAL"/>
              <w:rPr>
                <w:b/>
                <w:i/>
                <w:kern w:val="2"/>
                <w:lang w:val="en-GB" w:eastAsia="en-GB"/>
              </w:rPr>
            </w:pPr>
            <w:r w:rsidRPr="004B6803">
              <w:rPr>
                <w:lang w:val="en-GB" w:eastAsia="en-GB"/>
              </w:rPr>
              <w:t>Indicates the RSSI measurement timing configuration (RMTC) subframe offset for this frequency</w:t>
            </w:r>
            <w:r w:rsidR="00EA2C4E" w:rsidRPr="004B6803">
              <w:rPr>
                <w:lang w:val="en-GB" w:eastAsia="en-GB"/>
              </w:rPr>
              <w:t xml:space="preserve">. The value of </w:t>
            </w:r>
            <w:r w:rsidR="00EA2C4E" w:rsidRPr="004B6803">
              <w:rPr>
                <w:i/>
                <w:lang w:val="en-GB" w:eastAsia="en-GB"/>
              </w:rPr>
              <w:t>rmtc-SubframeOffset</w:t>
            </w:r>
            <w:r w:rsidR="00EA2C4E" w:rsidRPr="004B6803">
              <w:rPr>
                <w:lang w:val="en-GB" w:eastAsia="en-GB"/>
              </w:rPr>
              <w:t xml:space="preserve"> should be smaller than the value of </w:t>
            </w:r>
            <w:r w:rsidR="00EA2C4E" w:rsidRPr="004B6803">
              <w:rPr>
                <w:i/>
                <w:lang w:val="en-GB" w:eastAsia="en-GB"/>
              </w:rPr>
              <w:t>rmtc-Period</w:t>
            </w:r>
            <w:r w:rsidRPr="004B6803">
              <w:rPr>
                <w:lang w:val="en-GB" w:eastAsia="en-GB"/>
              </w:rPr>
              <w:t>, s</w:t>
            </w:r>
            <w:r w:rsidRPr="004B6803">
              <w:rPr>
                <w:rFonts w:eastAsia="MS Mincho"/>
                <w:lang w:val="en-GB" w:eastAsia="en-GB"/>
              </w:rPr>
              <w:t>ee TS 36.21</w:t>
            </w:r>
            <w:r w:rsidRPr="004B6803">
              <w:rPr>
                <w:lang w:val="en-GB" w:eastAsia="en-GB"/>
              </w:rPr>
              <w:t xml:space="preserve">4 [48]. For inter-frequency measurements, this field </w:t>
            </w:r>
            <w:r w:rsidR="00EA2C4E" w:rsidRPr="004B6803">
              <w:rPr>
                <w:lang w:val="en-GB" w:eastAsia="en-GB"/>
              </w:rPr>
              <w:t xml:space="preserve">is optional present and if it </w:t>
            </w:r>
            <w:r w:rsidRPr="004B6803">
              <w:rPr>
                <w:lang w:val="en-GB" w:eastAsia="en-GB"/>
              </w:rPr>
              <w:t xml:space="preserve">is not configured, the UE chooses a random </w:t>
            </w:r>
            <w:r w:rsidR="00EA2C4E" w:rsidRPr="004B6803">
              <w:rPr>
                <w:lang w:val="en-GB" w:eastAsia="en-GB"/>
              </w:rPr>
              <w:t xml:space="preserve">value as </w:t>
            </w:r>
            <w:r w:rsidR="00EA2C4E" w:rsidRPr="004B6803">
              <w:rPr>
                <w:i/>
                <w:lang w:val="en-GB" w:eastAsia="en-GB"/>
              </w:rPr>
              <w:t>rmtc-SubframeOffset</w:t>
            </w:r>
            <w:r w:rsidR="00EA2C4E" w:rsidRPr="004B6803">
              <w:rPr>
                <w:lang w:val="en-GB" w:eastAsia="en-GB"/>
              </w:rPr>
              <w:t xml:space="preserve"> for </w:t>
            </w:r>
            <w:r w:rsidR="00EA2C4E" w:rsidRPr="004B6803">
              <w:rPr>
                <w:i/>
                <w:lang w:val="en-GB" w:eastAsia="en-GB"/>
              </w:rPr>
              <w:t>measDuration</w:t>
            </w:r>
            <w:r w:rsidR="00EA2C4E" w:rsidRPr="004B6803">
              <w:rPr>
                <w:lang w:val="en-GB" w:eastAsia="en-GB"/>
              </w:rPr>
              <w:t xml:space="preserve"> which shall be selected to be between 0 and the configured </w:t>
            </w:r>
            <w:r w:rsidR="00EA2C4E" w:rsidRPr="004B6803">
              <w:rPr>
                <w:i/>
                <w:lang w:val="en-GB" w:eastAsia="en-GB"/>
              </w:rPr>
              <w:t>rmtc-Period</w:t>
            </w:r>
            <w:r w:rsidR="00EA2C4E" w:rsidRPr="004B6803">
              <w:rPr>
                <w:lang w:val="en-GB" w:eastAsia="en-GB"/>
              </w:rPr>
              <w:t xml:space="preserve"> with equal probability</w:t>
            </w:r>
            <w:r w:rsidRPr="004B6803">
              <w:rPr>
                <w:lang w:val="en-GB" w:eastAsia="en-GB"/>
              </w:rPr>
              <w:t>.</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b/>
                <w:bCs/>
                <w:i/>
                <w:iCs/>
                <w:noProof/>
                <w:sz w:val="18"/>
                <w:szCs w:val="18"/>
              </w:rPr>
              <w:t>t312</w:t>
            </w:r>
          </w:p>
          <w:p w:rsidR="00F0608D" w:rsidRPr="004B6803" w:rsidRDefault="00F0608D" w:rsidP="00156BDF">
            <w:pPr>
              <w:pStyle w:val="TAL"/>
              <w:rPr>
                <w:b/>
                <w:bCs/>
                <w:i/>
                <w:noProof/>
                <w:lang w:val="en-GB" w:eastAsia="en-GB"/>
              </w:rPr>
            </w:pPr>
            <w:r w:rsidRPr="004B6803">
              <w:rPr>
                <w:lang w:val="en-GB" w:eastAsia="en-GB"/>
              </w:rPr>
              <w:t xml:space="preserve">The value of timer T312. Value </w:t>
            </w:r>
            <w:r w:rsidRPr="004B6803">
              <w:rPr>
                <w:i/>
                <w:lang w:val="en-GB" w:eastAsia="en-GB"/>
              </w:rPr>
              <w:t>ms0</w:t>
            </w:r>
            <w:r w:rsidRPr="004B6803">
              <w:rPr>
                <w:lang w:val="en-GB" w:eastAsia="en-GB"/>
              </w:rPr>
              <w:t xml:space="preserve"> represents 0 ms, </w:t>
            </w:r>
            <w:r w:rsidRPr="004B6803">
              <w:rPr>
                <w:i/>
                <w:lang w:val="en-GB" w:eastAsia="en-GB"/>
              </w:rPr>
              <w:t>ms50</w:t>
            </w:r>
            <w:r w:rsidRPr="004B6803">
              <w:rPr>
                <w:lang w:val="en-GB" w:eastAsia="en-GB"/>
              </w:rPr>
              <w:t xml:space="preserve"> represents 50 ms and so on.</w:t>
            </w:r>
          </w:p>
        </w:tc>
      </w:tr>
      <w:tr w:rsidR="004B6803" w:rsidRPr="004B6803" w:rsidTr="00156BDF">
        <w:trPr>
          <w:cantSplit/>
          <w:trHeight w:val="52"/>
        </w:trPr>
        <w:tc>
          <w:tcPr>
            <w:tcW w:w="9639" w:type="dxa"/>
          </w:tcPr>
          <w:p w:rsidR="00F0608D" w:rsidRPr="004B6803" w:rsidRDefault="00F0608D" w:rsidP="00156BDF">
            <w:pPr>
              <w:keepNext/>
              <w:keepLines/>
              <w:spacing w:after="0"/>
              <w:rPr>
                <w:rFonts w:ascii="Arial" w:hAnsi="Arial" w:cs="Arial"/>
                <w:b/>
                <w:bCs/>
                <w:i/>
                <w:iCs/>
                <w:noProof/>
                <w:sz w:val="18"/>
                <w:szCs w:val="18"/>
              </w:rPr>
            </w:pPr>
            <w:r w:rsidRPr="004B6803">
              <w:rPr>
                <w:rFonts w:ascii="Arial" w:hAnsi="Arial" w:cs="Arial"/>
                <w:b/>
                <w:bCs/>
                <w:i/>
                <w:iCs/>
                <w:noProof/>
                <w:sz w:val="18"/>
                <w:szCs w:val="18"/>
              </w:rPr>
              <w:t>widebandRSRQ-Meas</w:t>
            </w:r>
          </w:p>
          <w:p w:rsidR="00F0608D" w:rsidRPr="004B6803" w:rsidRDefault="00F0608D" w:rsidP="00156BDF">
            <w:pPr>
              <w:keepNext/>
              <w:keepLines/>
              <w:spacing w:after="0"/>
              <w:rPr>
                <w:rFonts w:ascii="Arial" w:hAnsi="Arial" w:cs="Arial"/>
                <w:b/>
                <w:bCs/>
                <w:i/>
                <w:noProof/>
                <w:sz w:val="18"/>
                <w:szCs w:val="18"/>
              </w:rPr>
            </w:pPr>
            <w:r w:rsidRPr="004B6803">
              <w:rPr>
                <w:rFonts w:ascii="Arial" w:hAnsi="Arial" w:cs="Arial"/>
                <w:sz w:val="18"/>
                <w:szCs w:val="18"/>
              </w:rPr>
              <w:t xml:space="preserve">If this field is set to </w:t>
            </w:r>
            <w:r w:rsidRPr="004B6803">
              <w:rPr>
                <w:rFonts w:ascii="Arial" w:hAnsi="Arial" w:cs="Arial"/>
                <w:i/>
                <w:sz w:val="18"/>
                <w:szCs w:val="18"/>
              </w:rPr>
              <w:t>TRUE</w:t>
            </w:r>
            <w:r w:rsidRPr="004B6803">
              <w:rPr>
                <w:rFonts w:ascii="Arial" w:hAnsi="Arial" w:cs="Arial"/>
                <w:sz w:val="18"/>
                <w:szCs w:val="18"/>
              </w:rPr>
              <w:t>, the UE shall, when performing RSRQ measurements, use a wider bandwidth in accordance with TS 36.133 [16].</w:t>
            </w:r>
          </w:p>
        </w:tc>
      </w:tr>
      <w:tr w:rsidR="004B6803" w:rsidRPr="004B6803" w:rsidTr="00156BDF">
        <w:trPr>
          <w:cantSplit/>
          <w:trHeight w:val="52"/>
        </w:trPr>
        <w:tc>
          <w:tcPr>
            <w:tcW w:w="9639" w:type="dxa"/>
          </w:tcPr>
          <w:p w:rsidR="00F0608D" w:rsidRPr="004B6803" w:rsidRDefault="00F0608D" w:rsidP="00156BDF">
            <w:pPr>
              <w:pStyle w:val="TAL"/>
              <w:rPr>
                <w:b/>
                <w:i/>
                <w:lang w:val="en-GB" w:eastAsia="en-GB"/>
              </w:rPr>
            </w:pPr>
            <w:r w:rsidRPr="004B6803">
              <w:rPr>
                <w:b/>
                <w:i/>
                <w:lang w:val="en-GB" w:eastAsia="en-GB"/>
              </w:rPr>
              <w:t>whiteCellsToAddMod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sz w:val="18"/>
              </w:rPr>
              <w:t>List of cells to add/modify in the white list of cells</w:t>
            </w:r>
            <w:r w:rsidRPr="004B6803">
              <w:rPr>
                <w:rFonts w:ascii="Arial" w:hAnsi="Arial" w:cs="Arial"/>
                <w:iCs/>
                <w:noProof/>
              </w:rPr>
              <w:t>.</w:t>
            </w:r>
          </w:p>
        </w:tc>
      </w:tr>
      <w:tr w:rsidR="00F0608D" w:rsidRPr="004B6803" w:rsidTr="00156BDF">
        <w:trPr>
          <w:cantSplit/>
          <w:trHeight w:val="52"/>
        </w:trPr>
        <w:tc>
          <w:tcPr>
            <w:tcW w:w="9639" w:type="dxa"/>
          </w:tcPr>
          <w:p w:rsidR="00F0608D" w:rsidRPr="004B6803" w:rsidRDefault="00F0608D" w:rsidP="00156BDF">
            <w:pPr>
              <w:pStyle w:val="TAL"/>
              <w:rPr>
                <w:b/>
                <w:i/>
                <w:lang w:val="en-GB" w:eastAsia="en-GB"/>
              </w:rPr>
            </w:pPr>
            <w:r w:rsidRPr="004B6803">
              <w:rPr>
                <w:b/>
                <w:i/>
                <w:lang w:val="en-GB" w:eastAsia="en-GB"/>
              </w:rPr>
              <w:t>whiteCellsToRemoveList</w:t>
            </w:r>
          </w:p>
          <w:p w:rsidR="00F0608D" w:rsidRPr="004B6803" w:rsidRDefault="00F0608D" w:rsidP="00156BDF">
            <w:pPr>
              <w:keepNext/>
              <w:keepLines/>
              <w:spacing w:after="0"/>
              <w:rPr>
                <w:rFonts w:ascii="Arial" w:hAnsi="Arial" w:cs="Arial"/>
                <w:b/>
                <w:bCs/>
                <w:i/>
                <w:iCs/>
                <w:noProof/>
                <w:sz w:val="18"/>
                <w:szCs w:val="18"/>
              </w:rPr>
            </w:pPr>
            <w:r w:rsidRPr="004B6803">
              <w:rPr>
                <w:rFonts w:ascii="Arial" w:hAnsi="Arial"/>
                <w:sz w:val="18"/>
              </w:rPr>
              <w:t>List of cells to remove from the white list of cells.</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always</w:t>
            </w:r>
          </w:p>
        </w:tc>
        <w:tc>
          <w:tcPr>
            <w:tcW w:w="7371" w:type="dxa"/>
          </w:tcPr>
          <w:p w:rsidR="00F0608D" w:rsidRPr="004B6803" w:rsidRDefault="00F0608D" w:rsidP="00156BDF">
            <w:pPr>
              <w:pStyle w:val="TAL"/>
              <w:rPr>
                <w:iCs/>
                <w:noProof/>
                <w:lang w:val="en-GB" w:eastAsia="en-GB"/>
              </w:rPr>
            </w:pPr>
            <w:r w:rsidRPr="004B6803">
              <w:rPr>
                <w:lang w:val="en-GB" w:eastAsia="en-GB"/>
              </w:rPr>
              <w:t>The field is mandatory present</w:t>
            </w:r>
            <w:r w:rsidRPr="004B6803">
              <w:rPr>
                <w:iCs/>
                <w:noProof/>
                <w:lang w:val="en-GB" w:eastAsia="en-GB"/>
              </w:rPr>
              <w:t>.</w:t>
            </w:r>
          </w:p>
        </w:tc>
      </w:tr>
      <w:tr w:rsidR="00F0608D" w:rsidRPr="004B6803" w:rsidTr="00156BDF">
        <w:trPr>
          <w:cantSplit/>
        </w:trPr>
        <w:tc>
          <w:tcPr>
            <w:tcW w:w="2268" w:type="dxa"/>
          </w:tcPr>
          <w:p w:rsidR="00F0608D" w:rsidRPr="004B6803" w:rsidRDefault="00F0608D" w:rsidP="00156BDF">
            <w:pPr>
              <w:keepNext/>
              <w:keepLines/>
              <w:spacing w:after="0"/>
              <w:rPr>
                <w:rFonts w:ascii="Arial" w:hAnsi="Arial" w:cs="Arial"/>
                <w:i/>
                <w:noProof/>
                <w:sz w:val="18"/>
                <w:szCs w:val="18"/>
              </w:rPr>
            </w:pPr>
            <w:r w:rsidRPr="004B6803">
              <w:rPr>
                <w:rFonts w:ascii="Arial" w:hAnsi="Arial" w:cs="Arial"/>
                <w:i/>
                <w:noProof/>
                <w:sz w:val="18"/>
                <w:szCs w:val="18"/>
              </w:rPr>
              <w:t>WB-RSRQ</w:t>
            </w:r>
          </w:p>
        </w:tc>
        <w:tc>
          <w:tcPr>
            <w:tcW w:w="7371"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 xml:space="preserve">The field is optionally present, need ON, if the measurement bandwidth indicated by </w:t>
            </w:r>
            <w:r w:rsidRPr="004B6803">
              <w:rPr>
                <w:rFonts w:ascii="Arial" w:hAnsi="Arial" w:cs="Arial"/>
                <w:i/>
                <w:sz w:val="18"/>
                <w:szCs w:val="18"/>
              </w:rPr>
              <w:t>allowedMeasBandwidth</w:t>
            </w:r>
            <w:r w:rsidRPr="004B6803">
              <w:rPr>
                <w:rFonts w:ascii="Arial" w:hAnsi="Arial" w:cs="Arial"/>
                <w:sz w:val="18"/>
                <w:szCs w:val="18"/>
              </w:rPr>
              <w:t xml:space="preserve"> is 50 resource blocks or larger; otherwise it is not present and the UE shall delete any existing value for this field, if configured.</w:t>
            </w:r>
          </w:p>
        </w:tc>
      </w:tr>
    </w:tbl>
    <w:p w:rsidR="00F0608D" w:rsidRPr="004B6803" w:rsidRDefault="00F0608D" w:rsidP="00F0608D"/>
    <w:p w:rsidR="00F0608D" w:rsidRPr="004B6803" w:rsidRDefault="00F0608D" w:rsidP="00F0608D">
      <w:pPr>
        <w:pStyle w:val="Heading4"/>
        <w:rPr>
          <w:lang w:val="en-GB"/>
        </w:rPr>
      </w:pPr>
      <w:bookmarkStart w:id="2097" w:name="_Toc12655859"/>
      <w:bookmarkStart w:id="2098" w:name="_Toc29323595"/>
      <w:bookmarkStart w:id="2099" w:name="_Toc52554122"/>
      <w:r w:rsidRPr="004B6803">
        <w:rPr>
          <w:lang w:val="en-GB"/>
        </w:rPr>
        <w:t>–</w:t>
      </w:r>
      <w:r w:rsidRPr="004B6803">
        <w:rPr>
          <w:lang w:val="en-GB"/>
        </w:rPr>
        <w:tab/>
      </w:r>
      <w:r w:rsidRPr="004B6803">
        <w:rPr>
          <w:i/>
          <w:noProof/>
          <w:lang w:val="en-GB"/>
        </w:rPr>
        <w:t>MeasObjectGERAN</w:t>
      </w:r>
      <w:bookmarkEnd w:id="2097"/>
      <w:bookmarkEnd w:id="2098"/>
      <w:bookmarkEnd w:id="2099"/>
    </w:p>
    <w:p w:rsidR="00F0608D" w:rsidRPr="004B6803" w:rsidRDefault="00F0608D" w:rsidP="00F0608D">
      <w:r w:rsidRPr="004B6803">
        <w:t xml:space="preserve">The IE </w:t>
      </w:r>
      <w:r w:rsidRPr="004B6803">
        <w:rPr>
          <w:i/>
          <w:noProof/>
        </w:rPr>
        <w:t>MeasObjectGERAN</w:t>
      </w:r>
      <w:r w:rsidRPr="004B6803">
        <w:t xml:space="preserve"> specifies information applicable for inter-RAT GERAN neighbouring frequencies.</w:t>
      </w:r>
    </w:p>
    <w:p w:rsidR="00F0608D" w:rsidRPr="004B6803" w:rsidRDefault="00F0608D" w:rsidP="007D75ED">
      <w:pPr>
        <w:pStyle w:val="TH"/>
        <w:rPr>
          <w:lang w:val="en-GB"/>
        </w:rPr>
      </w:pPr>
      <w:r w:rsidRPr="004B6803">
        <w:rPr>
          <w:bCs/>
          <w:i/>
          <w:iCs/>
          <w:lang w:val="en-GB"/>
        </w:rPr>
        <w:t xml:space="preserve">MeasObjectGERA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2100" w:name="OLE_LINK50"/>
      <w:bookmarkStart w:id="2101" w:name="OLE_LINK51"/>
      <w:r w:rsidRPr="004B6803">
        <w:t>MeasObjectGERAN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s</w:t>
      </w:r>
      <w:r w:rsidRPr="004B6803">
        <w:tab/>
      </w:r>
      <w:r w:rsidRPr="004B6803">
        <w:tab/>
      </w:r>
      <w:r w:rsidRPr="004B6803">
        <w:tab/>
      </w:r>
      <w:r w:rsidRPr="004B6803">
        <w:tab/>
      </w:r>
      <w:r w:rsidRPr="004B6803">
        <w:tab/>
      </w:r>
      <w:r w:rsidRPr="004B6803">
        <w:tab/>
        <w:t>CarrierFreqsGERAN,</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t>DEFAULT 0,</w:t>
      </w:r>
    </w:p>
    <w:p w:rsidR="00F0608D" w:rsidRPr="004B6803" w:rsidRDefault="00F0608D" w:rsidP="00F0608D">
      <w:pPr>
        <w:pStyle w:val="PL"/>
        <w:shd w:val="clear" w:color="auto" w:fill="E6E6E6"/>
      </w:pPr>
      <w:r w:rsidRPr="004B6803">
        <w:tab/>
        <w:t>ncc-Permitted</w:t>
      </w:r>
      <w:r w:rsidRPr="004B6803">
        <w:tab/>
      </w:r>
      <w:r w:rsidRPr="004B6803">
        <w:tab/>
      </w:r>
      <w:r w:rsidRPr="004B6803">
        <w:tab/>
      </w:r>
      <w:r w:rsidRPr="004B6803">
        <w:tab/>
      </w:r>
      <w:r w:rsidRPr="004B6803">
        <w:tab/>
      </w:r>
      <w:r w:rsidRPr="004B6803">
        <w:tab/>
        <w:t>BIT STRING(SIZE (8))</w:t>
      </w:r>
      <w:r w:rsidRPr="004B6803">
        <w:tab/>
      </w:r>
      <w:r w:rsidRPr="004B6803">
        <w:tab/>
        <w:t>DEFAULT '11111111'B,</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PhysCellIdGERAN</w:t>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bookmarkEnd w:id="2100"/>
    <w:bookmarkEnd w:id="2101"/>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GERAN</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cc-Permitted</w:t>
            </w:r>
          </w:p>
          <w:p w:rsidR="00F0608D" w:rsidRPr="004B6803" w:rsidRDefault="00F0608D" w:rsidP="00156BDF">
            <w:pPr>
              <w:pStyle w:val="TAL"/>
              <w:rPr>
                <w:lang w:val="en-GB" w:eastAsia="en-GB"/>
              </w:rPr>
            </w:pPr>
            <w:r w:rsidRPr="004B6803">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s</w:t>
            </w:r>
          </w:p>
          <w:p w:rsidR="00F0608D" w:rsidRPr="004B6803" w:rsidRDefault="00F0608D" w:rsidP="00156BDF">
            <w:pPr>
              <w:pStyle w:val="TAL"/>
              <w:rPr>
                <w:lang w:val="en-GB" w:eastAsia="en-GB"/>
              </w:rPr>
            </w:pPr>
            <w:r w:rsidRPr="004B6803">
              <w:rPr>
                <w:lang w:val="en-GB" w:eastAsia="en-GB"/>
              </w:rPr>
              <w:t xml:space="preserve">If E-UTRAN includes </w:t>
            </w:r>
            <w:r w:rsidRPr="004B6803">
              <w:rPr>
                <w:i/>
                <w:lang w:val="en-GB" w:eastAsia="en-GB"/>
              </w:rPr>
              <w:t>cellForWhichToReportCGI</w:t>
            </w:r>
            <w:r w:rsidRPr="004B6803">
              <w:rPr>
                <w:lang w:val="en-GB" w:eastAsia="en-GB"/>
              </w:rPr>
              <w:t xml:space="preserve">, </w:t>
            </w:r>
            <w:r w:rsidRPr="004B6803">
              <w:rPr>
                <w:noProof/>
                <w:lang w:val="en-GB" w:eastAsia="en-GB"/>
              </w:rPr>
              <w:t xml:space="preserve">it includes only </w:t>
            </w:r>
            <w:r w:rsidRPr="004B6803">
              <w:rPr>
                <w:lang w:val="en-GB" w:eastAsia="en-GB"/>
              </w:rPr>
              <w:t xml:space="preserve">one GERAN ARFCN value in </w:t>
            </w:r>
            <w:r w:rsidRPr="004B6803">
              <w:rPr>
                <w:i/>
                <w:noProof/>
                <w:lang w:val="en-GB" w:eastAsia="en-GB"/>
              </w:rPr>
              <w:t>carrierFreqs</w:t>
            </w:r>
            <w:r w:rsidRPr="004B6803">
              <w:rPr>
                <w:lang w:val="en-GB" w:eastAsia="en-GB"/>
              </w:rPr>
              <w:t>.</w:t>
            </w:r>
          </w:p>
        </w:tc>
      </w:tr>
    </w:tbl>
    <w:p w:rsidR="00F0608D" w:rsidRPr="004B6803" w:rsidRDefault="00F0608D" w:rsidP="00F0608D"/>
    <w:p w:rsidR="00F0608D" w:rsidRPr="004B6803" w:rsidRDefault="00F0608D" w:rsidP="00F0608D">
      <w:pPr>
        <w:pStyle w:val="Heading4"/>
        <w:rPr>
          <w:lang w:val="en-GB"/>
        </w:rPr>
      </w:pPr>
      <w:bookmarkStart w:id="2102" w:name="_Toc12655860"/>
      <w:bookmarkStart w:id="2103" w:name="_Toc29323596"/>
      <w:bookmarkStart w:id="2104" w:name="_Toc52554123"/>
      <w:r w:rsidRPr="004B6803">
        <w:rPr>
          <w:lang w:val="en-GB"/>
        </w:rPr>
        <w:t>–</w:t>
      </w:r>
      <w:r w:rsidRPr="004B6803">
        <w:rPr>
          <w:lang w:val="en-GB"/>
        </w:rPr>
        <w:tab/>
      </w:r>
      <w:r w:rsidRPr="004B6803">
        <w:rPr>
          <w:i/>
          <w:noProof/>
          <w:lang w:val="en-GB"/>
        </w:rPr>
        <w:t>MeasObjectId</w:t>
      </w:r>
      <w:bookmarkEnd w:id="2102"/>
      <w:bookmarkEnd w:id="2103"/>
      <w:bookmarkEnd w:id="2104"/>
    </w:p>
    <w:p w:rsidR="00F0608D" w:rsidRPr="004B6803" w:rsidRDefault="00F0608D" w:rsidP="00F0608D">
      <w:r w:rsidRPr="004B6803">
        <w:t xml:space="preserve">The IE </w:t>
      </w:r>
      <w:r w:rsidRPr="004B6803">
        <w:rPr>
          <w:i/>
          <w:noProof/>
        </w:rPr>
        <w:t>MeasObjectId</w:t>
      </w:r>
      <w:r w:rsidRPr="004B6803">
        <w:t xml:space="preserve"> used to identify a measurement object configuration.</w:t>
      </w:r>
    </w:p>
    <w:p w:rsidR="00F0608D" w:rsidRPr="004B6803" w:rsidRDefault="00F0608D" w:rsidP="007D75ED">
      <w:pPr>
        <w:pStyle w:val="TH"/>
        <w:rPr>
          <w:lang w:val="en-GB"/>
        </w:rPr>
      </w:pPr>
      <w:r w:rsidRPr="004B6803">
        <w:rPr>
          <w:bCs/>
          <w:i/>
          <w:iCs/>
          <w:lang w:val="en-GB"/>
        </w:rPr>
        <w:t>MeasObject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Id ::=</w:t>
      </w:r>
      <w:r w:rsidRPr="004B6803">
        <w:tab/>
      </w:r>
      <w:r w:rsidRPr="004B6803">
        <w:tab/>
      </w:r>
      <w:r w:rsidRPr="004B6803">
        <w:tab/>
      </w:r>
      <w:r w:rsidRPr="004B6803">
        <w:tab/>
      </w:r>
      <w:r w:rsidRPr="004B6803">
        <w:tab/>
        <w:t>INTEGER (1..maxObjectId)</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MeasObjectId-v13</w:t>
      </w:r>
      <w:r w:rsidR="00414684" w:rsidRPr="004B6803">
        <w:t>10</w:t>
      </w:r>
      <w:r w:rsidRPr="004B6803">
        <w:rPr>
          <w:lang w:eastAsia="zh-CN"/>
        </w:rPr>
        <w:t xml:space="preserve"> ::=</w:t>
      </w:r>
      <w:r w:rsidRPr="004B6803">
        <w:rPr>
          <w:lang w:eastAsia="zh-CN"/>
        </w:rPr>
        <w:tab/>
      </w:r>
      <w:r w:rsidRPr="004B6803">
        <w:rPr>
          <w:lang w:eastAsia="zh-CN"/>
        </w:rPr>
        <w:tab/>
      </w:r>
      <w:r w:rsidRPr="004B6803">
        <w:rPr>
          <w:lang w:eastAsia="zh-CN"/>
        </w:rPr>
        <w:tab/>
        <w:t>INTEGER (maxObjectId-Plus1-r13..maxObjectId-r13)</w:t>
      </w:r>
    </w:p>
    <w:p w:rsidR="00FB0B33" w:rsidRPr="004B6803" w:rsidRDefault="00FB0B33" w:rsidP="00FB0B33">
      <w:pPr>
        <w:pStyle w:val="PL"/>
        <w:shd w:val="clear" w:color="auto" w:fill="E6E6E6"/>
        <w:rPr>
          <w:lang w:eastAsia="zh-CN"/>
        </w:rPr>
      </w:pPr>
    </w:p>
    <w:p w:rsidR="00FB0B33" w:rsidRPr="004B6803" w:rsidRDefault="00FB0B33" w:rsidP="00FB0B33">
      <w:pPr>
        <w:pStyle w:val="PL"/>
        <w:shd w:val="clear" w:color="auto" w:fill="E6E6E6"/>
        <w:rPr>
          <w:lang w:eastAsia="zh-CN"/>
        </w:rPr>
      </w:pPr>
      <w:r w:rsidRPr="004B6803">
        <w:rPr>
          <w:lang w:eastAsia="zh-CN"/>
        </w:rPr>
        <w:t>MeasObjectId-r13 ::=</w:t>
      </w:r>
      <w:r w:rsidRPr="004B6803">
        <w:rPr>
          <w:lang w:eastAsia="zh-CN"/>
        </w:rPr>
        <w:tab/>
      </w:r>
      <w:r w:rsidRPr="004B6803">
        <w:rPr>
          <w:lang w:eastAsia="zh-CN"/>
        </w:rPr>
        <w:tab/>
      </w:r>
      <w:r w:rsidRPr="004B6803">
        <w:rPr>
          <w:lang w:eastAsia="zh-CN"/>
        </w:rPr>
        <w:tab/>
      </w:r>
      <w:r w:rsidRPr="004B6803">
        <w:rPr>
          <w:lang w:eastAsia="zh-CN"/>
        </w:rPr>
        <w:tab/>
        <w:t>INTEGER (1..maxObjectId-r13)</w:t>
      </w:r>
    </w:p>
    <w:p w:rsidR="00F0608D" w:rsidRPr="004B6803" w:rsidRDefault="00F0608D" w:rsidP="00FB0B33">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05" w:name="_Toc12655861"/>
      <w:bookmarkStart w:id="2106" w:name="_Toc29323597"/>
      <w:bookmarkStart w:id="2107" w:name="_Toc52554124"/>
      <w:r w:rsidRPr="004B6803">
        <w:rPr>
          <w:lang w:val="en-GB"/>
        </w:rPr>
        <w:t>–</w:t>
      </w:r>
      <w:r w:rsidRPr="004B6803">
        <w:rPr>
          <w:lang w:val="en-GB"/>
        </w:rPr>
        <w:tab/>
      </w:r>
      <w:r w:rsidRPr="004B6803">
        <w:rPr>
          <w:i/>
          <w:noProof/>
          <w:lang w:val="en-GB"/>
        </w:rPr>
        <w:t>MeasObjectToAddModList</w:t>
      </w:r>
      <w:bookmarkEnd w:id="2105"/>
      <w:bookmarkEnd w:id="2106"/>
      <w:bookmarkEnd w:id="2107"/>
    </w:p>
    <w:p w:rsidR="00F0608D" w:rsidRPr="004B6803" w:rsidRDefault="00F0608D" w:rsidP="00F0608D">
      <w:r w:rsidRPr="004B6803">
        <w:t xml:space="preserve">The IE </w:t>
      </w:r>
      <w:r w:rsidRPr="004B6803">
        <w:rPr>
          <w:i/>
          <w:noProof/>
        </w:rPr>
        <w:t>MeasObjectToAddModList</w:t>
      </w:r>
      <w:r w:rsidRPr="004B6803">
        <w:t xml:space="preserve"> concerns a list of measurement objects to add or modify</w:t>
      </w:r>
    </w:p>
    <w:p w:rsidR="00F0608D" w:rsidRPr="004B6803" w:rsidRDefault="00F0608D" w:rsidP="007D75ED">
      <w:pPr>
        <w:pStyle w:val="TH"/>
        <w:rPr>
          <w:lang w:val="en-GB"/>
        </w:rPr>
      </w:pPr>
      <w:r w:rsidRPr="004B6803">
        <w:rPr>
          <w:bCs/>
          <w:i/>
          <w:iCs/>
          <w:lang w:val="en-GB"/>
        </w:rPr>
        <w:t xml:space="preserve">MeasObjectToAddMod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List ::=</w:t>
      </w:r>
      <w:r w:rsidRPr="004B6803">
        <w:tab/>
      </w:r>
      <w:r w:rsidRPr="004B6803">
        <w:tab/>
      </w:r>
      <w:r w:rsidRPr="004B6803">
        <w:tab/>
        <w:t>SEQUENCE (SIZE (1..maxObjectId)) OF MeasObjectToAddMod</w:t>
      </w:r>
    </w:p>
    <w:p w:rsidR="00F0608D" w:rsidRPr="004B6803" w:rsidRDefault="00F0608D" w:rsidP="00F0608D">
      <w:pPr>
        <w:pStyle w:val="PL"/>
        <w:shd w:val="clear" w:color="auto" w:fill="E6E6E6"/>
      </w:pPr>
    </w:p>
    <w:p w:rsidR="00FB0B33" w:rsidRPr="004B6803" w:rsidRDefault="00FB0B33" w:rsidP="00FB0B33">
      <w:pPr>
        <w:pStyle w:val="PL"/>
        <w:shd w:val="clear" w:color="auto" w:fill="E6E6E6"/>
      </w:pPr>
      <w:r w:rsidRPr="004B6803">
        <w:t>MeasObjectToAddModListExt-r13 ::=</w:t>
      </w:r>
      <w:r w:rsidRPr="004B6803">
        <w:tab/>
        <w:t>SEQUENCE (SIZE (1..maxObjectId)) OF MeasObjectToAddModExt-r13</w:t>
      </w:r>
    </w:p>
    <w:p w:rsidR="00FB0B33" w:rsidRPr="004B6803" w:rsidRDefault="00FB0B33" w:rsidP="00FB0B33">
      <w:pPr>
        <w:pStyle w:val="PL"/>
        <w:shd w:val="clear" w:color="auto" w:fill="E6E6E6"/>
      </w:pPr>
    </w:p>
    <w:p w:rsidR="00F0608D" w:rsidRPr="004B6803" w:rsidRDefault="00F0608D" w:rsidP="00F0608D">
      <w:pPr>
        <w:pStyle w:val="PL"/>
        <w:shd w:val="clear" w:color="auto" w:fill="E6E6E6"/>
      </w:pPr>
      <w:r w:rsidRPr="004B6803">
        <w:t>MeasObjectToAddModList-v9e0 ::=</w:t>
      </w:r>
      <w:r w:rsidRPr="004B6803">
        <w:tab/>
      </w:r>
      <w:r w:rsidRPr="004B6803">
        <w:tab/>
        <w:t>SEQUENCE (SIZE (1..maxObjectId)) OF MeasObjectToAddMod-v9e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 ::=</w:t>
      </w:r>
      <w:r w:rsidRPr="004B6803">
        <w:tab/>
        <w:t>SEQUENCE {</w:t>
      </w:r>
    </w:p>
    <w:p w:rsidR="00F0608D" w:rsidRPr="004B6803" w:rsidRDefault="00F0608D" w:rsidP="00F0608D">
      <w:pPr>
        <w:pStyle w:val="PL"/>
        <w:shd w:val="clear" w:color="auto" w:fill="E6E6E6"/>
      </w:pPr>
      <w:r w:rsidRPr="004B6803">
        <w:tab/>
        <w:t>measObjectId</w:t>
      </w:r>
      <w:r w:rsidRPr="004B6803">
        <w:tab/>
      </w:r>
      <w:r w:rsidRPr="004B6803">
        <w:tab/>
      </w:r>
      <w:r w:rsidRPr="004B6803">
        <w:tab/>
      </w:r>
      <w:r w:rsidRPr="004B6803">
        <w:tab/>
      </w:r>
      <w:r w:rsidRPr="004B6803">
        <w:tab/>
      </w:r>
      <w:r w:rsidRPr="004B6803">
        <w:tab/>
        <w:t>MeasObjectId,</w:t>
      </w:r>
    </w:p>
    <w:p w:rsidR="00F0608D" w:rsidRPr="004B6803" w:rsidRDefault="00F0608D" w:rsidP="00F0608D">
      <w:pPr>
        <w:pStyle w:val="PL"/>
        <w:shd w:val="clear" w:color="auto" w:fill="E6E6E6"/>
      </w:pPr>
      <w:r w:rsidRPr="004B6803">
        <w:tab/>
        <w:t>measObject</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measObjectEUTRA</w:t>
      </w:r>
      <w:r w:rsidRPr="004B6803">
        <w:tab/>
      </w:r>
      <w:r w:rsidRPr="004B6803">
        <w:tab/>
      </w:r>
      <w:r w:rsidRPr="004B6803">
        <w:tab/>
      </w:r>
      <w:r w:rsidRPr="004B6803">
        <w:tab/>
      </w:r>
      <w:r w:rsidRPr="004B6803">
        <w:tab/>
      </w:r>
      <w:r w:rsidRPr="004B6803">
        <w:tab/>
        <w:t>MeasObjectEUTRA,</w:t>
      </w:r>
    </w:p>
    <w:p w:rsidR="00F0608D" w:rsidRPr="004B6803" w:rsidRDefault="00F0608D" w:rsidP="00F0608D">
      <w:pPr>
        <w:pStyle w:val="PL"/>
        <w:shd w:val="clear" w:color="auto" w:fill="E6E6E6"/>
      </w:pPr>
      <w:r w:rsidRPr="004B6803">
        <w:tab/>
      </w:r>
      <w:r w:rsidRPr="004B6803">
        <w:tab/>
        <w:t>measObjectUTRA</w:t>
      </w:r>
      <w:r w:rsidRPr="004B6803">
        <w:tab/>
      </w:r>
      <w:r w:rsidRPr="004B6803">
        <w:tab/>
      </w:r>
      <w:r w:rsidRPr="004B6803">
        <w:tab/>
      </w:r>
      <w:r w:rsidRPr="004B6803">
        <w:tab/>
      </w:r>
      <w:r w:rsidRPr="004B6803">
        <w:tab/>
      </w:r>
      <w:r w:rsidRPr="004B6803">
        <w:tab/>
        <w:t>MeasObjectUTRA,</w:t>
      </w:r>
    </w:p>
    <w:p w:rsidR="00F0608D" w:rsidRPr="004B6803" w:rsidRDefault="00F0608D" w:rsidP="00F0608D">
      <w:pPr>
        <w:pStyle w:val="PL"/>
        <w:shd w:val="clear" w:color="auto" w:fill="E6E6E6"/>
      </w:pPr>
      <w:r w:rsidRPr="004B6803">
        <w:tab/>
      </w:r>
      <w:r w:rsidRPr="004B6803">
        <w:tab/>
        <w:t>measObjectGERAN</w:t>
      </w:r>
      <w:r w:rsidRPr="004B6803">
        <w:tab/>
      </w:r>
      <w:r w:rsidRPr="004B6803">
        <w:tab/>
      </w:r>
      <w:r w:rsidRPr="004B6803">
        <w:tab/>
      </w:r>
      <w:r w:rsidRPr="004B6803">
        <w:tab/>
      </w:r>
      <w:r w:rsidRPr="004B6803">
        <w:tab/>
      </w:r>
      <w:r w:rsidRPr="004B6803">
        <w:tab/>
        <w:t>MeasObjectGERAN,</w:t>
      </w:r>
    </w:p>
    <w:p w:rsidR="00F0608D" w:rsidRPr="004B6803" w:rsidRDefault="00F0608D" w:rsidP="00F0608D">
      <w:pPr>
        <w:pStyle w:val="PL"/>
        <w:shd w:val="clear" w:color="auto" w:fill="E6E6E6"/>
      </w:pPr>
      <w:r w:rsidRPr="004B6803">
        <w:tab/>
      </w:r>
      <w:r w:rsidRPr="004B6803">
        <w:tab/>
        <w:t>measObjectCDMA2000</w:t>
      </w:r>
      <w:r w:rsidRPr="004B6803">
        <w:tab/>
      </w:r>
      <w:r w:rsidRPr="004B6803">
        <w:tab/>
      </w:r>
      <w:r w:rsidRPr="004B6803">
        <w:tab/>
      </w:r>
      <w:r w:rsidRPr="004B6803">
        <w:tab/>
      </w:r>
      <w:r w:rsidRPr="004B6803">
        <w:tab/>
        <w:t>MeasObjectCDMA2000,</w:t>
      </w:r>
    </w:p>
    <w:p w:rsidR="00F0608D" w:rsidRPr="004B6803" w:rsidRDefault="00F0608D" w:rsidP="00F0608D">
      <w:pPr>
        <w:pStyle w:val="PL"/>
        <w:shd w:val="clear" w:color="auto" w:fill="E6E6E6"/>
      </w:pPr>
      <w:r w:rsidRPr="004B6803">
        <w:tab/>
      </w:r>
      <w:r w:rsidRPr="004B6803">
        <w:tab/>
        <w:t>...</w:t>
      </w:r>
      <w:r w:rsidR="005B3551" w:rsidRPr="004B6803">
        <w:t>,</w:t>
      </w:r>
    </w:p>
    <w:p w:rsidR="005B3551" w:rsidRPr="004B6803" w:rsidRDefault="005B3551" w:rsidP="00F0608D">
      <w:pPr>
        <w:pStyle w:val="PL"/>
        <w:shd w:val="clear" w:color="auto" w:fill="E6E6E6"/>
      </w:pPr>
      <w:r w:rsidRPr="004B6803">
        <w:tab/>
      </w:r>
      <w:r w:rsidRPr="004B6803">
        <w:tab/>
        <w:t>measObjectWLAN-r13</w:t>
      </w:r>
      <w:r w:rsidRPr="004B6803">
        <w:tab/>
      </w:r>
      <w:r w:rsidRPr="004B6803">
        <w:tab/>
      </w:r>
      <w:r w:rsidRPr="004B6803">
        <w:tab/>
      </w:r>
      <w:r w:rsidRPr="004B6803">
        <w:tab/>
      </w:r>
      <w:r w:rsidRPr="004B6803">
        <w:tab/>
        <w:t>MeasObjectWLAN-r1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B0B33" w:rsidRPr="004B6803" w:rsidRDefault="00FB0B33" w:rsidP="00FB0B33">
      <w:pPr>
        <w:pStyle w:val="PL"/>
        <w:shd w:val="clear" w:color="auto" w:fill="E6E6E6"/>
      </w:pPr>
    </w:p>
    <w:p w:rsidR="00FB0B33" w:rsidRPr="004B6803" w:rsidRDefault="00FB0B33" w:rsidP="00FB0B33">
      <w:pPr>
        <w:pStyle w:val="PL"/>
        <w:shd w:val="clear" w:color="auto" w:fill="E6E6E6"/>
      </w:pPr>
      <w:r w:rsidRPr="004B6803">
        <w:t>MeasObjectToAddModExt-r13 ::=</w:t>
      </w:r>
      <w:r w:rsidRPr="004B6803">
        <w:tab/>
        <w:t>SEQUENCE {</w:t>
      </w:r>
    </w:p>
    <w:p w:rsidR="00FB0B33" w:rsidRPr="004B6803" w:rsidRDefault="00FB0B33" w:rsidP="00FB0B33">
      <w:pPr>
        <w:pStyle w:val="PL"/>
        <w:shd w:val="clear" w:color="auto" w:fill="E6E6E6"/>
      </w:pPr>
      <w:r w:rsidRPr="004B6803">
        <w:tab/>
        <w:t>measObjectId-r13</w:t>
      </w:r>
      <w:r w:rsidRPr="004B6803">
        <w:tab/>
      </w:r>
      <w:r w:rsidRPr="004B6803">
        <w:tab/>
      </w:r>
      <w:r w:rsidRPr="004B6803">
        <w:tab/>
      </w:r>
      <w:r w:rsidRPr="004B6803">
        <w:tab/>
      </w:r>
      <w:r w:rsidRPr="004B6803">
        <w:tab/>
        <w:t>MeasObjectId-v13</w:t>
      </w:r>
      <w:r w:rsidR="00414684" w:rsidRPr="004B6803">
        <w:t>10</w:t>
      </w:r>
      <w:r w:rsidRPr="004B6803">
        <w:t>,</w:t>
      </w:r>
    </w:p>
    <w:p w:rsidR="00FB0B33" w:rsidRPr="004B6803" w:rsidRDefault="00FB0B33" w:rsidP="00FB0B33">
      <w:pPr>
        <w:pStyle w:val="PL"/>
        <w:shd w:val="clear" w:color="auto" w:fill="E6E6E6"/>
      </w:pPr>
      <w:r w:rsidRPr="004B6803">
        <w:tab/>
        <w:t>measObject-r13</w:t>
      </w:r>
      <w:r w:rsidRPr="004B6803">
        <w:tab/>
      </w:r>
      <w:r w:rsidRPr="004B6803">
        <w:tab/>
      </w:r>
      <w:r w:rsidRPr="004B6803">
        <w:tab/>
      </w:r>
      <w:r w:rsidRPr="004B6803">
        <w:tab/>
      </w:r>
      <w:r w:rsidRPr="004B6803">
        <w:tab/>
      </w:r>
      <w:r w:rsidRPr="004B6803">
        <w:tab/>
      </w:r>
      <w:r w:rsidRPr="004B6803">
        <w:tab/>
        <w:t>CHOICE {</w:t>
      </w:r>
    </w:p>
    <w:p w:rsidR="00FB0B33" w:rsidRPr="004B6803" w:rsidRDefault="00FB0B33" w:rsidP="00FB0B33">
      <w:pPr>
        <w:pStyle w:val="PL"/>
        <w:shd w:val="clear" w:color="auto" w:fill="E6E6E6"/>
      </w:pPr>
      <w:r w:rsidRPr="004B6803">
        <w:tab/>
      </w:r>
      <w:r w:rsidRPr="004B6803">
        <w:tab/>
        <w:t>measObjectEUTRA-r13</w:t>
      </w:r>
      <w:r w:rsidRPr="004B6803">
        <w:tab/>
      </w:r>
      <w:r w:rsidRPr="004B6803">
        <w:tab/>
      </w:r>
      <w:r w:rsidRPr="004B6803">
        <w:tab/>
      </w:r>
      <w:r w:rsidRPr="004B6803">
        <w:tab/>
      </w:r>
      <w:r w:rsidRPr="004B6803">
        <w:tab/>
      </w:r>
      <w:r w:rsidRPr="004B6803">
        <w:tab/>
        <w:t>MeasObjectEUTRA,</w:t>
      </w:r>
    </w:p>
    <w:p w:rsidR="00FB0B33" w:rsidRPr="004B6803" w:rsidRDefault="00FB0B33" w:rsidP="00FB0B33">
      <w:pPr>
        <w:pStyle w:val="PL"/>
        <w:shd w:val="clear" w:color="auto" w:fill="E6E6E6"/>
      </w:pPr>
      <w:r w:rsidRPr="004B6803">
        <w:tab/>
      </w:r>
      <w:r w:rsidRPr="004B6803">
        <w:tab/>
        <w:t>measObjectUTRA-r13</w:t>
      </w:r>
      <w:r w:rsidRPr="004B6803">
        <w:tab/>
      </w:r>
      <w:r w:rsidRPr="004B6803">
        <w:tab/>
      </w:r>
      <w:r w:rsidRPr="004B6803">
        <w:tab/>
      </w:r>
      <w:r w:rsidRPr="004B6803">
        <w:tab/>
      </w:r>
      <w:r w:rsidRPr="004B6803">
        <w:tab/>
      </w:r>
      <w:r w:rsidRPr="004B6803">
        <w:tab/>
        <w:t>MeasObjectUTRA,</w:t>
      </w:r>
    </w:p>
    <w:p w:rsidR="00FB0B33" w:rsidRPr="004B6803" w:rsidRDefault="00FB0B33" w:rsidP="00FB0B33">
      <w:pPr>
        <w:pStyle w:val="PL"/>
        <w:shd w:val="clear" w:color="auto" w:fill="E6E6E6"/>
      </w:pPr>
      <w:r w:rsidRPr="004B6803">
        <w:tab/>
      </w:r>
      <w:r w:rsidRPr="004B6803">
        <w:tab/>
        <w:t>measObjectGERAN-r13</w:t>
      </w:r>
      <w:r w:rsidRPr="004B6803">
        <w:tab/>
      </w:r>
      <w:r w:rsidRPr="004B6803">
        <w:tab/>
      </w:r>
      <w:r w:rsidRPr="004B6803">
        <w:tab/>
      </w:r>
      <w:r w:rsidRPr="004B6803">
        <w:tab/>
      </w:r>
      <w:r w:rsidRPr="004B6803">
        <w:tab/>
      </w:r>
      <w:r w:rsidRPr="004B6803">
        <w:tab/>
        <w:t>MeasObjectGERAN,</w:t>
      </w:r>
    </w:p>
    <w:p w:rsidR="00FB0B33" w:rsidRPr="004B6803" w:rsidRDefault="00FB0B33" w:rsidP="00FB0B33">
      <w:pPr>
        <w:pStyle w:val="PL"/>
        <w:shd w:val="clear" w:color="auto" w:fill="E6E6E6"/>
      </w:pPr>
      <w:r w:rsidRPr="004B6803">
        <w:tab/>
      </w:r>
      <w:r w:rsidRPr="004B6803">
        <w:tab/>
        <w:t>measObjectCDMA2000-r13</w:t>
      </w:r>
      <w:r w:rsidRPr="004B6803">
        <w:tab/>
      </w:r>
      <w:r w:rsidRPr="004B6803">
        <w:tab/>
      </w:r>
      <w:r w:rsidRPr="004B6803">
        <w:tab/>
      </w:r>
      <w:r w:rsidRPr="004B6803">
        <w:tab/>
      </w:r>
      <w:r w:rsidRPr="004B6803">
        <w:tab/>
        <w:t>MeasObjectCDMA2000,</w:t>
      </w:r>
    </w:p>
    <w:p w:rsidR="00811F53" w:rsidRPr="004B6803" w:rsidRDefault="00FB0B33" w:rsidP="00811F53">
      <w:pPr>
        <w:pStyle w:val="PL"/>
        <w:shd w:val="clear" w:color="auto" w:fill="E6E6E6"/>
      </w:pPr>
      <w:r w:rsidRPr="004B6803">
        <w:tab/>
      </w:r>
      <w:r w:rsidRPr="004B6803">
        <w:tab/>
        <w:t>...</w:t>
      </w:r>
      <w:r w:rsidR="00811F53" w:rsidRPr="004B6803">
        <w:t>,</w:t>
      </w:r>
    </w:p>
    <w:p w:rsidR="00FB0B33" w:rsidRPr="004B6803" w:rsidRDefault="00811F53" w:rsidP="00811F53">
      <w:pPr>
        <w:pStyle w:val="PL"/>
        <w:shd w:val="clear" w:color="auto" w:fill="E6E6E6"/>
      </w:pPr>
      <w:r w:rsidRPr="004B6803">
        <w:tab/>
      </w:r>
      <w:r w:rsidRPr="004B6803">
        <w:tab/>
        <w:t>measObjectWLAN-v1320</w:t>
      </w:r>
      <w:r w:rsidRPr="004B6803">
        <w:tab/>
      </w:r>
      <w:r w:rsidRPr="004B6803">
        <w:tab/>
      </w:r>
      <w:r w:rsidRPr="004B6803">
        <w:tab/>
      </w:r>
      <w:r w:rsidRPr="004B6803">
        <w:tab/>
      </w:r>
      <w:r w:rsidRPr="004B6803">
        <w:tab/>
        <w:t>MeasObjectWLAN-r13</w:t>
      </w:r>
    </w:p>
    <w:p w:rsidR="00FB0B33" w:rsidRPr="004B6803" w:rsidRDefault="00FB0B33" w:rsidP="00FB0B33">
      <w:pPr>
        <w:pStyle w:val="PL"/>
        <w:shd w:val="clear" w:color="auto" w:fill="E6E6E6"/>
      </w:pPr>
      <w:r w:rsidRPr="004B6803">
        <w:tab/>
        <w:t>}</w:t>
      </w:r>
    </w:p>
    <w:p w:rsidR="00FB0B33" w:rsidRPr="004B6803" w:rsidRDefault="00FB0B33" w:rsidP="00FB0B33">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ToAddMod-v9e0 ::=</w:t>
      </w:r>
      <w:r w:rsidRPr="004B6803">
        <w:tab/>
        <w:t>SEQUENCE {</w:t>
      </w:r>
    </w:p>
    <w:p w:rsidR="00F0608D" w:rsidRPr="004B6803" w:rsidRDefault="00F0608D" w:rsidP="00F0608D">
      <w:pPr>
        <w:pStyle w:val="PL"/>
        <w:shd w:val="clear" w:color="auto" w:fill="E6E6E6"/>
      </w:pPr>
      <w:r w:rsidRPr="004B6803">
        <w:tab/>
        <w:t>measObjectEUTRA-v9e0</w:t>
      </w:r>
      <w:r w:rsidRPr="004B6803">
        <w:tab/>
      </w:r>
      <w:r w:rsidRPr="004B6803">
        <w:tab/>
      </w:r>
      <w:r w:rsidRPr="004B6803">
        <w:tab/>
      </w:r>
      <w:r w:rsidRPr="004B6803">
        <w:tab/>
        <w:t>MeasObjectEUTRA-v9e0</w:t>
      </w:r>
      <w:r w:rsidRPr="004B6803">
        <w:tab/>
      </w:r>
      <w:r w:rsidRPr="004B6803">
        <w:tab/>
        <w:t>OPTIONAL</w:t>
      </w:r>
      <w:r w:rsidRPr="004B6803">
        <w:tab/>
        <w:t>-- Cond 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optional present, need OR, if for the corresponding entry in </w:t>
            </w:r>
            <w:r w:rsidRPr="004B6803">
              <w:rPr>
                <w:i/>
                <w:lang w:val="en-GB" w:eastAsia="en-GB"/>
              </w:rPr>
              <w:t>MeasObjectToAddModList</w:t>
            </w:r>
            <w:r w:rsidRPr="004B6803">
              <w:rPr>
                <w:lang w:val="en-GB" w:eastAsia="en-GB"/>
              </w:rPr>
              <w:t xml:space="preserve"> </w:t>
            </w:r>
            <w:r w:rsidR="00FB0B33" w:rsidRPr="004B6803">
              <w:rPr>
                <w:lang w:val="en-GB" w:eastAsia="en-GB"/>
              </w:rPr>
              <w:t xml:space="preserve">or </w:t>
            </w:r>
            <w:r w:rsidR="00FB0B33" w:rsidRPr="004B6803">
              <w:rPr>
                <w:i/>
                <w:lang w:val="en-GB" w:eastAsia="ja-JP"/>
              </w:rPr>
              <w:t>MeasObjectToAddModListExt-r13</w:t>
            </w:r>
            <w:r w:rsidR="00FB0B33" w:rsidRPr="004B6803">
              <w:rPr>
                <w:lang w:val="en-GB" w:eastAsia="ja-JP"/>
              </w:rPr>
              <w:t xml:space="preserve"> </w:t>
            </w:r>
            <w:r w:rsidRPr="004B6803">
              <w:rPr>
                <w:lang w:val="en-GB" w:eastAsia="en-GB"/>
              </w:rPr>
              <w:t xml:space="preserve">field </w:t>
            </w:r>
            <w:r w:rsidRPr="004B6803">
              <w:rPr>
                <w:i/>
                <w:lang w:val="en-GB" w:eastAsia="en-GB"/>
              </w:rPr>
              <w:t>measObject</w:t>
            </w:r>
            <w:r w:rsidRPr="004B6803">
              <w:rPr>
                <w:lang w:val="en-GB" w:eastAsia="en-GB"/>
              </w:rPr>
              <w:t xml:space="preserve"> is set to </w:t>
            </w:r>
            <w:r w:rsidRPr="004B6803">
              <w:rPr>
                <w:i/>
                <w:lang w:val="en-GB" w:eastAsia="en-GB"/>
              </w:rPr>
              <w:t xml:space="preserve">measObjectEUTRA </w:t>
            </w:r>
            <w:r w:rsidRPr="004B6803">
              <w:rPr>
                <w:lang w:val="en-GB" w:eastAsia="en-GB"/>
              </w:rPr>
              <w:t>and</w:t>
            </w:r>
            <w:r w:rsidRPr="004B6803">
              <w:rPr>
                <w:i/>
                <w:lang w:val="en-GB" w:eastAsia="en-GB"/>
              </w:rPr>
              <w:t xml:space="preserve"> </w:t>
            </w:r>
            <w:r w:rsidRPr="004B6803">
              <w:rPr>
                <w:lang w:val="en-GB" w:eastAsia="en-GB"/>
              </w:rPr>
              <w:t xml:space="preserve">its sub-field </w:t>
            </w:r>
            <w:r w:rsidRPr="004B6803">
              <w:rPr>
                <w:i/>
                <w:lang w:val="en-GB" w:eastAsia="en-GB"/>
              </w:rPr>
              <w:t>carrierFreq</w:t>
            </w:r>
            <w:r w:rsidRPr="004B6803">
              <w:rPr>
                <w:lang w:val="en-GB" w:eastAsia="en-GB"/>
              </w:rPr>
              <w:t xml:space="preserve"> is set to </w:t>
            </w:r>
            <w:r w:rsidRPr="004B6803">
              <w:rPr>
                <w:i/>
                <w:lang w:val="en-GB" w:eastAsia="en-GB"/>
              </w:rPr>
              <w:t>maxEARFCN</w:t>
            </w:r>
            <w:r w:rsidRPr="004B6803">
              <w:rPr>
                <w:lang w:val="en-GB" w:eastAsia="en-GB"/>
              </w:rPr>
              <w:t>. Otherwise the field is not present and the UE shall delete any existing value for this field.</w:t>
            </w:r>
          </w:p>
        </w:tc>
      </w:tr>
    </w:tbl>
    <w:p w:rsidR="00F0608D" w:rsidRPr="004B6803" w:rsidRDefault="00F0608D" w:rsidP="00F0608D">
      <w:pPr>
        <w:rPr>
          <w:iCs/>
        </w:rPr>
      </w:pPr>
    </w:p>
    <w:p w:rsidR="00F0608D" w:rsidRPr="004B6803" w:rsidRDefault="00F0608D" w:rsidP="00F0608D">
      <w:pPr>
        <w:pStyle w:val="Heading4"/>
        <w:rPr>
          <w:lang w:val="en-GB"/>
        </w:rPr>
      </w:pPr>
      <w:bookmarkStart w:id="2108" w:name="_Toc12655862"/>
      <w:bookmarkStart w:id="2109" w:name="_Toc29323598"/>
      <w:bookmarkStart w:id="2110" w:name="_Toc52554125"/>
      <w:r w:rsidRPr="004B6803">
        <w:rPr>
          <w:lang w:val="en-GB"/>
        </w:rPr>
        <w:t>–</w:t>
      </w:r>
      <w:r w:rsidRPr="004B6803">
        <w:rPr>
          <w:lang w:val="en-GB"/>
        </w:rPr>
        <w:tab/>
      </w:r>
      <w:r w:rsidRPr="004B6803">
        <w:rPr>
          <w:i/>
          <w:noProof/>
          <w:lang w:val="en-GB"/>
        </w:rPr>
        <w:t>MeasObjectUTRA</w:t>
      </w:r>
      <w:bookmarkEnd w:id="2108"/>
      <w:bookmarkEnd w:id="2109"/>
      <w:bookmarkEnd w:id="2110"/>
    </w:p>
    <w:p w:rsidR="00F0608D" w:rsidRPr="004B6803" w:rsidRDefault="00F0608D" w:rsidP="00F0608D">
      <w:r w:rsidRPr="004B6803">
        <w:t xml:space="preserve">The IE </w:t>
      </w:r>
      <w:r w:rsidRPr="004B6803">
        <w:rPr>
          <w:i/>
          <w:noProof/>
        </w:rPr>
        <w:t>MeasObjectUTRA</w:t>
      </w:r>
      <w:r w:rsidRPr="004B6803">
        <w:t xml:space="preserve"> specifies information applicable for inter-RAT UTRA neighbouring cells.</w:t>
      </w:r>
    </w:p>
    <w:p w:rsidR="00F0608D" w:rsidRPr="004B6803" w:rsidRDefault="00F0608D" w:rsidP="007D75ED">
      <w:pPr>
        <w:pStyle w:val="TH"/>
        <w:rPr>
          <w:lang w:val="en-GB"/>
        </w:rPr>
      </w:pPr>
      <w:r w:rsidRPr="004B6803">
        <w:rPr>
          <w:bCs/>
          <w:i/>
          <w:iCs/>
          <w:lang w:val="en-GB"/>
        </w:rPr>
        <w:t>MeasObjectUTRA</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Object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ARFCN-ValueUTRA,</w:t>
      </w:r>
    </w:p>
    <w:p w:rsidR="00F0608D" w:rsidRPr="004B6803" w:rsidRDefault="00F0608D" w:rsidP="00F0608D">
      <w:pPr>
        <w:pStyle w:val="PL"/>
        <w:shd w:val="clear" w:color="auto" w:fill="E6E6E6"/>
      </w:pPr>
      <w:r w:rsidRPr="004B6803">
        <w:tab/>
        <w:t>offsetFreq</w:t>
      </w:r>
      <w:r w:rsidRPr="004B6803">
        <w:tab/>
      </w:r>
      <w:r w:rsidRPr="004B6803">
        <w:tab/>
      </w:r>
      <w:r w:rsidRPr="004B6803">
        <w:tab/>
      </w:r>
      <w:r w:rsidRPr="004B6803">
        <w:tab/>
      </w:r>
      <w:r w:rsidRPr="004B6803">
        <w:tab/>
      </w:r>
      <w:r w:rsidRPr="004B6803">
        <w:tab/>
      </w:r>
      <w:r w:rsidRPr="004B6803">
        <w:tab/>
        <w:t>Q-OffsetRangeInterRAT</w:t>
      </w:r>
      <w:r w:rsidRPr="004B6803">
        <w:tab/>
      </w:r>
      <w:r w:rsidRPr="004B6803">
        <w:tab/>
        <w:t>DEFAULT 0,</w:t>
      </w:r>
    </w:p>
    <w:p w:rsidR="00F0608D" w:rsidRPr="004B6803" w:rsidRDefault="00F0608D" w:rsidP="00F0608D">
      <w:pPr>
        <w:pStyle w:val="PL"/>
        <w:shd w:val="clear" w:color="auto" w:fill="E6E6E6"/>
      </w:pPr>
      <w:r w:rsidRPr="004B6803">
        <w:tab/>
        <w:t>cellsToRemoveList</w:t>
      </w:r>
      <w:r w:rsidRPr="004B6803">
        <w:tab/>
      </w:r>
      <w:r w:rsidRPr="004B6803">
        <w:tab/>
      </w:r>
      <w:r w:rsidRPr="004B6803">
        <w:tab/>
      </w:r>
      <w:r w:rsidRPr="004B6803">
        <w:tab/>
      </w:r>
      <w:r w:rsidRPr="004B6803">
        <w:tab/>
        <w:t>CellIndexList</w:t>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cellsToAddModList</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ellsToAddModListUTRA-FDD</w:t>
      </w:r>
      <w:r w:rsidRPr="004B6803">
        <w:tab/>
      </w:r>
      <w:r w:rsidRPr="004B6803">
        <w:tab/>
      </w:r>
      <w:r w:rsidRPr="004B6803">
        <w:tab/>
        <w:t>CellsToAddModListUTRA-FDD,</w:t>
      </w:r>
    </w:p>
    <w:p w:rsidR="00F0608D" w:rsidRPr="004B6803" w:rsidRDefault="00F0608D" w:rsidP="00F0608D">
      <w:pPr>
        <w:pStyle w:val="PL"/>
        <w:shd w:val="clear" w:color="auto" w:fill="E6E6E6"/>
      </w:pPr>
      <w:r w:rsidRPr="004B6803">
        <w:tab/>
      </w:r>
      <w:r w:rsidRPr="004B6803">
        <w:tab/>
        <w:t>cellsToAddModListUTRA-TDD</w:t>
      </w:r>
      <w:r w:rsidRPr="004B6803">
        <w:tab/>
      </w:r>
      <w:r w:rsidRPr="004B6803">
        <w:tab/>
      </w:r>
      <w:r w:rsidRPr="004B6803">
        <w:tab/>
        <w:t>CellsToAddModListUTRA-TD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r>
      <w:r w:rsidRPr="004B6803">
        <w:tab/>
        <w:t>-- Need ON</w:t>
      </w:r>
    </w:p>
    <w:p w:rsidR="00F0608D" w:rsidRPr="004B6803" w:rsidRDefault="00F0608D" w:rsidP="00F0608D">
      <w:pPr>
        <w:pStyle w:val="PL"/>
        <w:shd w:val="clear" w:color="auto" w:fill="E6E6E6"/>
      </w:pPr>
      <w:r w:rsidRPr="004B6803">
        <w:tab/>
        <w:t>cellForWhichToReportCGI</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utra-FDD</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utra-TDD</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TW"/>
        </w:rPr>
      </w:pPr>
      <w:r w:rsidRPr="004B6803">
        <w:tab/>
        <w:t>[[</w:t>
      </w:r>
      <w:r w:rsidRPr="004B6803">
        <w:tab/>
      </w:r>
      <w:r w:rsidRPr="004B6803">
        <w:rPr>
          <w:lang w:eastAsia="zh-TW"/>
        </w:rPr>
        <w:t>csg-</w:t>
      </w:r>
      <w:r w:rsidRPr="004B6803">
        <w:t>allowed</w:t>
      </w:r>
      <w:r w:rsidRPr="004B6803">
        <w:rPr>
          <w:lang w:eastAsia="zh-TW"/>
        </w:rPr>
        <w:t>Reporting</w:t>
      </w:r>
      <w:r w:rsidRPr="004B6803">
        <w:t>Cells-v930</w:t>
      </w:r>
      <w:r w:rsidRPr="004B6803">
        <w:tab/>
      </w:r>
      <w:r w:rsidRPr="004B6803">
        <w:tab/>
      </w:r>
      <w:r w:rsidRPr="004B6803">
        <w:tab/>
      </w:r>
      <w:r w:rsidRPr="004B6803">
        <w:rPr>
          <w:lang w:eastAsia="zh-TW"/>
        </w:rPr>
        <w:t>CSG-A</w:t>
      </w:r>
      <w:r w:rsidRPr="004B6803">
        <w:t>llowed</w:t>
      </w:r>
      <w:r w:rsidRPr="004B6803">
        <w:rPr>
          <w:lang w:eastAsia="zh-TW"/>
        </w:rPr>
        <w:t>Reporting</w:t>
      </w:r>
      <w:r w:rsidRPr="004B6803">
        <w:t>Cells-</w:t>
      </w:r>
      <w:r w:rsidRPr="004B6803">
        <w:rPr>
          <w:lang w:eastAsia="zh-TW"/>
        </w:rPr>
        <w:t>r9</w:t>
      </w:r>
      <w:r w:rsidRPr="004B6803">
        <w:tab/>
        <w:t>OPTIONAL</w:t>
      </w:r>
      <w:r w:rsidRPr="004B6803">
        <w:tab/>
      </w:r>
      <w:r w:rsidRPr="004B6803">
        <w:tab/>
        <w:t xml:space="preserve">-- Need </w:t>
      </w:r>
      <w:r w:rsidRPr="004B6803">
        <w:rPr>
          <w:lang w:eastAsia="zh-TW"/>
        </w:rPr>
        <w:t>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educedMeasPerformance-r12</w:t>
      </w:r>
      <w:r w:rsidRPr="004B6803">
        <w:tab/>
      </w:r>
      <w:r w:rsidRPr="004B6803">
        <w:tab/>
      </w:r>
      <w:r w:rsidRPr="004B6803">
        <w:tab/>
      </w:r>
      <w:r w:rsidRPr="004B6803">
        <w:tab/>
        <w:t>BOOLEAN</w:t>
      </w:r>
      <w:r w:rsidR="005A4770" w:rsidRPr="004B6803">
        <w:tab/>
      </w:r>
      <w:r w:rsidRPr="004B6803">
        <w:tab/>
      </w:r>
      <w:r w:rsidRPr="004B6803">
        <w:tab/>
        <w:t>OPTIONAL</w:t>
      </w:r>
      <w:r w:rsidRPr="004B6803">
        <w:tab/>
      </w:r>
      <w:r w:rsidR="005A4770" w:rsidRPr="004B6803">
        <w:tab/>
      </w:r>
      <w:r w:rsidRPr="004B6803">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UTRA-FDD ::=</w:t>
      </w:r>
      <w:r w:rsidRPr="004B6803">
        <w:tab/>
      </w:r>
      <w:r w:rsidRPr="004B6803">
        <w:tab/>
        <w:t>SEQUENCE (SIZE (1..maxCellMeas)) OF CellsToAddMod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UTRA-FD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r>
      <w:r w:rsidRPr="004B6803">
        <w:rPr>
          <w:lang w:eastAsia="zh-CN"/>
        </w:rPr>
        <w:t>physC</w:t>
      </w:r>
      <w:r w:rsidRPr="004B6803">
        <w:t>ellId</w:t>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ListUTRA-TDD ::=</w:t>
      </w:r>
      <w:r w:rsidRPr="004B6803">
        <w:tab/>
      </w:r>
      <w:r w:rsidRPr="004B6803">
        <w:tab/>
        <w:t>SEQUENCE (SIZE (1..maxCellMeas)) OF CellsToAddModUTRA-T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oAddModUTRA-TDD ::=</w:t>
      </w:r>
      <w:r w:rsidRPr="004B6803">
        <w:tab/>
        <w:t>SEQUENCE {</w:t>
      </w:r>
    </w:p>
    <w:p w:rsidR="00F0608D" w:rsidRPr="004B6803" w:rsidRDefault="00F0608D" w:rsidP="00F0608D">
      <w:pPr>
        <w:pStyle w:val="PL"/>
        <w:shd w:val="clear" w:color="auto" w:fill="E6E6E6"/>
      </w:pPr>
      <w:r w:rsidRPr="004B6803">
        <w:tab/>
        <w:t>cellIndex</w:t>
      </w:r>
      <w:r w:rsidRPr="004B6803">
        <w:tab/>
      </w:r>
      <w:r w:rsidRPr="004B6803">
        <w:tab/>
      </w:r>
      <w:r w:rsidRPr="004B6803">
        <w:tab/>
      </w:r>
      <w:r w:rsidRPr="004B6803">
        <w:tab/>
      </w:r>
      <w:r w:rsidRPr="004B6803">
        <w:tab/>
      </w:r>
      <w:r w:rsidRPr="004B6803">
        <w:tab/>
      </w:r>
      <w:r w:rsidRPr="004B6803">
        <w:tab/>
        <w:t>INTEGER (1..maxCellMeas),</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SG-AllowedReportingCells-r9 ::=</w:t>
      </w:r>
      <w:r w:rsidRPr="004B6803">
        <w:tab/>
      </w:r>
      <w:r w:rsidRPr="004B6803">
        <w:tab/>
        <w:t>SEQUENCE {</w:t>
      </w:r>
    </w:p>
    <w:p w:rsidR="00F0608D" w:rsidRPr="004B6803" w:rsidRDefault="00F0608D" w:rsidP="00F0608D">
      <w:pPr>
        <w:pStyle w:val="PL"/>
        <w:shd w:val="clear" w:color="auto" w:fill="E6E6E6"/>
      </w:pPr>
      <w:r w:rsidRPr="004B6803">
        <w:tab/>
        <w:t>physCellIdRangeUTRA-FDDList-r9</w:t>
      </w:r>
      <w:r w:rsidRPr="004B6803">
        <w:tab/>
      </w:r>
      <w:r w:rsidRPr="004B6803">
        <w:tab/>
      </w:r>
      <w:r w:rsidRPr="004B6803">
        <w:tab/>
        <w:t>PhysCellIdRangeUTRA-FDDList-r9</w:t>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ObjectUTRA</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arrierFreq</w:t>
            </w:r>
          </w:p>
          <w:p w:rsidR="00F0608D" w:rsidRPr="004B6803" w:rsidRDefault="00F0608D" w:rsidP="00156BDF">
            <w:pPr>
              <w:pStyle w:val="TAL"/>
              <w:rPr>
                <w:lang w:val="en-GB" w:eastAsia="en-GB"/>
              </w:rPr>
            </w:pPr>
            <w:r w:rsidRPr="004B6803">
              <w:rPr>
                <w:lang w:val="en-GB" w:eastAsia="en-GB"/>
              </w:rPr>
              <w:t>Identifies UTRA carrier frequency for which this configuration is valid.</w:t>
            </w:r>
            <w:r w:rsidRPr="004B6803">
              <w:rPr>
                <w:lang w:val="en-GB" w:eastAsia="ko-KR"/>
              </w:rPr>
              <w:t xml:space="preserve"> </w:t>
            </w:r>
            <w:r w:rsidRPr="004B6803">
              <w:rPr>
                <w:bCs/>
                <w:noProof/>
                <w:lang w:val="en-GB" w:eastAsia="ko-KR"/>
              </w:rPr>
              <w:t>E-UTRAN does not configure more than one measurement object for the same physical frequency regardless of the ARFCN used to indicate thi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ndex</w:t>
            </w:r>
          </w:p>
          <w:p w:rsidR="00F0608D" w:rsidRPr="004B6803" w:rsidRDefault="00F0608D" w:rsidP="00156BDF">
            <w:pPr>
              <w:pStyle w:val="TAL"/>
              <w:rPr>
                <w:lang w:val="en-GB" w:eastAsia="en-GB"/>
              </w:rPr>
            </w:pPr>
            <w:r w:rsidRPr="004B6803">
              <w:rPr>
                <w:lang w:val="en-GB" w:eastAsia="en-GB"/>
              </w:rPr>
              <w:t>Entry index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sToAddModList</w:t>
            </w:r>
            <w:r w:rsidRPr="004B6803">
              <w:rPr>
                <w:b/>
                <w:bCs/>
                <w:i/>
                <w:noProof/>
                <w:lang w:val="en-GB" w:eastAsia="zh-CN"/>
              </w:rPr>
              <w:t>UTRA-FDD</w:t>
            </w:r>
          </w:p>
          <w:p w:rsidR="00F0608D" w:rsidRPr="004B6803" w:rsidRDefault="00F0608D" w:rsidP="00156BDF">
            <w:pPr>
              <w:pStyle w:val="TAL"/>
              <w:rPr>
                <w:lang w:val="en-GB" w:eastAsia="en-GB"/>
              </w:rPr>
            </w:pPr>
            <w:r w:rsidRPr="004B6803">
              <w:rPr>
                <w:lang w:val="en-GB" w:eastAsia="en-GB"/>
              </w:rPr>
              <w:t xml:space="preserve">List of </w:t>
            </w:r>
            <w:r w:rsidRPr="004B6803">
              <w:rPr>
                <w:lang w:val="en-GB" w:eastAsia="zh-CN"/>
              </w:rPr>
              <w:t xml:space="preserve">UTRA FDD </w:t>
            </w:r>
            <w:r w:rsidRPr="004B6803">
              <w:rPr>
                <w:lang w:val="en-GB" w:eastAsia="en-GB"/>
              </w:rPr>
              <w:t>cells to add/ modify in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zh-CN"/>
              </w:rPr>
              <w:t>cellsToAddModListUTRA-TDD</w:t>
            </w:r>
          </w:p>
          <w:p w:rsidR="00F0608D" w:rsidRPr="004B6803" w:rsidRDefault="00F0608D" w:rsidP="00156BDF">
            <w:pPr>
              <w:pStyle w:val="TAL"/>
              <w:rPr>
                <w:bCs/>
                <w:noProof/>
                <w:lang w:val="en-GB" w:eastAsia="zh-CN"/>
              </w:rPr>
            </w:pPr>
            <w:r w:rsidRPr="004B6803">
              <w:rPr>
                <w:bCs/>
                <w:noProof/>
                <w:lang w:val="en-GB" w:eastAsia="zh-CN"/>
              </w:rPr>
              <w:t>List of UTRA TDD cells to add/modify in the neighbouring cell list.</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cellsToRemoveList</w:t>
            </w:r>
          </w:p>
          <w:p w:rsidR="00F0608D" w:rsidRPr="004B6803" w:rsidRDefault="00F0608D" w:rsidP="00156BDF">
            <w:pPr>
              <w:pStyle w:val="TAL"/>
              <w:rPr>
                <w:lang w:val="en-GB" w:eastAsia="en-GB"/>
              </w:rPr>
            </w:pPr>
            <w:r w:rsidRPr="004B6803">
              <w:rPr>
                <w:lang w:val="en-GB" w:eastAsia="en-GB"/>
              </w:rPr>
              <w:t>List of cells to remove from the neighbouring cell lis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zh-TW"/>
              </w:rPr>
              <w:t>csg-</w:t>
            </w:r>
            <w:r w:rsidRPr="004B6803">
              <w:rPr>
                <w:b/>
                <w:bCs/>
                <w:i/>
                <w:noProof/>
                <w:lang w:val="en-GB" w:eastAsia="en-GB"/>
              </w:rPr>
              <w:t>allowed</w:t>
            </w:r>
            <w:r w:rsidRPr="004B6803">
              <w:rPr>
                <w:b/>
                <w:bCs/>
                <w:i/>
                <w:noProof/>
                <w:lang w:val="en-GB" w:eastAsia="zh-TW"/>
              </w:rPr>
              <w:t>Reporting</w:t>
            </w:r>
            <w:r w:rsidRPr="004B6803">
              <w:rPr>
                <w:b/>
                <w:bCs/>
                <w:i/>
                <w:noProof/>
                <w:lang w:val="en-GB" w:eastAsia="en-GB"/>
              </w:rPr>
              <w:t>Cells</w:t>
            </w:r>
          </w:p>
          <w:p w:rsidR="00F0608D" w:rsidRPr="004B6803" w:rsidRDefault="00F0608D" w:rsidP="00156BDF">
            <w:pPr>
              <w:pStyle w:val="TAL"/>
              <w:rPr>
                <w:b/>
                <w:bCs/>
                <w:i/>
                <w:noProof/>
                <w:lang w:val="en-GB" w:eastAsia="en-GB"/>
              </w:rPr>
            </w:pPr>
            <w:r w:rsidRPr="004B6803">
              <w:rPr>
                <w:lang w:val="en-GB" w:eastAsia="zh-TW"/>
              </w:rPr>
              <w:t>One or more</w:t>
            </w:r>
            <w:r w:rsidRPr="004B6803">
              <w:rPr>
                <w:lang w:val="en-GB" w:eastAsia="en-GB"/>
              </w:rPr>
              <w:t xml:space="preserve"> range</w:t>
            </w:r>
            <w:r w:rsidRPr="004B6803">
              <w:rPr>
                <w:lang w:val="en-GB" w:eastAsia="zh-TW"/>
              </w:rPr>
              <w:t>s</w:t>
            </w:r>
            <w:r w:rsidRPr="004B6803">
              <w:rPr>
                <w:lang w:val="en-GB" w:eastAsia="en-GB"/>
              </w:rPr>
              <w:t xml:space="preserve"> of physical cell identities for which </w:t>
            </w:r>
            <w:r w:rsidRPr="004B6803">
              <w:rPr>
                <w:lang w:val="en-GB" w:eastAsia="zh-TW"/>
              </w:rPr>
              <w:t xml:space="preserve">UTRA-FDD </w:t>
            </w:r>
            <w:r w:rsidRPr="004B6803">
              <w:rPr>
                <w:lang w:val="en-GB" w:eastAsia="en-GB"/>
              </w:rPr>
              <w:t>reporting is allowed.</w:t>
            </w:r>
          </w:p>
        </w:tc>
      </w:tr>
      <w:tr w:rsidR="00F0608D" w:rsidRPr="004B6803" w:rsidTr="00156BDF">
        <w:trPr>
          <w:cantSplit/>
        </w:trPr>
        <w:tc>
          <w:tcPr>
            <w:tcW w:w="9639" w:type="dxa"/>
          </w:tcPr>
          <w:p w:rsidR="00F0608D" w:rsidRPr="004B6803" w:rsidRDefault="00F0608D" w:rsidP="00156BDF">
            <w:pPr>
              <w:pStyle w:val="TAL"/>
              <w:rPr>
                <w:b/>
                <w:bCs/>
                <w:i/>
                <w:noProof/>
                <w:kern w:val="2"/>
                <w:lang w:val="en-GB" w:eastAsia="en-GB"/>
              </w:rPr>
            </w:pPr>
            <w:r w:rsidRPr="004B6803">
              <w:rPr>
                <w:b/>
                <w:bCs/>
                <w:i/>
                <w:noProof/>
                <w:kern w:val="2"/>
                <w:lang w:val="en-GB" w:eastAsia="en-GB"/>
              </w:rPr>
              <w:t>reducedMeasPerformance</w:t>
            </w:r>
          </w:p>
          <w:p w:rsidR="00F0608D" w:rsidRPr="004B6803" w:rsidRDefault="00F0608D" w:rsidP="00156BDF">
            <w:pPr>
              <w:pStyle w:val="TAL"/>
              <w:rPr>
                <w:b/>
                <w:bCs/>
                <w:i/>
                <w:noProof/>
                <w:lang w:val="en-GB" w:eastAsia="zh-TW"/>
              </w:rPr>
            </w:pPr>
            <w:r w:rsidRPr="004B6803">
              <w:rPr>
                <w:bCs/>
                <w:iCs/>
                <w:lang w:val="en-GB" w:eastAsia="en-GB"/>
              </w:rPr>
              <w:t xml:space="preserve">If set to </w:t>
            </w:r>
            <w:r w:rsidRPr="004B6803">
              <w:rPr>
                <w:bCs/>
                <w:i/>
                <w:iCs/>
                <w:lang w:val="en-GB" w:eastAsia="en-GB"/>
              </w:rPr>
              <w:t>TRUE</w:t>
            </w:r>
            <w:r w:rsidRPr="004B6803">
              <w:rPr>
                <w:bCs/>
                <w:iCs/>
                <w:lang w:val="en-GB" w:eastAsia="en-GB"/>
              </w:rPr>
              <w:t xml:space="preserve"> the </w:t>
            </w:r>
            <w:r w:rsidRPr="004B6803">
              <w:rPr>
                <w:lang w:val="en-GB" w:eastAsia="en-GB"/>
              </w:rPr>
              <w:t xml:space="preserve">UTRA carrier frequency is configured for reduced measurement performance, </w:t>
            </w:r>
            <w:r w:rsidRPr="004B6803">
              <w:rPr>
                <w:bCs/>
                <w:iCs/>
                <w:lang w:val="en-GB" w:eastAsia="en-GB"/>
              </w:rPr>
              <w:t>otherwise it is configured for normal measurement performance, see TS 36.133 [16].</w:t>
            </w:r>
          </w:p>
        </w:tc>
      </w:tr>
    </w:tbl>
    <w:p w:rsidR="00F0608D" w:rsidRPr="004B6803" w:rsidRDefault="00F0608D" w:rsidP="00F0608D"/>
    <w:p w:rsidR="005B3551" w:rsidRPr="004B6803" w:rsidRDefault="005B3551" w:rsidP="005B3551">
      <w:pPr>
        <w:pStyle w:val="Heading4"/>
        <w:rPr>
          <w:i/>
          <w:noProof/>
          <w:lang w:val="en-GB"/>
        </w:rPr>
      </w:pPr>
      <w:bookmarkStart w:id="2111" w:name="_Toc12655863"/>
      <w:bookmarkStart w:id="2112" w:name="_Toc29323599"/>
      <w:bookmarkStart w:id="2113" w:name="_Toc52554126"/>
      <w:r w:rsidRPr="004B6803">
        <w:rPr>
          <w:lang w:val="en-GB"/>
        </w:rPr>
        <w:t>–</w:t>
      </w:r>
      <w:r w:rsidRPr="004B6803">
        <w:rPr>
          <w:lang w:val="en-GB"/>
        </w:rPr>
        <w:tab/>
      </w:r>
      <w:r w:rsidRPr="004B6803">
        <w:rPr>
          <w:i/>
          <w:noProof/>
          <w:lang w:val="en-GB"/>
        </w:rPr>
        <w:t>MeasObjectWLAN</w:t>
      </w:r>
      <w:bookmarkEnd w:id="2111"/>
      <w:bookmarkEnd w:id="2112"/>
      <w:bookmarkEnd w:id="2113"/>
    </w:p>
    <w:p w:rsidR="005B3551" w:rsidRPr="004B6803" w:rsidRDefault="005B3551" w:rsidP="005B3551">
      <w:r w:rsidRPr="004B6803">
        <w:t xml:space="preserve">The IE </w:t>
      </w:r>
      <w:r w:rsidRPr="004B6803">
        <w:rPr>
          <w:i/>
          <w:noProof/>
        </w:rPr>
        <w:t>MeasObjectWLAN</w:t>
      </w:r>
      <w:r w:rsidRPr="004B6803">
        <w:rPr>
          <w:iCs/>
        </w:rPr>
        <w:t xml:space="preserve"> specifies information applicable for inter-RAT WLAN measurements.</w:t>
      </w:r>
      <w:r w:rsidR="00525D17" w:rsidRPr="004B6803">
        <w:t xml:space="preserve"> E-UTRAN configures at least one WLAN identifier in the </w:t>
      </w:r>
      <w:r w:rsidR="00525D17" w:rsidRPr="004B6803">
        <w:rPr>
          <w:i/>
        </w:rPr>
        <w:t>MeasObj</w:t>
      </w:r>
      <w:r w:rsidR="00AB03EC" w:rsidRPr="004B6803">
        <w:rPr>
          <w:i/>
        </w:rPr>
        <w:t>ect</w:t>
      </w:r>
      <w:r w:rsidR="00525D17" w:rsidRPr="004B6803">
        <w:rPr>
          <w:i/>
        </w:rPr>
        <w:t>WLAN</w:t>
      </w:r>
      <w:r w:rsidR="00525D17" w:rsidRPr="004B6803">
        <w:t>.</w:t>
      </w:r>
    </w:p>
    <w:p w:rsidR="005B3551" w:rsidRPr="004B6803" w:rsidRDefault="005B3551" w:rsidP="005B3551">
      <w:pPr>
        <w:pStyle w:val="PL"/>
        <w:shd w:val="clear" w:color="auto" w:fill="E6E6E6"/>
      </w:pPr>
      <w:r w:rsidRPr="004B6803">
        <w:t>-- ASN1STAR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MeasObjectWLAN-r13 ::=</w:t>
      </w:r>
      <w:r w:rsidRPr="004B6803">
        <w:tab/>
        <w:t>SEQUENCE {</w:t>
      </w:r>
    </w:p>
    <w:p w:rsidR="005B3551" w:rsidRPr="004B6803" w:rsidRDefault="005B3551" w:rsidP="005B3551">
      <w:pPr>
        <w:pStyle w:val="PL"/>
        <w:shd w:val="clear" w:color="auto" w:fill="E6E6E6"/>
        <w:ind w:left="384" w:hanging="384"/>
      </w:pPr>
      <w:r w:rsidRPr="004B6803">
        <w:tab/>
        <w:t>carrierFreq-r13</w:t>
      </w:r>
      <w:r w:rsidRPr="004B6803">
        <w:tab/>
      </w:r>
      <w:r w:rsidRPr="004B6803">
        <w:tab/>
      </w:r>
      <w:r w:rsidRPr="004B6803">
        <w:tab/>
      </w:r>
      <w:r w:rsidRPr="004B6803">
        <w:tab/>
      </w:r>
      <w:r w:rsidRPr="004B6803">
        <w:tab/>
        <w:t>CHOICE {</w:t>
      </w:r>
    </w:p>
    <w:p w:rsidR="005B3551" w:rsidRPr="004B6803" w:rsidRDefault="005B3551" w:rsidP="005B3551">
      <w:pPr>
        <w:pStyle w:val="PL"/>
        <w:shd w:val="clear" w:color="auto" w:fill="E6E6E6"/>
        <w:rPr>
          <w:rFonts w:eastAsia="SimSun"/>
        </w:rPr>
      </w:pPr>
      <w:r w:rsidRPr="004B6803">
        <w:tab/>
      </w:r>
      <w:r w:rsidRPr="004B6803">
        <w:tab/>
        <w:t>bandIndicatorListWLAN-r13</w:t>
      </w:r>
      <w:r w:rsidRPr="004B6803">
        <w:tab/>
      </w:r>
      <w:r w:rsidRPr="004B6803">
        <w:tab/>
        <w:t>SEQUENCE (SIZE (1..maxWLAN-Bands-r13)) OF WLAN-BandIndicator-r13,</w:t>
      </w:r>
    </w:p>
    <w:p w:rsidR="005B3551" w:rsidRPr="004B6803" w:rsidRDefault="005B3551" w:rsidP="005B3551">
      <w:pPr>
        <w:pStyle w:val="PL"/>
        <w:shd w:val="clear" w:color="auto" w:fill="E6E6E6"/>
      </w:pPr>
      <w:r w:rsidRPr="004B6803">
        <w:rPr>
          <w:rFonts w:eastAsia="SimSun"/>
        </w:rPr>
        <w:tab/>
      </w:r>
      <w:r w:rsidRPr="004B6803">
        <w:rPr>
          <w:rFonts w:eastAsia="SimSun"/>
        </w:rPr>
        <w:tab/>
      </w:r>
      <w:r w:rsidRPr="004B6803">
        <w:t>carrierInfoListWLAN-r13</w:t>
      </w:r>
      <w:r w:rsidRPr="004B6803">
        <w:tab/>
      </w:r>
      <w:r w:rsidRPr="004B6803">
        <w:tab/>
      </w:r>
      <w:r w:rsidRPr="004B6803">
        <w:tab/>
        <w:t>SEQUENCE (SIZE (1..maxWLAN-</w:t>
      </w:r>
      <w:r w:rsidRPr="004B6803">
        <w:rPr>
          <w:lang w:eastAsia="zh-CN"/>
        </w:rPr>
        <w:t>CarrierInfo-r13</w:t>
      </w:r>
      <w:r w:rsidRPr="004B6803">
        <w:t>)) OF WLAN-CarrierInfo-r13</w:t>
      </w:r>
    </w:p>
    <w:p w:rsidR="005B3551" w:rsidRPr="004B6803" w:rsidRDefault="005B3551" w:rsidP="005B3551">
      <w:pPr>
        <w:pStyle w:val="PL"/>
        <w:shd w:val="clear" w:color="auto" w:fill="E6E6E6"/>
      </w:pPr>
      <w:r w:rsidRPr="004B6803">
        <w:tab/>
        <w:t>}</w:t>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AddModList-r13</w:t>
      </w:r>
      <w:r w:rsidRPr="004B6803">
        <w:tab/>
      </w:r>
      <w:r w:rsidRPr="004B6803">
        <w:tab/>
      </w:r>
      <w:r w:rsidRPr="004B6803">
        <w:tab/>
      </w:r>
      <w:r w:rsidRPr="004B6803">
        <w:tab/>
        <w:t>WLAN-Id-List-r13</w:t>
      </w:r>
      <w:r w:rsidRPr="004B6803">
        <w:tab/>
      </w:r>
      <w:r w:rsidRPr="004B6803">
        <w:tab/>
      </w:r>
      <w:r w:rsidRPr="004B6803">
        <w:tab/>
        <w:t>OPTIONAL,</w:t>
      </w:r>
      <w:r w:rsidRPr="004B6803">
        <w:tab/>
        <w:t>-- Need ON</w:t>
      </w:r>
    </w:p>
    <w:p w:rsidR="005B3551" w:rsidRPr="004B6803" w:rsidRDefault="005B3551" w:rsidP="005B3551">
      <w:pPr>
        <w:pStyle w:val="PL"/>
        <w:shd w:val="clear" w:color="auto" w:fill="E6E6E6"/>
      </w:pPr>
      <w:r w:rsidRPr="004B6803">
        <w:rPr>
          <w:i/>
        </w:rPr>
        <w:tab/>
      </w:r>
      <w:r w:rsidRPr="004B6803">
        <w:t>wlan-ToRemoveList-r13</w:t>
      </w:r>
      <w:r w:rsidRPr="004B6803">
        <w:tab/>
      </w:r>
      <w:r w:rsidRPr="004B6803">
        <w:tab/>
      </w:r>
      <w:r w:rsidRPr="004B6803">
        <w:tab/>
      </w:r>
      <w:r w:rsidRPr="004B6803">
        <w:tab/>
        <w:t>WLAN-Id-List-r13</w:t>
      </w:r>
      <w:r w:rsidRPr="004B6803">
        <w:tab/>
      </w:r>
      <w:r w:rsidRPr="004B6803">
        <w:tab/>
      </w:r>
      <w:r w:rsidRPr="004B6803">
        <w:tab/>
        <w:t>OPTIONAL</w:t>
      </w:r>
      <w:r w:rsidR="00CE410F" w:rsidRPr="004B6803">
        <w:t>,</w:t>
      </w:r>
      <w:r w:rsidRPr="004B6803">
        <w:tab/>
        <w:t>-- Need ON</w:t>
      </w:r>
    </w:p>
    <w:p w:rsidR="00CE410F" w:rsidRPr="004B6803" w:rsidRDefault="00CE410F" w:rsidP="005B3551">
      <w:pPr>
        <w:pStyle w:val="PL"/>
        <w:shd w:val="clear" w:color="auto" w:fill="E6E6E6"/>
      </w:pPr>
      <w:r w:rsidRPr="004B6803">
        <w:tab/>
        <w:t>...</w:t>
      </w:r>
    </w:p>
    <w:p w:rsidR="005B3551" w:rsidRPr="004B6803" w:rsidRDefault="005B3551" w:rsidP="005B3551">
      <w:pPr>
        <w:pStyle w:val="PL"/>
        <w:shd w:val="clear" w:color="auto" w:fill="E6E6E6"/>
      </w:pP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WLAN-BandIndicator-r13 ::=</w:t>
      </w:r>
      <w:r w:rsidRPr="004B6803">
        <w:tab/>
        <w:t>ENUMERATED {band2dot4, band5</w:t>
      </w:r>
      <w:r w:rsidR="00CE410F" w:rsidRPr="004B6803">
        <w:t>,</w:t>
      </w:r>
      <w:r w:rsidR="00B74840" w:rsidRPr="004B6803">
        <w:t xml:space="preserve"> spare6,</w:t>
      </w:r>
      <w:r w:rsidR="00144D0E" w:rsidRPr="004B6803">
        <w:t xml:space="preserve"> spare5, spare4,</w:t>
      </w:r>
      <w:r w:rsidR="00CE410F" w:rsidRPr="004B6803">
        <w:t xml:space="preserve"> spare3, spare2, spare1, ...</w:t>
      </w:r>
      <w:r w:rsidRPr="004B6803">
        <w:t>}</w:t>
      </w:r>
    </w:p>
    <w:p w:rsidR="005B3551" w:rsidRPr="004B6803" w:rsidRDefault="005B3551" w:rsidP="005B3551">
      <w:pPr>
        <w:pStyle w:val="PL"/>
        <w:shd w:val="clear" w:color="auto" w:fill="E6E6E6"/>
      </w:pPr>
    </w:p>
    <w:p w:rsidR="005B3551" w:rsidRPr="004B6803" w:rsidRDefault="005B3551" w:rsidP="005B3551">
      <w:pPr>
        <w:pStyle w:val="PL"/>
        <w:shd w:val="clear" w:color="auto" w:fill="E6E6E6"/>
      </w:pPr>
      <w:r w:rsidRPr="004B6803">
        <w:t>-- ASN1STOP</w:t>
      </w:r>
    </w:p>
    <w:p w:rsidR="005B3551" w:rsidRPr="004B6803"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Del="00704F53" w:rsidTr="0005115A">
        <w:trPr>
          <w:cantSplit/>
          <w:tblHeader/>
        </w:trPr>
        <w:tc>
          <w:tcPr>
            <w:tcW w:w="9639" w:type="dxa"/>
          </w:tcPr>
          <w:p w:rsidR="005B3551" w:rsidRPr="004B6803" w:rsidRDefault="005B3551" w:rsidP="0005115A">
            <w:pPr>
              <w:pStyle w:val="TAL"/>
              <w:jc w:val="center"/>
              <w:rPr>
                <w:b/>
                <w:i/>
                <w:lang w:val="en-GB" w:eastAsia="en-GB"/>
              </w:rPr>
            </w:pPr>
            <w:r w:rsidRPr="004B6803">
              <w:rPr>
                <w:b/>
                <w:i/>
                <w:noProof/>
                <w:lang w:val="en-GB" w:eastAsia="en-GB"/>
              </w:rPr>
              <w:t>MeasObjectWLAN</w:t>
            </w:r>
            <w:r w:rsidRPr="004B6803">
              <w:rPr>
                <w:b/>
                <w:iCs/>
                <w:noProof/>
                <w:lang w:val="en-GB" w:eastAsia="en-GB"/>
              </w:rPr>
              <w:t xml:space="preserve"> field descriptions</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bandIndicatorListWLAN</w:t>
            </w:r>
          </w:p>
          <w:p w:rsidR="005B3551" w:rsidRPr="004B6803" w:rsidRDefault="005B3551" w:rsidP="0005115A">
            <w:pPr>
              <w:pStyle w:val="TAL"/>
              <w:rPr>
                <w:b/>
                <w:i/>
                <w:lang w:val="en-GB" w:eastAsia="en-GB"/>
              </w:rPr>
            </w:pPr>
            <w:r w:rsidRPr="004B6803">
              <w:rPr>
                <w:lang w:val="en-GB" w:eastAsia="en-GB"/>
              </w:rPr>
              <w:t>Includes the list of WLAN bands where the value band2dot4 indicates the 2.4Ghz band; the value band5 indicates the 5Ghz band.</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carrierInfoListWLAN</w:t>
            </w:r>
          </w:p>
          <w:p w:rsidR="005B3551" w:rsidRPr="004B6803" w:rsidRDefault="005B3551" w:rsidP="0005115A">
            <w:pPr>
              <w:pStyle w:val="TAL"/>
              <w:rPr>
                <w:b/>
                <w:i/>
                <w:lang w:val="en-GB" w:eastAsia="en-GB"/>
              </w:rPr>
            </w:pPr>
            <w:r w:rsidRPr="004B6803">
              <w:rPr>
                <w:lang w:val="en-GB" w:eastAsia="en-GB"/>
              </w:rPr>
              <w:t>Includes the list of WLAN carrier information for the measurement object.</w:t>
            </w:r>
          </w:p>
        </w:tc>
      </w:tr>
      <w:tr w:rsidR="004B6803"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wlan-ToAddModList</w:t>
            </w:r>
          </w:p>
          <w:p w:rsidR="005B3551" w:rsidRPr="004B6803" w:rsidRDefault="005B3551" w:rsidP="0005115A">
            <w:pPr>
              <w:pStyle w:val="TAH"/>
              <w:jc w:val="left"/>
              <w:rPr>
                <w:b w:val="0"/>
                <w:i/>
                <w:noProof/>
                <w:lang w:val="en-GB" w:eastAsia="en-GB"/>
              </w:rPr>
            </w:pPr>
            <w:r w:rsidRPr="004B6803">
              <w:rPr>
                <w:b w:val="0"/>
                <w:lang w:val="en-GB" w:eastAsia="en-GB"/>
              </w:rPr>
              <w:t>Includes the list of WLAN identifiers to be added to the measurement configuration.</w:t>
            </w:r>
          </w:p>
        </w:tc>
      </w:tr>
      <w:tr w:rsidR="005B3551" w:rsidRPr="004B6803" w:rsidDel="00704F53" w:rsidTr="0005115A">
        <w:trPr>
          <w:cantSplit/>
          <w:tblHeader/>
        </w:trPr>
        <w:tc>
          <w:tcPr>
            <w:tcW w:w="9639" w:type="dxa"/>
          </w:tcPr>
          <w:p w:rsidR="005B3551" w:rsidRPr="004B6803" w:rsidRDefault="005B3551" w:rsidP="0005115A">
            <w:pPr>
              <w:pStyle w:val="TAL"/>
              <w:rPr>
                <w:b/>
                <w:i/>
                <w:lang w:val="en-GB" w:eastAsia="en-GB"/>
              </w:rPr>
            </w:pPr>
            <w:r w:rsidRPr="004B6803">
              <w:rPr>
                <w:b/>
                <w:i/>
                <w:lang w:val="en-GB" w:eastAsia="en-GB"/>
              </w:rPr>
              <w:t>wlan-ToRemoveList</w:t>
            </w:r>
          </w:p>
          <w:p w:rsidR="005B3551" w:rsidRPr="004B6803" w:rsidRDefault="005B3551" w:rsidP="0005115A">
            <w:pPr>
              <w:pStyle w:val="TAH"/>
              <w:jc w:val="left"/>
              <w:rPr>
                <w:b w:val="0"/>
                <w:i/>
                <w:noProof/>
                <w:lang w:val="en-GB" w:eastAsia="en-GB"/>
              </w:rPr>
            </w:pPr>
            <w:r w:rsidRPr="004B6803">
              <w:rPr>
                <w:b w:val="0"/>
                <w:lang w:val="en-GB" w:eastAsia="en-GB"/>
              </w:rPr>
              <w:t>Includes the list of WLAN identifiers to be removed from the measurement configuration.</w:t>
            </w:r>
          </w:p>
        </w:tc>
      </w:tr>
    </w:tbl>
    <w:p w:rsidR="00CC4C28" w:rsidRPr="004B6803" w:rsidRDefault="00CC4C28" w:rsidP="00CC4C28"/>
    <w:p w:rsidR="00F0608D" w:rsidRPr="004B6803" w:rsidRDefault="00F0608D" w:rsidP="00F0608D">
      <w:pPr>
        <w:pStyle w:val="Heading4"/>
        <w:rPr>
          <w:lang w:val="en-GB"/>
        </w:rPr>
      </w:pPr>
      <w:bookmarkStart w:id="2114" w:name="_Toc12655864"/>
      <w:bookmarkStart w:id="2115" w:name="_Toc29323600"/>
      <w:bookmarkStart w:id="2116" w:name="_Toc52554127"/>
      <w:r w:rsidRPr="004B6803">
        <w:rPr>
          <w:lang w:val="en-GB"/>
        </w:rPr>
        <w:t>–</w:t>
      </w:r>
      <w:r w:rsidRPr="004B6803">
        <w:rPr>
          <w:lang w:val="en-GB"/>
        </w:rPr>
        <w:tab/>
      </w:r>
      <w:r w:rsidRPr="004B6803">
        <w:rPr>
          <w:i/>
          <w:noProof/>
          <w:lang w:val="en-GB"/>
        </w:rPr>
        <w:t>MeasResults</w:t>
      </w:r>
      <w:bookmarkEnd w:id="2114"/>
      <w:bookmarkEnd w:id="2115"/>
      <w:bookmarkEnd w:id="2116"/>
    </w:p>
    <w:p w:rsidR="00F0608D" w:rsidRPr="004B6803" w:rsidRDefault="00F0608D" w:rsidP="00F0608D">
      <w:r w:rsidRPr="004B6803">
        <w:t xml:space="preserve">The IE </w:t>
      </w:r>
      <w:r w:rsidRPr="004B6803">
        <w:rPr>
          <w:i/>
          <w:noProof/>
        </w:rPr>
        <w:t>MeasResults</w:t>
      </w:r>
      <w:r w:rsidRPr="004B6803">
        <w:rPr>
          <w:iCs/>
        </w:rPr>
        <w:t xml:space="preserve"> covers </w:t>
      </w:r>
      <w:r w:rsidRPr="004B6803">
        <w:t>measured results for intra-frequency, inter-frequency and inter- RAT mobility.</w:t>
      </w:r>
    </w:p>
    <w:p w:rsidR="00F0608D" w:rsidRPr="004B6803" w:rsidRDefault="00F0608D" w:rsidP="007D75ED">
      <w:pPr>
        <w:pStyle w:val="TH"/>
        <w:rPr>
          <w:lang w:val="en-GB"/>
        </w:rPr>
      </w:pPr>
      <w:r w:rsidRPr="004B6803">
        <w:rPr>
          <w:bCs/>
          <w:i/>
          <w:iCs/>
          <w:lang w:val="en-GB"/>
        </w:rPr>
        <w:t xml:space="preserve">MeasResults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ResultPCell</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w:t>
      </w:r>
      <w:r w:rsidRPr="004B6803">
        <w:tab/>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w:t>
      </w:r>
      <w:r w:rsidRPr="004B6803">
        <w:tab/>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asResultNeighCells</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measResultListEUTRA</w:t>
      </w:r>
      <w:r w:rsidRPr="004B6803">
        <w:tab/>
      </w:r>
      <w:r w:rsidRPr="004B6803">
        <w:tab/>
      </w:r>
      <w:r w:rsidRPr="004B6803">
        <w:tab/>
      </w:r>
      <w:r w:rsidRPr="004B6803">
        <w:tab/>
      </w:r>
      <w:r w:rsidRPr="004B6803">
        <w:tab/>
        <w:t>MeasResultListEUTRA,</w:t>
      </w:r>
    </w:p>
    <w:p w:rsidR="00F0608D" w:rsidRPr="004B6803" w:rsidRDefault="00F0608D" w:rsidP="00F0608D">
      <w:pPr>
        <w:pStyle w:val="PL"/>
        <w:shd w:val="clear" w:color="auto" w:fill="E6E6E6"/>
      </w:pPr>
      <w:r w:rsidRPr="004B6803">
        <w:tab/>
      </w:r>
      <w:r w:rsidRPr="004B6803">
        <w:tab/>
        <w:t>measResultListUTRA</w:t>
      </w:r>
      <w:r w:rsidRPr="004B6803">
        <w:tab/>
      </w:r>
      <w:r w:rsidRPr="004B6803">
        <w:tab/>
      </w:r>
      <w:r w:rsidRPr="004B6803">
        <w:tab/>
      </w:r>
      <w:r w:rsidRPr="004B6803">
        <w:tab/>
      </w:r>
      <w:r w:rsidRPr="004B6803">
        <w:tab/>
        <w:t>MeasResultListUTRA,</w:t>
      </w:r>
    </w:p>
    <w:p w:rsidR="00F0608D" w:rsidRPr="004B6803" w:rsidRDefault="00F0608D" w:rsidP="00F0608D">
      <w:pPr>
        <w:pStyle w:val="PL"/>
        <w:shd w:val="clear" w:color="auto" w:fill="E6E6E6"/>
      </w:pPr>
      <w:r w:rsidRPr="004B6803">
        <w:tab/>
      </w:r>
      <w:r w:rsidRPr="004B6803">
        <w:tab/>
        <w:t>measResultListGERAN</w:t>
      </w:r>
      <w:r w:rsidRPr="004B6803">
        <w:tab/>
      </w:r>
      <w:r w:rsidRPr="004B6803">
        <w:tab/>
      </w:r>
      <w:r w:rsidRPr="004B6803">
        <w:tab/>
      </w:r>
      <w:r w:rsidRPr="004B6803">
        <w:tab/>
      </w:r>
      <w:r w:rsidRPr="004B6803">
        <w:tab/>
        <w:t>MeasResultListGERAN,</w:t>
      </w:r>
    </w:p>
    <w:p w:rsidR="00F0608D" w:rsidRPr="004B6803" w:rsidRDefault="00F0608D" w:rsidP="00F0608D">
      <w:pPr>
        <w:pStyle w:val="PL"/>
        <w:shd w:val="clear" w:color="auto" w:fill="E6E6E6"/>
      </w:pPr>
      <w:r w:rsidRPr="004B6803">
        <w:tab/>
      </w:r>
      <w:r w:rsidRPr="004B6803">
        <w:tab/>
        <w:t>measResultsCDMA2000</w:t>
      </w:r>
      <w:r w:rsidRPr="004B6803">
        <w:tab/>
      </w:r>
      <w:r w:rsidRPr="004B6803">
        <w:tab/>
      </w:r>
      <w:r w:rsidRPr="004B6803">
        <w:tab/>
      </w:r>
      <w:r w:rsidRPr="004B6803">
        <w:tab/>
      </w:r>
      <w:r w:rsidRPr="004B6803">
        <w:tab/>
        <w:t>MeasResultsCDMA200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eastAsia="SimSun"/>
          <w:lang w:eastAsia="zh-CN"/>
        </w:rPr>
        <w:tab/>
        <w:t>[[</w:t>
      </w:r>
      <w:r w:rsidRPr="004B6803">
        <w:rPr>
          <w:rFonts w:eastAsia="SimSun"/>
          <w:lang w:eastAsia="zh-CN"/>
        </w:rPr>
        <w:tab/>
      </w:r>
      <w:r w:rsidRPr="004B6803">
        <w:t>measResultForECID-r9</w:t>
      </w:r>
      <w:r w:rsidRPr="004B6803">
        <w:tab/>
      </w:r>
      <w:r w:rsidRPr="004B6803">
        <w:tab/>
      </w:r>
      <w:r w:rsidRPr="004B6803">
        <w:tab/>
      </w:r>
      <w:r w:rsidRPr="004B6803">
        <w:tab/>
        <w:t>MeasResultForECID-r9</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LocationInfo-r1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rFonts w:eastAsia="SimSun"/>
          <w:lang w:eastAsia="zh-CN"/>
        </w:rPr>
        <w:tab/>
      </w:r>
      <w:r w:rsidRPr="004B6803">
        <w:rPr>
          <w:rFonts w:eastAsia="SimSun"/>
          <w:lang w:eastAsia="zh-CN"/>
        </w:rPr>
        <w:tab/>
        <w:t>measResultServFreqList-r10</w:t>
      </w:r>
      <w:r w:rsidRPr="004B6803">
        <w:rPr>
          <w:rFonts w:eastAsia="SimSun"/>
          <w:lang w:eastAsia="zh-CN"/>
        </w:rPr>
        <w:tab/>
      </w:r>
      <w:r w:rsidRPr="004B6803">
        <w:rPr>
          <w:rFonts w:eastAsia="SimSun"/>
          <w:lang w:eastAsia="zh-CN"/>
        </w:rPr>
        <w:tab/>
      </w:r>
      <w:r w:rsidRPr="004B6803">
        <w:rPr>
          <w:rFonts w:eastAsia="SimSun"/>
          <w:lang w:eastAsia="zh-CN"/>
        </w:rPr>
        <w:tab/>
        <w:t>MeasResultServFreqList-r10</w:t>
      </w:r>
      <w:r w:rsidRPr="004B6803">
        <w:tab/>
      </w:r>
      <w:r w:rsidRPr="004B6803">
        <w:tab/>
        <w:t>OPTIONAL</w:t>
      </w:r>
    </w:p>
    <w:p w:rsidR="00F0608D" w:rsidRPr="004B6803" w:rsidRDefault="00F0608D" w:rsidP="00F0608D">
      <w:pPr>
        <w:pStyle w:val="PL"/>
        <w:shd w:val="clear" w:color="auto" w:fill="E6E6E6"/>
        <w:rPr>
          <w:lang w:eastAsia="zh-CN"/>
        </w:rPr>
      </w:pP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measId-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easId-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measResultPCell-v1250</w:t>
      </w:r>
      <w:r w:rsidRPr="004B6803">
        <w:rPr>
          <w:lang w:eastAsia="zh-CN"/>
        </w:rPr>
        <w:tab/>
      </w:r>
      <w:r w:rsidRPr="004B6803">
        <w:rPr>
          <w:lang w:eastAsia="zh-CN"/>
        </w:rPr>
        <w:tab/>
      </w:r>
      <w:r w:rsidRPr="004B6803">
        <w:rPr>
          <w:lang w:eastAsia="zh-CN"/>
        </w:rPr>
        <w:tab/>
      </w:r>
      <w:r w:rsidRPr="004B6803">
        <w:rPr>
          <w:lang w:eastAsia="zh-CN"/>
        </w:rPr>
        <w:tab/>
        <w:t>RSRQ-Range-v1250</w:t>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rPr>
          <w:lang w:eastAsia="zh-CN"/>
        </w:rPr>
        <w:tab/>
        <w:t>measResultCSI-RS-List-r12</w:t>
      </w:r>
      <w:r w:rsidRPr="004B6803">
        <w:rPr>
          <w:lang w:eastAsia="zh-CN"/>
        </w:rPr>
        <w:tab/>
      </w:r>
      <w:r w:rsidRPr="004B6803">
        <w:rPr>
          <w:lang w:eastAsia="zh-CN"/>
        </w:rPr>
        <w:tab/>
      </w:r>
      <w:r w:rsidRPr="004B6803">
        <w:rPr>
          <w:lang w:eastAsia="zh-CN"/>
        </w:rPr>
        <w:tab/>
        <w:t>MeasResultCSI-RS-List-r12</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ForRSSI-r13</w:t>
      </w:r>
      <w:r w:rsidRPr="004B6803">
        <w:tab/>
      </w:r>
      <w:r w:rsidRPr="004B6803">
        <w:tab/>
      </w:r>
      <w:r w:rsidRPr="004B6803">
        <w:tab/>
      </w:r>
      <w:r w:rsidRPr="004B6803">
        <w:tab/>
        <w:t>MeasResultForRSSI-r13</w:t>
      </w:r>
      <w:r w:rsidRPr="004B6803">
        <w:tab/>
      </w:r>
      <w:r w:rsidRPr="004B6803">
        <w:tab/>
      </w:r>
      <w:r w:rsidRPr="004B6803">
        <w:tab/>
        <w:t>OPTIONAL,</w:t>
      </w:r>
    </w:p>
    <w:p w:rsidR="00F0608D" w:rsidRPr="004B6803" w:rsidRDefault="00F0608D" w:rsidP="00F0608D">
      <w:pPr>
        <w:pStyle w:val="PL"/>
        <w:shd w:val="clear" w:color="auto" w:fill="E6E6E6"/>
      </w:pPr>
      <w:r w:rsidRPr="004B6803">
        <w:rPr>
          <w:lang w:eastAsia="zh-CN"/>
        </w:rPr>
        <w:tab/>
      </w:r>
      <w:r w:rsidRPr="004B6803">
        <w:rPr>
          <w:lang w:eastAsia="zh-CN"/>
        </w:rPr>
        <w:tab/>
        <w:t>measResultServFreqListExt-r13</w:t>
      </w:r>
      <w:r w:rsidRPr="004B6803">
        <w:rPr>
          <w:lang w:eastAsia="zh-CN"/>
        </w:rPr>
        <w:tab/>
      </w:r>
      <w:r w:rsidRPr="004B6803">
        <w:rPr>
          <w:lang w:eastAsia="zh-CN"/>
        </w:rPr>
        <w:tab/>
        <w:t>MeasResultServFreqListExt-r13</w:t>
      </w:r>
      <w:r w:rsidRPr="004B6803">
        <w:tab/>
        <w:t>OPTIONAL,</w:t>
      </w:r>
    </w:p>
    <w:p w:rsidR="00F0608D" w:rsidRPr="004B6803" w:rsidRDefault="00F0608D" w:rsidP="00F0608D">
      <w:pPr>
        <w:pStyle w:val="PL"/>
        <w:shd w:val="clear" w:color="auto" w:fill="E6E6E6"/>
      </w:pPr>
      <w:r w:rsidRPr="004B6803">
        <w:tab/>
      </w:r>
      <w:r w:rsidRPr="004B6803">
        <w:tab/>
        <w:t>measResultSSTD-r13</w:t>
      </w:r>
      <w:r w:rsidRPr="004B6803">
        <w:tab/>
      </w:r>
      <w:r w:rsidRPr="004B6803">
        <w:tab/>
      </w:r>
      <w:r w:rsidRPr="004B6803">
        <w:tab/>
      </w:r>
      <w:r w:rsidRPr="004B6803">
        <w:tab/>
      </w:r>
      <w:r w:rsidRPr="004B6803">
        <w:tab/>
        <w:t>MeasResultSSTD-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r>
      <w:r w:rsidRPr="004B6803">
        <w:rPr>
          <w:lang w:eastAsia="zh-CN"/>
        </w:rPr>
        <w:t>measResultPCell-v1</w:t>
      </w:r>
      <w:r w:rsidRPr="004B6803">
        <w:t>3</w:t>
      </w:r>
      <w:r w:rsidR="00414684" w:rsidRPr="004B6803">
        <w:t>10</w:t>
      </w:r>
      <w:r w:rsidRPr="004B6803">
        <w:rPr>
          <w:lang w:eastAsia="zh-CN"/>
        </w:rPr>
        <w:tab/>
      </w:r>
      <w:r w:rsidRPr="004B6803">
        <w:rPr>
          <w:lang w:eastAsia="zh-CN"/>
        </w:rPr>
        <w:tab/>
      </w:r>
      <w:r w:rsidRPr="004B6803">
        <w:rPr>
          <w:lang w:eastAsia="zh-CN"/>
        </w:rPr>
        <w:tab/>
      </w:r>
      <w:r w:rsidRPr="004B6803">
        <w:rPr>
          <w:lang w:eastAsia="zh-CN"/>
        </w:rPr>
        <w:tab/>
      </w:r>
      <w:r w:rsidRPr="004B6803">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l-PDCP-DelayResultList-r13</w:t>
      </w:r>
      <w:r w:rsidRPr="004B6803">
        <w:tab/>
      </w:r>
      <w:r w:rsidRPr="004B6803">
        <w:tab/>
      </w:r>
      <w:r w:rsidRPr="004B6803">
        <w:tab/>
        <w:t>UL-PDCP-DelayResultList-r13</w:t>
      </w:r>
      <w:r w:rsidRPr="004B6803">
        <w:tab/>
      </w:r>
      <w:r w:rsidRPr="004B6803">
        <w:tab/>
        <w:t>OPTIONAL</w:t>
      </w:r>
      <w:r w:rsidR="00FE3DA5" w:rsidRPr="004B6803">
        <w:t>,</w:t>
      </w:r>
    </w:p>
    <w:p w:rsidR="00FE3DA5" w:rsidRPr="004B6803" w:rsidRDefault="00FE3DA5" w:rsidP="00FE3DA5">
      <w:pPr>
        <w:pStyle w:val="PL"/>
        <w:shd w:val="clear" w:color="auto" w:fill="E6E6E6"/>
      </w:pPr>
      <w:r w:rsidRPr="004B6803">
        <w:tab/>
      </w:r>
      <w:r w:rsidRPr="004B6803">
        <w:tab/>
        <w:t>measResultListWLAN-r13</w:t>
      </w:r>
      <w:r w:rsidRPr="004B6803">
        <w:tab/>
      </w:r>
      <w:r w:rsidRPr="004B6803">
        <w:tab/>
      </w:r>
      <w:r w:rsidRPr="004B6803">
        <w:tab/>
      </w:r>
      <w:r w:rsidRPr="004B6803">
        <w:tab/>
        <w:t>MeasResultListWLAN-r13</w:t>
      </w:r>
      <w:r w:rsidRPr="004B6803">
        <w:tab/>
      </w:r>
      <w:r w:rsidRPr="004B6803">
        <w:tab/>
      </w:r>
      <w:r w:rsidRPr="004B6803">
        <w:tab/>
        <w:t>OPTIONAL</w:t>
      </w:r>
    </w:p>
    <w:p w:rsidR="00EE10A6" w:rsidRPr="004B6803" w:rsidRDefault="00F0608D" w:rsidP="00EE10A6">
      <w:pPr>
        <w:pStyle w:val="PL"/>
        <w:shd w:val="clear" w:color="auto" w:fill="E6E6E6"/>
      </w:pPr>
      <w:r w:rsidRPr="004B6803">
        <w:tab/>
        <w:t>]]</w:t>
      </w:r>
      <w:r w:rsidR="00EE10A6" w:rsidRPr="004B6803">
        <w:t>,</w:t>
      </w:r>
    </w:p>
    <w:p w:rsidR="00EE10A6" w:rsidRPr="004B6803" w:rsidRDefault="00EE10A6" w:rsidP="00EE10A6">
      <w:pPr>
        <w:pStyle w:val="PL"/>
        <w:shd w:val="clear" w:color="auto" w:fill="E6E6E6"/>
      </w:pPr>
      <w:r w:rsidRPr="004B6803">
        <w:tab/>
        <w:t>[[</w:t>
      </w:r>
    </w:p>
    <w:p w:rsidR="00EE10A6" w:rsidRPr="004B6803" w:rsidRDefault="00EE10A6" w:rsidP="00EE10A6">
      <w:pPr>
        <w:pStyle w:val="PL"/>
        <w:shd w:val="clear" w:color="auto" w:fill="E6E6E6"/>
      </w:pPr>
      <w:r w:rsidRPr="004B6803">
        <w:tab/>
      </w:r>
      <w:r w:rsidRPr="004B6803">
        <w:tab/>
        <w:t>measResultPCell-v1360</w:t>
      </w:r>
      <w:r w:rsidRPr="004B6803">
        <w:tab/>
      </w:r>
      <w:r w:rsidRPr="004B6803">
        <w:tab/>
      </w:r>
      <w:r w:rsidRPr="004B6803">
        <w:tab/>
      </w:r>
      <w:r w:rsidRPr="004B6803">
        <w:tab/>
        <w:t>RSRP-Range-v1360</w:t>
      </w:r>
      <w:r w:rsidRPr="004B6803">
        <w:tab/>
      </w:r>
      <w:r w:rsidRPr="004B6803">
        <w:tab/>
      </w:r>
      <w:r w:rsidRPr="004B6803">
        <w:tab/>
      </w:r>
      <w:r w:rsidRPr="004B6803">
        <w:tab/>
        <w:t>OPTIONAL</w:t>
      </w:r>
    </w:p>
    <w:p w:rsidR="00EE10A6" w:rsidRPr="004B6803" w:rsidRDefault="00EE10A6" w:rsidP="00EE10A6">
      <w:pPr>
        <w:pStyle w:val="PL"/>
        <w:shd w:val="clear" w:color="auto" w:fill="E6E6E6"/>
      </w:pPr>
      <w:r w:rsidRPr="004B6803">
        <w:tab/>
        <w:t>]]</w:t>
      </w:r>
    </w:p>
    <w:p w:rsidR="00F0608D" w:rsidRPr="004B6803" w:rsidRDefault="00F0608D" w:rsidP="00EE10A6">
      <w:pPr>
        <w:pStyle w:val="PL"/>
        <w:shd w:val="clear" w:color="auto" w:fill="E6E6E6"/>
        <w:rPr>
          <w:rFonts w:eastAsia="SimSun"/>
          <w:lang w:eastAsia="zh-CN"/>
        </w:rPr>
      </w:pP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EUTRA ::=</w:t>
      </w:r>
      <w:r w:rsidRPr="004B6803">
        <w:tab/>
      </w:r>
      <w:r w:rsidRPr="004B6803">
        <w:tab/>
      </w:r>
      <w:r w:rsidRPr="004B6803">
        <w:tab/>
      </w:r>
      <w:r w:rsidRPr="004B6803">
        <w:tab/>
        <w:t>SEQUENCE (SIZE (1..maxCellReport)) OF MeasResult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EUTRA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t>trackingAreaCode</w:t>
      </w:r>
      <w:r w:rsidRPr="004B6803">
        <w:tab/>
      </w:r>
      <w:r w:rsidRPr="004B6803">
        <w:tab/>
      </w:r>
      <w:r w:rsidRPr="004B6803">
        <w:tab/>
      </w:r>
      <w:r w:rsidRPr="004B6803">
        <w:tab/>
      </w:r>
      <w:r w:rsidRPr="004B6803">
        <w:tab/>
        <w:t>TrackingAreaCode,</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2</w:t>
      </w:r>
      <w:r w:rsidR="005A4770"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w:t>
      </w:r>
      <w:r w:rsidRPr="004B6803">
        <w:tab/>
      </w:r>
      <w:r w:rsidRPr="004B6803">
        <w:tab/>
      </w:r>
      <w:r w:rsidRPr="004B6803">
        <w:tab/>
      </w:r>
      <w:r w:rsidRPr="004B6803">
        <w:tab/>
      </w:r>
      <w:r w:rsidRPr="004B6803">
        <w:tab/>
      </w:r>
      <w:r w:rsidRPr="004B6803">
        <w:tab/>
      </w:r>
      <w:r w:rsidRPr="004B6803">
        <w:tab/>
        <w:t>RSRP-Rang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srqResult</w:t>
      </w:r>
      <w:r w:rsidRPr="004B6803">
        <w:tab/>
      </w:r>
      <w:r w:rsidRPr="004B6803">
        <w:tab/>
      </w:r>
      <w:r w:rsidRPr="004B6803">
        <w:tab/>
      </w:r>
      <w:r w:rsidRPr="004B6803">
        <w:tab/>
      </w:r>
      <w:r w:rsidRPr="004B6803">
        <w:tab/>
      </w:r>
      <w:r w:rsidRPr="004B6803">
        <w:tab/>
      </w:r>
      <w:r w:rsidRPr="004B6803">
        <w:tab/>
        <w:t>RSRQ-Range</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additionalSI-Info-r9</w:t>
      </w:r>
      <w:r w:rsidRPr="004B6803">
        <w:tab/>
      </w:r>
      <w:r w:rsidRPr="004B6803">
        <w:tab/>
      </w:r>
      <w:r w:rsidRPr="004B6803">
        <w:tab/>
      </w:r>
      <w:r w:rsidRPr="004B6803">
        <w:tab/>
        <w:t>AdditionalSI-Info-r9</w:t>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primaryPLMN-Suitable-r12</w:t>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r>
      <w:r w:rsidRPr="004B6803">
        <w:tab/>
        <w:t>measResult-v1250</w:t>
      </w:r>
      <w:r w:rsidRPr="004B6803">
        <w:tab/>
      </w:r>
      <w:r w:rsidRPr="004B6803">
        <w:tab/>
      </w:r>
      <w:r w:rsidRPr="004B6803">
        <w:tab/>
      </w:r>
      <w:r w:rsidRPr="004B6803">
        <w:tab/>
      </w:r>
      <w:r w:rsidRPr="004B6803">
        <w:tab/>
        <w:t>RSRQ-Range-v1250</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B71D00" w:rsidRPr="004B6803" w:rsidRDefault="00F0608D" w:rsidP="00B71D00">
      <w:pPr>
        <w:pStyle w:val="PL"/>
        <w:shd w:val="clear" w:color="auto" w:fill="E6E6E6"/>
        <w:snapToGrid w:val="0"/>
        <w:rPr>
          <w:lang w:eastAsia="zh-CN"/>
        </w:rPr>
      </w:pPr>
      <w:r w:rsidRPr="004B6803">
        <w:tab/>
      </w:r>
      <w:r w:rsidRPr="004B6803">
        <w:tab/>
        <w:t>[[</w:t>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r w:rsidRPr="004B6803">
        <w:tab/>
      </w:r>
      <w:r w:rsidRPr="004B6803">
        <w:tab/>
      </w:r>
      <w:r w:rsidRPr="004B6803">
        <w:tab/>
        <w:t>OPTIONAL</w:t>
      </w:r>
      <w:r w:rsidR="00B71D00" w:rsidRPr="004B6803">
        <w:rPr>
          <w:lang w:eastAsia="zh-CN"/>
        </w:rPr>
        <w:t>,</w:t>
      </w:r>
    </w:p>
    <w:p w:rsidR="00B71D00" w:rsidRPr="004B6803" w:rsidRDefault="00B71D00" w:rsidP="00B71D00">
      <w:pPr>
        <w:pStyle w:val="PL"/>
        <w:shd w:val="clear" w:color="auto" w:fill="E6E6E6"/>
        <w:snapToGrid w:val="0"/>
        <w:rPr>
          <w:lang w:eastAsia="zh-CN"/>
        </w:rPr>
      </w:pPr>
      <w:r w:rsidRPr="004B6803">
        <w:rPr>
          <w:lang w:eastAsia="zh-CN"/>
        </w:rPr>
        <w:tab/>
      </w:r>
      <w:r w:rsidRPr="004B6803">
        <w:rPr>
          <w:lang w:eastAsia="zh-CN"/>
        </w:rPr>
        <w:tab/>
      </w:r>
      <w:r w:rsidRPr="004B6803">
        <w:rPr>
          <w:lang w:eastAsia="zh-CN"/>
        </w:rPr>
        <w:tab/>
        <w:t>cgi-Info-v13</w:t>
      </w:r>
      <w:r w:rsidR="00414684" w:rsidRPr="004B6803">
        <w:rPr>
          <w:lang w:eastAsia="zh-CN"/>
        </w:rPr>
        <w:t>1</w:t>
      </w:r>
      <w:r w:rsidRPr="004B6803">
        <w:rPr>
          <w:lang w:eastAsia="zh-CN"/>
        </w:rPr>
        <w:t>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SEQUENCE {</w:t>
      </w:r>
      <w:r w:rsidRPr="004B6803">
        <w:rPr>
          <w:lang w:eastAsia="zh-CN"/>
        </w:rPr>
        <w:tab/>
      </w:r>
      <w:r w:rsidRPr="004B6803">
        <w:rPr>
          <w:lang w:eastAsia="zh-CN"/>
        </w:rPr>
        <w:tab/>
      </w:r>
      <w:r w:rsidRPr="004B6803">
        <w:rPr>
          <w:lang w:eastAsia="zh-CN"/>
        </w:rPr>
        <w:tab/>
      </w:r>
      <w:r w:rsidRPr="004B6803">
        <w:rPr>
          <w:lang w:eastAsia="zh-CN"/>
        </w:rPr>
        <w:tab/>
      </w:r>
    </w:p>
    <w:p w:rsidR="00B71D00" w:rsidRPr="004B6803" w:rsidRDefault="00B71D00" w:rsidP="00B71D00">
      <w:pPr>
        <w:pStyle w:val="PL"/>
        <w:shd w:val="clear" w:color="auto" w:fill="E6E6E6"/>
        <w:snapToGrid w:val="0"/>
        <w:rPr>
          <w:lang w:eastAsia="zh-CN"/>
        </w:rPr>
      </w:pPr>
      <w:r w:rsidRPr="004B6803">
        <w:rPr>
          <w:lang w:eastAsia="zh-CN"/>
        </w:rPr>
        <w:tab/>
      </w:r>
      <w:r w:rsidRPr="004B6803">
        <w:rPr>
          <w:lang w:eastAsia="zh-CN"/>
        </w:rPr>
        <w:tab/>
      </w:r>
      <w:r w:rsidRPr="004B6803">
        <w:rPr>
          <w:lang w:eastAsia="zh-CN"/>
        </w:rPr>
        <w:tab/>
      </w:r>
      <w:r w:rsidRPr="004B6803">
        <w:rPr>
          <w:lang w:eastAsia="zh-CN"/>
        </w:rPr>
        <w:tab/>
        <w:t>f</w:t>
      </w:r>
      <w:r w:rsidRPr="004B6803">
        <w:t>reqBandIndicator</w:t>
      </w:r>
      <w:r w:rsidRPr="004B6803">
        <w:rPr>
          <w:lang w:eastAsia="zh-CN"/>
        </w:rPr>
        <w:t>-r13</w:t>
      </w:r>
      <w:r w:rsidRPr="004B6803">
        <w:rPr>
          <w:lang w:eastAsia="zh-CN"/>
        </w:rPr>
        <w:tab/>
      </w:r>
      <w:r w:rsidRPr="004B6803">
        <w:tab/>
      </w:r>
      <w:r w:rsidRPr="004B6803">
        <w:tab/>
      </w:r>
      <w:r w:rsidRPr="004B6803">
        <w:tab/>
        <w:t>FreqBandIndicator-r11</w:t>
      </w:r>
      <w:r w:rsidRPr="004B6803">
        <w:tab/>
      </w:r>
      <w:r w:rsidRPr="004B6803">
        <w:tab/>
        <w:t>OPTIONAL,</w:t>
      </w:r>
    </w:p>
    <w:p w:rsidR="00B71D00" w:rsidRPr="004B6803" w:rsidRDefault="00B71D00" w:rsidP="00B71D00">
      <w:pPr>
        <w:pStyle w:val="PL"/>
        <w:shd w:val="clear" w:color="auto" w:fill="E6E6E6"/>
        <w:snapToGrid w:val="0"/>
        <w:rPr>
          <w:lang w:eastAsia="zh-CN"/>
        </w:rPr>
      </w:pPr>
      <w:r w:rsidRPr="004B6803">
        <w:tab/>
      </w:r>
      <w:r w:rsidRPr="004B6803">
        <w:tab/>
      </w:r>
      <w:r w:rsidRPr="004B6803">
        <w:rPr>
          <w:lang w:eastAsia="zh-CN"/>
        </w:rPr>
        <w:tab/>
      </w:r>
      <w:r w:rsidRPr="004B6803">
        <w:rPr>
          <w:lang w:eastAsia="zh-CN"/>
        </w:rPr>
        <w:tab/>
      </w:r>
      <w:r w:rsidRPr="004B6803">
        <w:t>multiBandInfoList</w:t>
      </w:r>
      <w:r w:rsidRPr="004B6803">
        <w:rPr>
          <w:lang w:eastAsia="zh-CN"/>
        </w:rPr>
        <w:t>-r13</w:t>
      </w:r>
      <w:r w:rsidRPr="004B6803">
        <w:tab/>
      </w:r>
      <w:r w:rsidRPr="004B6803">
        <w:tab/>
      </w:r>
      <w:r w:rsidRPr="004B6803">
        <w:tab/>
      </w:r>
      <w:r w:rsidRPr="004B6803">
        <w:tab/>
        <w:t>MultiBandInfoList-r11</w:t>
      </w:r>
      <w:r w:rsidRPr="004B6803">
        <w:tab/>
      </w:r>
      <w:r w:rsidRPr="004B6803">
        <w:tab/>
        <w:t>OPTIONAL</w:t>
      </w:r>
      <w:r w:rsidRPr="004B6803">
        <w:rPr>
          <w:lang w:eastAsia="zh-CN"/>
        </w:rPr>
        <w:t>,</w:t>
      </w:r>
    </w:p>
    <w:p w:rsidR="00B71D00" w:rsidRPr="004B6803" w:rsidRDefault="00B71D00" w:rsidP="00B71D00">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freqBandIndicatorPriority-r13</w:t>
      </w:r>
      <w:r w:rsidRPr="004B6803">
        <w:rPr>
          <w:lang w:eastAsia="zh-CN"/>
        </w:rPr>
        <w:tab/>
      </w:r>
      <w:r w:rsidRPr="004B6803">
        <w:rPr>
          <w:lang w:eastAsia="zh-CN"/>
        </w:rPr>
        <w:tab/>
        <w:t>ENUMERATED {true}</w:t>
      </w:r>
      <w:r w:rsidRPr="004B6803">
        <w:rPr>
          <w:lang w:eastAsia="zh-CN"/>
        </w:rPr>
        <w:tab/>
      </w:r>
      <w:r w:rsidRPr="004B6803">
        <w:rPr>
          <w:lang w:eastAsia="zh-CN"/>
        </w:rPr>
        <w:tab/>
      </w:r>
      <w:r w:rsidRPr="004B6803">
        <w:rPr>
          <w:lang w:eastAsia="zh-CN"/>
        </w:rPr>
        <w:tab/>
        <w:t>OPTIONAL</w:t>
      </w:r>
    </w:p>
    <w:p w:rsidR="00F0608D" w:rsidRPr="004B6803" w:rsidRDefault="00B71D00" w:rsidP="00B71D00">
      <w:pPr>
        <w:pStyle w:val="PL"/>
        <w:shd w:val="clear" w:color="auto" w:fill="E6E6E6"/>
      </w:pPr>
      <w:r w:rsidRPr="004B6803">
        <w:rPr>
          <w:lang w:eastAsia="zh-CN"/>
        </w:rPr>
        <w:tab/>
      </w: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EE10A6" w:rsidRPr="004B6803" w:rsidRDefault="00F0608D" w:rsidP="00EE10A6">
      <w:pPr>
        <w:pStyle w:val="PL"/>
        <w:shd w:val="clear" w:color="auto" w:fill="E6E6E6"/>
        <w:snapToGrid w:val="0"/>
      </w:pPr>
      <w:r w:rsidRPr="004B6803">
        <w:tab/>
      </w:r>
      <w:r w:rsidRPr="004B6803">
        <w:tab/>
        <w:t>]]</w:t>
      </w:r>
      <w:r w:rsidR="00EE10A6" w:rsidRPr="004B6803">
        <w:t>,</w:t>
      </w:r>
    </w:p>
    <w:p w:rsidR="00EE10A6" w:rsidRPr="004B6803" w:rsidRDefault="00EE10A6" w:rsidP="00EE10A6">
      <w:pPr>
        <w:pStyle w:val="PL"/>
        <w:shd w:val="clear" w:color="auto" w:fill="E6E6E6"/>
        <w:snapToGrid w:val="0"/>
      </w:pPr>
      <w:r w:rsidRPr="004B6803">
        <w:tab/>
      </w:r>
      <w:r w:rsidRPr="004B6803">
        <w:tab/>
        <w:t>[[</w:t>
      </w:r>
    </w:p>
    <w:p w:rsidR="00EE10A6" w:rsidRPr="004B6803" w:rsidRDefault="00EE10A6" w:rsidP="00EE10A6">
      <w:pPr>
        <w:pStyle w:val="PL"/>
        <w:shd w:val="clear" w:color="auto" w:fill="E6E6E6"/>
        <w:snapToGrid w:val="0"/>
      </w:pPr>
      <w:r w:rsidRPr="004B6803">
        <w:tab/>
      </w:r>
      <w:r w:rsidRPr="004B6803">
        <w:tab/>
      </w:r>
      <w:r w:rsidRPr="004B6803">
        <w:tab/>
        <w:t>measResult-v1360</w:t>
      </w:r>
      <w:r w:rsidRPr="004B6803">
        <w:tab/>
      </w:r>
      <w:r w:rsidRPr="004B6803">
        <w:tab/>
      </w:r>
      <w:r w:rsidRPr="004B6803">
        <w:tab/>
      </w:r>
      <w:r w:rsidRPr="004B6803">
        <w:tab/>
      </w:r>
      <w:r w:rsidRPr="004B6803">
        <w:tab/>
        <w:t>RSRP-Range-v1360</w:t>
      </w:r>
      <w:r w:rsidRPr="004B6803">
        <w:tab/>
      </w:r>
      <w:r w:rsidRPr="004B6803">
        <w:tab/>
      </w:r>
      <w:r w:rsidRPr="004B6803">
        <w:tab/>
        <w:t>OPTIONAL</w:t>
      </w:r>
    </w:p>
    <w:p w:rsidR="00F0608D" w:rsidRPr="004B6803" w:rsidRDefault="00EE10A6" w:rsidP="00EE10A6">
      <w:pPr>
        <w:pStyle w:val="PL"/>
        <w:shd w:val="clear" w:color="auto" w:fill="E6E6E6"/>
        <w:snapToGrid w:val="0"/>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bookmarkStart w:id="2117" w:name="OLE_LINK34"/>
      <w:r w:rsidRPr="004B6803">
        <w:rPr>
          <w:rFonts w:eastAsia="SimSun"/>
          <w:lang w:eastAsia="zh-CN"/>
        </w:rPr>
        <w:t>MeasResultServFreqList-r10</w:t>
      </w:r>
      <w:r w:rsidRPr="004B6803">
        <w:t xml:space="preserve"> ::=</w:t>
      </w:r>
      <w:r w:rsidRPr="004B6803">
        <w:tab/>
        <w:t xml:space="preserve">SEQUENCE (SIZE (1..maxServCell-r10)) OF </w:t>
      </w:r>
      <w:r w:rsidRPr="004B6803">
        <w:rPr>
          <w:rFonts w:eastAsia="SimSun"/>
          <w:lang w:eastAsia="zh-CN"/>
        </w:rPr>
        <w:t>MeasResultServFreq-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MeasResultServFreqListExt-r13</w:t>
      </w:r>
      <w:r w:rsidRPr="004B6803">
        <w:t xml:space="preserve"> ::=</w:t>
      </w:r>
      <w:r w:rsidRPr="004B6803">
        <w:tab/>
        <w:t>SEQUENCE (SIZE (</w:t>
      </w:r>
      <w:r w:rsidR="00F21CA8" w:rsidRPr="004B6803">
        <w:t>1</w:t>
      </w:r>
      <w:r w:rsidRPr="004B6803">
        <w:t xml:space="preserve">..maxServCell-r13)) OF </w:t>
      </w:r>
      <w:r w:rsidRPr="004B6803">
        <w:rPr>
          <w:lang w:eastAsia="zh-CN"/>
        </w:rPr>
        <w:t>MeasResultServF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rFonts w:eastAsia="SimSun"/>
          <w:lang w:eastAsia="zh-CN"/>
        </w:rPr>
        <w:t>MeasResultServFreq-r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FreqId-r10</w:t>
      </w:r>
      <w:r w:rsidRPr="004B6803">
        <w:tab/>
      </w:r>
      <w:r w:rsidRPr="004B6803">
        <w:tab/>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t>measResultSCell-r10</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0</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0</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BestNeighCell-r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0</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rsrpResultNCell-r10</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NCell-r10</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SCell-v1250</w:t>
      </w:r>
      <w:r w:rsidRPr="004B6803">
        <w:tab/>
      </w:r>
      <w:r w:rsidRPr="004B6803">
        <w:tab/>
      </w:r>
      <w:r w:rsidRPr="004B6803">
        <w:tab/>
      </w:r>
      <w:r w:rsidRPr="004B6803">
        <w:tab/>
        <w:t>RSRQ-Range-v1250</w:t>
      </w:r>
      <w:r w:rsidRPr="004B6803">
        <w:tab/>
        <w:t>OPTIONAL,</w:t>
      </w:r>
    </w:p>
    <w:p w:rsidR="00F0608D" w:rsidRPr="004B6803" w:rsidRDefault="00F0608D" w:rsidP="00F0608D">
      <w:pPr>
        <w:pStyle w:val="PL"/>
        <w:shd w:val="clear" w:color="auto" w:fill="E6E6E6"/>
      </w:pPr>
      <w:r w:rsidRPr="004B6803">
        <w:tab/>
      </w:r>
      <w:r w:rsidRPr="004B6803">
        <w:tab/>
        <w:t>measResultBestNeighCell-v1250</w:t>
      </w:r>
      <w:r w:rsidRPr="004B6803">
        <w:tab/>
      </w:r>
      <w:r w:rsidRPr="004B6803">
        <w:tab/>
        <w:t>RSRQ-Range-v125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measResultSCell-v13</w:t>
      </w:r>
      <w:r w:rsidR="00414684" w:rsidRPr="004B6803">
        <w:t>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t>OPTIONAL,</w:t>
      </w:r>
    </w:p>
    <w:p w:rsidR="00F0608D" w:rsidRPr="004B6803" w:rsidRDefault="00F0608D" w:rsidP="00F0608D">
      <w:pPr>
        <w:pStyle w:val="PL"/>
        <w:shd w:val="clear" w:color="auto" w:fill="E6E6E6"/>
      </w:pPr>
      <w:r w:rsidRPr="004B6803">
        <w:tab/>
      </w:r>
      <w:r w:rsidRPr="004B6803">
        <w:tab/>
        <w:t>measResultBestNeighCell-v13</w:t>
      </w:r>
      <w:r w:rsidR="00414684" w:rsidRPr="004B6803">
        <w:t>10</w:t>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ServFreq-r13</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FreqId-r13</w:t>
      </w:r>
      <w:r w:rsidRPr="004B6803">
        <w:tab/>
      </w:r>
      <w:r w:rsidRPr="004B6803">
        <w:tab/>
      </w:r>
      <w:r w:rsidRPr="004B6803">
        <w:tab/>
      </w:r>
      <w:r w:rsidRPr="004B6803">
        <w:tab/>
      </w:r>
      <w:r w:rsidRPr="004B6803">
        <w:tab/>
      </w:r>
      <w:r w:rsidRPr="004B6803">
        <w:tab/>
        <w:t>ServCellIndex-r13,</w:t>
      </w:r>
    </w:p>
    <w:p w:rsidR="00F0608D" w:rsidRPr="004B6803" w:rsidRDefault="00F0608D" w:rsidP="00F0608D">
      <w:pPr>
        <w:pStyle w:val="PL"/>
        <w:shd w:val="clear" w:color="auto" w:fill="E6E6E6"/>
      </w:pPr>
      <w:r w:rsidRPr="004B6803">
        <w:tab/>
        <w:t>measResultSCell-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3</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3</w:t>
      </w:r>
      <w:r w:rsidRPr="004B6803">
        <w:tab/>
      </w:r>
      <w:r w:rsidRPr="004B6803">
        <w:tab/>
      </w:r>
      <w:r w:rsidRPr="004B6803">
        <w:tab/>
      </w:r>
      <w:r w:rsidRPr="004B6803">
        <w:tab/>
      </w:r>
      <w:r w:rsidRPr="004B6803">
        <w:tab/>
        <w:t>RSRQ-Range-</w:t>
      </w:r>
      <w:r w:rsidR="001D5BFC" w:rsidRPr="004B6803">
        <w:t>r13</w:t>
      </w:r>
      <w:r w:rsidRPr="004B6803">
        <w:t>,</w:t>
      </w:r>
    </w:p>
    <w:p w:rsidR="00F0608D" w:rsidRPr="004B6803" w:rsidRDefault="00F0608D" w:rsidP="00F0608D">
      <w:pPr>
        <w:pStyle w:val="PL"/>
        <w:shd w:val="clear" w:color="auto" w:fill="E6E6E6"/>
      </w:pPr>
      <w:r w:rsidRPr="004B6803">
        <w:tab/>
      </w:r>
      <w:r w:rsidRPr="004B6803">
        <w:tab/>
        <w:t>rs-sinr</w:t>
      </w:r>
      <w:r w:rsidR="009429A3" w:rsidRPr="004B6803">
        <w:t>-</w:t>
      </w:r>
      <w:r w:rsidRPr="004B6803">
        <w:t>Result-r13</w:t>
      </w:r>
      <w:r w:rsidRPr="004B6803">
        <w:tab/>
      </w:r>
      <w:r w:rsidRPr="004B6803">
        <w:tab/>
      </w:r>
      <w:r w:rsidRPr="004B6803">
        <w:tab/>
      </w:r>
      <w:r w:rsidRPr="004B6803">
        <w:tab/>
      </w:r>
      <w:r w:rsidRPr="004B6803">
        <w:tab/>
        <w:t>RS-SINR-Range-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BestNeighCell-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3</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rsrpResultNCell-</w:t>
      </w:r>
      <w:r w:rsidR="00A074B8" w:rsidRPr="004B6803">
        <w:t>r13</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NCell-r13</w:t>
      </w:r>
      <w:r w:rsidRPr="004B6803">
        <w:tab/>
      </w:r>
      <w:r w:rsidRPr="004B6803">
        <w:tab/>
      </w:r>
      <w:r w:rsidRPr="004B6803">
        <w:tab/>
      </w:r>
      <w:r w:rsidRPr="004B6803">
        <w:tab/>
      </w:r>
      <w:r w:rsidRPr="004B6803">
        <w:tab/>
        <w:t>RSRQ-Range-</w:t>
      </w:r>
      <w:r w:rsidR="001D5BFC" w:rsidRPr="004B6803">
        <w:t>r13</w:t>
      </w:r>
      <w:r w:rsidRPr="004B6803">
        <w:t>,</w:t>
      </w:r>
    </w:p>
    <w:p w:rsidR="00F0608D" w:rsidRPr="004B6803" w:rsidRDefault="00F0608D" w:rsidP="00F0608D">
      <w:pPr>
        <w:pStyle w:val="PL"/>
        <w:shd w:val="clear" w:color="auto" w:fill="E6E6E6"/>
      </w:pP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6C0FBE" w:rsidRPr="004B6803" w:rsidRDefault="00F0608D" w:rsidP="006C0FBE">
      <w:pPr>
        <w:pStyle w:val="PL"/>
        <w:shd w:val="clear" w:color="auto" w:fill="E6E6E6"/>
        <w:snapToGrid w:val="0"/>
      </w:pPr>
      <w:r w:rsidRPr="004B6803">
        <w:tab/>
        <w:t>...</w:t>
      </w:r>
      <w:r w:rsidR="006C0FBE" w:rsidRPr="004B6803">
        <w:t>,</w:t>
      </w:r>
    </w:p>
    <w:p w:rsidR="006C0FBE" w:rsidRPr="004B6803" w:rsidRDefault="006C0FBE" w:rsidP="006C0FBE">
      <w:pPr>
        <w:pStyle w:val="PL"/>
        <w:shd w:val="clear" w:color="auto" w:fill="E6E6E6"/>
        <w:snapToGrid w:val="0"/>
      </w:pPr>
      <w:r w:rsidRPr="004B6803">
        <w:tab/>
        <w:t>[[</w:t>
      </w:r>
      <w:r w:rsidRPr="004B6803">
        <w:tab/>
        <w:t>measResultBestNeighCell-v1360</w:t>
      </w:r>
      <w:r w:rsidRPr="004B6803">
        <w:tab/>
      </w:r>
      <w:r w:rsidRPr="004B6803">
        <w:tab/>
        <w:t>SEQUENCE {</w:t>
      </w:r>
    </w:p>
    <w:p w:rsidR="006C0FBE" w:rsidRPr="004B6803" w:rsidRDefault="006C0FBE" w:rsidP="006C0FBE">
      <w:pPr>
        <w:pStyle w:val="PL"/>
        <w:shd w:val="clear" w:color="auto" w:fill="E6E6E6"/>
        <w:snapToGrid w:val="0"/>
      </w:pPr>
      <w:r w:rsidRPr="004B6803">
        <w:tab/>
      </w:r>
      <w:r w:rsidRPr="004B6803">
        <w:tab/>
      </w:r>
      <w:r w:rsidRPr="004B6803">
        <w:tab/>
        <w:t>rsrpResultNCell-v1360</w:t>
      </w:r>
      <w:r w:rsidRPr="004B6803">
        <w:tab/>
      </w:r>
      <w:r w:rsidRPr="004B6803">
        <w:tab/>
      </w:r>
      <w:r w:rsidRPr="004B6803">
        <w:tab/>
      </w:r>
      <w:r w:rsidRPr="004B6803">
        <w:tab/>
        <w:t>RSRP-Range-v1360</w:t>
      </w:r>
    </w:p>
    <w:p w:rsidR="006C0FBE" w:rsidRPr="004B6803" w:rsidRDefault="006C0FBE" w:rsidP="006C0FBE">
      <w:pPr>
        <w:pStyle w:val="PL"/>
        <w:shd w:val="clear" w:color="auto" w:fill="E6E6E6"/>
        <w:snapToGrid w:val="0"/>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6C0FBE" w:rsidP="006C0FBE">
      <w:pPr>
        <w:pStyle w:val="PL"/>
        <w:shd w:val="clear" w:color="auto" w:fill="E6E6E6"/>
        <w:snapToGrid w:val="0"/>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CSI-RS-List-r12</w:t>
      </w:r>
      <w:r w:rsidRPr="004B6803">
        <w:t xml:space="preserve"> ::=</w:t>
      </w:r>
      <w:r w:rsidRPr="004B6803">
        <w:tab/>
        <w:t xml:space="preserve">SEQUENCE (SIZE (1..maxCellReport)) OF </w:t>
      </w:r>
      <w:r w:rsidRPr="004B6803">
        <w:rPr>
          <w:lang w:eastAsia="zh-CN"/>
        </w:rPr>
        <w:t>MeasResultCSI-RS-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MeasResultCSI-RS-r12</w:t>
      </w:r>
      <w:r w:rsidRPr="004B6803">
        <w:t xml:space="preserve"> ::=</w:t>
      </w:r>
      <w:r w:rsidRPr="004B6803">
        <w:tab/>
      </w:r>
      <w:r w:rsidRPr="004B6803">
        <w:rPr>
          <w:lang w:eastAsia="zh-CN"/>
        </w:rPr>
        <w:tab/>
      </w:r>
      <w:r w:rsidRPr="004B6803">
        <w:t>SEQUENCE {</w:t>
      </w:r>
    </w:p>
    <w:p w:rsidR="00F0608D" w:rsidRPr="004B6803" w:rsidRDefault="00F0608D" w:rsidP="00F0608D">
      <w:pPr>
        <w:pStyle w:val="PL"/>
        <w:shd w:val="clear" w:color="auto" w:fill="E6E6E6"/>
        <w:rPr>
          <w:lang w:eastAsia="zh-CN"/>
        </w:rPr>
      </w:pPr>
      <w:r w:rsidRPr="004B6803">
        <w:rPr>
          <w:lang w:eastAsia="zh-CN"/>
        </w:rPr>
        <w:tab/>
        <w:t>measCSI</w:t>
      </w:r>
      <w:r w:rsidRPr="004B6803">
        <w:t>-RS-Id-r1</w:t>
      </w:r>
      <w:r w:rsidRPr="004B6803">
        <w:rPr>
          <w:lang w:eastAsia="zh-CN"/>
        </w:rPr>
        <w:t>2</w:t>
      </w:r>
      <w:r w:rsidRPr="004B6803">
        <w:tab/>
      </w:r>
      <w:r w:rsidRPr="004B6803">
        <w:tab/>
      </w:r>
      <w:r w:rsidRPr="004B6803">
        <w:rPr>
          <w:lang w:eastAsia="zh-CN"/>
        </w:rPr>
        <w:tab/>
      </w:r>
      <w:r w:rsidRPr="004B6803">
        <w:tab/>
      </w:r>
      <w:r w:rsidRPr="004B6803">
        <w:rPr>
          <w:lang w:eastAsia="zh-CN"/>
        </w:rPr>
        <w:t>Meas</w:t>
      </w:r>
      <w:r w:rsidRPr="004B6803">
        <w:t>CSI-RS-Id-r1</w:t>
      </w:r>
      <w:r w:rsidRPr="004B6803">
        <w:rPr>
          <w:lang w:eastAsia="zh-CN"/>
        </w:rPr>
        <w:t>2</w:t>
      </w:r>
      <w:r w:rsidRPr="004B6803">
        <w:t>,</w:t>
      </w:r>
    </w:p>
    <w:p w:rsidR="00F0608D" w:rsidRPr="004B6803" w:rsidRDefault="00F0608D" w:rsidP="00F0608D">
      <w:pPr>
        <w:pStyle w:val="PL"/>
        <w:shd w:val="clear" w:color="auto" w:fill="E6E6E6"/>
      </w:pPr>
      <w:r w:rsidRPr="004B6803">
        <w:tab/>
      </w:r>
      <w:r w:rsidRPr="004B6803">
        <w:rPr>
          <w:lang w:eastAsia="zh-CN"/>
        </w:rPr>
        <w:t>csi-RSRP-</w:t>
      </w:r>
      <w:r w:rsidRPr="004B6803">
        <w:t>Result-</w:t>
      </w:r>
      <w:r w:rsidRPr="004B6803">
        <w:rPr>
          <w:lang w:eastAsia="zh-CN"/>
        </w:rPr>
        <w:t>r12</w:t>
      </w:r>
      <w:r w:rsidRPr="004B6803">
        <w:tab/>
      </w:r>
      <w:r w:rsidRPr="004B6803">
        <w:tab/>
      </w:r>
      <w:r w:rsidRPr="004B6803">
        <w:rPr>
          <w:lang w:eastAsia="zh-CN"/>
        </w:rPr>
        <w:tab/>
      </w:r>
      <w:r w:rsidRPr="004B6803">
        <w:rPr>
          <w:lang w:eastAsia="zh-CN"/>
        </w:rPr>
        <w:tab/>
        <w:t>CSI-</w:t>
      </w:r>
      <w:r w:rsidRPr="004B6803">
        <w:t>RSRP-Range-</w:t>
      </w:r>
      <w:r w:rsidRPr="004B6803">
        <w:rPr>
          <w:lang w:eastAsia="zh-CN"/>
        </w:rPr>
        <w:t>r12</w:t>
      </w:r>
      <w:r w:rsidRPr="004B6803">
        <w:t>,</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UTRA</w:t>
      </w:r>
      <w:bookmarkEnd w:id="2117"/>
      <w:r w:rsidRPr="004B6803">
        <w:t xml:space="preserve"> ::=</w:t>
      </w:r>
      <w:r w:rsidRPr="004B6803">
        <w:tab/>
      </w:r>
      <w:r w:rsidRPr="004B6803">
        <w:tab/>
      </w:r>
      <w:r w:rsidRPr="004B6803">
        <w:tab/>
      </w:r>
      <w:r w:rsidRPr="004B6803">
        <w:tab/>
        <w:t>SEQUENCE (SIZE (1..maxCellReport)) OF MeasResult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UTRA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dd</w:t>
      </w:r>
      <w:r w:rsidRPr="004B6803">
        <w:tab/>
      </w:r>
      <w:r w:rsidRPr="004B6803">
        <w:tab/>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tdd</w:t>
      </w:r>
      <w:r w:rsidRPr="004B6803">
        <w:tab/>
      </w:r>
      <w:r w:rsidRPr="004B6803">
        <w:tab/>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UTRA,</w:t>
      </w:r>
    </w:p>
    <w:p w:rsidR="00F0608D" w:rsidRPr="004B6803" w:rsidRDefault="00F0608D" w:rsidP="00F0608D">
      <w:pPr>
        <w:pStyle w:val="PL"/>
        <w:shd w:val="clear" w:color="auto" w:fill="E6E6E6"/>
      </w:pPr>
      <w:r w:rsidRPr="004B6803">
        <w:tab/>
      </w:r>
      <w:r w:rsidRPr="004B6803">
        <w:tab/>
        <w:t>locationAreaCode</w:t>
      </w:r>
      <w:r w:rsidRPr="004B6803">
        <w:tab/>
      </w:r>
      <w:r w:rsidRPr="004B6803">
        <w:tab/>
      </w:r>
      <w:r w:rsidRPr="004B6803">
        <w:tab/>
      </w:r>
      <w:r w:rsidRPr="004B6803">
        <w:tab/>
      </w:r>
      <w:r w:rsidRPr="004B6803">
        <w:tab/>
        <w:t>BIT STRING (SIZE (16))</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routingAreaCode</w:t>
      </w:r>
      <w:r w:rsidRPr="004B6803">
        <w:tab/>
      </w:r>
      <w:r w:rsidRPr="004B6803">
        <w:tab/>
      </w:r>
      <w:r w:rsidRPr="004B6803">
        <w:tab/>
      </w:r>
      <w:r w:rsidRPr="004B6803">
        <w:tab/>
      </w:r>
      <w:r w:rsidRPr="004B6803">
        <w:tab/>
      </w:r>
      <w:r w:rsidRPr="004B6803">
        <w:tab/>
        <w:t>BIT STRING (SIZE (8))</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lmn-IdentityList</w:t>
      </w:r>
      <w:r w:rsidRPr="004B6803">
        <w:tab/>
      </w:r>
      <w:r w:rsidRPr="004B6803">
        <w:tab/>
      </w:r>
      <w:r w:rsidRPr="004B6803">
        <w:tab/>
      </w:r>
      <w:r w:rsidRPr="004B6803">
        <w:tab/>
      </w:r>
      <w:r w:rsidRPr="004B6803">
        <w:tab/>
        <w:t>PLMN-IdentityList2</w:t>
      </w:r>
      <w:r w:rsidR="005A4770"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tra-RSCP</w:t>
      </w:r>
      <w:r w:rsidRPr="004B6803">
        <w:tab/>
      </w:r>
      <w:r w:rsidRPr="004B6803">
        <w:tab/>
      </w:r>
      <w:r w:rsidRPr="004B6803">
        <w:tab/>
      </w:r>
      <w:r w:rsidRPr="004B6803">
        <w:tab/>
      </w:r>
      <w:r w:rsidRPr="004B6803">
        <w:tab/>
      </w:r>
      <w:r w:rsidRPr="004B6803">
        <w:tab/>
      </w:r>
      <w:r w:rsidRPr="004B6803">
        <w:tab/>
        <w:t>INTEGER (-5..91)</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EcN0</w:t>
      </w:r>
      <w:r w:rsidRPr="004B6803">
        <w:tab/>
      </w:r>
      <w:r w:rsidRPr="004B6803">
        <w:tab/>
      </w:r>
      <w:r w:rsidRPr="004B6803">
        <w:tab/>
      </w:r>
      <w:r w:rsidRPr="004B6803">
        <w:tab/>
      </w:r>
      <w:r w:rsidRPr="004B6803">
        <w:tab/>
      </w:r>
      <w:r w:rsidRPr="004B6803">
        <w:tab/>
      </w:r>
      <w:r w:rsidRPr="004B6803">
        <w:tab/>
        <w:t>INTEGER (0..49)</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additionalSI-Info-r9</w:t>
      </w:r>
      <w:r w:rsidRPr="004B6803">
        <w:tab/>
      </w:r>
      <w:r w:rsidRPr="004B6803">
        <w:tab/>
      </w:r>
      <w:r w:rsidRPr="004B6803">
        <w:tab/>
      </w:r>
      <w:r w:rsidRPr="004B6803">
        <w:tab/>
        <w:t>AdditionalSI-Info-r9</w:t>
      </w:r>
      <w:r w:rsidRPr="004B6803">
        <w:tab/>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snapToGrid w:val="0"/>
      </w:pPr>
      <w:r w:rsidRPr="004B6803">
        <w:tab/>
      </w:r>
      <w:r w:rsidRPr="004B6803">
        <w:tab/>
        <w:t>[[</w:t>
      </w:r>
      <w:r w:rsidRPr="004B6803">
        <w:tab/>
        <w:t>primaryPLMN-Suitable-r12</w:t>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snapToGrid w:val="0"/>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GERAN ::=</w:t>
      </w:r>
      <w:r w:rsidRPr="004B6803">
        <w:tab/>
      </w:r>
      <w:r w:rsidRPr="004B6803">
        <w:tab/>
      </w:r>
      <w:r w:rsidRPr="004B6803">
        <w:tab/>
      </w:r>
      <w:r w:rsidRPr="004B6803">
        <w:tab/>
        <w:t>SEQUENCE (SIZE (1..maxCellReport)) OF MeasResult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GERAN ::=</w:t>
      </w:r>
      <w:r w:rsidRPr="004B6803">
        <w:tab/>
        <w:t>SEQUENCE {</w:t>
      </w:r>
    </w:p>
    <w:p w:rsidR="00F0608D" w:rsidRPr="004B6803" w:rsidRDefault="00F0608D" w:rsidP="00F0608D">
      <w:pPr>
        <w:pStyle w:val="PL"/>
        <w:shd w:val="clear" w:color="auto" w:fill="E6E6E6"/>
      </w:pPr>
      <w:r w:rsidRPr="004B6803">
        <w:tab/>
        <w:t>carrierFreq</w:t>
      </w:r>
      <w:r w:rsidRPr="004B6803">
        <w:tab/>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ellGlobalId</w:t>
      </w:r>
      <w:r w:rsidRPr="004B6803">
        <w:tab/>
      </w:r>
      <w:r w:rsidRPr="004B6803">
        <w:tab/>
      </w:r>
      <w:r w:rsidRPr="004B6803">
        <w:tab/>
      </w:r>
      <w:r w:rsidRPr="004B6803">
        <w:tab/>
      </w:r>
      <w:r w:rsidRPr="004B6803">
        <w:tab/>
      </w:r>
      <w:r w:rsidRPr="004B6803">
        <w:tab/>
        <w:t>CellGlobalIdGERAN,</w:t>
      </w:r>
    </w:p>
    <w:p w:rsidR="00F0608D" w:rsidRPr="004B6803" w:rsidRDefault="00F0608D" w:rsidP="00F0608D">
      <w:pPr>
        <w:pStyle w:val="PL"/>
        <w:shd w:val="clear" w:color="auto" w:fill="E6E6E6"/>
      </w:pPr>
      <w:r w:rsidRPr="004B6803">
        <w:tab/>
      </w:r>
      <w:r w:rsidRPr="004B6803">
        <w:tab/>
        <w:t>routingAreaCode</w:t>
      </w:r>
      <w:r w:rsidRPr="004B6803">
        <w:tab/>
      </w:r>
      <w:r w:rsidRPr="004B6803">
        <w:tab/>
      </w:r>
      <w:r w:rsidRPr="004B6803">
        <w:tab/>
      </w:r>
      <w:r w:rsidRPr="004B6803">
        <w:tab/>
      </w:r>
      <w:r w:rsidRPr="004B6803">
        <w:tab/>
      </w:r>
      <w:r w:rsidRPr="004B6803">
        <w:tab/>
        <w:t>BIT STRING (SIZE (8))</w:t>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si</w:t>
      </w:r>
      <w:r w:rsidRPr="004B6803">
        <w:tab/>
      </w:r>
      <w:r w:rsidRPr="004B6803">
        <w:tab/>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CDMA200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eRegistrationStatusHRPD</w:t>
      </w:r>
      <w:r w:rsidRPr="004B6803">
        <w:tab/>
      </w:r>
      <w:r w:rsidRPr="004B6803">
        <w:tab/>
      </w:r>
      <w:r w:rsidRPr="004B6803">
        <w:tab/>
        <w:t>BOOLEAN,</w:t>
      </w:r>
    </w:p>
    <w:p w:rsidR="00F0608D" w:rsidRPr="004B6803" w:rsidRDefault="00F0608D" w:rsidP="00F0608D">
      <w:pPr>
        <w:pStyle w:val="PL"/>
        <w:shd w:val="clear" w:color="auto" w:fill="E6E6E6"/>
      </w:pPr>
      <w:r w:rsidRPr="004B6803">
        <w:tab/>
        <w:t>measResultListCDMA2000</w:t>
      </w:r>
      <w:r w:rsidRPr="004B6803">
        <w:tab/>
      </w:r>
      <w:r w:rsidRPr="004B6803">
        <w:tab/>
      </w:r>
      <w:r w:rsidRPr="004B6803">
        <w:tab/>
      </w:r>
      <w:r w:rsidRPr="004B6803">
        <w:tab/>
        <w:t>MeasResultListCDMA200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ListCDMA2000 ::=</w:t>
      </w:r>
      <w:r w:rsidRPr="004B6803">
        <w:tab/>
      </w:r>
      <w:r w:rsidRPr="004B6803">
        <w:tab/>
      </w:r>
      <w:r w:rsidRPr="004B6803">
        <w:tab/>
        <w:t>SEQUENCE (SIZE (1..maxCellReport)) OF MeasResult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CDMA2000 ::=</w:t>
      </w:r>
      <w:r w:rsidRPr="004B6803">
        <w:tab/>
        <w:t>SEQUENCE {</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t>PhysCellIdCDMA2000,</w:t>
      </w:r>
    </w:p>
    <w:p w:rsidR="00F0608D" w:rsidRPr="004B6803" w:rsidRDefault="00F0608D" w:rsidP="00F0608D">
      <w:pPr>
        <w:pStyle w:val="PL"/>
        <w:shd w:val="clear" w:color="auto" w:fill="E6E6E6"/>
      </w:pPr>
      <w:r w:rsidRPr="004B6803">
        <w:tab/>
        <w:t>cgi-Info</w:t>
      </w:r>
      <w:r w:rsidRPr="004B6803">
        <w:tab/>
      </w:r>
      <w:r w:rsidRPr="004B6803">
        <w:tab/>
      </w:r>
      <w:r w:rsidRPr="004B6803">
        <w:tab/>
      </w:r>
      <w:r w:rsidRPr="004B6803">
        <w:tab/>
      </w:r>
      <w:r w:rsidRPr="004B6803">
        <w:tab/>
      </w:r>
      <w:r w:rsidRPr="004B6803">
        <w:tab/>
      </w:r>
      <w:r w:rsidRPr="004B6803">
        <w:tab/>
        <w:t>CellGlobalIdCDMA2000</w:t>
      </w:r>
      <w:r w:rsidRPr="004B6803">
        <w:tab/>
      </w:r>
      <w:r w:rsidRPr="004B6803">
        <w:tab/>
      </w:r>
      <w:r w:rsidR="005A4770" w:rsidRPr="004B6803">
        <w:tab/>
      </w:r>
      <w:r w:rsidRPr="004B6803">
        <w:tab/>
        <w:t>OPTIONAL,</w:t>
      </w:r>
    </w:p>
    <w:p w:rsidR="00F0608D" w:rsidRPr="004B6803" w:rsidRDefault="00F0608D" w:rsidP="00F0608D">
      <w:pPr>
        <w:pStyle w:val="PL"/>
        <w:shd w:val="clear" w:color="auto" w:fill="E6E6E6"/>
      </w:pPr>
      <w:r w:rsidRPr="004B6803">
        <w:tab/>
        <w:t>measResult</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ilotPnPhase</w:t>
      </w:r>
      <w:r w:rsidRPr="004B6803">
        <w:tab/>
      </w:r>
      <w:r w:rsidRPr="004B6803">
        <w:tab/>
      </w:r>
      <w:r w:rsidRPr="004B6803">
        <w:tab/>
      </w:r>
      <w:r w:rsidRPr="004B6803">
        <w:tab/>
      </w:r>
      <w:r w:rsidRPr="004B6803">
        <w:tab/>
      </w:r>
      <w:r w:rsidRPr="004B6803">
        <w:tab/>
        <w:t>INTEGER</w:t>
      </w:r>
      <w:r w:rsidRPr="004B6803">
        <w:tab/>
        <w:t>(0..32767)</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ilotStrength</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E3DA5" w:rsidRPr="004B6803" w:rsidRDefault="00FE3DA5" w:rsidP="00FE3DA5">
      <w:pPr>
        <w:pStyle w:val="PL"/>
        <w:shd w:val="clear" w:color="auto" w:fill="E6E6E6"/>
      </w:pPr>
      <w:r w:rsidRPr="004B6803">
        <w:t>MeasResultListWLAN-r13 ::=</w:t>
      </w:r>
      <w:r w:rsidRPr="004B6803">
        <w:tab/>
      </w:r>
      <w:r w:rsidRPr="004B6803">
        <w:tab/>
        <w:t>SEQUENCE (SIZE (1..maxCellReport)) OF MeasResultWLAN-r13</w:t>
      </w:r>
    </w:p>
    <w:p w:rsidR="00FE3DA5" w:rsidRPr="004B6803" w:rsidRDefault="00FE3DA5" w:rsidP="00FE3DA5">
      <w:pPr>
        <w:pStyle w:val="PL"/>
        <w:shd w:val="clear" w:color="auto" w:fill="E6E6E6"/>
      </w:pPr>
    </w:p>
    <w:p w:rsidR="00FE3DA5" w:rsidRPr="004B6803" w:rsidRDefault="00FE3DA5" w:rsidP="00FE3DA5">
      <w:pPr>
        <w:pStyle w:val="PL"/>
        <w:shd w:val="clear" w:color="auto" w:fill="E6E6E6"/>
      </w:pPr>
      <w:r w:rsidRPr="004B6803">
        <w:t>MeasResultWLAN-r13 ::=</w:t>
      </w:r>
      <w:r w:rsidRPr="004B6803">
        <w:tab/>
        <w:t>SEQUENCE {</w:t>
      </w:r>
    </w:p>
    <w:p w:rsidR="00FE3DA5" w:rsidRPr="004B6803" w:rsidRDefault="00FE3DA5" w:rsidP="00FE3DA5">
      <w:pPr>
        <w:pStyle w:val="PL"/>
        <w:shd w:val="clear" w:color="auto" w:fill="E6E6E6"/>
      </w:pPr>
      <w:r w:rsidRPr="004B6803">
        <w:tab/>
        <w:t>wlan-Identifiers-r13</w:t>
      </w:r>
      <w:r w:rsidRPr="004B6803">
        <w:tab/>
      </w:r>
      <w:r w:rsidRPr="004B6803">
        <w:tab/>
      </w:r>
      <w:r w:rsidRPr="004B6803">
        <w:tab/>
      </w:r>
      <w:r w:rsidRPr="004B6803">
        <w:tab/>
      </w:r>
      <w:r w:rsidRPr="004B6803">
        <w:tab/>
        <w:t>WLAN-Identifiers-r12,</w:t>
      </w:r>
    </w:p>
    <w:p w:rsidR="00FE3DA5" w:rsidRPr="004B6803" w:rsidRDefault="00FE3DA5" w:rsidP="00FE3DA5">
      <w:pPr>
        <w:pStyle w:val="PL"/>
        <w:shd w:val="clear" w:color="auto" w:fill="E6E6E6"/>
      </w:pPr>
      <w:r w:rsidRPr="004B6803">
        <w:tab/>
        <w:t>carrierInfoWLAN-r13</w:t>
      </w:r>
      <w:r w:rsidRPr="004B6803">
        <w:tab/>
      </w:r>
      <w:r w:rsidRPr="004B6803">
        <w:tab/>
      </w:r>
      <w:r w:rsidRPr="004B6803">
        <w:tab/>
      </w:r>
      <w:r w:rsidRPr="004B6803">
        <w:tab/>
      </w:r>
      <w:r w:rsidRPr="004B6803">
        <w:tab/>
      </w:r>
      <w:r w:rsidRPr="004B6803">
        <w:tab/>
        <w:t>WLAN-CarrierInfo-r13</w:t>
      </w:r>
      <w:r w:rsidRPr="004B6803">
        <w:tab/>
        <w:t>OPTIONAL,</w:t>
      </w:r>
    </w:p>
    <w:p w:rsidR="00FE3DA5" w:rsidRPr="004B6803" w:rsidRDefault="00FE3DA5" w:rsidP="00FE3DA5">
      <w:pPr>
        <w:pStyle w:val="PL"/>
        <w:shd w:val="clear" w:color="auto" w:fill="E6E6E6"/>
      </w:pPr>
      <w:r w:rsidRPr="004B6803">
        <w:tab/>
        <w:t>bandWLAN-r13</w:t>
      </w:r>
      <w:r w:rsidRPr="004B6803">
        <w:tab/>
      </w:r>
      <w:r w:rsidRPr="004B6803">
        <w:tab/>
      </w:r>
      <w:r w:rsidRPr="004B6803">
        <w:tab/>
      </w:r>
      <w:r w:rsidRPr="004B6803">
        <w:tab/>
      </w:r>
      <w:r w:rsidRPr="004B6803">
        <w:tab/>
      </w:r>
      <w:r w:rsidRPr="004B6803">
        <w:tab/>
      </w:r>
      <w:r w:rsidRPr="004B6803">
        <w:tab/>
        <w:t>WLAN-BandIndicator-r13</w:t>
      </w:r>
      <w:r w:rsidRPr="004B6803">
        <w:tab/>
        <w:t>OPTIONAL,</w:t>
      </w:r>
    </w:p>
    <w:p w:rsidR="00FE3DA5" w:rsidRPr="004B6803" w:rsidRDefault="00FE3DA5" w:rsidP="00FE3DA5">
      <w:pPr>
        <w:pStyle w:val="PL"/>
        <w:shd w:val="clear" w:color="auto" w:fill="E6E6E6"/>
      </w:pPr>
      <w:r w:rsidRPr="004B6803">
        <w:tab/>
        <w:t>rssiWLAN-r13</w:t>
      </w:r>
      <w:r w:rsidRPr="004B6803">
        <w:tab/>
      </w:r>
      <w:r w:rsidRPr="004B6803">
        <w:tab/>
      </w:r>
      <w:r w:rsidRPr="004B6803">
        <w:tab/>
      </w:r>
      <w:r w:rsidRPr="004B6803">
        <w:tab/>
      </w:r>
      <w:r w:rsidRPr="004B6803">
        <w:tab/>
      </w:r>
      <w:r w:rsidRPr="004B6803">
        <w:tab/>
      </w:r>
      <w:r w:rsidRPr="004B6803">
        <w:tab/>
        <w:t>WLAN-RSSI-Range-r13,</w:t>
      </w:r>
    </w:p>
    <w:p w:rsidR="00FE3DA5" w:rsidRPr="004B6803" w:rsidRDefault="00FE3DA5" w:rsidP="00FE3DA5">
      <w:pPr>
        <w:pStyle w:val="PL"/>
        <w:shd w:val="clear" w:color="auto" w:fill="E6E6E6"/>
      </w:pPr>
      <w:r w:rsidRPr="004B6803">
        <w:tab/>
        <w:t>availableAdmissionCapacityWLAN-r13</w:t>
      </w:r>
      <w:r w:rsidRPr="004B6803">
        <w:tab/>
      </w:r>
      <w:r w:rsidRPr="004B6803">
        <w:tab/>
        <w:t>INTEGER (0..31250)</w:t>
      </w:r>
      <w:r w:rsidRPr="004B6803">
        <w:tab/>
      </w:r>
      <w:r w:rsidRPr="004B6803">
        <w:tab/>
        <w:t>OPTIONAL,</w:t>
      </w:r>
    </w:p>
    <w:p w:rsidR="00FE3DA5" w:rsidRPr="004B6803" w:rsidRDefault="00FE3DA5" w:rsidP="00FE3DA5">
      <w:pPr>
        <w:pStyle w:val="PL"/>
        <w:shd w:val="clear" w:color="auto" w:fill="E6E6E6"/>
      </w:pPr>
      <w:r w:rsidRPr="004B6803">
        <w:tab/>
        <w:t>backhaulDL-BandwidthWLAN-r13</w:t>
      </w:r>
      <w:r w:rsidRPr="004B6803">
        <w:tab/>
      </w:r>
      <w:r w:rsidRPr="004B6803">
        <w:tab/>
      </w:r>
      <w:r w:rsidRPr="004B6803">
        <w:tab/>
        <w:t>WLAN-backhaulRate-r12</w:t>
      </w:r>
      <w:r w:rsidRPr="004B6803">
        <w:tab/>
        <w:t>OPTIONAL,</w:t>
      </w:r>
    </w:p>
    <w:p w:rsidR="00FE3DA5" w:rsidRPr="004B6803" w:rsidRDefault="00FE3DA5" w:rsidP="00FE3DA5">
      <w:pPr>
        <w:pStyle w:val="PL"/>
        <w:shd w:val="clear" w:color="auto" w:fill="E6E6E6"/>
      </w:pPr>
      <w:r w:rsidRPr="004B6803">
        <w:tab/>
        <w:t>backhaulUL-BandwidthWLAN-r13</w:t>
      </w:r>
      <w:r w:rsidRPr="004B6803">
        <w:tab/>
      </w:r>
      <w:r w:rsidRPr="004B6803">
        <w:tab/>
      </w:r>
      <w:r w:rsidRPr="004B6803">
        <w:tab/>
        <w:t>WLAN-backhaulRate-r12</w:t>
      </w:r>
      <w:r w:rsidRPr="004B6803">
        <w:tab/>
        <w:t>OPTIONAL,</w:t>
      </w:r>
    </w:p>
    <w:p w:rsidR="00FE3DA5" w:rsidRPr="004B6803" w:rsidRDefault="00FE3DA5" w:rsidP="00FE3DA5">
      <w:pPr>
        <w:pStyle w:val="PL"/>
        <w:shd w:val="clear" w:color="auto" w:fill="E6E6E6"/>
      </w:pPr>
      <w:r w:rsidRPr="004B6803">
        <w:tab/>
        <w:t>channelUtilizationWLAN-r13</w:t>
      </w:r>
      <w:r w:rsidRPr="004B6803">
        <w:tab/>
      </w:r>
      <w:r w:rsidRPr="004B6803">
        <w:tab/>
      </w:r>
      <w:r w:rsidRPr="004B6803">
        <w:tab/>
      </w:r>
      <w:r w:rsidRPr="004B6803">
        <w:tab/>
        <w:t>INTEGER (0..255)</w:t>
      </w:r>
      <w:r w:rsidRPr="004B6803">
        <w:tab/>
      </w:r>
      <w:r w:rsidRPr="004B6803">
        <w:tab/>
        <w:t>OPTIONAL,</w:t>
      </w:r>
    </w:p>
    <w:p w:rsidR="00FE3DA5" w:rsidRPr="004B6803" w:rsidRDefault="00FE3DA5" w:rsidP="00FE3DA5">
      <w:pPr>
        <w:pStyle w:val="PL"/>
        <w:shd w:val="clear" w:color="auto" w:fill="E6E6E6"/>
      </w:pPr>
      <w:r w:rsidRPr="004B6803">
        <w:tab/>
        <w:t>stationCountWLAN-r13</w:t>
      </w:r>
      <w:r w:rsidRPr="004B6803">
        <w:tab/>
      </w:r>
      <w:r w:rsidRPr="004B6803">
        <w:tab/>
      </w:r>
      <w:r w:rsidRPr="004B6803">
        <w:tab/>
      </w:r>
      <w:r w:rsidRPr="004B6803">
        <w:tab/>
      </w:r>
      <w:r w:rsidRPr="004B6803">
        <w:tab/>
        <w:t>INTEGER (0..65535)</w:t>
      </w:r>
      <w:r w:rsidRPr="004B6803">
        <w:tab/>
      </w:r>
      <w:r w:rsidRPr="004B6803">
        <w:tab/>
        <w:t>OPTIONAL,</w:t>
      </w:r>
    </w:p>
    <w:p w:rsidR="00FE3DA5" w:rsidRPr="004B6803" w:rsidRDefault="00FE3DA5" w:rsidP="00FE3DA5">
      <w:pPr>
        <w:pStyle w:val="PL"/>
        <w:shd w:val="clear" w:color="auto" w:fill="E6E6E6"/>
      </w:pPr>
      <w:r w:rsidRPr="004B6803">
        <w:tab/>
        <w:t>connectedWLAN-r13</w:t>
      </w:r>
      <w:r w:rsidRPr="004B6803">
        <w:tab/>
      </w:r>
      <w:r w:rsidRPr="004B6803">
        <w:tab/>
      </w:r>
      <w:r w:rsidRPr="004B6803">
        <w:tab/>
      </w:r>
      <w:r w:rsidRPr="004B6803">
        <w:tab/>
      </w:r>
      <w:r w:rsidRPr="004B6803">
        <w:tab/>
      </w:r>
      <w:r w:rsidRPr="004B6803">
        <w:tab/>
        <w:t>ENUMERATED {true}</w:t>
      </w:r>
      <w:r w:rsidRPr="004B6803">
        <w:tab/>
      </w:r>
      <w:r w:rsidRPr="004B6803">
        <w:tab/>
        <w:t>OPTIONAL,</w:t>
      </w:r>
    </w:p>
    <w:p w:rsidR="00FE3DA5" w:rsidRPr="004B6803" w:rsidRDefault="00FE3DA5" w:rsidP="00FE3DA5">
      <w:pPr>
        <w:pStyle w:val="PL"/>
        <w:shd w:val="clear" w:color="auto" w:fill="E6E6E6"/>
      </w:pPr>
      <w:r w:rsidRPr="004B6803">
        <w:tab/>
        <w:t>...</w:t>
      </w:r>
    </w:p>
    <w:p w:rsidR="00FE3DA5" w:rsidRPr="004B6803" w:rsidRDefault="00FE3DA5" w:rsidP="00FE3DA5">
      <w:pPr>
        <w:pStyle w:val="PL"/>
        <w:shd w:val="clear" w:color="auto" w:fill="E6E6E6"/>
      </w:pPr>
      <w:r w:rsidRPr="004B6803">
        <w:t>}</w:t>
      </w:r>
    </w:p>
    <w:p w:rsidR="00FE3DA5" w:rsidRPr="004B6803" w:rsidRDefault="00FE3DA5" w:rsidP="00FE3DA5">
      <w:pPr>
        <w:pStyle w:val="PL"/>
        <w:shd w:val="clear" w:color="auto" w:fill="E6E6E6"/>
      </w:pPr>
    </w:p>
    <w:p w:rsidR="00F0608D" w:rsidRPr="004B6803" w:rsidRDefault="00F0608D" w:rsidP="00F0608D">
      <w:pPr>
        <w:pStyle w:val="PL"/>
        <w:shd w:val="clear" w:color="auto" w:fill="E6E6E6"/>
      </w:pPr>
      <w:r w:rsidRPr="004B6803">
        <w:t>MeasResultForECID-r9 ::=</w:t>
      </w:r>
      <w:r w:rsidRPr="004B6803">
        <w:tab/>
      </w:r>
      <w:r w:rsidRPr="004B6803">
        <w:tab/>
        <w:t>SEQUENCE {</w:t>
      </w:r>
    </w:p>
    <w:p w:rsidR="00F0608D" w:rsidRPr="004B6803" w:rsidRDefault="00F0608D" w:rsidP="00F0608D">
      <w:pPr>
        <w:pStyle w:val="PL"/>
        <w:shd w:val="clear" w:color="auto" w:fill="E6E6E6"/>
      </w:pPr>
      <w:r w:rsidRPr="004B6803">
        <w:tab/>
        <w:t>ue-RxTxTimeDiffResult-r9</w:t>
      </w:r>
      <w:r w:rsidRPr="004B6803">
        <w:tab/>
      </w:r>
      <w:r w:rsidRPr="004B6803">
        <w:tab/>
      </w:r>
      <w:r w:rsidRPr="004B6803">
        <w:tab/>
      </w:r>
      <w:r w:rsidRPr="004B6803">
        <w:tab/>
        <w:t>INTEGER (0..4095),</w:t>
      </w:r>
    </w:p>
    <w:p w:rsidR="00F0608D" w:rsidRPr="004B6803" w:rsidRDefault="00F0608D" w:rsidP="00F0608D">
      <w:pPr>
        <w:pStyle w:val="PL"/>
        <w:shd w:val="clear" w:color="auto" w:fill="E6E6E6"/>
      </w:pPr>
      <w:r w:rsidRPr="004B6803">
        <w:tab/>
        <w:t>currentSFN-r9</w:t>
      </w:r>
      <w:r w:rsidRPr="004B6803">
        <w:tab/>
      </w:r>
      <w:r w:rsidRPr="004B6803">
        <w:tab/>
      </w:r>
      <w:r w:rsidRPr="004B6803">
        <w:tab/>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2 ::=</w:t>
      </w:r>
      <w:r w:rsidRPr="004B6803">
        <w:tab/>
      </w:r>
      <w:r w:rsidRPr="004B6803">
        <w:tab/>
      </w:r>
      <w:r w:rsidRPr="004B6803">
        <w:tab/>
      </w:r>
      <w:r w:rsidRPr="004B6803">
        <w:tab/>
        <w:t>SEQUENCE (SIZE (1..5)) OF PLMN-Identity</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SI-Info-r9 ::=</w:t>
      </w:r>
      <w:r w:rsidRPr="004B6803">
        <w:tab/>
      </w:r>
      <w:r w:rsidRPr="004B6803">
        <w:tab/>
      </w:r>
      <w:r w:rsidRPr="004B6803">
        <w:tab/>
        <w:t>SEQUENCE {</w:t>
      </w:r>
    </w:p>
    <w:p w:rsidR="00F0608D" w:rsidRPr="004B6803" w:rsidRDefault="00F0608D" w:rsidP="00F0608D">
      <w:pPr>
        <w:pStyle w:val="PL"/>
        <w:shd w:val="clear" w:color="auto" w:fill="E6E6E6"/>
      </w:pPr>
      <w:r w:rsidRPr="004B6803">
        <w:tab/>
        <w:t>csg-MemberStatus-r9</w:t>
      </w:r>
      <w:r w:rsidRPr="004B6803">
        <w:tab/>
      </w:r>
      <w:r w:rsidRPr="004B6803">
        <w:tab/>
      </w:r>
      <w:r w:rsidRPr="004B6803">
        <w:tab/>
      </w:r>
      <w:r w:rsidRPr="004B6803">
        <w:tab/>
        <w:t>ENUMERATED {member}</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sg-Identity-r9</w:t>
      </w:r>
      <w:r w:rsidRPr="004B6803">
        <w:tab/>
      </w:r>
      <w:r w:rsidRPr="004B6803">
        <w:tab/>
      </w:r>
      <w:r w:rsidRPr="004B6803">
        <w:tab/>
      </w:r>
      <w:r w:rsidRPr="004B6803">
        <w:tab/>
      </w:r>
      <w:r w:rsidRPr="004B6803">
        <w:tab/>
      </w:r>
      <w:r w:rsidRPr="004B6803">
        <w:tab/>
        <w:t>CSG-Identity</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MeasResultForRSSI-r13 ::=</w:t>
      </w:r>
      <w:r w:rsidRPr="004B6803">
        <w:tab/>
      </w:r>
      <w:r w:rsidRPr="004B6803">
        <w:tab/>
      </w:r>
      <w:r w:rsidRPr="004B6803">
        <w:tab/>
        <w:t>SEQUENCE {</w:t>
      </w:r>
    </w:p>
    <w:p w:rsidR="00F0608D" w:rsidRPr="004B6803" w:rsidRDefault="00F0608D" w:rsidP="00F0608D">
      <w:pPr>
        <w:pStyle w:val="PL"/>
        <w:shd w:val="clear" w:color="auto" w:fill="E6E6E6"/>
      </w:pPr>
      <w:r w:rsidRPr="004B6803">
        <w:tab/>
        <w:t>rssi-Result-r13</w:t>
      </w:r>
      <w:r w:rsidRPr="004B6803">
        <w:tab/>
      </w:r>
      <w:r w:rsidRPr="004B6803">
        <w:tab/>
      </w:r>
      <w:r w:rsidRPr="004B6803">
        <w:tab/>
      </w:r>
      <w:r w:rsidRPr="004B6803">
        <w:tab/>
      </w:r>
      <w:r w:rsidRPr="004B6803">
        <w:tab/>
      </w:r>
      <w:r w:rsidRPr="004B6803">
        <w:tab/>
      </w:r>
      <w:r w:rsidRPr="004B6803">
        <w:tab/>
        <w:t>RSSI-Range-r13,</w:t>
      </w:r>
    </w:p>
    <w:p w:rsidR="00F0608D" w:rsidRPr="004B6803" w:rsidRDefault="00F0608D" w:rsidP="00F0608D">
      <w:pPr>
        <w:pStyle w:val="PL"/>
        <w:shd w:val="clear" w:color="auto" w:fill="E6E6E6"/>
      </w:pPr>
      <w:r w:rsidRPr="004B6803">
        <w:tab/>
        <w:t>channelOccupancy-r13</w:t>
      </w:r>
      <w:r w:rsidRPr="004B6803">
        <w:tab/>
      </w:r>
      <w:r w:rsidRPr="004B6803">
        <w:tab/>
      </w:r>
      <w:r w:rsidRPr="004B6803">
        <w:tab/>
      </w:r>
      <w:r w:rsidRPr="004B6803">
        <w:tab/>
      </w:r>
      <w:r w:rsidRPr="004B6803">
        <w:tab/>
        <w:t>INTEGER (0..100)</w:t>
      </w:r>
      <w:r w:rsidR="00CE410F" w:rsidRPr="004B6803">
        <w:t>,</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PDCP-DelayResultList-r13 ::=</w:t>
      </w:r>
      <w:r w:rsidRPr="004B6803">
        <w:tab/>
      </w:r>
      <w:r w:rsidRPr="004B6803">
        <w:tab/>
        <w:t>SEQUENCE (SIZE (1..maxQCI-r13)) OF UL-PDCP-DelayResul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PDCP-DelayResult-r13 ::=</w:t>
      </w:r>
      <w:r w:rsidRPr="004B6803">
        <w:tab/>
      </w:r>
      <w:r w:rsidRPr="004B6803">
        <w:tab/>
      </w:r>
      <w:r w:rsidRPr="004B6803">
        <w:tab/>
        <w:t>SEQUENCE {</w:t>
      </w:r>
    </w:p>
    <w:p w:rsidR="00F0608D" w:rsidRPr="004B6803" w:rsidRDefault="00F0608D" w:rsidP="00F0608D">
      <w:pPr>
        <w:pStyle w:val="PL"/>
        <w:shd w:val="clear" w:color="auto" w:fill="E6E6E6"/>
        <w:ind w:left="3840" w:hanging="3840"/>
      </w:pPr>
      <w:r w:rsidRPr="004B6803">
        <w:tab/>
        <w:t>qci-Id-r13</w:t>
      </w:r>
      <w:r w:rsidRPr="004B6803">
        <w:tab/>
      </w:r>
      <w:r w:rsidRPr="004B6803">
        <w:tab/>
      </w:r>
      <w:r w:rsidRPr="004B6803">
        <w:tab/>
      </w:r>
      <w:r w:rsidRPr="004B6803">
        <w:tab/>
      </w:r>
      <w:r w:rsidRPr="004B6803">
        <w:tab/>
      </w:r>
      <w:r w:rsidRPr="004B6803">
        <w:tab/>
      </w:r>
      <w:r w:rsidRPr="004B6803">
        <w:tab/>
        <w:t>ENUMERATED {qci1, qci2, qci3, qci4, spare4, spare3, spare2, spare1},</w:t>
      </w:r>
    </w:p>
    <w:p w:rsidR="00F0608D" w:rsidRPr="004B6803" w:rsidRDefault="00F0608D" w:rsidP="00F0608D">
      <w:pPr>
        <w:pStyle w:val="PL"/>
        <w:shd w:val="clear" w:color="auto" w:fill="E6E6E6"/>
      </w:pPr>
      <w:r w:rsidRPr="004B6803">
        <w:tab/>
        <w:t>excessDelay-r13</w:t>
      </w:r>
      <w:r w:rsidRPr="004B6803">
        <w:tab/>
      </w:r>
      <w:r w:rsidRPr="004B6803">
        <w:tab/>
      </w:r>
      <w:r w:rsidRPr="004B6803">
        <w:tab/>
      </w:r>
      <w:r w:rsidRPr="004B6803">
        <w:tab/>
      </w:r>
      <w:r w:rsidRPr="004B6803">
        <w:tab/>
      </w:r>
      <w:r w:rsidRPr="004B6803">
        <w:tab/>
        <w:t>INTEGER (0..31)</w:t>
      </w:r>
      <w:r w:rsidR="00CE410F" w:rsidRPr="004B6803">
        <w:t>,</w:t>
      </w:r>
    </w:p>
    <w:p w:rsidR="00CE410F" w:rsidRPr="004B6803" w:rsidRDefault="00CE410F" w:rsidP="00CE410F">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easResults</w:t>
            </w:r>
            <w:r w:rsidRPr="004B6803">
              <w:rPr>
                <w:iCs/>
                <w:noProof/>
                <w:lang w:val="en-GB" w:eastAsia="en-GB"/>
              </w:rPr>
              <w:t xml:space="preserve"> field descriptions</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availableAdmissionCapacityWLAN</w:t>
            </w:r>
          </w:p>
          <w:p w:rsidR="00C8794F" w:rsidRPr="004B6803" w:rsidRDefault="00C8794F" w:rsidP="00E70D2B">
            <w:pPr>
              <w:pStyle w:val="TAL"/>
              <w:rPr>
                <w:lang w:val="en-GB" w:eastAsia="en-GB"/>
              </w:rPr>
            </w:pPr>
            <w:r w:rsidRPr="004B6803">
              <w:rPr>
                <w:lang w:val="en-GB" w:eastAsia="en-GB"/>
              </w:rPr>
              <w:t xml:space="preserve">Indicates the available admission capacity of WLAN as </w:t>
            </w:r>
            <w:r w:rsidRPr="004B6803">
              <w:rPr>
                <w:bCs/>
                <w:noProof/>
                <w:kern w:val="2"/>
                <w:lang w:val="en-GB" w:eastAsia="ko-KR"/>
              </w:rPr>
              <w:t>defined in IEEE 802.11-2012 [67].</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backhaulDL-BandwidthWLAN</w:t>
            </w:r>
          </w:p>
          <w:p w:rsidR="00C8794F" w:rsidRPr="004B6803" w:rsidRDefault="00C8794F" w:rsidP="00E70D2B">
            <w:pPr>
              <w:pStyle w:val="TAL"/>
              <w:rPr>
                <w:lang w:val="en-GB" w:eastAsia="en-GB"/>
              </w:rPr>
            </w:pPr>
            <w:r w:rsidRPr="004B6803">
              <w:rPr>
                <w:lang w:val="en-GB" w:eastAsia="en-GB"/>
              </w:rPr>
              <w:t>Indicates the backhaul available downlink bandwidth of WLAN, equal to Downlink Speed times Downlink Load defined in Wi-Fi Alliance Hotspot 2.0 [76]</w:t>
            </w:r>
            <w:r w:rsidRPr="004B6803">
              <w:rPr>
                <w:bCs/>
                <w:noProof/>
                <w:kern w:val="2"/>
                <w:lang w:val="en-GB" w:eastAsia="ko-KR"/>
              </w:rPr>
              <w:t>.</w:t>
            </w:r>
          </w:p>
        </w:tc>
      </w:tr>
      <w:tr w:rsidR="004B6803" w:rsidRPr="004B6803" w:rsidDel="0072565C" w:rsidTr="00156BDF">
        <w:trPr>
          <w:cantSplit/>
          <w:trHeight w:val="105"/>
        </w:trPr>
        <w:tc>
          <w:tcPr>
            <w:tcW w:w="9639" w:type="dxa"/>
          </w:tcPr>
          <w:p w:rsidR="00C8794F" w:rsidRPr="004B6803" w:rsidRDefault="00C8794F" w:rsidP="00E70D2B">
            <w:pPr>
              <w:pStyle w:val="TAL"/>
              <w:rPr>
                <w:b/>
                <w:bCs/>
                <w:i/>
                <w:noProof/>
                <w:lang w:val="en-GB" w:eastAsia="en-GB"/>
              </w:rPr>
            </w:pPr>
            <w:r w:rsidRPr="004B6803">
              <w:rPr>
                <w:b/>
                <w:bCs/>
                <w:i/>
                <w:noProof/>
                <w:lang w:val="en-GB" w:eastAsia="en-GB"/>
              </w:rPr>
              <w:t>backhaulUL-BandwidthWLAN</w:t>
            </w:r>
          </w:p>
          <w:p w:rsidR="00C8794F" w:rsidRPr="004B6803" w:rsidRDefault="00C8794F" w:rsidP="00E70D2B">
            <w:pPr>
              <w:pStyle w:val="TAL"/>
              <w:rPr>
                <w:lang w:val="en-GB" w:eastAsia="en-GB"/>
              </w:rPr>
            </w:pPr>
            <w:r w:rsidRPr="004B6803">
              <w:rPr>
                <w:lang w:val="en-GB" w:eastAsia="en-GB"/>
              </w:rPr>
              <w:t>Indicates the backhaul available uplink bandwidth of WLAN, equal to Uplink Speed times Uplink Load defined in Wi-Fi Alliance Hotspot 2.0 [76]</w:t>
            </w:r>
            <w:r w:rsidRPr="004B6803">
              <w:rPr>
                <w:noProof/>
                <w:lang w:val="en-GB" w:eastAsia="en-GB"/>
              </w:rPr>
              <w:t>.</w:t>
            </w:r>
          </w:p>
        </w:tc>
      </w:tr>
      <w:tr w:rsidR="004B6803" w:rsidRPr="004B6803" w:rsidDel="0072565C" w:rsidTr="00156BDF">
        <w:trPr>
          <w:cantSplit/>
          <w:trHeight w:val="105"/>
        </w:trPr>
        <w:tc>
          <w:tcPr>
            <w:tcW w:w="9639" w:type="dxa"/>
          </w:tcPr>
          <w:p w:rsidR="00C8794F" w:rsidRPr="004B6803" w:rsidRDefault="00C8794F" w:rsidP="00E70D2B">
            <w:pPr>
              <w:pStyle w:val="TAL"/>
              <w:rPr>
                <w:b/>
                <w:i/>
                <w:lang w:val="en-GB" w:eastAsia="en-GB"/>
              </w:rPr>
            </w:pPr>
            <w:r w:rsidRPr="004B6803">
              <w:rPr>
                <w:b/>
                <w:i/>
                <w:lang w:val="en-GB" w:eastAsia="en-GB"/>
              </w:rPr>
              <w:t>bandWLAN</w:t>
            </w:r>
          </w:p>
          <w:p w:rsidR="00C8794F" w:rsidRPr="004B6803" w:rsidRDefault="00C8794F" w:rsidP="00E70D2B">
            <w:pPr>
              <w:pStyle w:val="TAL"/>
              <w:rPr>
                <w:lang w:val="en-GB" w:eastAsia="en-GB"/>
              </w:rPr>
            </w:pPr>
            <w:r w:rsidRPr="004B6803">
              <w:rPr>
                <w:lang w:val="en-GB" w:eastAsia="en-GB"/>
              </w:rPr>
              <w:t>Indicates the WLAN band.</w:t>
            </w:r>
          </w:p>
        </w:tc>
      </w:tr>
      <w:tr w:rsidR="004B6803" w:rsidRPr="004B6803" w:rsidDel="0072565C" w:rsidTr="00156BDF">
        <w:trPr>
          <w:cantSplit/>
          <w:trHeight w:val="105"/>
        </w:trPr>
        <w:tc>
          <w:tcPr>
            <w:tcW w:w="9639" w:type="dxa"/>
          </w:tcPr>
          <w:p w:rsidR="00C8794F" w:rsidRPr="004B6803" w:rsidRDefault="00C8794F" w:rsidP="00E70D2B">
            <w:pPr>
              <w:pStyle w:val="TAL"/>
              <w:rPr>
                <w:b/>
                <w:i/>
                <w:lang w:val="en-GB" w:eastAsia="en-GB"/>
              </w:rPr>
            </w:pPr>
            <w:r w:rsidRPr="004B6803">
              <w:rPr>
                <w:b/>
                <w:i/>
                <w:lang w:val="en-GB" w:eastAsia="en-GB"/>
              </w:rPr>
              <w:t>carrierInfoWLAN</w:t>
            </w:r>
          </w:p>
          <w:p w:rsidR="00C8794F" w:rsidRPr="004B6803" w:rsidRDefault="00C8794F" w:rsidP="00E70D2B">
            <w:pPr>
              <w:pStyle w:val="TAL"/>
              <w:rPr>
                <w:lang w:val="en-GB" w:eastAsia="en-GB"/>
              </w:rPr>
            </w:pPr>
            <w:r w:rsidRPr="004B6803">
              <w:rPr>
                <w:lang w:val="en-GB" w:eastAsia="en-GB"/>
              </w:rPr>
              <w:t>Indicates the WLAN channel information.</w:t>
            </w:r>
          </w:p>
        </w:tc>
      </w:tr>
      <w:tr w:rsidR="004B6803" w:rsidRPr="004B6803" w:rsidDel="0072565C" w:rsidTr="00156BDF">
        <w:trPr>
          <w:cantSplit/>
          <w:trHeight w:val="105"/>
        </w:trPr>
        <w:tc>
          <w:tcPr>
            <w:tcW w:w="9639" w:type="dxa"/>
          </w:tcPr>
          <w:p w:rsidR="00C8794F" w:rsidRPr="004B6803" w:rsidRDefault="00C8794F" w:rsidP="00C8794F">
            <w:pPr>
              <w:pStyle w:val="TAL"/>
              <w:rPr>
                <w:b/>
                <w:i/>
                <w:lang w:val="en-GB" w:eastAsia="en-GB"/>
              </w:rPr>
            </w:pPr>
            <w:r w:rsidRPr="004B6803">
              <w:rPr>
                <w:b/>
                <w:i/>
                <w:lang w:val="en-GB" w:eastAsia="en-GB"/>
              </w:rPr>
              <w:t>channelOccupancy</w:t>
            </w:r>
          </w:p>
          <w:p w:rsidR="00C8794F" w:rsidRPr="004B6803" w:rsidRDefault="00C8794F" w:rsidP="00C8794F">
            <w:pPr>
              <w:pStyle w:val="TAL"/>
              <w:rPr>
                <w:b/>
                <w:i/>
                <w:lang w:val="en-GB" w:eastAsia="en-GB"/>
              </w:rPr>
            </w:pPr>
            <w:r w:rsidRPr="004B6803">
              <w:rPr>
                <w:lang w:val="en-GB" w:eastAsia="en-GB"/>
              </w:rPr>
              <w:t xml:space="preserve">Indicates the percentage of samples when the RSSI was above the configured </w:t>
            </w:r>
            <w:r w:rsidRPr="004B6803">
              <w:rPr>
                <w:i/>
                <w:lang w:val="en-GB" w:eastAsia="en-GB"/>
              </w:rPr>
              <w:t>channelOccupancyThreshold</w:t>
            </w:r>
            <w:r w:rsidRPr="004B6803">
              <w:rPr>
                <w:lang w:val="en-GB" w:eastAsia="en-GB"/>
              </w:rPr>
              <w:t xml:space="preserve"> for the associated </w:t>
            </w:r>
            <w:r w:rsidRPr="004B6803">
              <w:rPr>
                <w:i/>
                <w:lang w:val="en-GB" w:eastAsia="en-GB"/>
              </w:rPr>
              <w:t>reportConfig</w:t>
            </w:r>
            <w:r w:rsidRPr="004B6803">
              <w:rPr>
                <w:lang w:val="en-GB" w:eastAsia="en-GB"/>
              </w:rPr>
              <w:t>.</w:t>
            </w:r>
          </w:p>
        </w:tc>
      </w:tr>
      <w:tr w:rsidR="004B6803" w:rsidRPr="004B6803" w:rsidDel="0072565C" w:rsidTr="00156BDF">
        <w:trPr>
          <w:cantSplit/>
          <w:trHeight w:val="105"/>
        </w:trPr>
        <w:tc>
          <w:tcPr>
            <w:tcW w:w="9639" w:type="dxa"/>
          </w:tcPr>
          <w:p w:rsidR="00FE3DA5" w:rsidRPr="004B6803" w:rsidRDefault="00FE3DA5" w:rsidP="0005115A">
            <w:pPr>
              <w:pStyle w:val="TAL"/>
              <w:rPr>
                <w:b/>
                <w:i/>
                <w:lang w:val="en-GB" w:eastAsia="en-GB"/>
              </w:rPr>
            </w:pPr>
            <w:r w:rsidRPr="004B6803">
              <w:rPr>
                <w:b/>
                <w:i/>
                <w:lang w:val="en-GB" w:eastAsia="en-GB"/>
              </w:rPr>
              <w:t>channelUtilizationWLAN</w:t>
            </w:r>
          </w:p>
          <w:p w:rsidR="00FE3DA5" w:rsidRPr="004B6803" w:rsidRDefault="00FE3DA5" w:rsidP="00156BDF">
            <w:pPr>
              <w:pStyle w:val="TAL"/>
              <w:rPr>
                <w:b/>
                <w:i/>
                <w:lang w:val="en-GB" w:eastAsia="en-GB"/>
              </w:rPr>
            </w:pPr>
            <w:r w:rsidRPr="004B6803">
              <w:rPr>
                <w:noProof/>
                <w:lang w:val="en-GB" w:eastAsia="en-GB"/>
              </w:rPr>
              <w:t xml:space="preserve">Indicates WLAN channel utilization </w:t>
            </w:r>
            <w:r w:rsidRPr="004B6803">
              <w:rPr>
                <w:lang w:val="en-GB" w:eastAsia="en-GB"/>
              </w:rPr>
              <w:t xml:space="preserve">as </w:t>
            </w:r>
            <w:r w:rsidRPr="004B6803">
              <w:rPr>
                <w:bCs/>
                <w:noProof/>
                <w:kern w:val="2"/>
                <w:lang w:val="en-GB" w:eastAsia="ko-KR"/>
              </w:rPr>
              <w:t>defined in IEEE 802.11-2012 [67]</w:t>
            </w:r>
            <w:r w:rsidRPr="004B6803">
              <w:rPr>
                <w:noProof/>
                <w:lang w:val="en-GB" w:eastAsia="en-GB"/>
              </w:rPr>
              <w:t>.</w:t>
            </w:r>
          </w:p>
        </w:tc>
      </w:tr>
      <w:tr w:rsidR="004B6803" w:rsidRPr="004B6803" w:rsidDel="0072565C" w:rsidTr="00156BDF">
        <w:trPr>
          <w:cantSplit/>
          <w:trHeight w:val="105"/>
        </w:trPr>
        <w:tc>
          <w:tcPr>
            <w:tcW w:w="9639" w:type="dxa"/>
          </w:tcPr>
          <w:p w:rsidR="00FE3DA5" w:rsidRPr="004B6803" w:rsidRDefault="00FE3DA5" w:rsidP="0005115A">
            <w:pPr>
              <w:pStyle w:val="TAL"/>
              <w:rPr>
                <w:b/>
                <w:bCs/>
                <w:i/>
                <w:noProof/>
                <w:lang w:val="en-GB" w:eastAsia="en-GB"/>
              </w:rPr>
            </w:pPr>
            <w:r w:rsidRPr="004B6803">
              <w:rPr>
                <w:b/>
                <w:bCs/>
                <w:i/>
                <w:noProof/>
                <w:lang w:val="en-GB" w:eastAsia="en-GB"/>
              </w:rPr>
              <w:t>connectedWLAN</w:t>
            </w:r>
          </w:p>
          <w:p w:rsidR="00FE3DA5" w:rsidRPr="004B6803" w:rsidRDefault="00FE3DA5" w:rsidP="00156BDF">
            <w:pPr>
              <w:pStyle w:val="TAL"/>
              <w:rPr>
                <w:b/>
                <w:i/>
                <w:lang w:val="en-GB" w:eastAsia="en-GB"/>
              </w:rPr>
            </w:pPr>
            <w:r w:rsidRPr="004B6803">
              <w:rPr>
                <w:lang w:val="en-GB" w:eastAsia="ko-KR"/>
              </w:rPr>
              <w:t>Indicates whether the UE is connected to the WLAN for which the measurement results are applicable.</w:t>
            </w:r>
          </w:p>
        </w:tc>
      </w:tr>
      <w:tr w:rsidR="004B6803" w:rsidRPr="004B6803" w:rsidTr="00156BDF">
        <w:trPr>
          <w:cantSplit/>
          <w:trHeight w:val="105"/>
        </w:trPr>
        <w:tc>
          <w:tcPr>
            <w:tcW w:w="9639" w:type="dxa"/>
          </w:tcPr>
          <w:p w:rsidR="00F0608D" w:rsidRPr="004B6803" w:rsidRDefault="00F0608D" w:rsidP="00156BDF">
            <w:pPr>
              <w:pStyle w:val="TAL"/>
              <w:rPr>
                <w:b/>
                <w:i/>
                <w:lang w:val="en-GB" w:eastAsia="en-GB"/>
              </w:rPr>
            </w:pPr>
            <w:r w:rsidRPr="004B6803">
              <w:rPr>
                <w:b/>
                <w:i/>
                <w:lang w:val="en-GB" w:eastAsia="en-GB"/>
              </w:rPr>
              <w:t>csg-MemberStatus</w:t>
            </w:r>
          </w:p>
          <w:p w:rsidR="00F0608D" w:rsidRPr="004B6803" w:rsidRDefault="00F0608D" w:rsidP="00156BDF">
            <w:pPr>
              <w:pStyle w:val="TAL"/>
              <w:rPr>
                <w:b/>
                <w:bCs/>
                <w:i/>
                <w:noProof/>
                <w:lang w:val="en-GB" w:eastAsia="en-GB"/>
              </w:rPr>
            </w:pPr>
            <w:r w:rsidRPr="004B6803">
              <w:rPr>
                <w:bCs/>
                <w:iCs/>
                <w:lang w:val="en-GB" w:eastAsia="en-GB"/>
              </w:rPr>
              <w:t>Indicates whether or not the UE is a member of the CSG of the neighbour cell.</w:t>
            </w:r>
          </w:p>
        </w:tc>
      </w:tr>
      <w:tr w:rsidR="004B6803" w:rsidRPr="004B6803" w:rsidTr="00156BDF">
        <w:trPr>
          <w:cantSplit/>
          <w:trHeight w:val="105"/>
        </w:trPr>
        <w:tc>
          <w:tcPr>
            <w:tcW w:w="9639" w:type="dxa"/>
          </w:tcPr>
          <w:p w:rsidR="00F0608D" w:rsidRPr="004B6803" w:rsidRDefault="00F0608D" w:rsidP="00156BDF">
            <w:pPr>
              <w:pStyle w:val="TAL"/>
              <w:ind w:rightChars="-617" w:right="-1234"/>
              <w:rPr>
                <w:rFonts w:eastAsia="SimSun"/>
                <w:b/>
                <w:i/>
                <w:lang w:val="en-GB" w:eastAsia="zh-CN"/>
              </w:rPr>
            </w:pPr>
            <w:r w:rsidRPr="004B6803">
              <w:rPr>
                <w:rFonts w:eastAsia="SimSun"/>
                <w:b/>
                <w:i/>
                <w:lang w:val="en-GB" w:eastAsia="zh-CN"/>
              </w:rPr>
              <w:t>currentSFN</w:t>
            </w:r>
          </w:p>
          <w:p w:rsidR="00F0608D" w:rsidRPr="004B6803" w:rsidRDefault="00F0608D" w:rsidP="00156BDF">
            <w:pPr>
              <w:pStyle w:val="TAL"/>
              <w:rPr>
                <w:b/>
                <w:bCs/>
                <w:i/>
                <w:noProof/>
                <w:lang w:val="en-GB" w:eastAsia="en-GB"/>
              </w:rPr>
            </w:pPr>
            <w:r w:rsidRPr="004B6803">
              <w:rPr>
                <w:lang w:val="en-GB" w:eastAsia="en-GB"/>
              </w:rPr>
              <w:t>Indicate</w:t>
            </w:r>
            <w:r w:rsidRPr="004B6803">
              <w:rPr>
                <w:rFonts w:eastAsia="SimSun"/>
                <w:lang w:val="en-GB" w:eastAsia="zh-CN"/>
              </w:rPr>
              <w:t>s</w:t>
            </w:r>
            <w:r w:rsidRPr="004B6803">
              <w:rPr>
                <w:lang w:val="en-GB" w:eastAsia="en-GB"/>
              </w:rPr>
              <w:t xml:space="preserve"> the current system frame number when receiving the UE Rx-Tx time difference measurement results from lower layer.</w:t>
            </w:r>
          </w:p>
        </w:tc>
      </w:tr>
      <w:tr w:rsidR="004B6803" w:rsidRPr="004B6803" w:rsidTr="00156BDF">
        <w:trPr>
          <w:cantSplit/>
          <w:trHeight w:val="105"/>
        </w:trPr>
        <w:tc>
          <w:tcPr>
            <w:tcW w:w="9639" w:type="dxa"/>
          </w:tcPr>
          <w:p w:rsidR="00D020FE" w:rsidRPr="004B6803" w:rsidRDefault="00D020FE" w:rsidP="00D020FE">
            <w:pPr>
              <w:pStyle w:val="TAL"/>
              <w:ind w:rightChars="-617" w:right="-1234"/>
              <w:rPr>
                <w:rFonts w:eastAsia="SimSun"/>
                <w:b/>
                <w:i/>
                <w:lang w:val="en-GB" w:eastAsia="en-GB"/>
              </w:rPr>
            </w:pPr>
            <w:r w:rsidRPr="004B6803">
              <w:rPr>
                <w:rFonts w:eastAsia="SimSun"/>
                <w:b/>
                <w:i/>
                <w:lang w:val="en-GB" w:eastAsia="en-GB"/>
              </w:rPr>
              <w:t>excessDelay</w:t>
            </w:r>
          </w:p>
          <w:p w:rsidR="00F0608D" w:rsidRPr="004B6803" w:rsidRDefault="00D020FE" w:rsidP="00D020FE">
            <w:pPr>
              <w:pStyle w:val="TAL"/>
              <w:rPr>
                <w:b/>
                <w:i/>
                <w:lang w:val="en-GB" w:eastAsia="en-GB"/>
              </w:rPr>
            </w:pPr>
            <w:r w:rsidRPr="004B6803">
              <w:rPr>
                <w:lang w:val="en-GB" w:eastAsia="en-GB"/>
              </w:rPr>
              <w:t>Indicate</w:t>
            </w:r>
            <w:r w:rsidRPr="004B6803">
              <w:rPr>
                <w:rFonts w:eastAsia="SimSun"/>
                <w:lang w:val="en-GB" w:eastAsia="en-GB"/>
              </w:rPr>
              <w:t>s</w:t>
            </w:r>
            <w:r w:rsidRPr="004B6803">
              <w:rPr>
                <w:lang w:val="en-GB" w:eastAsia="en-GB"/>
              </w:rPr>
              <w:t xml:space="preserve"> excess queueing delay ratio in UL, according to excess delay ratio measurement report mapping table, as defined in TS 36.314 [71, Table 4.2.1.1.1-1]</w:t>
            </w:r>
          </w:p>
        </w:tc>
      </w:tr>
      <w:tr w:rsidR="004B6803" w:rsidRPr="004B6803" w:rsidTr="00156BDF">
        <w:trPr>
          <w:cantSplit/>
          <w:trHeight w:val="105"/>
        </w:trPr>
        <w:tc>
          <w:tcPr>
            <w:tcW w:w="9639" w:type="dxa"/>
          </w:tcPr>
          <w:p w:rsidR="00F0608D" w:rsidRPr="004B6803" w:rsidRDefault="00F0608D" w:rsidP="00156BDF">
            <w:pPr>
              <w:pStyle w:val="TAL"/>
              <w:rPr>
                <w:b/>
                <w:bCs/>
                <w:i/>
                <w:iCs/>
                <w:lang w:val="en-GB" w:eastAsia="en-GB"/>
              </w:rPr>
            </w:pPr>
            <w:r w:rsidRPr="004B6803">
              <w:rPr>
                <w:b/>
                <w:bCs/>
                <w:i/>
                <w:iCs/>
                <w:lang w:val="en-GB" w:eastAsia="en-GB"/>
              </w:rPr>
              <w:t>locationAreaCode</w:t>
            </w:r>
          </w:p>
          <w:p w:rsidR="00F0608D" w:rsidRPr="004B6803" w:rsidRDefault="00F0608D" w:rsidP="00156BDF">
            <w:pPr>
              <w:pStyle w:val="TAL"/>
              <w:rPr>
                <w:b/>
                <w:bCs/>
                <w:i/>
                <w:noProof/>
                <w:lang w:val="en-GB" w:eastAsia="en-GB"/>
              </w:rPr>
            </w:pPr>
            <w:r w:rsidRPr="004B6803">
              <w:rPr>
                <w:lang w:val="en-GB" w:eastAsia="en-GB"/>
              </w:rPr>
              <w:t>A fixed length code identifying the location area within a PLMN, as defined in TS 23.003 [27].</w:t>
            </w:r>
          </w:p>
        </w:tc>
      </w:tr>
      <w:tr w:rsidR="004B6803" w:rsidRPr="004B6803" w:rsidTr="00156BDF">
        <w:trPr>
          <w:cantSplit/>
          <w:trHeight w:val="105"/>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Id</w:t>
            </w:r>
          </w:p>
          <w:p w:rsidR="00F0608D" w:rsidRPr="004B6803" w:rsidRDefault="00F0608D" w:rsidP="00156BDF">
            <w:pPr>
              <w:pStyle w:val="TAL"/>
              <w:rPr>
                <w:b/>
                <w:bCs/>
                <w:i/>
                <w:noProof/>
                <w:lang w:val="en-GB" w:eastAsia="en-GB"/>
              </w:rPr>
            </w:pPr>
            <w:r w:rsidRPr="004B6803">
              <w:rPr>
                <w:lang w:val="en-GB" w:eastAsia="en-GB"/>
              </w:rPr>
              <w:t xml:space="preserve">Identifies the measurement identity for which the reporting is being performed. </w:t>
            </w:r>
            <w:r w:rsidRPr="004B6803">
              <w:rPr>
                <w:kern w:val="2"/>
                <w:lang w:val="en-GB" w:eastAsia="zh-CN"/>
              </w:rPr>
              <w:t xml:space="preserve">If the </w:t>
            </w:r>
            <w:r w:rsidRPr="004B6803">
              <w:rPr>
                <w:i/>
                <w:lang w:val="en-GB" w:eastAsia="en-GB"/>
              </w:rPr>
              <w:t>measId-</w:t>
            </w:r>
            <w:r w:rsidRPr="004B6803">
              <w:rPr>
                <w:i/>
                <w:lang w:val="en-GB" w:eastAsia="zh-CN"/>
              </w:rPr>
              <w:t>v1250</w:t>
            </w:r>
            <w:r w:rsidRPr="004B6803">
              <w:rPr>
                <w:lang w:val="en-GB" w:eastAsia="zh-CN"/>
              </w:rPr>
              <w:t xml:space="preserve"> is included, the </w:t>
            </w:r>
            <w:r w:rsidRPr="004B6803">
              <w:rPr>
                <w:i/>
                <w:lang w:val="en-GB" w:eastAsia="en-GB"/>
              </w:rPr>
              <w:t>measId</w:t>
            </w:r>
            <w:r w:rsidRPr="004B6803">
              <w:rPr>
                <w:lang w:val="en-GB" w:eastAsia="en-GB"/>
              </w:rPr>
              <w:t xml:space="preserve"> (i.e. without a suffix) is ignored by eNB</w:t>
            </w:r>
            <w:r w:rsidRPr="004B6803">
              <w:rPr>
                <w:lang w:val="en-GB" w:eastAsia="zh-CN"/>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w:t>
            </w:r>
          </w:p>
          <w:p w:rsidR="00F0608D" w:rsidRPr="004B6803" w:rsidRDefault="00F0608D" w:rsidP="00156BDF">
            <w:pPr>
              <w:pStyle w:val="TAL"/>
              <w:rPr>
                <w:lang w:val="en-GB" w:eastAsia="en-GB"/>
              </w:rPr>
            </w:pPr>
            <w:r w:rsidRPr="004B6803">
              <w:rPr>
                <w:lang w:val="en-GB" w:eastAsia="en-GB"/>
              </w:rPr>
              <w:t>Measured result of an E</w:t>
            </w:r>
            <w:r w:rsidRPr="004B6803">
              <w:rPr>
                <w:lang w:val="en-GB" w:eastAsia="en-GB"/>
              </w:rPr>
              <w:noBreakHyphen/>
              <w:t>UTRA cell;</w:t>
            </w:r>
          </w:p>
          <w:p w:rsidR="00F0608D" w:rsidRPr="004B6803" w:rsidRDefault="00F0608D" w:rsidP="00156BDF">
            <w:pPr>
              <w:pStyle w:val="TAL"/>
              <w:rPr>
                <w:lang w:val="en-GB" w:eastAsia="en-GB"/>
              </w:rPr>
            </w:pPr>
            <w:r w:rsidRPr="004B6803">
              <w:rPr>
                <w:lang w:val="en-GB" w:eastAsia="en-GB"/>
              </w:rPr>
              <w:t>Measured result of a UTRA cell;</w:t>
            </w:r>
          </w:p>
          <w:p w:rsidR="00F0608D" w:rsidRPr="004B6803" w:rsidRDefault="00F0608D" w:rsidP="00156BDF">
            <w:pPr>
              <w:pStyle w:val="TAL"/>
              <w:rPr>
                <w:bCs/>
                <w:noProof/>
                <w:lang w:val="en-GB" w:eastAsia="en-GB"/>
              </w:rPr>
            </w:pPr>
            <w:r w:rsidRPr="004B6803">
              <w:rPr>
                <w:lang w:val="en-GB" w:eastAsia="en-GB"/>
              </w:rPr>
              <w:t>Measured result of a GERAN cell or frequency;</w:t>
            </w:r>
          </w:p>
          <w:p w:rsidR="00F0608D" w:rsidRPr="004B6803" w:rsidRDefault="00F0608D" w:rsidP="00156BDF">
            <w:pPr>
              <w:pStyle w:val="TAL"/>
              <w:rPr>
                <w:lang w:val="en-GB" w:eastAsia="en-GB"/>
              </w:rPr>
            </w:pPr>
            <w:r w:rsidRPr="004B6803">
              <w:rPr>
                <w:lang w:val="en-GB" w:eastAsia="en-GB"/>
              </w:rPr>
              <w:t>Measured result of a CDMA2000 cell;</w:t>
            </w:r>
          </w:p>
          <w:p w:rsidR="00FE3DA5" w:rsidRPr="004B6803" w:rsidRDefault="00FE3DA5" w:rsidP="00156BDF">
            <w:pPr>
              <w:pStyle w:val="TAL"/>
              <w:rPr>
                <w:lang w:val="en-GB" w:eastAsia="en-GB"/>
              </w:rPr>
            </w:pPr>
            <w:r w:rsidRPr="004B6803">
              <w:rPr>
                <w:lang w:val="en-GB" w:eastAsia="en-GB"/>
              </w:rPr>
              <w:t>Measured result of a WLAN</w:t>
            </w:r>
            <w:r w:rsidR="00083D52" w:rsidRPr="004B6803">
              <w:rPr>
                <w:lang w:val="en-GB" w:eastAsia="en-GB"/>
              </w:rPr>
              <w:t>;</w:t>
            </w:r>
          </w:p>
          <w:p w:rsidR="00F0608D" w:rsidRPr="004B6803" w:rsidRDefault="00F0608D" w:rsidP="00156BDF">
            <w:pPr>
              <w:keepNext/>
              <w:keepLines/>
              <w:spacing w:after="0"/>
              <w:rPr>
                <w:rFonts w:ascii="Arial" w:hAnsi="Arial"/>
                <w:sz w:val="18"/>
              </w:rPr>
            </w:pPr>
            <w:r w:rsidRPr="004B6803">
              <w:rPr>
                <w:rFonts w:ascii="Arial" w:hAnsi="Arial"/>
                <w:sz w:val="18"/>
              </w:rPr>
              <w:t>Measured result of UE Rx–Tx time difference;</w:t>
            </w:r>
          </w:p>
          <w:p w:rsidR="00540E03" w:rsidRPr="004B6803" w:rsidRDefault="00F0608D" w:rsidP="00156BDF">
            <w:pPr>
              <w:pStyle w:val="TAL"/>
              <w:rPr>
                <w:lang w:val="en-GB" w:eastAsia="en-GB"/>
              </w:rPr>
            </w:pPr>
            <w:r w:rsidRPr="004B6803">
              <w:rPr>
                <w:lang w:val="en-GB" w:eastAsia="en-GB"/>
              </w:rPr>
              <w:t>Measured result of UE SFN</w:t>
            </w:r>
            <w:r w:rsidR="00B952C6" w:rsidRPr="004B6803">
              <w:rPr>
                <w:lang w:val="en-GB" w:eastAsia="en-GB"/>
              </w:rPr>
              <w:t>, radio frame</w:t>
            </w:r>
            <w:r w:rsidRPr="004B6803">
              <w:rPr>
                <w:lang w:val="en-GB" w:eastAsia="en-GB"/>
              </w:rPr>
              <w:t xml:space="preserve"> and subframe timing difference</w:t>
            </w:r>
            <w:r w:rsidR="00540E03" w:rsidRPr="004B6803">
              <w:rPr>
                <w:lang w:val="en-GB" w:eastAsia="en-GB"/>
              </w:rPr>
              <w:t>; or</w:t>
            </w:r>
          </w:p>
          <w:p w:rsidR="00F0608D" w:rsidRPr="004B6803" w:rsidRDefault="00540E03" w:rsidP="00540E03">
            <w:pPr>
              <w:pStyle w:val="TAL"/>
              <w:rPr>
                <w:lang w:val="en-GB" w:eastAsia="en-GB"/>
              </w:rPr>
            </w:pPr>
            <w:r w:rsidRPr="004B6803">
              <w:rPr>
                <w:lang w:val="en-GB" w:eastAsia="en-GB"/>
              </w:rPr>
              <w:t>Measured result of RSSI and channel occupancy</w:t>
            </w:r>
            <w:r w:rsidR="00F0608D"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MS Mincho"/>
                <w:b/>
                <w:bCs/>
                <w:i/>
                <w:noProof/>
                <w:lang w:val="en-GB" w:eastAsia="en-GB"/>
              </w:rPr>
            </w:pPr>
            <w:r w:rsidRPr="004B6803">
              <w:rPr>
                <w:rFonts w:eastAsia="MS Mincho"/>
                <w:b/>
                <w:bCs/>
                <w:i/>
                <w:noProof/>
                <w:lang w:val="en-GB" w:eastAsia="en-GB"/>
              </w:rPr>
              <w:t>measResultCSI-RS-List</w:t>
            </w:r>
          </w:p>
          <w:p w:rsidR="00F0608D" w:rsidRPr="004B6803" w:rsidRDefault="00F0608D" w:rsidP="00156BDF">
            <w:pPr>
              <w:pStyle w:val="TAL"/>
              <w:rPr>
                <w:b/>
                <w:bCs/>
                <w:i/>
                <w:noProof/>
                <w:lang w:val="en-GB" w:eastAsia="zh-CN"/>
              </w:rPr>
            </w:pPr>
            <w:r w:rsidRPr="004B6803">
              <w:rPr>
                <w:lang w:val="en-GB" w:eastAsia="zh-CN"/>
              </w:rPr>
              <w:t>M</w:t>
            </w:r>
            <w:r w:rsidRPr="004B6803">
              <w:rPr>
                <w:lang w:val="en-GB" w:eastAsia="en-GB"/>
              </w:rPr>
              <w:t>easured result</w:t>
            </w:r>
            <w:r w:rsidRPr="004B6803">
              <w:rPr>
                <w:lang w:val="en-GB" w:eastAsia="zh-CN"/>
              </w:rPr>
              <w:t>s</w:t>
            </w:r>
            <w:r w:rsidRPr="004B6803">
              <w:rPr>
                <w:lang w:val="en-GB" w:eastAsia="en-GB"/>
              </w:rPr>
              <w:t xml:space="preserve"> </w:t>
            </w:r>
            <w:r w:rsidRPr="004B6803">
              <w:rPr>
                <w:lang w:val="en-GB" w:eastAsia="zh-CN"/>
              </w:rPr>
              <w:t xml:space="preserve">of the CSI-RS resources in </w:t>
            </w:r>
            <w:r w:rsidRPr="004B6803">
              <w:rPr>
                <w:noProof/>
                <w:lang w:val="en-GB" w:eastAsia="zh-CN"/>
              </w:rPr>
              <w:t>discovery signals</w:t>
            </w:r>
            <w:r w:rsidRPr="004B6803">
              <w:rPr>
                <w:lang w:val="en-GB" w:eastAsia="zh-CN"/>
              </w:rPr>
              <w:t xml:space="preserve"> measurement</w:t>
            </w:r>
            <w:r w:rsidRPr="004B6803">
              <w:rPr>
                <w:lang w:val="en-GB" w:eastAsia="en-GB"/>
              </w:rPr>
              <w:t>.</w:t>
            </w:r>
            <w:r w:rsidRPr="004B6803">
              <w:rPr>
                <w:lang w:val="en-GB" w:eastAsia="zh-CN"/>
              </w:rPr>
              <w:t xml:space="preserve"> </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CDMA2000</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 CDMA2000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EUTRA</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n E</w:t>
            </w:r>
            <w:r w:rsidRPr="004B6803">
              <w:rPr>
                <w:lang w:val="en-GB" w:eastAsia="en-GB"/>
              </w:rPr>
              <w:noBreakHyphen/>
              <w:t>UTRA measurement identity.</w:t>
            </w:r>
            <w:r w:rsidR="006C0FBE" w:rsidRPr="004B6803">
              <w:rPr>
                <w:lang w:val="en-GB"/>
              </w:rPr>
              <w:t xml:space="preserve"> </w:t>
            </w:r>
            <w:r w:rsidR="006C0FBE" w:rsidRPr="004B6803">
              <w:rPr>
                <w:lang w:val="en-GB" w:eastAsia="en-GB"/>
              </w:rPr>
              <w:t xml:space="preserve">For BL UEs or UEs in CE, when operating in CE Mode B, </w:t>
            </w:r>
            <w:r w:rsidR="006C0FBE" w:rsidRPr="004B6803">
              <w:rPr>
                <w:i/>
                <w:lang w:val="en-GB" w:eastAsia="en-GB"/>
              </w:rPr>
              <w:t>measResult-v1360</w:t>
            </w:r>
            <w:r w:rsidR="006C0FBE" w:rsidRPr="004B6803">
              <w:rPr>
                <w:lang w:val="en-GB" w:eastAsia="en-GB"/>
              </w:rPr>
              <w:t xml:space="preserve"> is reported if the measured RSRP is less than -140 dBm.</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GERAN</w:t>
            </w:r>
          </w:p>
          <w:p w:rsidR="00F0608D" w:rsidRPr="004B6803" w:rsidRDefault="00F0608D" w:rsidP="00156BDF">
            <w:pPr>
              <w:pStyle w:val="TAL"/>
              <w:rPr>
                <w:lang w:val="en-GB" w:eastAsia="en-GB"/>
              </w:rPr>
            </w:pPr>
            <w:r w:rsidRPr="004B6803">
              <w:rPr>
                <w:lang w:val="en-GB" w:eastAsia="en-GB"/>
              </w:rPr>
              <w:t>List of measured results for the maximum number of reported best cells or frequencies for a GERAN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ListUTRA</w:t>
            </w:r>
          </w:p>
          <w:p w:rsidR="00F0608D" w:rsidRPr="004B6803" w:rsidRDefault="00F0608D" w:rsidP="00156BDF">
            <w:pPr>
              <w:pStyle w:val="TAL"/>
              <w:rPr>
                <w:lang w:val="en-GB" w:eastAsia="en-GB"/>
              </w:rPr>
            </w:pPr>
            <w:r w:rsidRPr="004B6803">
              <w:rPr>
                <w:lang w:val="en-GB" w:eastAsia="en-GB"/>
              </w:rPr>
              <w:t>List of measured results for the maximum number of reported best cells for a UTRA measurement identity.</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measResultListWLAN</w:t>
            </w:r>
          </w:p>
          <w:p w:rsidR="00FE3DA5" w:rsidRPr="004B6803" w:rsidRDefault="00FE3DA5" w:rsidP="00FE3DA5">
            <w:pPr>
              <w:pStyle w:val="TAL"/>
              <w:rPr>
                <w:b/>
                <w:bCs/>
                <w:i/>
                <w:noProof/>
                <w:lang w:val="en-GB" w:eastAsia="en-GB"/>
              </w:rPr>
            </w:pPr>
            <w:r w:rsidRPr="004B6803">
              <w:rPr>
                <w:lang w:val="en-GB" w:eastAsia="en-GB"/>
              </w:rPr>
              <w:t>List of measured results for the maximum number of reported best WLAN outside the WLAN mobility set and connected WLAN, if any, for a WLAN measurement identity.</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PCell</w:t>
            </w:r>
          </w:p>
          <w:p w:rsidR="00F0608D" w:rsidRPr="004B6803" w:rsidRDefault="00F0608D" w:rsidP="00156BDF">
            <w:pPr>
              <w:pStyle w:val="TAL"/>
              <w:rPr>
                <w:lang w:val="en-GB" w:eastAsia="en-GB"/>
              </w:rPr>
            </w:pPr>
            <w:r w:rsidRPr="004B6803">
              <w:rPr>
                <w:lang w:val="en-GB" w:eastAsia="en-GB"/>
              </w:rPr>
              <w:t>Measured result of the PCell.</w:t>
            </w:r>
            <w:r w:rsidR="006C0FBE" w:rsidRPr="004B6803">
              <w:rPr>
                <w:lang w:val="en-GB"/>
              </w:rPr>
              <w:t xml:space="preserve"> </w:t>
            </w:r>
            <w:r w:rsidR="006C0FBE" w:rsidRPr="004B6803">
              <w:rPr>
                <w:lang w:val="en-GB" w:eastAsia="en-GB"/>
              </w:rPr>
              <w:t xml:space="preserve">For BL UEs or UEs in CE, when operating in CE Mode B, </w:t>
            </w:r>
            <w:r w:rsidR="006C0FBE" w:rsidRPr="004B6803">
              <w:rPr>
                <w:i/>
                <w:u w:val="single"/>
                <w:lang w:val="en-GB" w:eastAsia="en-GB"/>
              </w:rPr>
              <w:t>measResultPCell-v1360</w:t>
            </w:r>
            <w:r w:rsidR="006C0FBE" w:rsidRPr="004B6803">
              <w:rPr>
                <w:lang w:val="en-GB" w:eastAsia="en-GB"/>
              </w:rPr>
              <w:t xml:space="preserve"> is reported if the measured RSRP is less than -140 dBm.</w:t>
            </w:r>
          </w:p>
        </w:tc>
      </w:tr>
      <w:tr w:rsidR="004B6803" w:rsidRPr="004B6803" w:rsidTr="00156BDF">
        <w:trPr>
          <w:cantSplit/>
        </w:trPr>
        <w:tc>
          <w:tcPr>
            <w:tcW w:w="9639" w:type="dxa"/>
          </w:tcPr>
          <w:p w:rsidR="00F0608D" w:rsidRPr="004B6803" w:rsidRDefault="00F0608D" w:rsidP="00156BDF">
            <w:pPr>
              <w:pStyle w:val="TAL"/>
              <w:keepNext w:val="0"/>
              <w:rPr>
                <w:b/>
                <w:lang w:val="en-GB" w:eastAsia="en-GB"/>
              </w:rPr>
            </w:pPr>
            <w:r w:rsidRPr="004B6803">
              <w:rPr>
                <w:b/>
                <w:lang w:val="en-GB" w:eastAsia="en-GB"/>
              </w:rPr>
              <w:t>measResultsCDMA2000</w:t>
            </w:r>
          </w:p>
          <w:p w:rsidR="00F0608D" w:rsidRPr="004B6803" w:rsidRDefault="00F0608D" w:rsidP="00156BDF">
            <w:pPr>
              <w:pStyle w:val="TAL"/>
              <w:rPr>
                <w:b/>
                <w:bCs/>
                <w:noProof/>
                <w:lang w:val="en-GB" w:eastAsia="en-GB"/>
              </w:rPr>
            </w:pPr>
            <w:r w:rsidRPr="004B6803">
              <w:rPr>
                <w:bCs/>
                <w:noProof/>
                <w:lang w:val="en-GB" w:eastAsia="en-GB"/>
              </w:rPr>
              <w:t>Contains the CDMA2000 HRPD pre-registration status and the list of CDMA2000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ResultServFreqList</w:t>
            </w:r>
          </w:p>
          <w:p w:rsidR="00F0608D" w:rsidRPr="004B6803" w:rsidRDefault="00F0608D" w:rsidP="00156BDF">
            <w:pPr>
              <w:pStyle w:val="TAL"/>
              <w:rPr>
                <w:b/>
                <w:bCs/>
                <w:i/>
                <w:noProof/>
                <w:lang w:val="en-GB" w:eastAsia="en-GB"/>
              </w:rPr>
            </w:pPr>
            <w:r w:rsidRPr="004B6803">
              <w:rPr>
                <w:lang w:val="en-GB" w:eastAsia="en-GB"/>
              </w:rPr>
              <w:t>Measured results of the serving frequencies: the measurement result of each SCell, if any, and of the best neighbouring cell on each serving frequency.</w:t>
            </w:r>
            <w:r w:rsidRPr="004B6803">
              <w:rPr>
                <w:bCs/>
                <w:noProof/>
                <w:lang w:val="en-GB" w:eastAsia="en-GB"/>
              </w:rPr>
              <w:t xml:space="preserve"> </w:t>
            </w:r>
            <w:r w:rsidR="006C0FBE" w:rsidRPr="004B6803">
              <w:rPr>
                <w:bCs/>
                <w:noProof/>
                <w:lang w:val="en-GB" w:eastAsia="en-GB"/>
              </w:rPr>
              <w:t xml:space="preserve">For BL UEs or UEs in CE, when operating in CE Mode B, </w:t>
            </w:r>
            <w:r w:rsidR="006C0FBE" w:rsidRPr="004B6803">
              <w:rPr>
                <w:bCs/>
                <w:i/>
                <w:noProof/>
                <w:lang w:val="en-GB" w:eastAsia="en-GB"/>
              </w:rPr>
              <w:t>measResultBestNeighCell-v1360</w:t>
            </w:r>
            <w:r w:rsidR="006C0FBE" w:rsidRPr="004B6803">
              <w:rPr>
                <w:bCs/>
                <w:noProof/>
                <w:lang w:val="en-GB" w:eastAsia="en-GB"/>
              </w:rPr>
              <w:t xml:space="preserve"> is reported if the measured RSRP is less than -140 dB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ilotPnPhase</w:t>
            </w:r>
          </w:p>
          <w:p w:rsidR="00F0608D" w:rsidRPr="004B6803" w:rsidRDefault="00F0608D" w:rsidP="00156BDF">
            <w:pPr>
              <w:pStyle w:val="TAL"/>
              <w:rPr>
                <w:lang w:val="en-GB" w:eastAsia="en-GB"/>
              </w:rPr>
            </w:pPr>
            <w:r w:rsidRPr="004B6803">
              <w:rPr>
                <w:lang w:val="en-GB" w:eastAsia="en-GB"/>
              </w:rPr>
              <w:t>Indicates the arrival time of a CDMA2000 pilot, measured relative to the UE</w:t>
            </w:r>
            <w:r w:rsidR="005A4770" w:rsidRPr="004B6803">
              <w:rPr>
                <w:lang w:val="en-GB" w:eastAsia="en-GB"/>
              </w:rPr>
              <w:t>'</w:t>
            </w:r>
            <w:r w:rsidRPr="004B6803">
              <w:rPr>
                <w:lang w:val="en-GB" w:eastAsia="en-GB"/>
              </w:rPr>
              <w:t>s time reference in units of PN chips, see C.S0005 [25]. This information is used in either SRVCC handover or enhanced 1xRTT CS fallback procedure to CDMA2000 1xRT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ilotStrength</w:t>
            </w:r>
          </w:p>
          <w:p w:rsidR="00F0608D" w:rsidRPr="004B6803" w:rsidRDefault="00F0608D" w:rsidP="00156BDF">
            <w:pPr>
              <w:pStyle w:val="TAL"/>
              <w:rPr>
                <w:lang w:val="en-GB" w:eastAsia="en-GB"/>
              </w:rPr>
            </w:pPr>
            <w:r w:rsidRPr="004B6803">
              <w:rPr>
                <w:lang w:val="en-GB" w:eastAsia="en-GB"/>
              </w:rPr>
              <w:t>CDMA2000 Pilot Strength, the ratio of pilot power to total power in the signal bandwidth of a CDMA2000 Forward Channel. See C.S0005 [25] for CDMA2000 1xRTT and C.S0024 [26] for CDMA2000 HRPD.</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i/>
                <w:lang w:val="en-GB" w:eastAsia="en-GB"/>
              </w:rPr>
              <w:t>plmn-IdentityList</w:t>
            </w:r>
          </w:p>
          <w:p w:rsidR="00F0608D" w:rsidRPr="004B6803" w:rsidRDefault="00F0608D" w:rsidP="00156BDF">
            <w:pPr>
              <w:pStyle w:val="TAL"/>
              <w:rPr>
                <w:bCs/>
                <w:noProof/>
                <w:lang w:val="en-GB" w:eastAsia="en-GB"/>
              </w:rPr>
            </w:pPr>
            <w:r w:rsidRPr="004B6803">
              <w:rPr>
                <w:bCs/>
                <w:noProof/>
                <w:lang w:val="en-GB" w:eastAsia="en-GB"/>
              </w:rPr>
              <w:t>The list of PLMN Identity read from broadcast information when the multiple PLMN Identities are broadcast.</w:t>
            </w:r>
          </w:p>
        </w:tc>
      </w:tr>
      <w:tr w:rsidR="004B6803" w:rsidRPr="004B6803" w:rsidTr="00156BDF">
        <w:trPr>
          <w:cantSplit/>
        </w:trPr>
        <w:tc>
          <w:tcPr>
            <w:tcW w:w="9639" w:type="dxa"/>
          </w:tcPr>
          <w:p w:rsidR="00F0608D" w:rsidRPr="004B6803" w:rsidRDefault="00F0608D" w:rsidP="00156BDF">
            <w:pPr>
              <w:pStyle w:val="TAL"/>
              <w:keepNext w:val="0"/>
              <w:rPr>
                <w:b/>
                <w:bCs/>
                <w:i/>
                <w:noProof/>
                <w:lang w:val="en-GB" w:eastAsia="en-GB"/>
              </w:rPr>
            </w:pPr>
            <w:r w:rsidRPr="004B6803">
              <w:rPr>
                <w:b/>
                <w:bCs/>
                <w:i/>
                <w:noProof/>
                <w:lang w:val="en-GB" w:eastAsia="en-GB"/>
              </w:rPr>
              <w:t>preRegistrationStatusHRPD</w:t>
            </w:r>
          </w:p>
          <w:p w:rsidR="00F0608D" w:rsidRPr="004B6803" w:rsidRDefault="00F0608D" w:rsidP="00156BDF">
            <w:pPr>
              <w:pStyle w:val="TAL"/>
              <w:rPr>
                <w:b/>
                <w:bCs/>
                <w:i/>
                <w:noProof/>
                <w:lang w:val="en-GB" w:eastAsia="en-GB"/>
              </w:rPr>
            </w:pPr>
            <w:r w:rsidRPr="004B6803">
              <w:rPr>
                <w:lang w:val="en-GB" w:eastAsia="en-GB"/>
              </w:rPr>
              <w:t xml:space="preserve">Set to TRUE if the UE is currently pre-registered with CDMA2000 HRPD. Otherwise set to FALSE. </w:t>
            </w:r>
            <w:r w:rsidRPr="004B6803">
              <w:rPr>
                <w:lang w:val="en-GB" w:eastAsia="zh-CN"/>
              </w:rPr>
              <w:t>This can be ignored by the eNB for CDMA2000 1xRTT.</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qci-Id</w:t>
            </w:r>
          </w:p>
          <w:p w:rsidR="00F0608D" w:rsidRPr="004B6803" w:rsidRDefault="00F0608D" w:rsidP="00156BDF">
            <w:pPr>
              <w:pStyle w:val="TAL"/>
              <w:keepNext w:val="0"/>
              <w:rPr>
                <w:b/>
                <w:i/>
                <w:lang w:val="en-GB" w:eastAsia="en-GB"/>
              </w:rPr>
            </w:pPr>
            <w:r w:rsidRPr="004B6803">
              <w:rPr>
                <w:lang w:val="en-GB" w:eastAsia="en-GB"/>
              </w:rPr>
              <w:t xml:space="preserve">Indicates QCI value for which </w:t>
            </w:r>
            <w:r w:rsidRPr="004B6803">
              <w:rPr>
                <w:i/>
                <w:lang w:val="en-GB" w:eastAsia="en-GB"/>
              </w:rPr>
              <w:t xml:space="preserve">excessDelay </w:t>
            </w:r>
            <w:r w:rsidRPr="004B6803">
              <w:rPr>
                <w:lang w:val="en-GB" w:eastAsia="en-GB"/>
              </w:rPr>
              <w:t>is provided, according to TS 36.314 [7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outingAreaCode</w:t>
            </w:r>
          </w:p>
          <w:p w:rsidR="00F0608D" w:rsidRPr="004B6803" w:rsidRDefault="00F0608D" w:rsidP="00156BDF">
            <w:pPr>
              <w:pStyle w:val="TAL"/>
              <w:rPr>
                <w:iCs/>
                <w:noProof/>
                <w:lang w:val="en-GB" w:eastAsia="en-GB"/>
              </w:rPr>
            </w:pPr>
            <w:r w:rsidRPr="004B6803">
              <w:rPr>
                <w:iCs/>
                <w:noProof/>
                <w:lang w:val="en-GB" w:eastAsia="en-GB"/>
              </w:rPr>
              <w:t>The RAC identity read from broadcast information, as defined in TS 23.003 [27].</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srpResult</w:t>
            </w:r>
          </w:p>
          <w:p w:rsidR="00F0608D" w:rsidRPr="004B6803" w:rsidRDefault="00F0608D" w:rsidP="00156BDF">
            <w:pPr>
              <w:pStyle w:val="TAL"/>
              <w:rPr>
                <w:lang w:val="en-GB" w:eastAsia="en-GB"/>
              </w:rPr>
            </w:pPr>
            <w:r w:rsidRPr="004B6803">
              <w:rPr>
                <w:lang w:val="en-GB" w:eastAsia="en-GB"/>
              </w:rPr>
              <w:t>Measured RSRP result of an E</w:t>
            </w:r>
            <w:r w:rsidRPr="004B6803">
              <w:rPr>
                <w:lang w:val="en-GB" w:eastAsia="en-GB"/>
              </w:rPr>
              <w:noBreakHyphen/>
              <w:t>UTRA cell.</w:t>
            </w:r>
          </w:p>
          <w:p w:rsidR="00F0608D" w:rsidRPr="004B6803" w:rsidRDefault="00F0608D" w:rsidP="00156BDF">
            <w:pPr>
              <w:pStyle w:val="TAL"/>
              <w:rPr>
                <w:noProof/>
                <w:lang w:val="en-GB" w:eastAsia="en-GB"/>
              </w:rPr>
            </w:pPr>
            <w:r w:rsidRPr="004B6803">
              <w:rPr>
                <w:iCs/>
                <w:noProof/>
                <w:lang w:val="en-GB" w:eastAsia="en-GB"/>
              </w:rPr>
              <w:t>The rsrpResult is only reported if configured by the eNB.</w:t>
            </w:r>
          </w:p>
        </w:tc>
      </w:tr>
      <w:tr w:rsidR="004B6803" w:rsidRPr="004B6803" w:rsidTr="00156BDF">
        <w:trPr>
          <w:cantSplit/>
        </w:trPr>
        <w:tc>
          <w:tcPr>
            <w:tcW w:w="9639" w:type="dxa"/>
          </w:tcPr>
          <w:p w:rsidR="00F0608D" w:rsidRPr="004B6803" w:rsidRDefault="00F0608D" w:rsidP="00156BDF">
            <w:pPr>
              <w:pStyle w:val="TAL"/>
              <w:rPr>
                <w:b/>
                <w:bCs/>
                <w:i/>
                <w:iCs/>
                <w:lang w:val="en-GB" w:eastAsia="en-GB"/>
              </w:rPr>
            </w:pPr>
            <w:r w:rsidRPr="004B6803">
              <w:rPr>
                <w:b/>
                <w:bCs/>
                <w:i/>
                <w:iCs/>
                <w:lang w:val="en-GB" w:eastAsia="en-GB"/>
              </w:rPr>
              <w:t>rsrqResult</w:t>
            </w:r>
          </w:p>
          <w:p w:rsidR="00F0608D" w:rsidRPr="004B6803" w:rsidRDefault="00F0608D" w:rsidP="00156BDF">
            <w:pPr>
              <w:pStyle w:val="TAL"/>
              <w:rPr>
                <w:lang w:val="en-GB" w:eastAsia="en-GB"/>
              </w:rPr>
            </w:pPr>
            <w:r w:rsidRPr="004B6803">
              <w:rPr>
                <w:lang w:val="en-GB" w:eastAsia="en-GB"/>
              </w:rPr>
              <w:t>Measured RSRQ result of an E</w:t>
            </w:r>
            <w:r w:rsidRPr="004B6803">
              <w:rPr>
                <w:lang w:val="en-GB" w:eastAsia="en-GB"/>
              </w:rPr>
              <w:noBreakHyphen/>
              <w:t>UTRA cell.</w:t>
            </w:r>
          </w:p>
          <w:p w:rsidR="00F0608D" w:rsidRPr="004B6803" w:rsidRDefault="00F0608D" w:rsidP="00156BDF">
            <w:pPr>
              <w:pStyle w:val="TAL"/>
              <w:rPr>
                <w:b/>
                <w:bCs/>
                <w:i/>
                <w:noProof/>
                <w:lang w:val="en-GB" w:eastAsia="en-GB"/>
              </w:rPr>
            </w:pPr>
            <w:r w:rsidRPr="004B6803">
              <w:rPr>
                <w:iCs/>
                <w:noProof/>
                <w:lang w:val="en-GB" w:eastAsia="en-GB"/>
              </w:rPr>
              <w:t>The rsrqResult is only reported if configured by the eNB.</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ssi</w:t>
            </w:r>
          </w:p>
          <w:p w:rsidR="00F0608D" w:rsidRPr="004B6803" w:rsidRDefault="00F0608D" w:rsidP="00156BDF">
            <w:pPr>
              <w:pStyle w:val="TAL"/>
              <w:rPr>
                <w:b/>
                <w:bCs/>
                <w:i/>
                <w:noProof/>
                <w:lang w:val="en-GB" w:eastAsia="en-GB"/>
              </w:rPr>
            </w:pPr>
            <w:r w:rsidRPr="004B6803">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4B6803" w:rsidRPr="004B6803" w:rsidTr="00156BDF">
        <w:trPr>
          <w:cantSplit/>
        </w:trPr>
        <w:tc>
          <w:tcPr>
            <w:tcW w:w="9639" w:type="dxa"/>
          </w:tcPr>
          <w:p w:rsidR="00AE6085" w:rsidRPr="004B6803" w:rsidRDefault="00AE6085" w:rsidP="00AE6085">
            <w:pPr>
              <w:pStyle w:val="TAL"/>
              <w:rPr>
                <w:b/>
                <w:bCs/>
                <w:i/>
                <w:noProof/>
                <w:lang w:val="en-GB" w:eastAsia="en-GB"/>
              </w:rPr>
            </w:pPr>
            <w:r w:rsidRPr="004B6803">
              <w:rPr>
                <w:b/>
                <w:bCs/>
                <w:i/>
                <w:noProof/>
                <w:lang w:val="en-GB" w:eastAsia="en-GB"/>
              </w:rPr>
              <w:t>rssi-Result</w:t>
            </w:r>
          </w:p>
          <w:p w:rsidR="00AE6085" w:rsidRPr="004B6803" w:rsidRDefault="00AE6085" w:rsidP="00AE6085">
            <w:pPr>
              <w:pStyle w:val="TAL"/>
              <w:rPr>
                <w:b/>
                <w:bCs/>
                <w:i/>
                <w:noProof/>
                <w:lang w:val="en-GB" w:eastAsia="en-GB"/>
              </w:rPr>
            </w:pPr>
            <w:r w:rsidRPr="004B6803">
              <w:rPr>
                <w:noProof/>
                <w:lang w:val="en-GB" w:eastAsia="en-GB"/>
              </w:rPr>
              <w:t>Measured RSSI result in dBm.</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iCs/>
                <w:sz w:val="18"/>
              </w:rPr>
            </w:pPr>
            <w:r w:rsidRPr="004B6803">
              <w:rPr>
                <w:rFonts w:ascii="Arial" w:hAnsi="Arial"/>
                <w:b/>
                <w:bCs/>
                <w:i/>
                <w:iCs/>
                <w:sz w:val="18"/>
              </w:rPr>
              <w:t>rs-sinr</w:t>
            </w:r>
            <w:r w:rsidR="00495DF3" w:rsidRPr="004B6803">
              <w:rPr>
                <w:rFonts w:ascii="Arial" w:hAnsi="Arial"/>
                <w:b/>
                <w:bCs/>
                <w:i/>
                <w:iCs/>
                <w:sz w:val="18"/>
              </w:rPr>
              <w:t>-</w:t>
            </w:r>
            <w:r w:rsidRPr="004B6803">
              <w:rPr>
                <w:rFonts w:ascii="Arial" w:hAnsi="Arial"/>
                <w:b/>
                <w:bCs/>
                <w:i/>
                <w:iCs/>
                <w:sz w:val="18"/>
              </w:rPr>
              <w:t>Result</w:t>
            </w:r>
          </w:p>
          <w:p w:rsidR="00F0608D" w:rsidRPr="004B6803" w:rsidRDefault="00F0608D" w:rsidP="00156BDF">
            <w:pPr>
              <w:keepNext/>
              <w:keepLines/>
              <w:spacing w:after="0"/>
              <w:rPr>
                <w:rFonts w:ascii="Arial" w:hAnsi="Arial"/>
                <w:sz w:val="18"/>
              </w:rPr>
            </w:pPr>
            <w:r w:rsidRPr="004B6803">
              <w:rPr>
                <w:rFonts w:ascii="Arial" w:hAnsi="Arial"/>
                <w:sz w:val="18"/>
              </w:rPr>
              <w:t>Measured RS-SINR result of an E</w:t>
            </w:r>
            <w:r w:rsidRPr="004B6803">
              <w:rPr>
                <w:rFonts w:ascii="Arial" w:hAnsi="Arial"/>
                <w:sz w:val="18"/>
              </w:rPr>
              <w:noBreakHyphen/>
              <w:t>UTRA cell.</w:t>
            </w:r>
          </w:p>
          <w:p w:rsidR="00F0608D" w:rsidRPr="004B6803" w:rsidRDefault="00F0608D" w:rsidP="00156BDF">
            <w:pPr>
              <w:keepNext/>
              <w:keepLines/>
              <w:spacing w:after="0"/>
              <w:rPr>
                <w:rFonts w:ascii="Arial" w:hAnsi="Arial"/>
                <w:b/>
                <w:bCs/>
                <w:i/>
                <w:noProof/>
                <w:sz w:val="18"/>
              </w:rPr>
            </w:pPr>
            <w:r w:rsidRPr="004B6803">
              <w:rPr>
                <w:rFonts w:ascii="Arial" w:hAnsi="Arial"/>
                <w:iCs/>
                <w:noProof/>
                <w:sz w:val="18"/>
              </w:rPr>
              <w:t xml:space="preserve">The </w:t>
            </w:r>
            <w:r w:rsidRPr="004B6803">
              <w:rPr>
                <w:rFonts w:ascii="Arial" w:hAnsi="Arial"/>
                <w:i/>
                <w:iCs/>
                <w:noProof/>
                <w:sz w:val="18"/>
              </w:rPr>
              <w:t>rs-sinr</w:t>
            </w:r>
            <w:r w:rsidR="00495DF3" w:rsidRPr="004B6803">
              <w:rPr>
                <w:rFonts w:ascii="Arial" w:hAnsi="Arial"/>
                <w:i/>
                <w:iCs/>
                <w:noProof/>
                <w:sz w:val="18"/>
              </w:rPr>
              <w:t>-</w:t>
            </w:r>
            <w:r w:rsidRPr="004B6803">
              <w:rPr>
                <w:rFonts w:ascii="Arial" w:hAnsi="Arial"/>
                <w:i/>
                <w:iCs/>
                <w:noProof/>
                <w:sz w:val="18"/>
              </w:rPr>
              <w:t>Result</w:t>
            </w:r>
            <w:r w:rsidRPr="004B6803">
              <w:rPr>
                <w:rFonts w:ascii="Arial" w:hAnsi="Arial"/>
                <w:iCs/>
                <w:noProof/>
                <w:sz w:val="18"/>
              </w:rPr>
              <w:t xml:space="preserve"> is only reported if configured by the eNB.</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i/>
                <w:lang w:val="en-GB" w:eastAsia="en-GB"/>
              </w:rPr>
              <w:t>rssiWLAN</w:t>
            </w:r>
          </w:p>
          <w:p w:rsidR="00FE3DA5" w:rsidRPr="004B6803" w:rsidRDefault="00FE3DA5" w:rsidP="00FE3DA5">
            <w:pPr>
              <w:keepNext/>
              <w:keepLines/>
              <w:spacing w:after="0"/>
              <w:rPr>
                <w:rFonts w:ascii="Arial" w:hAnsi="Arial"/>
                <w:b/>
                <w:bCs/>
                <w:i/>
                <w:iCs/>
                <w:sz w:val="18"/>
              </w:rPr>
            </w:pPr>
            <w:r w:rsidRPr="004B6803">
              <w:rPr>
                <w:rFonts w:ascii="Arial" w:hAnsi="Arial"/>
                <w:sz w:val="18"/>
              </w:rPr>
              <w:t>Measured WLAN RSSI result in dBm.</w:t>
            </w:r>
          </w:p>
        </w:tc>
      </w:tr>
      <w:tr w:rsidR="004B6803" w:rsidRPr="004B6803" w:rsidTr="00156BDF">
        <w:trPr>
          <w:cantSplit/>
        </w:trPr>
        <w:tc>
          <w:tcPr>
            <w:tcW w:w="9639" w:type="dxa"/>
          </w:tcPr>
          <w:p w:rsidR="00FE3DA5" w:rsidRPr="004B6803" w:rsidRDefault="00FE3DA5" w:rsidP="0005115A">
            <w:pPr>
              <w:pStyle w:val="TAL"/>
              <w:ind w:rightChars="-617" w:right="-1234"/>
              <w:rPr>
                <w:b/>
                <w:i/>
                <w:lang w:val="en-GB" w:eastAsia="zh-CN"/>
              </w:rPr>
            </w:pPr>
            <w:r w:rsidRPr="004B6803">
              <w:rPr>
                <w:b/>
                <w:i/>
                <w:lang w:val="en-GB" w:eastAsia="zh-CN"/>
              </w:rPr>
              <w:t>stationCountWLAN</w:t>
            </w:r>
          </w:p>
          <w:p w:rsidR="00FE3DA5" w:rsidRPr="004B6803" w:rsidRDefault="00FE3DA5" w:rsidP="00156BDF">
            <w:pPr>
              <w:keepNext/>
              <w:keepLines/>
              <w:spacing w:after="0"/>
              <w:rPr>
                <w:rFonts w:ascii="Arial" w:hAnsi="Arial"/>
                <w:b/>
                <w:bCs/>
                <w:i/>
                <w:iCs/>
                <w:sz w:val="18"/>
              </w:rPr>
            </w:pPr>
            <w:r w:rsidRPr="004B6803">
              <w:rPr>
                <w:rFonts w:ascii="Arial" w:hAnsi="Arial"/>
                <w:sz w:val="18"/>
              </w:rPr>
              <w:t>Indicates the total number stations currently associated with this WLAN as defined in IEEE 802.11-2012 [67].</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ind w:rightChars="-617" w:right="-1234"/>
              <w:rPr>
                <w:rFonts w:eastAsia="SimSun"/>
                <w:b/>
                <w:i/>
                <w:lang w:val="en-GB" w:eastAsia="zh-CN"/>
              </w:rPr>
            </w:pPr>
            <w:r w:rsidRPr="004B6803">
              <w:rPr>
                <w:b/>
                <w:i/>
                <w:lang w:val="en-GB" w:eastAsia="zh-CN"/>
              </w:rPr>
              <w:t>ue-RxTxTimeDiff</w:t>
            </w:r>
            <w:r w:rsidRPr="004B6803">
              <w:rPr>
                <w:b/>
                <w:i/>
                <w:lang w:val="en-GB" w:eastAsia="en-GB"/>
              </w:rPr>
              <w:t>Result</w:t>
            </w:r>
          </w:p>
          <w:p w:rsidR="00F0608D" w:rsidRPr="004B6803" w:rsidRDefault="00F0608D" w:rsidP="00156BDF">
            <w:pPr>
              <w:pStyle w:val="TAL"/>
              <w:rPr>
                <w:b/>
                <w:i/>
                <w:lang w:val="en-GB" w:eastAsia="en-GB"/>
              </w:rPr>
            </w:pPr>
            <w:r w:rsidRPr="004B6803">
              <w:rPr>
                <w:rFonts w:eastAsia="SimSun"/>
                <w:bCs/>
                <w:noProof/>
                <w:lang w:val="en-GB" w:eastAsia="zh-CN"/>
              </w:rPr>
              <w:t>UE Rx-Tx time difference</w:t>
            </w:r>
            <w:r w:rsidRPr="004B6803">
              <w:rPr>
                <w:rFonts w:eastAsia="SimSun"/>
                <w:lang w:val="en-GB" w:eastAsia="en-GB"/>
              </w:rPr>
              <w:t xml:space="preserve"> measurement</w:t>
            </w:r>
            <w:r w:rsidRPr="004B6803">
              <w:rPr>
                <w:rFonts w:eastAsia="SimSun"/>
                <w:lang w:val="en-GB" w:eastAsia="zh-CN"/>
              </w:rPr>
              <w:t xml:space="preserve"> result</w:t>
            </w:r>
            <w:r w:rsidRPr="004B6803">
              <w:rPr>
                <w:rFonts w:eastAsia="SimSun"/>
                <w:lang w:val="en-GB" w:eastAsia="en-GB"/>
              </w:rPr>
              <w:t xml:space="preserve"> of the PCell</w:t>
            </w:r>
            <w:r w:rsidRPr="004B6803">
              <w:rPr>
                <w:rFonts w:eastAsia="SimSun"/>
                <w:lang w:val="en-GB" w:eastAsia="zh-CN"/>
              </w:rPr>
              <w:t xml:space="preserve">, </w:t>
            </w:r>
            <w:r w:rsidRPr="004B6803">
              <w:rPr>
                <w:lang w:val="en-GB" w:eastAsia="en-GB"/>
              </w:rPr>
              <w:t>provided by lower layers</w:t>
            </w:r>
            <w:r w:rsidRPr="004B6803">
              <w:rPr>
                <w:rFonts w:eastAsia="SimSun"/>
                <w:lang w:val="en-GB" w:eastAsia="zh-CN"/>
              </w:rPr>
              <w:t xml:space="preserve">. </w:t>
            </w:r>
            <w:r w:rsidR="00EF3C77" w:rsidRPr="004B6803">
              <w:rPr>
                <w:lang w:val="en-GB" w:eastAsia="zh-CN"/>
              </w:rPr>
              <w:t>If</w:t>
            </w:r>
            <w:r w:rsidR="00EF3C77" w:rsidRPr="004B6803">
              <w:rPr>
                <w:i/>
                <w:lang w:val="en-GB" w:eastAsia="zh-CN"/>
              </w:rPr>
              <w:t xml:space="preserve"> ue-RxTxTimeDiffPeriodicalTDD-r13</w:t>
            </w:r>
            <w:r w:rsidR="00EF3C77" w:rsidRPr="004B6803">
              <w:rPr>
                <w:lang w:val="en-GB" w:eastAsia="zh-CN"/>
              </w:rPr>
              <w:t xml:space="preserve"> is </w:t>
            </w:r>
            <w:r w:rsidR="00CC4C28" w:rsidRPr="004B6803">
              <w:rPr>
                <w:lang w:val="en-GB" w:eastAsia="zh-CN"/>
              </w:rPr>
              <w:t xml:space="preserve">set to </w:t>
            </w:r>
            <w:r w:rsidR="00CC4C28" w:rsidRPr="004B6803">
              <w:rPr>
                <w:i/>
                <w:lang w:val="en-GB" w:eastAsia="zh-CN"/>
              </w:rPr>
              <w:t>TRUE</w:t>
            </w:r>
            <w:r w:rsidR="00EF3C77" w:rsidRPr="004B6803">
              <w:rPr>
                <w:lang w:val="en-GB" w:eastAsia="zh-CN"/>
              </w:rPr>
              <w:t xml:space="preserve">, the measurement mapping is according to EUTRAN TDD UE Rx-Tx time difference report mapping in TS 36.133 [16] and measurement result includes </w:t>
            </w:r>
            <w:r w:rsidR="00EF3C77" w:rsidRPr="004B6803">
              <w:rPr>
                <w:i/>
                <w:noProof/>
                <w:lang w:val="en-GB" w:eastAsia="zh-CN"/>
              </w:rPr>
              <w:t>N</w:t>
            </w:r>
            <w:r w:rsidR="00EF3C77" w:rsidRPr="004B6803">
              <w:rPr>
                <w:i/>
                <w:noProof/>
                <w:vertAlign w:val="subscript"/>
                <w:lang w:val="en-GB" w:eastAsia="zh-CN"/>
              </w:rPr>
              <w:t>TAoffset</w:t>
            </w:r>
            <w:r w:rsidR="00EF3C77" w:rsidRPr="004B6803">
              <w:rPr>
                <w:lang w:val="en-GB" w:eastAsia="zh-CN"/>
              </w:rPr>
              <w:t>, else the measurement mapping is according to EUTRAN FDD UE Rx-Tx time difference report mapping in TS 36.133 [16].</w:t>
            </w:r>
          </w:p>
        </w:tc>
      </w:tr>
      <w:tr w:rsidR="004B6803" w:rsidRPr="004B6803" w:rsidTr="00156BDF">
        <w:trPr>
          <w:cantSplit/>
        </w:trPr>
        <w:tc>
          <w:tcPr>
            <w:tcW w:w="9639" w:type="dxa"/>
          </w:tcPr>
          <w:p w:rsidR="00F0608D" w:rsidRPr="004B6803" w:rsidRDefault="00F0608D" w:rsidP="006C0FBE">
            <w:pPr>
              <w:pStyle w:val="TAL"/>
              <w:rPr>
                <w:b/>
                <w:i/>
                <w:noProof/>
                <w:lang w:val="en-GB"/>
              </w:rPr>
            </w:pPr>
            <w:r w:rsidRPr="004B6803">
              <w:rPr>
                <w:b/>
                <w:i/>
                <w:noProof/>
                <w:lang w:val="en-GB"/>
              </w:rPr>
              <w:t>utra-EcN0</w:t>
            </w:r>
          </w:p>
          <w:p w:rsidR="00F0608D" w:rsidRPr="004B6803" w:rsidRDefault="00F0608D" w:rsidP="006C0FBE">
            <w:pPr>
              <w:pStyle w:val="TAL"/>
              <w:rPr>
                <w:noProof/>
                <w:lang w:val="en-GB"/>
              </w:rPr>
            </w:pPr>
            <w:r w:rsidRPr="004B6803">
              <w:rPr>
                <w:noProof/>
                <w:lang w:val="en-GB"/>
              </w:rPr>
              <w:t>According to CPICH_Ec/No in TS 25.133 [29]</w:t>
            </w:r>
            <w:r w:rsidRPr="004B6803">
              <w:rPr>
                <w:lang w:val="en-GB"/>
              </w:rPr>
              <w:t xml:space="preserve"> </w:t>
            </w:r>
            <w:r w:rsidRPr="004B6803">
              <w:rPr>
                <w:noProof/>
                <w:lang w:val="en-GB"/>
              </w:rPr>
              <w:t>for FDD. Fourteen spare values. The field is not present for TDD.</w:t>
            </w:r>
          </w:p>
        </w:tc>
      </w:tr>
      <w:tr w:rsidR="004B6803" w:rsidRPr="004B6803" w:rsidTr="00156BDF">
        <w:trPr>
          <w:cantSplit/>
        </w:trPr>
        <w:tc>
          <w:tcPr>
            <w:tcW w:w="9639" w:type="dxa"/>
          </w:tcPr>
          <w:p w:rsidR="00F0608D" w:rsidRPr="004B6803" w:rsidRDefault="00F0608D" w:rsidP="006C0FBE">
            <w:pPr>
              <w:pStyle w:val="TAL"/>
              <w:rPr>
                <w:b/>
                <w:i/>
                <w:noProof/>
                <w:lang w:val="en-GB"/>
              </w:rPr>
            </w:pPr>
            <w:r w:rsidRPr="004B6803">
              <w:rPr>
                <w:b/>
                <w:i/>
                <w:noProof/>
                <w:lang w:val="en-GB"/>
              </w:rPr>
              <w:t>utra-RSCP</w:t>
            </w:r>
          </w:p>
          <w:p w:rsidR="00F0608D" w:rsidRPr="004B6803" w:rsidRDefault="00F0608D" w:rsidP="006C0FBE">
            <w:pPr>
              <w:pStyle w:val="TAL"/>
              <w:rPr>
                <w:noProof/>
                <w:lang w:val="en-GB"/>
              </w:rPr>
            </w:pPr>
            <w:r w:rsidRPr="004B6803">
              <w:rPr>
                <w:noProof/>
                <w:lang w:val="en-GB"/>
              </w:rPr>
              <w:t>According to CPICH_RSCP in TS 25.133 [29]</w:t>
            </w:r>
            <w:r w:rsidRPr="004B6803">
              <w:rPr>
                <w:lang w:val="en-GB"/>
              </w:rPr>
              <w:t xml:space="preserve"> </w:t>
            </w:r>
            <w:r w:rsidRPr="004B6803">
              <w:rPr>
                <w:noProof/>
                <w:lang w:val="en-GB"/>
              </w:rPr>
              <w:t>for FDD and P-CCPCH_RSCP in TS 25.123 [30] for TDD. Thirty-one spare values.</w:t>
            </w:r>
          </w:p>
        </w:tc>
      </w:tr>
      <w:tr w:rsidR="00FE3DA5" w:rsidRPr="004B6803" w:rsidTr="00156BDF">
        <w:trPr>
          <w:cantSplit/>
        </w:trPr>
        <w:tc>
          <w:tcPr>
            <w:tcW w:w="9639" w:type="dxa"/>
          </w:tcPr>
          <w:p w:rsidR="00FE3DA5" w:rsidRPr="004B6803" w:rsidRDefault="00FE3DA5" w:rsidP="00FE3DA5">
            <w:pPr>
              <w:pStyle w:val="TAL"/>
              <w:rPr>
                <w:b/>
                <w:i/>
                <w:lang w:val="en-GB" w:eastAsia="ko-KR"/>
              </w:rPr>
            </w:pPr>
            <w:r w:rsidRPr="004B6803">
              <w:rPr>
                <w:b/>
                <w:i/>
                <w:lang w:val="en-GB" w:eastAsia="ko-KR"/>
              </w:rPr>
              <w:t>wlan-Identifiers</w:t>
            </w:r>
          </w:p>
          <w:p w:rsidR="00FE3DA5" w:rsidRPr="004B6803" w:rsidRDefault="00FE3DA5" w:rsidP="00FE3DA5">
            <w:pPr>
              <w:pStyle w:val="TAL"/>
              <w:rPr>
                <w:b/>
                <w:bCs/>
                <w:i/>
                <w:noProof/>
                <w:lang w:val="en-GB" w:eastAsia="en-GB"/>
              </w:rPr>
            </w:pPr>
            <w:r w:rsidRPr="004B6803">
              <w:rPr>
                <w:lang w:val="en-GB" w:eastAsia="ko-KR"/>
              </w:rPr>
              <w:t>Indicates the WLAN parameters used for identification of the WLAN for which the measurement results are applicable.</w:t>
            </w:r>
          </w:p>
        </w:tc>
      </w:tr>
    </w:tbl>
    <w:p w:rsidR="00F0608D" w:rsidRPr="004B6803" w:rsidRDefault="00F0608D" w:rsidP="00F0608D"/>
    <w:p w:rsidR="00F0608D" w:rsidRPr="004B6803" w:rsidRDefault="00F0608D" w:rsidP="00F0608D">
      <w:pPr>
        <w:keepNext/>
        <w:keepLines/>
        <w:spacing w:before="120"/>
        <w:ind w:left="1418" w:hanging="1418"/>
        <w:outlineLvl w:val="3"/>
        <w:rPr>
          <w:rFonts w:ascii="Arial" w:hAnsi="Arial"/>
          <w:sz w:val="24"/>
        </w:rPr>
      </w:pPr>
      <w:r w:rsidRPr="004B6803">
        <w:rPr>
          <w:rFonts w:ascii="Arial" w:hAnsi="Arial"/>
          <w:sz w:val="24"/>
          <w:lang w:eastAsia="x-none"/>
        </w:rPr>
        <w:t>–</w:t>
      </w:r>
      <w:r w:rsidRPr="004B6803">
        <w:rPr>
          <w:rFonts w:ascii="Arial" w:hAnsi="Arial"/>
          <w:sz w:val="24"/>
          <w:lang w:eastAsia="x-none"/>
        </w:rPr>
        <w:tab/>
      </w:r>
      <w:r w:rsidRPr="004B6803">
        <w:rPr>
          <w:rFonts w:ascii="Arial" w:hAnsi="Arial"/>
          <w:i/>
          <w:noProof/>
          <w:sz w:val="24"/>
        </w:rPr>
        <w:t>MeasResultSSTD</w:t>
      </w:r>
    </w:p>
    <w:p w:rsidR="00F0608D" w:rsidRPr="004B6803" w:rsidRDefault="00F0608D" w:rsidP="00F0608D">
      <w:r w:rsidRPr="004B6803">
        <w:t xml:space="preserve">The IE </w:t>
      </w:r>
      <w:r w:rsidRPr="004B6803">
        <w:rPr>
          <w:i/>
          <w:noProof/>
        </w:rPr>
        <w:t>MeasResultSSTD</w:t>
      </w:r>
      <w:r w:rsidRPr="004B6803">
        <w:t xml:space="preserve"> consists of SFN, radio frame and subframe boundary difference between the PCell and the PSCell as specified in TS 36.214 [48]</w:t>
      </w:r>
      <w:r w:rsidR="00E17287" w:rsidRPr="004B6803">
        <w:t xml:space="preserve"> and TS 36.133 [16]</w:t>
      </w:r>
      <w:r w:rsidRPr="004B6803">
        <w:t>.</w:t>
      </w:r>
    </w:p>
    <w:p w:rsidR="00F0608D" w:rsidRPr="004B6803" w:rsidRDefault="00F0608D" w:rsidP="007D75ED">
      <w:pPr>
        <w:pStyle w:val="TH"/>
        <w:rPr>
          <w:lang w:val="en-GB"/>
        </w:rPr>
      </w:pPr>
      <w:r w:rsidRPr="004B6803">
        <w:rPr>
          <w:bCs/>
          <w:i/>
          <w:iCs/>
          <w:lang w:val="en-GB" w:eastAsia="en-US"/>
        </w:rPr>
        <w:t>MeasResultSSTD</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esultSSTD-r13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n-OffsetResult-r13</w:t>
      </w:r>
      <w:r w:rsidRPr="004B6803">
        <w:tab/>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frameBoundaryOffsetResult-r13</w:t>
      </w:r>
      <w:r w:rsidRPr="004B6803">
        <w:tab/>
      </w:r>
      <w:r w:rsidRPr="004B6803">
        <w:tab/>
      </w:r>
      <w:r w:rsidRPr="004B6803">
        <w:tab/>
      </w:r>
      <w:r w:rsidRPr="004B6803">
        <w:tab/>
        <w:t>INTEGER (-</w:t>
      </w:r>
      <w:r w:rsidR="000D1006" w:rsidRPr="004B6803">
        <w:rPr>
          <w:lang w:eastAsia="zh-CN"/>
        </w:rPr>
        <w:t>5</w:t>
      </w:r>
      <w:r w:rsidRPr="004B6803">
        <w:t>..</w:t>
      </w:r>
      <w:r w:rsidR="000D1006" w:rsidRPr="004B6803">
        <w:rPr>
          <w:lang w:eastAsia="zh-CN"/>
        </w:rPr>
        <w:t>4</w:t>
      </w:r>
      <w:r w:rsidRPr="004B6803">
        <w:t>),</w:t>
      </w:r>
    </w:p>
    <w:p w:rsidR="00F0608D" w:rsidRPr="004B6803" w:rsidRDefault="00F0608D" w:rsidP="00F0608D">
      <w:pPr>
        <w:pStyle w:val="PL"/>
        <w:shd w:val="clear" w:color="auto" w:fill="E6E6E6"/>
      </w:pPr>
      <w:r w:rsidRPr="004B6803">
        <w:tab/>
        <w:t>subframeBoundaryOffsetResult-r13</w:t>
      </w:r>
      <w:r w:rsidRPr="004B6803">
        <w:tab/>
      </w:r>
      <w:r w:rsidRPr="004B6803">
        <w:tab/>
      </w:r>
      <w:r w:rsidRPr="004B6803">
        <w:tab/>
        <w:t>INTEGER (0..</w:t>
      </w:r>
      <w:r w:rsidR="000D1006" w:rsidRPr="004B6803">
        <w:rPr>
          <w:lang w:eastAsia="zh-CN"/>
        </w:rPr>
        <w:t>127</w:t>
      </w:r>
      <w:r w:rsidRPr="004B6803">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t xml:space="preserve">MeasResultSSTD </w:t>
            </w:r>
            <w:r w:rsidRPr="004B6803">
              <w:rPr>
                <w:rFonts w:ascii="Arial" w:hAnsi="Arial"/>
                <w:b/>
                <w:iCs/>
                <w:noProof/>
                <w:sz w:val="18"/>
              </w:rPr>
              <w:t>field descriptions</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sfn-OffsetResult</w:t>
            </w:r>
          </w:p>
          <w:p w:rsidR="00F0608D" w:rsidRPr="004B6803" w:rsidRDefault="00F0608D" w:rsidP="00156BDF">
            <w:pPr>
              <w:keepNext/>
              <w:keepLines/>
              <w:spacing w:after="0"/>
              <w:rPr>
                <w:rFonts w:ascii="Arial" w:hAnsi="Arial"/>
                <w:sz w:val="18"/>
              </w:rPr>
            </w:pPr>
            <w:r w:rsidRPr="004B6803">
              <w:rPr>
                <w:rFonts w:ascii="Arial" w:hAnsi="Arial"/>
                <w:sz w:val="18"/>
              </w:rPr>
              <w:t>Indicates the SFN difference between the PCell and the PSCell as an integer value according to TS 36.214 [48].</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frameBoundaryOffsetResult</w:t>
            </w:r>
          </w:p>
          <w:p w:rsidR="00F0608D" w:rsidRPr="004B6803" w:rsidRDefault="00F0608D" w:rsidP="00156BDF">
            <w:pPr>
              <w:keepNext/>
              <w:keepLines/>
              <w:spacing w:after="0"/>
              <w:rPr>
                <w:rFonts w:ascii="Arial" w:hAnsi="Arial"/>
                <w:sz w:val="18"/>
              </w:rPr>
            </w:pPr>
            <w:r w:rsidRPr="004B6803">
              <w:rPr>
                <w:rFonts w:ascii="Arial" w:hAnsi="Arial"/>
                <w:sz w:val="18"/>
              </w:rPr>
              <w:t>Indicates the frame boundary difference between the PCell and the PSCell as an integer value according to TS 36.214 [48].</w:t>
            </w:r>
          </w:p>
        </w:tc>
      </w:tr>
      <w:tr w:rsidR="00F0608D" w:rsidRPr="004B6803" w:rsidTr="00156BDF">
        <w:trPr>
          <w:cantSplit/>
        </w:trPr>
        <w:tc>
          <w:tcPr>
            <w:tcW w:w="9639" w:type="dxa"/>
          </w:tcPr>
          <w:p w:rsidR="00F0608D" w:rsidRPr="004B6803" w:rsidRDefault="00F0608D" w:rsidP="00156BDF">
            <w:pPr>
              <w:keepNext/>
              <w:keepLines/>
              <w:spacing w:after="0"/>
              <w:rPr>
                <w:rFonts w:ascii="Arial" w:hAnsi="Arial"/>
                <w:b/>
                <w:i/>
                <w:noProof/>
                <w:sz w:val="18"/>
              </w:rPr>
            </w:pPr>
            <w:r w:rsidRPr="004B6803">
              <w:rPr>
                <w:rFonts w:ascii="Arial" w:hAnsi="Arial"/>
                <w:b/>
                <w:i/>
                <w:noProof/>
                <w:sz w:val="18"/>
              </w:rPr>
              <w:t>subframeBoundaryOffsetResult</w:t>
            </w:r>
          </w:p>
          <w:p w:rsidR="00F0608D" w:rsidRPr="004B6803" w:rsidRDefault="00F0608D" w:rsidP="00156BDF">
            <w:pPr>
              <w:keepNext/>
              <w:keepLines/>
              <w:spacing w:after="0"/>
              <w:rPr>
                <w:rFonts w:ascii="Arial" w:hAnsi="Arial"/>
                <w:sz w:val="18"/>
              </w:rPr>
            </w:pPr>
            <w:r w:rsidRPr="004B6803">
              <w:rPr>
                <w:rFonts w:ascii="Arial" w:hAnsi="Arial"/>
                <w:sz w:val="18"/>
                <w:lang w:eastAsia="zh-CN"/>
              </w:rPr>
              <w:t xml:space="preserve">Indicates the subframe boundary difference between the PCell and the PSCell </w:t>
            </w:r>
            <w:r w:rsidRPr="004B6803">
              <w:rPr>
                <w:rFonts w:ascii="Arial" w:hAnsi="Arial"/>
                <w:sz w:val="18"/>
              </w:rPr>
              <w:t xml:space="preserve">as an integer value </w:t>
            </w:r>
            <w:r w:rsidRPr="004B6803">
              <w:rPr>
                <w:rFonts w:ascii="Arial" w:hAnsi="Arial"/>
                <w:sz w:val="18"/>
                <w:lang w:eastAsia="zh-CN"/>
              </w:rPr>
              <w:t>a</w:t>
            </w:r>
            <w:r w:rsidRPr="004B6803">
              <w:rPr>
                <w:rFonts w:ascii="Arial" w:hAnsi="Arial"/>
                <w:sz w:val="18"/>
              </w:rPr>
              <w:t>ccording to</w:t>
            </w:r>
            <w:r w:rsidRPr="004B6803">
              <w:rPr>
                <w:rFonts w:ascii="Arial" w:hAnsi="Arial"/>
                <w:sz w:val="18"/>
                <w:lang w:eastAsia="zh-CN"/>
              </w:rPr>
              <w:t xml:space="preserve"> the mapping table in TS 36.133 [16].</w:t>
            </w:r>
          </w:p>
        </w:tc>
      </w:tr>
    </w:tbl>
    <w:p w:rsidR="00F0608D" w:rsidRPr="004B6803" w:rsidRDefault="00F0608D" w:rsidP="00F0608D"/>
    <w:p w:rsidR="00F0608D" w:rsidRPr="004B6803" w:rsidRDefault="00F0608D" w:rsidP="00F0608D">
      <w:pPr>
        <w:pStyle w:val="Heading4"/>
        <w:rPr>
          <w:i/>
          <w:lang w:val="en-GB"/>
        </w:rPr>
      </w:pPr>
      <w:bookmarkStart w:id="2118" w:name="_Toc12655865"/>
      <w:bookmarkStart w:id="2119" w:name="_Toc29323601"/>
      <w:bookmarkStart w:id="2120" w:name="_Toc52554128"/>
      <w:r w:rsidRPr="004B6803">
        <w:rPr>
          <w:lang w:val="en-GB"/>
        </w:rPr>
        <w:t>–</w:t>
      </w:r>
      <w:r w:rsidRPr="004B6803">
        <w:rPr>
          <w:lang w:val="en-GB"/>
        </w:rPr>
        <w:tab/>
      </w:r>
      <w:r w:rsidRPr="004B6803">
        <w:rPr>
          <w:i/>
          <w:lang w:val="en-GB"/>
        </w:rPr>
        <w:t>MeasScaleFactor</w:t>
      </w:r>
      <w:bookmarkEnd w:id="2118"/>
      <w:bookmarkEnd w:id="2119"/>
      <w:bookmarkEnd w:id="2120"/>
    </w:p>
    <w:p w:rsidR="00F0608D" w:rsidRPr="004B6803" w:rsidRDefault="00F0608D" w:rsidP="00F0608D"/>
    <w:p w:rsidR="00F0608D" w:rsidRPr="004B6803" w:rsidRDefault="00F0608D" w:rsidP="00F0608D">
      <w:r w:rsidRPr="004B6803">
        <w:t xml:space="preserve">The IE </w:t>
      </w:r>
      <w:r w:rsidRPr="004B6803">
        <w:rPr>
          <w:i/>
          <w:noProof/>
        </w:rPr>
        <w:t>MeasScaleFactor</w:t>
      </w:r>
      <w:r w:rsidRPr="004B6803">
        <w:t xml:space="preserve"> specifies the factor for scaling the measurement performance requirements in TS 36.133 [16].</w:t>
      </w:r>
    </w:p>
    <w:p w:rsidR="00F0608D" w:rsidRPr="004B6803" w:rsidRDefault="00F0608D" w:rsidP="007D75ED">
      <w:pPr>
        <w:pStyle w:val="TH"/>
        <w:rPr>
          <w:lang w:val="en-GB"/>
        </w:rPr>
      </w:pPr>
      <w:r w:rsidRPr="004B6803">
        <w:rPr>
          <w:bCs/>
          <w:i/>
          <w:iCs/>
          <w:lang w:val="en-GB"/>
        </w:rPr>
        <w:t xml:space="preserve">MeasScaleFacto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ScaleFactor-r12 ::=</w:t>
      </w:r>
      <w:r w:rsidRPr="004B6803">
        <w:tab/>
      </w:r>
      <w:r w:rsidRPr="004B6803">
        <w:tab/>
      </w:r>
      <w:r w:rsidRPr="004B6803">
        <w:tab/>
        <w:t>ENUMERATED {sf-EUTRA-cf1, sf-EUTRA-cf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p w:rsidR="00F0608D" w:rsidRPr="004B6803" w:rsidRDefault="00F0608D" w:rsidP="00F0608D">
      <w:pPr>
        <w:pStyle w:val="NO"/>
        <w:rPr>
          <w:lang w:val="en-GB"/>
        </w:rPr>
      </w:pPr>
      <w:r w:rsidRPr="004B6803">
        <w:rPr>
          <w:noProof/>
          <w:lang w:val="en-GB" w:eastAsia="ja-JP"/>
        </w:rPr>
        <w:t>NOTE:</w:t>
      </w:r>
      <w:r w:rsidRPr="004B6803">
        <w:rPr>
          <w:noProof/>
          <w:lang w:val="en-GB" w:eastAsia="ja-JP"/>
        </w:rPr>
        <w:tab/>
        <w:t xml:space="preserve">If the </w:t>
      </w:r>
      <w:r w:rsidRPr="004B6803">
        <w:rPr>
          <w:i/>
          <w:noProof/>
          <w:lang w:val="en-GB" w:eastAsia="ja-JP"/>
        </w:rPr>
        <w:t>reducedMeasPerformance</w:t>
      </w:r>
      <w:r w:rsidRPr="004B6803">
        <w:rPr>
          <w:noProof/>
          <w:lang w:val="en-GB" w:eastAsia="ja-JP"/>
        </w:rPr>
        <w:t xml:space="preserve"> is not included in any </w:t>
      </w:r>
      <w:r w:rsidRPr="004B6803">
        <w:rPr>
          <w:i/>
          <w:noProof/>
          <w:lang w:val="en-GB" w:eastAsia="ja-JP"/>
        </w:rPr>
        <w:t>measObjectEUTRA</w:t>
      </w:r>
      <w:r w:rsidRPr="004B6803">
        <w:rPr>
          <w:noProof/>
          <w:lang w:val="en-GB" w:eastAsia="ja-JP"/>
        </w:rPr>
        <w:t xml:space="preserve"> or </w:t>
      </w:r>
      <w:r w:rsidRPr="004B6803">
        <w:rPr>
          <w:i/>
          <w:noProof/>
          <w:lang w:val="en-GB" w:eastAsia="ja-JP"/>
        </w:rPr>
        <w:t>measObjectUTRA</w:t>
      </w:r>
      <w:r w:rsidRPr="004B6803">
        <w:rPr>
          <w:noProof/>
          <w:lang w:val="en-GB" w:eastAsia="ja-JP"/>
        </w:rPr>
        <w:t xml:space="preserve"> and the </w:t>
      </w:r>
      <w:r w:rsidRPr="004B6803">
        <w:rPr>
          <w:i/>
          <w:noProof/>
          <w:lang w:val="en-GB" w:eastAsia="ja-JP"/>
        </w:rPr>
        <w:t>measScaleFactor</w:t>
      </w:r>
      <w:r w:rsidRPr="004B6803">
        <w:rPr>
          <w:noProof/>
          <w:lang w:val="en-GB" w:eastAsia="ja-JP"/>
        </w:rPr>
        <w:t xml:space="preserve"> is included in the </w:t>
      </w:r>
      <w:r w:rsidRPr="004B6803">
        <w:rPr>
          <w:i/>
          <w:noProof/>
          <w:lang w:val="en-GB" w:eastAsia="ja-JP"/>
        </w:rPr>
        <w:t>measConfig</w:t>
      </w:r>
      <w:r w:rsidRPr="004B6803">
        <w:rPr>
          <w:noProof/>
          <w:lang w:val="en-GB" w:eastAsia="ja-JP"/>
        </w:rPr>
        <w:t xml:space="preserve">, E-UTRAN can configure any of the values for the </w:t>
      </w:r>
      <w:r w:rsidRPr="004B6803">
        <w:rPr>
          <w:i/>
          <w:noProof/>
          <w:lang w:val="en-GB" w:eastAsia="ja-JP"/>
        </w:rPr>
        <w:t>measScaleFactor</w:t>
      </w:r>
      <w:r w:rsidRPr="004B6803">
        <w:rPr>
          <w:noProof/>
          <w:lang w:val="en-GB" w:eastAsia="ja-JP"/>
        </w:rPr>
        <w:t xml:space="preserve"> as specified in TS 36.133 [16].</w:t>
      </w:r>
    </w:p>
    <w:p w:rsidR="00F0608D" w:rsidRPr="004B6803" w:rsidRDefault="00F0608D" w:rsidP="00F0608D">
      <w:pPr>
        <w:pStyle w:val="Heading4"/>
        <w:rPr>
          <w:lang w:val="en-GB"/>
        </w:rPr>
      </w:pPr>
      <w:bookmarkStart w:id="2121" w:name="_Toc12655866"/>
      <w:bookmarkStart w:id="2122" w:name="_Toc29323602"/>
      <w:bookmarkStart w:id="2123" w:name="_Toc52554129"/>
      <w:r w:rsidRPr="004B6803">
        <w:rPr>
          <w:lang w:val="en-GB"/>
        </w:rPr>
        <w:t>–</w:t>
      </w:r>
      <w:r w:rsidRPr="004B6803">
        <w:rPr>
          <w:lang w:val="en-GB"/>
        </w:rPr>
        <w:tab/>
      </w:r>
      <w:r w:rsidRPr="004B6803">
        <w:rPr>
          <w:i/>
          <w:noProof/>
          <w:lang w:val="en-GB"/>
        </w:rPr>
        <w:t>QuantityConfig</w:t>
      </w:r>
      <w:bookmarkEnd w:id="2121"/>
      <w:bookmarkEnd w:id="2122"/>
      <w:bookmarkEnd w:id="2123"/>
    </w:p>
    <w:p w:rsidR="00F0608D" w:rsidRPr="004B6803" w:rsidRDefault="00F0608D" w:rsidP="00F0608D">
      <w:r w:rsidRPr="004B6803">
        <w:t xml:space="preserve">The IE </w:t>
      </w:r>
      <w:r w:rsidRPr="004B6803">
        <w:rPr>
          <w:i/>
          <w:noProof/>
        </w:rPr>
        <w:t>QuantityConfig</w:t>
      </w:r>
      <w:r w:rsidRPr="004B6803">
        <w:t xml:space="preserve"> specifies the measurement quantities and layer 3 filtering coefficients for E-UTRA and inter-RAT measurements.</w:t>
      </w:r>
    </w:p>
    <w:p w:rsidR="00F0608D" w:rsidRPr="004B6803" w:rsidRDefault="00F0608D" w:rsidP="007D75ED">
      <w:pPr>
        <w:pStyle w:val="TH"/>
        <w:rPr>
          <w:lang w:val="en-GB"/>
        </w:rPr>
      </w:pPr>
      <w:r w:rsidRPr="004B6803">
        <w:rPr>
          <w:bCs/>
          <w:i/>
          <w:iCs/>
          <w:lang w:val="en-GB"/>
        </w:rPr>
        <w:t xml:space="preserve">QuantityConfig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quantityConfigEUTRA</w:t>
      </w:r>
      <w:r w:rsidRPr="004B6803">
        <w:tab/>
      </w:r>
      <w:r w:rsidRPr="004B6803">
        <w:tab/>
      </w:r>
      <w:r w:rsidRPr="004B6803">
        <w:tab/>
      </w:r>
      <w:r w:rsidRPr="004B6803">
        <w:tab/>
      </w:r>
      <w:r w:rsidRPr="004B6803">
        <w:tab/>
        <w:t>QuantityConfigEUTRA</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UTRA</w:t>
      </w:r>
      <w:r w:rsidRPr="004B6803">
        <w:tab/>
      </w:r>
      <w:r w:rsidRPr="004B6803">
        <w:tab/>
      </w:r>
      <w:r w:rsidRPr="004B6803">
        <w:tab/>
      </w:r>
      <w:r w:rsidRPr="004B6803">
        <w:tab/>
      </w:r>
      <w:r w:rsidRPr="004B6803">
        <w:tab/>
        <w:t>QuantityConfigUTRA</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GERAN</w:t>
      </w:r>
      <w:r w:rsidRPr="004B6803">
        <w:tab/>
      </w:r>
      <w:r w:rsidRPr="004B6803">
        <w:tab/>
      </w:r>
      <w:r w:rsidRPr="004B6803">
        <w:tab/>
      </w:r>
      <w:r w:rsidRPr="004B6803">
        <w:tab/>
      </w:r>
      <w:r w:rsidRPr="004B6803">
        <w:tab/>
        <w:t>QuantityConfigGERAN</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quantityConfigCDMA2000</w:t>
      </w:r>
      <w:r w:rsidRPr="004B6803">
        <w:tab/>
      </w:r>
      <w:r w:rsidRPr="004B6803">
        <w:tab/>
      </w:r>
      <w:r w:rsidRPr="004B6803">
        <w:tab/>
      </w:r>
      <w:r w:rsidRPr="004B6803">
        <w:tab/>
        <w:t>QuantityConfigCDMA2000</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quantityConfigUTRA</w:t>
      </w:r>
      <w:r w:rsidRPr="004B6803">
        <w:rPr>
          <w:lang w:eastAsia="zh-CN"/>
        </w:rPr>
        <w:t>-v1020</w:t>
      </w:r>
      <w:r w:rsidRPr="004B6803">
        <w:rPr>
          <w:lang w:eastAsia="zh-CN"/>
        </w:rPr>
        <w:tab/>
      </w:r>
      <w:r w:rsidRPr="004B6803">
        <w:rPr>
          <w:lang w:eastAsia="zh-CN"/>
        </w:rPr>
        <w:tab/>
      </w:r>
      <w:r w:rsidRPr="004B6803">
        <w:t>QuantityConfigUTRA</w:t>
      </w:r>
      <w:r w:rsidRPr="004B6803">
        <w:rPr>
          <w:lang w:eastAsia="zh-CN"/>
        </w:rPr>
        <w:t>-v1020</w:t>
      </w:r>
      <w:r w:rsidRPr="004B6803">
        <w:tab/>
      </w:r>
      <w:r w:rsidRPr="004B6803">
        <w:rPr>
          <w:lang w:eastAsia="zh-CN"/>
        </w:rPr>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t>quantityConfigEUTRA</w:t>
      </w:r>
      <w:r w:rsidRPr="004B6803">
        <w:rPr>
          <w:lang w:eastAsia="zh-CN"/>
        </w:rPr>
        <w:t>-v1250</w:t>
      </w:r>
      <w:r w:rsidRPr="004B6803">
        <w:rPr>
          <w:lang w:eastAsia="zh-CN"/>
        </w:rPr>
        <w:tab/>
      </w:r>
      <w:r w:rsidRPr="004B6803">
        <w:rPr>
          <w:lang w:eastAsia="zh-CN"/>
        </w:rPr>
        <w:tab/>
      </w:r>
      <w:r w:rsidRPr="004B6803">
        <w:t>QuantityConfigEUTRA</w:t>
      </w:r>
      <w:r w:rsidRPr="004B6803">
        <w:rPr>
          <w:lang w:eastAsia="zh-CN"/>
        </w:rPr>
        <w:t>-v1250</w:t>
      </w:r>
      <w:r w:rsidRPr="004B6803">
        <w:tab/>
      </w:r>
      <w:r w:rsidRPr="004B6803">
        <w:rPr>
          <w:lang w:eastAsia="zh-CN"/>
        </w:rPr>
        <w:tab/>
      </w:r>
      <w:r w:rsidRPr="004B6803">
        <w:tab/>
        <w:t>OPTIONAL</w:t>
      </w:r>
      <w:r w:rsidRPr="004B6803">
        <w:tab/>
        <w:t>-- Need ON</w:t>
      </w:r>
    </w:p>
    <w:p w:rsidR="00F0608D" w:rsidRPr="004B6803" w:rsidRDefault="00F0608D" w:rsidP="00F0608D">
      <w:pPr>
        <w:pStyle w:val="PL"/>
        <w:shd w:val="clear" w:color="auto" w:fill="E6E6E6"/>
      </w:pPr>
      <w:r w:rsidRPr="004B6803">
        <w:rPr>
          <w:lang w:eastAsia="zh-CN"/>
        </w:rPr>
        <w:tab/>
        <w:t>]]</w:t>
      </w:r>
      <w:r w:rsidRPr="004B6803">
        <w:t>,</w:t>
      </w:r>
    </w:p>
    <w:p w:rsidR="00F0608D" w:rsidRPr="004B6803" w:rsidRDefault="00F0608D" w:rsidP="00F0608D">
      <w:pPr>
        <w:pStyle w:val="PL"/>
        <w:shd w:val="clear" w:color="auto" w:fill="E6E6E6"/>
      </w:pPr>
      <w:r w:rsidRPr="004B6803">
        <w:tab/>
        <w:t>[[</w:t>
      </w:r>
      <w:r w:rsidRPr="004B6803">
        <w:tab/>
        <w:t>quantityConfigEUTRA</w:t>
      </w:r>
      <w:r w:rsidRPr="004B6803">
        <w:rPr>
          <w:lang w:eastAsia="zh-CN"/>
        </w:rPr>
        <w:t>-v1</w:t>
      </w:r>
      <w:r w:rsidRPr="004B6803">
        <w:t>3</w:t>
      </w:r>
      <w:r w:rsidR="00414684" w:rsidRPr="004B6803">
        <w:t>10</w:t>
      </w:r>
      <w:r w:rsidRPr="004B6803">
        <w:rPr>
          <w:lang w:eastAsia="zh-CN"/>
        </w:rPr>
        <w:tab/>
      </w:r>
      <w:r w:rsidRPr="004B6803">
        <w:rPr>
          <w:lang w:eastAsia="zh-CN"/>
        </w:rPr>
        <w:tab/>
      </w:r>
      <w:r w:rsidRPr="004B6803">
        <w:t>QuantityConfigEUTRA</w:t>
      </w:r>
      <w:r w:rsidRPr="004B6803">
        <w:rPr>
          <w:lang w:eastAsia="zh-CN"/>
        </w:rPr>
        <w:t>-v1</w:t>
      </w:r>
      <w:r w:rsidRPr="004B6803">
        <w:t>3</w:t>
      </w:r>
      <w:r w:rsidR="00414684" w:rsidRPr="004B6803">
        <w:t>10</w:t>
      </w:r>
      <w:r w:rsidRPr="004B6803">
        <w:tab/>
      </w:r>
      <w:r w:rsidRPr="004B6803">
        <w:rPr>
          <w:lang w:eastAsia="zh-CN"/>
        </w:rPr>
        <w:tab/>
      </w:r>
      <w:r w:rsidRPr="004B6803">
        <w:tab/>
        <w:t>OPTIONAL</w:t>
      </w:r>
      <w:r w:rsidR="00FE3DA5" w:rsidRPr="004B6803">
        <w:t>,</w:t>
      </w:r>
      <w:r w:rsidRPr="004B6803">
        <w:tab/>
        <w:t>-- Need ON</w:t>
      </w:r>
    </w:p>
    <w:p w:rsidR="00FE3DA5" w:rsidRPr="004B6803" w:rsidRDefault="00FE3DA5" w:rsidP="00FE3DA5">
      <w:pPr>
        <w:pStyle w:val="PL"/>
        <w:shd w:val="clear" w:color="auto" w:fill="E6E6E6"/>
      </w:pPr>
      <w:r w:rsidRPr="004B6803">
        <w:tab/>
      </w:r>
      <w:r w:rsidRPr="004B6803">
        <w:tab/>
        <w:t>quantityConfigWLAN-r13</w:t>
      </w:r>
      <w:r w:rsidRPr="004B6803">
        <w:tab/>
      </w:r>
      <w:r w:rsidRPr="004B6803">
        <w:tab/>
      </w:r>
      <w:r w:rsidRPr="004B6803">
        <w:tab/>
        <w:t>QuantityConfigWLAN-r13</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EUTRA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9216"/>
        </w:tabs>
      </w:pPr>
      <w:r w:rsidRPr="004B6803">
        <w:tab/>
        <w:t>filterCoefficientRSRP</w:t>
      </w:r>
      <w:r w:rsidRPr="004B6803">
        <w:tab/>
      </w:r>
      <w:r w:rsidRPr="004B6803">
        <w:tab/>
      </w:r>
      <w:r w:rsidRPr="004B6803">
        <w:tab/>
      </w:r>
      <w:r w:rsidRPr="004B6803">
        <w:tab/>
        <w:t>FilterCoefficient</w:t>
      </w:r>
      <w:bookmarkStart w:id="2124" w:name="OLE_LINK3"/>
      <w:bookmarkStart w:id="2125" w:name="OLE_LINK52"/>
      <w:r w:rsidRPr="004B6803">
        <w:tab/>
      </w:r>
      <w:r w:rsidRPr="004B6803">
        <w:tab/>
      </w:r>
      <w:r w:rsidRPr="004B6803">
        <w:tab/>
      </w:r>
      <w:r w:rsidRPr="004B6803">
        <w:tab/>
      </w:r>
      <w:r w:rsidRPr="004B6803">
        <w:tab/>
        <w:t>DEFAULT fc4</w:t>
      </w:r>
      <w:bookmarkEnd w:id="2124"/>
      <w:bookmarkEnd w:id="2125"/>
      <w:r w:rsidRPr="004B6803">
        <w:t>,</w:t>
      </w:r>
    </w:p>
    <w:p w:rsidR="00F0608D" w:rsidRPr="004B6803" w:rsidRDefault="00F0608D" w:rsidP="00F0608D">
      <w:pPr>
        <w:pStyle w:val="PL"/>
        <w:shd w:val="clear" w:color="auto" w:fill="E6E6E6"/>
        <w:tabs>
          <w:tab w:val="clear" w:pos="9216"/>
        </w:tabs>
      </w:pPr>
      <w:r w:rsidRPr="004B6803">
        <w:tab/>
        <w:t>filterCoefficientRSRQ</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QuantityConfigEUTRA</w:t>
      </w:r>
      <w:r w:rsidRPr="004B6803">
        <w:rPr>
          <w:lang w:eastAsia="zh-CN"/>
        </w:rPr>
        <w:t>-v125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7680"/>
          <w:tab w:val="clear" w:pos="9216"/>
          <w:tab w:val="left" w:pos="7348"/>
        </w:tabs>
        <w:rPr>
          <w:lang w:eastAsia="zh-CN"/>
        </w:rPr>
      </w:pPr>
      <w:r w:rsidRPr="004B6803">
        <w:rPr>
          <w:lang w:eastAsia="zh-CN"/>
        </w:rPr>
        <w:tab/>
      </w:r>
      <w:r w:rsidRPr="004B6803">
        <w:t>filterCoefficient</w:t>
      </w:r>
      <w:r w:rsidRPr="004B6803">
        <w:rPr>
          <w:lang w:eastAsia="zh-CN"/>
        </w:rPr>
        <w:t>CSI-RSRP-r12</w:t>
      </w:r>
      <w:r w:rsidRPr="004B6803">
        <w:tab/>
      </w:r>
      <w:r w:rsidRPr="004B6803">
        <w:rPr>
          <w:lang w:eastAsia="zh-CN"/>
        </w:rPr>
        <w:tab/>
      </w:r>
      <w:r w:rsidRPr="004B6803">
        <w:t>FilterCoefficient</w:t>
      </w:r>
      <w:r w:rsidRPr="004B6803">
        <w:tab/>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QuantityConfigEUTRA</w:t>
      </w:r>
      <w:r w:rsidRPr="004B6803">
        <w:rPr>
          <w:lang w:eastAsia="zh-CN"/>
        </w:rPr>
        <w:t>-v1</w:t>
      </w:r>
      <w:r w:rsidRPr="004B6803">
        <w:t>3</w:t>
      </w:r>
      <w:r w:rsidR="00414684" w:rsidRPr="004B6803">
        <w:t>1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7680"/>
          <w:tab w:val="clear" w:pos="9216"/>
          <w:tab w:val="left" w:pos="7348"/>
        </w:tabs>
        <w:rPr>
          <w:lang w:eastAsia="zh-CN"/>
        </w:rPr>
      </w:pPr>
      <w:r w:rsidRPr="004B6803">
        <w:rPr>
          <w:lang w:eastAsia="zh-CN"/>
        </w:rPr>
        <w:tab/>
      </w:r>
      <w:r w:rsidRPr="004B6803">
        <w:t>filterCoefficientR</w:t>
      </w:r>
      <w:r w:rsidRPr="004B6803">
        <w:rPr>
          <w:lang w:eastAsia="zh-CN"/>
        </w:rPr>
        <w:t>S-S</w:t>
      </w:r>
      <w:r w:rsidRPr="004B6803">
        <w:t>IN</w:t>
      </w:r>
      <w:r w:rsidRPr="004B6803">
        <w:rPr>
          <w:lang w:eastAsia="zh-CN"/>
        </w:rPr>
        <w:t>R-r1</w:t>
      </w:r>
      <w:r w:rsidRPr="004B6803">
        <w:t>3</w:t>
      </w:r>
      <w:r w:rsidRPr="004B6803">
        <w:tab/>
      </w:r>
      <w:r w:rsidRPr="004B6803">
        <w:rPr>
          <w:lang w:eastAsia="zh-CN"/>
        </w:rPr>
        <w:tab/>
      </w:r>
      <w:r w:rsidRPr="004B6803">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UTRA ::=</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t>measQuantityUTRA-FDD</w:t>
      </w:r>
      <w:r w:rsidRPr="004B6803">
        <w:tab/>
      </w:r>
      <w:r w:rsidRPr="004B6803">
        <w:tab/>
      </w:r>
      <w:r w:rsidRPr="004B6803">
        <w:tab/>
      </w:r>
      <w:r w:rsidRPr="004B6803">
        <w:tab/>
        <w:t>ENUMERATED {cpich-RSCP, cpich-EcN0},</w:t>
      </w:r>
    </w:p>
    <w:p w:rsidR="00F0608D" w:rsidRPr="004B6803" w:rsidRDefault="00F0608D" w:rsidP="00F0608D">
      <w:pPr>
        <w:pStyle w:val="PL"/>
        <w:shd w:val="clear" w:color="auto" w:fill="E6E6E6"/>
        <w:rPr>
          <w:lang w:eastAsia="zh-CN"/>
        </w:rPr>
      </w:pPr>
      <w:r w:rsidRPr="004B6803">
        <w:rPr>
          <w:lang w:eastAsia="zh-CN"/>
        </w:rPr>
        <w:tab/>
      </w:r>
      <w:r w:rsidRPr="004B6803">
        <w:t>measQuantityUTRA-TDD</w:t>
      </w:r>
      <w:r w:rsidRPr="004B6803">
        <w:tab/>
      </w:r>
      <w:r w:rsidRPr="004B6803">
        <w:tab/>
      </w:r>
      <w:r w:rsidRPr="004B6803">
        <w:tab/>
      </w:r>
      <w:r w:rsidRPr="004B6803">
        <w:tab/>
        <w:t>ENUMERATED {</w:t>
      </w:r>
      <w:r w:rsidRPr="004B6803">
        <w:rPr>
          <w:lang w:eastAsia="zh-CN"/>
        </w:rPr>
        <w:t>pccpch-RSCP}</w:t>
      </w:r>
      <w:r w:rsidRPr="004B6803">
        <w:t>,</w:t>
      </w:r>
    </w:p>
    <w:p w:rsidR="00F0608D" w:rsidRPr="004B6803" w:rsidRDefault="00F0608D" w:rsidP="00F0608D">
      <w:pPr>
        <w:pStyle w:val="PL"/>
        <w:shd w:val="clear" w:color="auto" w:fill="E6E6E6"/>
        <w:tabs>
          <w:tab w:val="clear" w:pos="9216"/>
        </w:tabs>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UTRA</w:t>
      </w:r>
      <w:r w:rsidRPr="004B6803">
        <w:rPr>
          <w:lang w:eastAsia="zh-CN"/>
        </w:rPr>
        <w:t>-v1020</w:t>
      </w:r>
      <w:r w:rsidRPr="004B6803">
        <w:t xml:space="preserve"> ::=</w:t>
      </w:r>
      <w:r w:rsidRPr="004B6803">
        <w:tab/>
      </w:r>
      <w:r w:rsidRPr="004B6803">
        <w:tab/>
        <w:t>SEQUENCE {</w:t>
      </w:r>
    </w:p>
    <w:p w:rsidR="00F0608D" w:rsidRPr="004B6803" w:rsidRDefault="00F0608D" w:rsidP="00F0608D">
      <w:pPr>
        <w:pStyle w:val="PL"/>
        <w:shd w:val="clear" w:color="auto" w:fill="E6E6E6"/>
        <w:tabs>
          <w:tab w:val="clear" w:pos="9216"/>
        </w:tabs>
      </w:pPr>
      <w:r w:rsidRPr="004B6803">
        <w:tab/>
        <w:t>filterCoefficient</w:t>
      </w:r>
      <w:r w:rsidRPr="004B6803">
        <w:rPr>
          <w:lang w:eastAsia="zh-CN"/>
        </w:rPr>
        <w:t>2-FDD-r10</w:t>
      </w:r>
      <w:r w:rsidRPr="004B6803">
        <w:tab/>
      </w:r>
      <w:r w:rsidRPr="004B6803">
        <w:tab/>
      </w:r>
      <w:r w:rsidRPr="004B6803">
        <w:tab/>
        <w:t>FilterCoefficient</w:t>
      </w:r>
      <w:r w:rsidRPr="004B6803">
        <w:tab/>
      </w:r>
      <w:r w:rsidRPr="004B6803">
        <w:tab/>
      </w:r>
      <w:r w:rsidRPr="004B6803">
        <w:tab/>
      </w:r>
      <w:r w:rsidRPr="004B6803">
        <w:rPr>
          <w:lang w:eastAsia="zh-CN"/>
        </w:rPr>
        <w:tab/>
      </w:r>
      <w:r w:rsidRPr="004B6803">
        <w:tab/>
        <w:t>DEFAULT fc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GERAN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easQuantityGERAN</w:t>
      </w:r>
      <w:r w:rsidRPr="004B6803">
        <w:tab/>
      </w:r>
      <w:r w:rsidRPr="004B6803">
        <w:tab/>
      </w:r>
      <w:r w:rsidRPr="004B6803">
        <w:tab/>
      </w:r>
      <w:r w:rsidRPr="004B6803">
        <w:tab/>
      </w:r>
      <w:r w:rsidRPr="004B6803">
        <w:tab/>
        <w:t>ENUMERATED {rssi},</w:t>
      </w:r>
    </w:p>
    <w:p w:rsidR="00F0608D" w:rsidRPr="004B6803" w:rsidRDefault="00F0608D" w:rsidP="00F0608D">
      <w:pPr>
        <w:pStyle w:val="PL"/>
        <w:shd w:val="clear" w:color="auto" w:fill="E6E6E6"/>
        <w:tabs>
          <w:tab w:val="clear" w:pos="9216"/>
        </w:tabs>
      </w:pPr>
      <w:r w:rsidRPr="004B6803">
        <w:tab/>
        <w:t>filterCoefficient</w:t>
      </w:r>
      <w:r w:rsidRPr="004B6803">
        <w:tab/>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QuantityConfigCDMA2000 ::=</w:t>
      </w:r>
      <w:r w:rsidRPr="004B6803">
        <w:tab/>
      </w:r>
      <w:r w:rsidRPr="004B6803">
        <w:tab/>
      </w:r>
      <w:r w:rsidRPr="004B6803">
        <w:tab/>
        <w:t>SEQUENCE {</w:t>
      </w:r>
    </w:p>
    <w:p w:rsidR="00F0608D" w:rsidRPr="004B6803" w:rsidRDefault="00F0608D" w:rsidP="00F0608D">
      <w:pPr>
        <w:pStyle w:val="PL"/>
        <w:shd w:val="clear" w:color="auto" w:fill="E6E6E6"/>
      </w:pPr>
      <w:r w:rsidRPr="004B6803">
        <w:tab/>
        <w:t>measQuantityCDMA2000</w:t>
      </w:r>
      <w:r w:rsidRPr="004B6803">
        <w:tab/>
      </w:r>
      <w:r w:rsidRPr="004B6803">
        <w:tab/>
      </w:r>
      <w:r w:rsidRPr="004B6803">
        <w:tab/>
      </w:r>
      <w:r w:rsidRPr="004B6803">
        <w:tab/>
        <w:t>ENUMERATED {pilotStrength, pilotPnPhaseAndPilotStrength}</w:t>
      </w:r>
    </w:p>
    <w:p w:rsidR="00F0608D" w:rsidRPr="004B6803" w:rsidRDefault="00F0608D" w:rsidP="00F0608D">
      <w:pPr>
        <w:pStyle w:val="PL"/>
        <w:shd w:val="clear" w:color="auto" w:fill="E6E6E6"/>
      </w:pPr>
      <w:r w:rsidRPr="004B6803">
        <w:t>}</w:t>
      </w:r>
    </w:p>
    <w:p w:rsidR="00FE3DA5" w:rsidRPr="004B6803" w:rsidRDefault="00FE3DA5" w:rsidP="00F0608D">
      <w:pPr>
        <w:pStyle w:val="PL"/>
        <w:shd w:val="clear" w:color="auto" w:fill="E6E6E6"/>
      </w:pPr>
    </w:p>
    <w:p w:rsidR="00FE3DA5" w:rsidRPr="004B6803" w:rsidRDefault="00FE3DA5" w:rsidP="00FE3DA5">
      <w:pPr>
        <w:pStyle w:val="PL"/>
        <w:shd w:val="clear" w:color="auto" w:fill="E6E6E6"/>
      </w:pPr>
      <w:r w:rsidRPr="004B6803">
        <w:t>QuantityConfigWLAN-r13 ::=</w:t>
      </w:r>
      <w:r w:rsidRPr="004B6803">
        <w:tab/>
      </w:r>
      <w:r w:rsidRPr="004B6803">
        <w:tab/>
      </w:r>
      <w:r w:rsidRPr="004B6803">
        <w:tab/>
        <w:t>SEQUENCE {</w:t>
      </w:r>
    </w:p>
    <w:p w:rsidR="00FE3DA5" w:rsidRPr="004B6803" w:rsidRDefault="00FE3DA5" w:rsidP="00FE3DA5">
      <w:pPr>
        <w:pStyle w:val="PL"/>
        <w:shd w:val="clear" w:color="auto" w:fill="E6E6E6"/>
      </w:pPr>
      <w:r w:rsidRPr="004B6803">
        <w:tab/>
        <w:t>measQuantityWLAN-r13</w:t>
      </w:r>
      <w:r w:rsidRPr="004B6803">
        <w:tab/>
      </w:r>
      <w:r w:rsidRPr="004B6803">
        <w:tab/>
      </w:r>
      <w:r w:rsidRPr="004B6803">
        <w:tab/>
      </w:r>
      <w:r w:rsidRPr="004B6803">
        <w:tab/>
        <w:t>ENUMERATED {rssiWLAN},</w:t>
      </w:r>
    </w:p>
    <w:p w:rsidR="00FE3DA5" w:rsidRPr="004B6803" w:rsidRDefault="00FE3DA5" w:rsidP="00FE3DA5">
      <w:pPr>
        <w:pStyle w:val="PL"/>
        <w:shd w:val="clear" w:color="auto" w:fill="E6E6E6"/>
      </w:pPr>
      <w:r w:rsidRPr="004B6803">
        <w:tab/>
        <w:t>filterCoefficient-r13</w:t>
      </w:r>
      <w:r w:rsidRPr="004B6803">
        <w:tab/>
      </w:r>
      <w:r w:rsidRPr="004B6803">
        <w:tab/>
      </w:r>
      <w:r w:rsidRPr="004B6803">
        <w:tab/>
      </w:r>
      <w:r w:rsidRPr="004B6803">
        <w:tab/>
        <w:t>FilterCoefficient</w:t>
      </w:r>
      <w:r w:rsidRPr="004B6803">
        <w:tab/>
      </w:r>
      <w:r w:rsidRPr="004B6803">
        <w:tab/>
      </w:r>
      <w:r w:rsidRPr="004B6803">
        <w:tab/>
      </w:r>
      <w:r w:rsidRPr="004B6803">
        <w:tab/>
      </w:r>
      <w:r w:rsidRPr="004B6803">
        <w:tab/>
        <w:t>DEFAULT fc4</w:t>
      </w:r>
    </w:p>
    <w:p w:rsidR="00FE3DA5" w:rsidRPr="004B6803" w:rsidRDefault="00FE3DA5" w:rsidP="00FE3DA5">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Quantity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filterCoefficient</w:t>
            </w:r>
            <w:r w:rsidRPr="004B6803">
              <w:rPr>
                <w:b/>
                <w:bCs/>
                <w:i/>
                <w:noProof/>
                <w:lang w:val="en-GB" w:eastAsia="zh-CN"/>
              </w:rPr>
              <w:t>2-FDD</w:t>
            </w:r>
          </w:p>
          <w:p w:rsidR="00F0608D" w:rsidRPr="004B6803" w:rsidRDefault="00F0608D" w:rsidP="00156BDF">
            <w:pPr>
              <w:pStyle w:val="TAL"/>
              <w:rPr>
                <w:b/>
                <w:bCs/>
                <w:i/>
                <w:noProof/>
                <w:lang w:val="en-GB" w:eastAsia="en-GB"/>
              </w:rPr>
            </w:pPr>
            <w:r w:rsidRPr="004B6803">
              <w:rPr>
                <w:noProof/>
                <w:lang w:val="en-GB" w:eastAsia="en-GB"/>
              </w:rPr>
              <w:t xml:space="preserve">Specifies the filtering coefficient used for </w:t>
            </w:r>
            <w:r w:rsidRPr="004B6803">
              <w:rPr>
                <w:noProof/>
                <w:lang w:val="en-GB" w:eastAsia="zh-CN"/>
              </w:rPr>
              <w:t>the UTRAN FDD measurement quantity, which is</w:t>
            </w:r>
            <w:r w:rsidRPr="004B6803">
              <w:rPr>
                <w:lang w:val="en-GB" w:eastAsia="zh-CN"/>
              </w:rPr>
              <w:t xml:space="preserve"> not included in </w:t>
            </w:r>
            <w:r w:rsidRPr="004B6803">
              <w:rPr>
                <w:i/>
                <w:lang w:val="en-GB" w:eastAsia="en-GB"/>
              </w:rPr>
              <w:t>measQuantityUTRA-FDD</w:t>
            </w:r>
            <w:r w:rsidRPr="004B6803">
              <w:rPr>
                <w:lang w:val="en-GB" w:eastAsia="zh-CN"/>
              </w:rPr>
              <w:t>, when</w:t>
            </w:r>
            <w:r w:rsidRPr="004B6803">
              <w:rPr>
                <w:i/>
                <w:lang w:val="en-GB" w:eastAsia="zh-CN"/>
              </w:rPr>
              <w:t xml:space="preserve"> reportQuantityUTRA-FDD</w:t>
            </w:r>
            <w:r w:rsidRPr="004B6803">
              <w:rPr>
                <w:lang w:val="en-GB" w:eastAsia="zh-CN"/>
              </w:rPr>
              <w:t xml:space="preserve"> is present in </w:t>
            </w:r>
            <w:r w:rsidRPr="004B6803">
              <w:rPr>
                <w:i/>
                <w:noProof/>
                <w:lang w:val="en-GB" w:eastAsia="en-GB"/>
              </w:rPr>
              <w:t>ReportConfigInterRAT</w:t>
            </w:r>
            <w:r w:rsidRPr="004B6803">
              <w:rPr>
                <w:noProof/>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filterCoefficient</w:t>
            </w:r>
            <w:r w:rsidRPr="004B6803">
              <w:rPr>
                <w:rFonts w:eastAsia="MS Mincho"/>
                <w:b/>
                <w:bCs/>
                <w:i/>
                <w:noProof/>
                <w:lang w:val="en-GB" w:eastAsia="en-GB"/>
              </w:rPr>
              <w:t>CSI-RSRP</w:t>
            </w:r>
          </w:p>
          <w:p w:rsidR="00F0608D" w:rsidRPr="004B6803" w:rsidRDefault="00F0608D" w:rsidP="00156BDF">
            <w:pPr>
              <w:pStyle w:val="TAL"/>
              <w:rPr>
                <w:b/>
                <w:bCs/>
                <w:i/>
                <w:noProof/>
                <w:lang w:val="en-GB" w:eastAsia="en-GB"/>
              </w:rPr>
            </w:pPr>
            <w:r w:rsidRPr="004B6803">
              <w:rPr>
                <w:noProof/>
                <w:lang w:val="en-GB" w:eastAsia="en-GB"/>
              </w:rPr>
              <w:t xml:space="preserve">Specifies the filtering coefficient used for </w:t>
            </w:r>
            <w:r w:rsidRPr="004B6803">
              <w:rPr>
                <w:noProof/>
                <w:lang w:val="en-GB" w:eastAsia="zh-CN"/>
              </w:rPr>
              <w:t>CSI-</w:t>
            </w:r>
            <w:r w:rsidRPr="004B6803">
              <w:rPr>
                <w:noProof/>
                <w:lang w:val="en-GB" w:eastAsia="en-GB"/>
              </w:rPr>
              <w:t>RSRP</w:t>
            </w:r>
            <w:r w:rsidRPr="004B6803">
              <w:rPr>
                <w:noProof/>
                <w:lang w:val="en-GB" w:eastAsia="zh-CN"/>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lterCoefficientRSRP</w:t>
            </w:r>
          </w:p>
          <w:p w:rsidR="00F0608D" w:rsidRPr="004B6803" w:rsidRDefault="00F0608D" w:rsidP="00156BDF">
            <w:pPr>
              <w:pStyle w:val="TAL"/>
              <w:rPr>
                <w:b/>
                <w:bCs/>
                <w:i/>
                <w:noProof/>
                <w:lang w:val="en-GB" w:eastAsia="en-GB"/>
              </w:rPr>
            </w:pPr>
            <w:r w:rsidRPr="004B6803">
              <w:rPr>
                <w:noProof/>
                <w:lang w:val="en-GB" w:eastAsia="en-GB"/>
              </w:rPr>
              <w:t>Specifies the filtering coefficient used for RSRP.</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lterCoefficientRSRQ</w:t>
            </w:r>
          </w:p>
          <w:p w:rsidR="00F0608D" w:rsidRPr="004B6803" w:rsidRDefault="00F0608D" w:rsidP="00156BDF">
            <w:pPr>
              <w:pStyle w:val="TAL"/>
              <w:rPr>
                <w:b/>
                <w:bCs/>
                <w:i/>
                <w:noProof/>
                <w:lang w:val="en-GB" w:eastAsia="en-GB"/>
              </w:rPr>
            </w:pPr>
            <w:r w:rsidRPr="004B6803">
              <w:rPr>
                <w:noProof/>
                <w:lang w:val="en-GB" w:eastAsia="en-GB"/>
              </w:rPr>
              <w:t>Specifies the filtering coefficient used for RSRQ.</w:t>
            </w:r>
          </w:p>
        </w:tc>
      </w:tr>
      <w:tr w:rsidR="004B6803" w:rsidRPr="004B6803" w:rsidTr="00156BDF">
        <w:trPr>
          <w:cantSplit/>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filterCoefficientRS-SINR</w:t>
            </w:r>
          </w:p>
          <w:p w:rsidR="00F0608D" w:rsidRPr="004B6803" w:rsidRDefault="00F0608D" w:rsidP="00156BDF">
            <w:pPr>
              <w:keepNext/>
              <w:keepLines/>
              <w:spacing w:after="0"/>
              <w:rPr>
                <w:rFonts w:ascii="Arial" w:hAnsi="Arial"/>
                <w:b/>
                <w:bCs/>
                <w:i/>
                <w:noProof/>
                <w:sz w:val="18"/>
              </w:rPr>
            </w:pPr>
            <w:r w:rsidRPr="004B6803">
              <w:rPr>
                <w:rFonts w:ascii="Arial" w:hAnsi="Arial"/>
                <w:noProof/>
                <w:sz w:val="18"/>
              </w:rPr>
              <w:t>Specifies the filtering coefficient used for RS-SINR.</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CDMA2000</w:t>
            </w:r>
          </w:p>
          <w:p w:rsidR="00F0608D" w:rsidRPr="004B6803" w:rsidRDefault="00F0608D" w:rsidP="00156BDF">
            <w:pPr>
              <w:pStyle w:val="TAL"/>
              <w:rPr>
                <w:lang w:val="en-GB" w:eastAsia="en-GB"/>
              </w:rPr>
            </w:pPr>
            <w:r w:rsidRPr="004B6803">
              <w:rPr>
                <w:lang w:val="en-GB" w:eastAsia="en-GB"/>
              </w:rPr>
              <w:t xml:space="preserve">Measurement quantity used for CDMA2000 measurements. </w:t>
            </w:r>
            <w:r w:rsidRPr="004B6803">
              <w:rPr>
                <w:i/>
                <w:lang w:val="en-GB" w:eastAsia="en-GB"/>
              </w:rPr>
              <w:t>pilotPnPhaseAndPilotStrength</w:t>
            </w:r>
            <w:r w:rsidRPr="004B6803">
              <w:rPr>
                <w:lang w:val="en-GB" w:eastAsia="en-GB"/>
              </w:rPr>
              <w:t xml:space="preserve"> is only applicable for </w:t>
            </w:r>
            <w:r w:rsidRPr="004B6803">
              <w:rPr>
                <w:i/>
                <w:lang w:val="en-GB" w:eastAsia="en-GB"/>
              </w:rPr>
              <w:t>MeasObjectCDMA2000</w:t>
            </w:r>
            <w:r w:rsidRPr="004B6803">
              <w:rPr>
                <w:lang w:val="en-GB" w:eastAsia="en-GB"/>
              </w:rPr>
              <w:t xml:space="preserve"> of </w:t>
            </w:r>
            <w:r w:rsidRPr="004B6803">
              <w:rPr>
                <w:i/>
                <w:lang w:val="en-GB" w:eastAsia="en-GB"/>
              </w:rPr>
              <w:t>cdma2000-Type</w:t>
            </w:r>
            <w:r w:rsidRPr="004B6803">
              <w:rPr>
                <w:lang w:val="en-GB" w:eastAsia="en-GB"/>
              </w:rPr>
              <w:t xml:space="preserve"> = </w:t>
            </w:r>
            <w:r w:rsidRPr="004B6803">
              <w:rPr>
                <w:i/>
                <w:lang w:val="en-GB" w:eastAsia="en-GB"/>
              </w:rPr>
              <w:t>type1XRTT</w:t>
            </w:r>
            <w:r w:rsidRPr="004B6803">
              <w:rPr>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GERAN</w:t>
            </w:r>
          </w:p>
          <w:p w:rsidR="00F0608D" w:rsidRPr="004B6803" w:rsidRDefault="00F0608D" w:rsidP="00156BDF">
            <w:pPr>
              <w:pStyle w:val="TAL"/>
              <w:rPr>
                <w:lang w:val="en-GB" w:eastAsia="en-GB"/>
              </w:rPr>
            </w:pPr>
            <w:r w:rsidRPr="004B6803">
              <w:rPr>
                <w:lang w:val="en-GB" w:eastAsia="en-GB"/>
              </w:rPr>
              <w:t>Measurement quantity used for GER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easQuantityUTRA</w:t>
            </w:r>
          </w:p>
          <w:p w:rsidR="00F0608D" w:rsidRPr="004B6803" w:rsidRDefault="00F0608D" w:rsidP="00156BDF">
            <w:pPr>
              <w:pStyle w:val="TAL"/>
              <w:rPr>
                <w:lang w:val="en-GB" w:eastAsia="en-GB"/>
              </w:rPr>
            </w:pPr>
            <w:r w:rsidRPr="004B6803">
              <w:rPr>
                <w:lang w:val="en-GB" w:eastAsia="en-GB"/>
              </w:rPr>
              <w:t>Measurement quantity used for UTRA measurements.</w:t>
            </w:r>
          </w:p>
        </w:tc>
      </w:tr>
      <w:tr w:rsidR="004B6803"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measQuantityWLAN</w:t>
            </w:r>
          </w:p>
          <w:p w:rsidR="00FE3DA5" w:rsidRPr="004B6803" w:rsidRDefault="00FE3DA5" w:rsidP="00FE3DA5">
            <w:pPr>
              <w:pStyle w:val="TAL"/>
              <w:rPr>
                <w:b/>
                <w:bCs/>
                <w:i/>
                <w:noProof/>
                <w:lang w:val="en-GB" w:eastAsia="en-GB"/>
              </w:rPr>
            </w:pPr>
            <w:r w:rsidRPr="004B6803">
              <w:rPr>
                <w:lang w:val="en-GB" w:eastAsia="en-GB"/>
              </w:rPr>
              <w:t>Measurement quantity used for WL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CDMA2000</w:t>
            </w:r>
          </w:p>
          <w:p w:rsidR="00F0608D" w:rsidRPr="004B6803" w:rsidRDefault="00F0608D" w:rsidP="00156BDF">
            <w:pPr>
              <w:pStyle w:val="TAL"/>
              <w:rPr>
                <w:lang w:val="en-GB" w:eastAsia="en-GB"/>
              </w:rPr>
            </w:pPr>
            <w:r w:rsidRPr="004B6803">
              <w:rPr>
                <w:lang w:val="en-GB" w:eastAsia="en-GB"/>
              </w:rPr>
              <w:t>Specifies quantity configurations for CDMA2000 measurements.</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quantityConfigEUTRA</w:t>
            </w:r>
          </w:p>
          <w:p w:rsidR="00F0608D" w:rsidRPr="004B6803" w:rsidRDefault="00F0608D" w:rsidP="00156BDF">
            <w:pPr>
              <w:pStyle w:val="TAL"/>
              <w:rPr>
                <w:lang w:val="en-GB" w:eastAsia="en-GB"/>
              </w:rPr>
            </w:pPr>
            <w:r w:rsidRPr="004B6803">
              <w:rPr>
                <w:lang w:val="en-GB" w:eastAsia="en-GB"/>
              </w:rPr>
              <w:t>Specifies filter configurations for E</w:t>
            </w:r>
            <w:r w:rsidRPr="004B6803">
              <w:rPr>
                <w:lang w:val="en-GB" w:eastAsia="en-GB"/>
              </w:rPr>
              <w:noBreakHyphen/>
              <w:t>UTRA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GERAN</w:t>
            </w:r>
          </w:p>
          <w:p w:rsidR="00F0608D" w:rsidRPr="004B6803" w:rsidRDefault="00F0608D" w:rsidP="00156BDF">
            <w:pPr>
              <w:pStyle w:val="TAL"/>
              <w:rPr>
                <w:lang w:val="en-GB" w:eastAsia="en-GB"/>
              </w:rPr>
            </w:pPr>
            <w:r w:rsidRPr="004B6803">
              <w:rPr>
                <w:lang w:val="en-GB" w:eastAsia="en-GB"/>
              </w:rPr>
              <w:t>Specifies quantity and filter configurations for GERAN measurement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quantityConfigUTRA</w:t>
            </w:r>
          </w:p>
          <w:p w:rsidR="00F0608D" w:rsidRPr="004B6803" w:rsidRDefault="00F0608D" w:rsidP="00156BDF">
            <w:pPr>
              <w:pStyle w:val="TAL"/>
              <w:rPr>
                <w:lang w:val="en-GB" w:eastAsia="en-GB"/>
              </w:rPr>
            </w:pPr>
            <w:r w:rsidRPr="004B6803">
              <w:rPr>
                <w:lang w:val="en-GB" w:eastAsia="en-GB"/>
              </w:rPr>
              <w:t xml:space="preserve">Specifies quantity and filter configurations for UTRA measurements. Field </w:t>
            </w:r>
            <w:r w:rsidRPr="004B6803">
              <w:rPr>
                <w:i/>
                <w:lang w:val="en-GB" w:eastAsia="en-GB"/>
              </w:rPr>
              <w:t>quantityConfigUTRA-v1020</w:t>
            </w:r>
            <w:r w:rsidRPr="004B6803">
              <w:rPr>
                <w:lang w:val="en-GB" w:eastAsia="en-GB"/>
              </w:rPr>
              <w:t xml:space="preserve"> is applicable only when reportQuantityUTRA-FDD is configured.</w:t>
            </w:r>
          </w:p>
        </w:tc>
      </w:tr>
      <w:tr w:rsidR="00FE3DA5" w:rsidRPr="004B6803" w:rsidTr="00156BDF">
        <w:trPr>
          <w:cantSplit/>
        </w:trPr>
        <w:tc>
          <w:tcPr>
            <w:tcW w:w="9639" w:type="dxa"/>
          </w:tcPr>
          <w:p w:rsidR="00FE3DA5" w:rsidRPr="004B6803" w:rsidRDefault="00FE3DA5" w:rsidP="00FE3DA5">
            <w:pPr>
              <w:pStyle w:val="TAL"/>
              <w:rPr>
                <w:b/>
                <w:bCs/>
                <w:i/>
                <w:noProof/>
                <w:lang w:val="en-GB" w:eastAsia="en-GB"/>
              </w:rPr>
            </w:pPr>
            <w:r w:rsidRPr="004B6803">
              <w:rPr>
                <w:b/>
                <w:bCs/>
                <w:i/>
                <w:noProof/>
                <w:lang w:val="en-GB" w:eastAsia="en-GB"/>
              </w:rPr>
              <w:t>quantityConfigWLAN</w:t>
            </w:r>
          </w:p>
          <w:p w:rsidR="00FE3DA5" w:rsidRPr="004B6803" w:rsidRDefault="00FE3DA5" w:rsidP="00FE3DA5">
            <w:pPr>
              <w:pStyle w:val="TAL"/>
              <w:rPr>
                <w:b/>
                <w:bCs/>
                <w:i/>
                <w:noProof/>
                <w:lang w:val="en-GB" w:eastAsia="en-GB"/>
              </w:rPr>
            </w:pPr>
            <w:r w:rsidRPr="004B6803">
              <w:rPr>
                <w:lang w:val="en-GB" w:eastAsia="en-GB"/>
              </w:rPr>
              <w:t>Specifies quantity and filter configurations for WLAN measurements.</w:t>
            </w:r>
          </w:p>
        </w:tc>
      </w:tr>
    </w:tbl>
    <w:p w:rsidR="00F0608D" w:rsidRPr="004B6803" w:rsidRDefault="00F0608D" w:rsidP="00F0608D"/>
    <w:p w:rsidR="00F0608D" w:rsidRPr="004B6803" w:rsidRDefault="00F0608D" w:rsidP="00F0608D">
      <w:pPr>
        <w:pStyle w:val="Heading4"/>
        <w:rPr>
          <w:lang w:val="en-GB"/>
        </w:rPr>
      </w:pPr>
      <w:bookmarkStart w:id="2126" w:name="_Toc12655867"/>
      <w:bookmarkStart w:id="2127" w:name="_Toc29323603"/>
      <w:bookmarkStart w:id="2128" w:name="_Toc52554130"/>
      <w:r w:rsidRPr="004B6803">
        <w:rPr>
          <w:lang w:val="en-GB"/>
        </w:rPr>
        <w:t>–</w:t>
      </w:r>
      <w:r w:rsidRPr="004B6803">
        <w:rPr>
          <w:lang w:val="en-GB"/>
        </w:rPr>
        <w:tab/>
      </w:r>
      <w:r w:rsidRPr="004B6803">
        <w:rPr>
          <w:i/>
          <w:noProof/>
          <w:lang w:val="en-GB"/>
        </w:rPr>
        <w:t>ReportConfigEUTRA</w:t>
      </w:r>
      <w:bookmarkEnd w:id="2126"/>
      <w:bookmarkEnd w:id="2127"/>
      <w:bookmarkEnd w:id="2128"/>
    </w:p>
    <w:p w:rsidR="00F0608D" w:rsidRPr="004B6803" w:rsidRDefault="00F0608D" w:rsidP="00F0608D">
      <w:r w:rsidRPr="004B6803">
        <w:t xml:space="preserve">The IE </w:t>
      </w:r>
      <w:r w:rsidRPr="004B6803">
        <w:rPr>
          <w:i/>
          <w:noProof/>
        </w:rPr>
        <w:t>ReportConfigEUTRA</w:t>
      </w:r>
      <w:r w:rsidRPr="004B6803">
        <w:t xml:space="preserve"> specifies criteria for triggering of an E</w:t>
      </w:r>
      <w:r w:rsidRPr="004B6803">
        <w:noBreakHyphen/>
        <w:t>UTRA measurement reporting event. The E</w:t>
      </w:r>
      <w:r w:rsidRPr="004B6803">
        <w:noBreakHyphen/>
        <w:t xml:space="preserve">UTRA measurement reporting events </w:t>
      </w:r>
      <w:r w:rsidRPr="004B6803">
        <w:rPr>
          <w:lang w:eastAsia="zh-CN"/>
        </w:rPr>
        <w:t>concerning CRS</w:t>
      </w:r>
      <w:r w:rsidRPr="004B6803">
        <w:t xml:space="preserve"> are labelled </w:t>
      </w:r>
      <w:r w:rsidRPr="004B6803">
        <w:rPr>
          <w:noProof/>
        </w:rPr>
        <w:t>A</w:t>
      </w:r>
      <w:r w:rsidRPr="004B6803">
        <w:rPr>
          <w:i/>
          <w:noProof/>
        </w:rPr>
        <w:t>N</w:t>
      </w:r>
      <w:r w:rsidRPr="004B6803">
        <w:t xml:space="preserve"> with </w:t>
      </w:r>
      <w:r w:rsidRPr="004B6803">
        <w:rPr>
          <w:i/>
        </w:rPr>
        <w:t>N</w:t>
      </w:r>
      <w:r w:rsidRPr="004B6803">
        <w:t xml:space="preserve"> equal to 1, 2 and so on.</w:t>
      </w:r>
    </w:p>
    <w:p w:rsidR="00F0608D" w:rsidRPr="004B6803" w:rsidRDefault="00F0608D" w:rsidP="00F0608D">
      <w:pPr>
        <w:pStyle w:val="B1"/>
        <w:keepNext/>
        <w:keepLines/>
        <w:ind w:left="1418" w:hanging="1134"/>
        <w:rPr>
          <w:lang w:val="en-GB"/>
        </w:rPr>
      </w:pPr>
      <w:r w:rsidRPr="004B6803">
        <w:rPr>
          <w:lang w:val="en-GB"/>
        </w:rPr>
        <w:t>Event A1:</w:t>
      </w:r>
      <w:r w:rsidRPr="004B6803">
        <w:rPr>
          <w:lang w:val="en-GB"/>
        </w:rPr>
        <w:tab/>
        <w:t>Serving becomes better than absolute threshold;</w:t>
      </w:r>
    </w:p>
    <w:p w:rsidR="00F0608D" w:rsidRPr="004B6803" w:rsidRDefault="00F0608D" w:rsidP="00F0608D">
      <w:pPr>
        <w:pStyle w:val="B1"/>
        <w:keepNext/>
        <w:keepLines/>
        <w:ind w:left="1418" w:hanging="1134"/>
        <w:rPr>
          <w:lang w:val="en-GB"/>
        </w:rPr>
      </w:pPr>
      <w:r w:rsidRPr="004B6803">
        <w:rPr>
          <w:lang w:val="en-GB"/>
        </w:rPr>
        <w:t>Event A2:</w:t>
      </w:r>
      <w:r w:rsidRPr="004B6803">
        <w:rPr>
          <w:lang w:val="en-GB"/>
        </w:rPr>
        <w:tab/>
        <w:t>Serving becomes worse than absolute threshold;</w:t>
      </w:r>
    </w:p>
    <w:p w:rsidR="00F0608D" w:rsidRPr="004B6803" w:rsidRDefault="00F0608D" w:rsidP="00F0608D">
      <w:pPr>
        <w:pStyle w:val="B1"/>
        <w:keepNext/>
        <w:keepLines/>
        <w:ind w:left="1418" w:hanging="1134"/>
        <w:rPr>
          <w:lang w:val="en-GB"/>
        </w:rPr>
      </w:pPr>
      <w:r w:rsidRPr="004B6803">
        <w:rPr>
          <w:lang w:val="en-GB"/>
        </w:rPr>
        <w:t>Event A3:</w:t>
      </w:r>
      <w:r w:rsidRPr="004B6803">
        <w:rPr>
          <w:lang w:val="en-GB"/>
        </w:rPr>
        <w:tab/>
        <w:t>Neighbour becomes amount of offset better than PCell/ PSCell;</w:t>
      </w:r>
    </w:p>
    <w:p w:rsidR="00F0608D" w:rsidRPr="004B6803" w:rsidRDefault="00F0608D" w:rsidP="00F0608D">
      <w:pPr>
        <w:pStyle w:val="B1"/>
        <w:keepNext/>
        <w:keepLines/>
        <w:ind w:left="1418" w:hanging="1134"/>
        <w:rPr>
          <w:lang w:val="en-GB"/>
        </w:rPr>
      </w:pPr>
      <w:r w:rsidRPr="004B6803">
        <w:rPr>
          <w:lang w:val="en-GB"/>
        </w:rPr>
        <w:t>Event A4:</w:t>
      </w:r>
      <w:r w:rsidRPr="004B6803">
        <w:rPr>
          <w:lang w:val="en-GB"/>
        </w:rPr>
        <w:tab/>
        <w:t>Neighbour becomes better than absolute threshold;</w:t>
      </w:r>
    </w:p>
    <w:p w:rsidR="00F0608D" w:rsidRPr="004B6803" w:rsidRDefault="00F0608D" w:rsidP="00F0608D">
      <w:pPr>
        <w:pStyle w:val="B1"/>
        <w:keepNext/>
        <w:keepLines/>
        <w:ind w:left="1418" w:hanging="1134"/>
        <w:rPr>
          <w:lang w:val="en-GB"/>
        </w:rPr>
      </w:pPr>
      <w:r w:rsidRPr="004B6803">
        <w:rPr>
          <w:lang w:val="en-GB"/>
        </w:rPr>
        <w:t>Event A5:</w:t>
      </w:r>
      <w:r w:rsidRPr="004B6803">
        <w:rPr>
          <w:lang w:val="en-GB"/>
        </w:rPr>
        <w:tab/>
        <w:t>PCell/ PSCell becomes worse than absolute threshold1 AND Neighbour becomes better than another absolute threshold2.</w:t>
      </w:r>
    </w:p>
    <w:p w:rsidR="00F0608D" w:rsidRPr="004B6803" w:rsidRDefault="00F0608D" w:rsidP="00F0608D">
      <w:pPr>
        <w:pStyle w:val="B1"/>
        <w:keepNext/>
        <w:keepLines/>
        <w:ind w:left="1418" w:hanging="1134"/>
        <w:rPr>
          <w:lang w:val="en-GB" w:eastAsia="zh-CN"/>
        </w:rPr>
      </w:pPr>
      <w:r w:rsidRPr="004B6803">
        <w:rPr>
          <w:lang w:val="en-GB"/>
        </w:rPr>
        <w:t>Event A6:</w:t>
      </w:r>
      <w:r w:rsidRPr="004B6803">
        <w:rPr>
          <w:lang w:val="en-GB"/>
        </w:rPr>
        <w:tab/>
        <w:t>Neighbour becomes amount of offset better than SCell.</w:t>
      </w:r>
    </w:p>
    <w:p w:rsidR="00F0608D" w:rsidRPr="004B6803" w:rsidRDefault="00F0608D" w:rsidP="00F0608D">
      <w:r w:rsidRPr="004B6803">
        <w:t>The E</w:t>
      </w:r>
      <w:r w:rsidRPr="004B6803">
        <w:noBreakHyphen/>
        <w:t xml:space="preserve">UTRA measurement reporting events </w:t>
      </w:r>
      <w:r w:rsidRPr="004B6803">
        <w:rPr>
          <w:lang w:eastAsia="zh-CN"/>
        </w:rPr>
        <w:t xml:space="preserve">concerning CSI-RS </w:t>
      </w:r>
      <w:r w:rsidRPr="004B6803">
        <w:t xml:space="preserve">are labelled </w:t>
      </w:r>
      <w:r w:rsidRPr="004B6803">
        <w:rPr>
          <w:noProof/>
          <w:lang w:eastAsia="zh-CN"/>
        </w:rPr>
        <w:t>C</w:t>
      </w:r>
      <w:r w:rsidRPr="004B6803">
        <w:rPr>
          <w:i/>
          <w:noProof/>
        </w:rPr>
        <w:t>N</w:t>
      </w:r>
      <w:r w:rsidRPr="004B6803">
        <w:t xml:space="preserve"> with </w:t>
      </w:r>
      <w:r w:rsidRPr="004B6803">
        <w:rPr>
          <w:i/>
        </w:rPr>
        <w:t>N</w:t>
      </w:r>
      <w:r w:rsidRPr="004B6803">
        <w:t xml:space="preserve"> equal to 1</w:t>
      </w:r>
      <w:r w:rsidRPr="004B6803">
        <w:rPr>
          <w:lang w:eastAsia="zh-CN"/>
        </w:rPr>
        <w:t xml:space="preserve"> and</w:t>
      </w:r>
      <w:r w:rsidRPr="004B6803">
        <w:t xml:space="preserve"> 2.</w:t>
      </w:r>
    </w:p>
    <w:p w:rsidR="00F0608D" w:rsidRPr="004B6803" w:rsidRDefault="00F0608D" w:rsidP="00F0608D">
      <w:pPr>
        <w:pStyle w:val="B1"/>
        <w:keepNext/>
        <w:keepLines/>
        <w:ind w:left="1418" w:hanging="1134"/>
        <w:rPr>
          <w:lang w:val="en-GB" w:eastAsia="zh-CN"/>
        </w:rPr>
      </w:pPr>
      <w:r w:rsidRPr="004B6803">
        <w:rPr>
          <w:lang w:val="en-GB"/>
        </w:rPr>
        <w:t xml:space="preserve">Event </w:t>
      </w:r>
      <w:r w:rsidRPr="004B6803">
        <w:rPr>
          <w:lang w:val="en-GB" w:eastAsia="zh-CN"/>
        </w:rPr>
        <w:t>C</w:t>
      </w:r>
      <w:r w:rsidRPr="004B6803">
        <w:rPr>
          <w:lang w:val="en-GB"/>
        </w:rPr>
        <w:t>1:</w:t>
      </w:r>
      <w:r w:rsidRPr="004B6803">
        <w:rPr>
          <w:lang w:val="en-GB"/>
        </w:rPr>
        <w:tab/>
        <w:t>CSI-RS resource becomes better than absolute threshold;</w:t>
      </w:r>
    </w:p>
    <w:p w:rsidR="00F0608D" w:rsidRPr="004B6803" w:rsidRDefault="00F0608D" w:rsidP="00F0608D">
      <w:pPr>
        <w:pStyle w:val="B1"/>
        <w:keepNext/>
        <w:keepLines/>
        <w:ind w:left="1418" w:hanging="1134"/>
        <w:rPr>
          <w:lang w:val="en-GB"/>
        </w:rPr>
      </w:pPr>
      <w:r w:rsidRPr="004B6803">
        <w:rPr>
          <w:lang w:val="en-GB"/>
        </w:rPr>
        <w:t xml:space="preserve">Event </w:t>
      </w:r>
      <w:r w:rsidRPr="004B6803">
        <w:rPr>
          <w:rFonts w:eastAsia="MS Mincho"/>
          <w:lang w:val="en-GB"/>
        </w:rPr>
        <w:t>C2</w:t>
      </w:r>
      <w:r w:rsidRPr="004B6803">
        <w:rPr>
          <w:lang w:val="en-GB"/>
        </w:rPr>
        <w:t>:</w:t>
      </w:r>
      <w:r w:rsidRPr="004B6803">
        <w:rPr>
          <w:lang w:val="en-GB"/>
        </w:rPr>
        <w:tab/>
        <w:t>CSI-RS resource becomes amount of offset better than reference CSI-RS resource</w:t>
      </w:r>
      <w:r w:rsidRPr="004B6803">
        <w:rPr>
          <w:lang w:val="en-GB" w:eastAsia="zh-CN"/>
        </w:rPr>
        <w:t>.</w:t>
      </w:r>
    </w:p>
    <w:p w:rsidR="00F0608D" w:rsidRPr="004B6803" w:rsidRDefault="00F0608D" w:rsidP="007D75ED">
      <w:pPr>
        <w:pStyle w:val="TH"/>
        <w:rPr>
          <w:lang w:val="en-GB"/>
        </w:rPr>
      </w:pPr>
      <w:r w:rsidRPr="004B6803">
        <w:rPr>
          <w:bCs/>
          <w:i/>
          <w:iCs/>
          <w:lang w:val="en-GB"/>
        </w:rPr>
        <w:t xml:space="preserve">ReportConfigEUTRA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iggerType</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vent</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ventId</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eventA1</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1-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2-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3</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3-Offset</w:t>
      </w:r>
      <w:r w:rsidRPr="004B6803">
        <w:tab/>
      </w:r>
      <w:r w:rsidRPr="004B6803">
        <w:tab/>
      </w:r>
      <w:r w:rsidRPr="004B6803">
        <w:tab/>
      </w:r>
      <w:r w:rsidRPr="004B6803">
        <w:tab/>
      </w:r>
      <w:r w:rsidRPr="004B6803">
        <w:tab/>
      </w:r>
      <w:r w:rsidRPr="004B6803">
        <w:tab/>
      </w:r>
      <w:r w:rsidRPr="004B6803">
        <w:tab/>
        <w:t>INTEGER (-30..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reportOnLeave</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4</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4-Threshold</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5</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5-Threshold1</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5-Threshold2</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A6-r10</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6-Offset-r10</w:t>
      </w:r>
      <w:r w:rsidRPr="004B6803">
        <w:tab/>
      </w:r>
      <w:r w:rsidRPr="004B6803">
        <w:tab/>
      </w:r>
      <w:r w:rsidRPr="004B6803">
        <w:tab/>
      </w:r>
      <w:r w:rsidRPr="004B6803">
        <w:tab/>
      </w:r>
      <w:r w:rsidRPr="004B6803">
        <w:tab/>
      </w:r>
      <w:r w:rsidRPr="004B6803">
        <w:tab/>
        <w:t>INTEGER (-30..3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a6-ReportOnLeave-r10</w:t>
      </w:r>
      <w:r w:rsidRPr="004B6803">
        <w:tab/>
      </w:r>
      <w:r w:rsidRPr="004B6803">
        <w:tab/>
      </w:r>
      <w:r w:rsidRPr="004B6803">
        <w:tab/>
      </w:r>
      <w:r w:rsidRPr="004B6803">
        <w:tab/>
        <w:t>BOOLEAN</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t>}</w:t>
      </w:r>
      <w:r w:rsidRPr="004B6803">
        <w:rPr>
          <w:lang w:eastAsia="zh-CN"/>
        </w:rPr>
        <w:t>,</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t>e</w:t>
      </w:r>
      <w:r w:rsidRPr="004B6803">
        <w:t>vent</w:t>
      </w:r>
      <w:r w:rsidRPr="004B6803">
        <w:rPr>
          <w:lang w:eastAsia="zh-CN"/>
        </w:rPr>
        <w:t>C1</w:t>
      </w:r>
      <w:r w:rsidRPr="004B6803">
        <w:t>-r1</w:t>
      </w:r>
      <w:r w:rsidRPr="004B6803">
        <w:rPr>
          <w:lang w:eastAsia="zh-CN"/>
        </w:rPr>
        <w:t>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tab/>
      </w:r>
      <w:r w:rsidRPr="004B6803">
        <w:tab/>
      </w:r>
      <w:r w:rsidRPr="004B6803">
        <w:tab/>
      </w:r>
      <w:r w:rsidRPr="004B6803">
        <w:tab/>
      </w:r>
      <w:r w:rsidRPr="004B6803">
        <w:rPr>
          <w:lang w:eastAsia="zh-CN"/>
        </w:rPr>
        <w:t>c</w:t>
      </w:r>
      <w:r w:rsidRPr="004B6803">
        <w:t>1-Threshold</w:t>
      </w:r>
      <w:r w:rsidRPr="004B6803">
        <w:rPr>
          <w:lang w:eastAsia="zh-CN"/>
        </w:rPr>
        <w:t>-r12</w:t>
      </w:r>
      <w:r w:rsidRPr="004B6803">
        <w:tab/>
      </w:r>
      <w:r w:rsidRPr="004B6803">
        <w:tab/>
      </w:r>
      <w:r w:rsidRPr="004B6803">
        <w:rPr>
          <w:lang w:eastAsia="zh-CN"/>
        </w:rPr>
        <w:tab/>
      </w:r>
      <w:r w:rsidRPr="004B6803">
        <w:tab/>
      </w:r>
      <w:r w:rsidRPr="004B6803">
        <w:tab/>
        <w:t>ThresholdEUTRA</w:t>
      </w:r>
      <w:r w:rsidRPr="004B6803">
        <w:rPr>
          <w:lang w:eastAsia="zh-CN"/>
        </w:rPr>
        <w:t>-</w:t>
      </w:r>
      <w:r w:rsidRPr="004B6803">
        <w:rPr>
          <w:rFonts w:eastAsia="Batang"/>
        </w:rPr>
        <w:t>v1250</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1-R</w:t>
      </w:r>
      <w:r w:rsidRPr="004B6803">
        <w:t>eportOnLeave</w:t>
      </w:r>
      <w:r w:rsidRPr="004B6803">
        <w:rPr>
          <w:lang w:eastAsia="zh-CN"/>
        </w:rPr>
        <w:t>-r12</w:t>
      </w:r>
      <w:r w:rsidRPr="004B6803">
        <w:tab/>
      </w:r>
      <w:r w:rsidRPr="004B6803">
        <w:tab/>
      </w:r>
      <w:r w:rsidRPr="004B6803">
        <w:rPr>
          <w:lang w:eastAsia="zh-CN"/>
        </w:rPr>
        <w:tab/>
      </w:r>
      <w:r w:rsidRPr="004B6803">
        <w:tab/>
        <w:t>BOOLEAN</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t>}</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t>e</w:t>
      </w:r>
      <w:r w:rsidRPr="004B6803">
        <w:t>vent</w:t>
      </w:r>
      <w:r w:rsidRPr="004B6803">
        <w:rPr>
          <w:lang w:eastAsia="zh-CN"/>
        </w:rPr>
        <w:t>C2</w:t>
      </w:r>
      <w:r w:rsidRPr="004B6803">
        <w:t>-r1</w:t>
      </w:r>
      <w:r w:rsidRPr="004B6803">
        <w:rPr>
          <w:lang w:eastAsia="zh-CN"/>
        </w:rPr>
        <w:t>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w:t>
      </w:r>
      <w:r w:rsidRPr="004B6803">
        <w:t>-</w:t>
      </w:r>
      <w:r w:rsidRPr="004B6803">
        <w:rPr>
          <w:lang w:eastAsia="zh-CN"/>
        </w:rPr>
        <w:t>RefCSI-RS-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Meas</w:t>
      </w:r>
      <w:r w:rsidRPr="004B6803">
        <w:t>CSI-RS-Id-r1</w:t>
      </w:r>
      <w:r w:rsidRPr="004B6803">
        <w:rPr>
          <w:lang w:eastAsia="zh-CN"/>
        </w:rPr>
        <w:t>2,</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w:t>
      </w:r>
      <w:r w:rsidRPr="004B6803">
        <w:t>-Offset</w:t>
      </w:r>
      <w:r w:rsidRPr="004B6803">
        <w:rPr>
          <w:lang w:eastAsia="zh-CN"/>
        </w:rPr>
        <w:t>-r12</w:t>
      </w:r>
      <w:r w:rsidRPr="004B6803">
        <w:tab/>
      </w:r>
      <w:r w:rsidRPr="004B6803">
        <w:tab/>
      </w:r>
      <w:r w:rsidRPr="004B6803">
        <w:tab/>
      </w:r>
      <w:r w:rsidRPr="004B6803">
        <w:tab/>
      </w:r>
      <w:r w:rsidRPr="004B6803">
        <w:tab/>
      </w:r>
      <w:r w:rsidRPr="004B6803">
        <w:tab/>
        <w:t>INTEGER (-30..30)</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2-R</w:t>
      </w:r>
      <w:r w:rsidRPr="004B6803">
        <w:t>eportOnLeave</w:t>
      </w:r>
      <w:r w:rsidRPr="004B6803">
        <w:rPr>
          <w:lang w:eastAsia="zh-CN"/>
        </w:rPr>
        <w:t>-r12</w:t>
      </w:r>
      <w:r w:rsidRPr="004B6803">
        <w:tab/>
      </w:r>
      <w:r w:rsidRPr="004B6803">
        <w:tab/>
      </w:r>
      <w:r w:rsidRPr="004B6803">
        <w:rPr>
          <w:lang w:eastAsia="zh-CN"/>
        </w:rPr>
        <w:tab/>
      </w:r>
      <w:r w:rsidRPr="004B6803">
        <w:tab/>
        <w:t>BOOLEA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hysteresis</w:t>
      </w:r>
      <w:r w:rsidRPr="004B6803">
        <w:tab/>
      </w:r>
      <w:r w:rsidRPr="004B6803">
        <w:tab/>
      </w:r>
      <w:r w:rsidRPr="004B6803">
        <w:tab/>
      </w:r>
      <w:r w:rsidRPr="004B6803">
        <w:tab/>
      </w:r>
      <w:r w:rsidRPr="004B6803">
        <w:tab/>
      </w:r>
      <w:r w:rsidRPr="004B6803">
        <w:tab/>
      </w:r>
      <w:r w:rsidRPr="004B6803">
        <w:tab/>
        <w:t>Hysteresis,</w:t>
      </w:r>
    </w:p>
    <w:p w:rsidR="00F0608D" w:rsidRPr="004B6803" w:rsidRDefault="00F0608D" w:rsidP="00F0608D">
      <w:pPr>
        <w:pStyle w:val="PL"/>
        <w:shd w:val="clear" w:color="auto" w:fill="E6E6E6"/>
      </w:pPr>
      <w:r w:rsidRPr="004B6803">
        <w:tab/>
      </w:r>
      <w:r w:rsidRPr="004B6803">
        <w:tab/>
      </w:r>
      <w:r w:rsidRPr="004B6803">
        <w:tab/>
        <w:t>timeToTrigger</w:t>
      </w:r>
      <w:r w:rsidRPr="004B6803">
        <w:tab/>
      </w:r>
      <w:r w:rsidRPr="004B6803">
        <w:tab/>
      </w:r>
      <w:r w:rsidRPr="004B6803">
        <w:tab/>
      </w:r>
      <w:r w:rsidRPr="004B6803">
        <w:tab/>
      </w:r>
      <w:r w:rsidRPr="004B6803">
        <w:tab/>
      </w:r>
      <w:r w:rsidRPr="004B6803">
        <w:tab/>
        <w:t>TimeToTrigge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eriodical</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urpose</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 reportCGI}</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triggerQuantity</w:t>
      </w:r>
      <w:r w:rsidRPr="004B6803">
        <w:tab/>
      </w:r>
      <w:r w:rsidRPr="004B6803">
        <w:tab/>
      </w:r>
      <w:r w:rsidRPr="004B6803">
        <w:tab/>
      </w:r>
      <w:r w:rsidRPr="004B6803">
        <w:tab/>
      </w:r>
      <w:r w:rsidRPr="004B6803">
        <w:tab/>
      </w:r>
      <w:r w:rsidRPr="004B6803">
        <w:tab/>
        <w:t>ENUMERATED {rsrp, rsrq},</w:t>
      </w:r>
    </w:p>
    <w:p w:rsidR="00F0608D" w:rsidRPr="004B6803" w:rsidRDefault="00F0608D" w:rsidP="00F0608D">
      <w:pPr>
        <w:pStyle w:val="PL"/>
        <w:shd w:val="clear" w:color="auto" w:fill="E6E6E6"/>
      </w:pPr>
      <w:r w:rsidRPr="004B6803">
        <w:tab/>
        <w:t>reportQuantity</w:t>
      </w:r>
      <w:r w:rsidRPr="004B6803">
        <w:tab/>
      </w:r>
      <w:r w:rsidRPr="004B6803">
        <w:tab/>
      </w:r>
      <w:r w:rsidRPr="004B6803">
        <w:tab/>
      </w:r>
      <w:r w:rsidRPr="004B6803">
        <w:tab/>
      </w:r>
      <w:r w:rsidRPr="004B6803">
        <w:tab/>
      </w:r>
      <w:r w:rsidRPr="004B6803">
        <w:tab/>
        <w:t>ENUMERATED {sameAsTriggerQuantity, both},</w:t>
      </w:r>
    </w:p>
    <w:p w:rsidR="00F0608D" w:rsidRPr="004B6803" w:rsidRDefault="00F0608D" w:rsidP="00F0608D">
      <w:pPr>
        <w:pStyle w:val="PL"/>
        <w:shd w:val="clear" w:color="auto" w:fill="E6E6E6"/>
      </w:pPr>
      <w:r w:rsidRPr="004B6803">
        <w:tab/>
        <w:t>maxReportCells</w:t>
      </w:r>
      <w:r w:rsidRPr="004B6803">
        <w:tab/>
      </w:r>
      <w:r w:rsidRPr="004B6803">
        <w:tab/>
      </w:r>
      <w:r w:rsidRPr="004B6803">
        <w:tab/>
      </w:r>
      <w:r w:rsidRPr="004B6803">
        <w:tab/>
      </w:r>
      <w:r w:rsidRPr="004B6803">
        <w:tab/>
      </w:r>
      <w:r w:rsidRPr="004B6803">
        <w:tab/>
        <w:t>INTEGER (1..maxCellReport),</w:t>
      </w:r>
    </w:p>
    <w:p w:rsidR="00F0608D" w:rsidRPr="004B6803" w:rsidRDefault="00F0608D" w:rsidP="00F0608D">
      <w:pPr>
        <w:pStyle w:val="PL"/>
        <w:shd w:val="clear" w:color="auto" w:fill="E6E6E6"/>
      </w:pPr>
      <w:r w:rsidRPr="004B6803">
        <w:tab/>
        <w:t>reportInterval</w:t>
      </w:r>
      <w:r w:rsidRPr="004B6803">
        <w:tab/>
      </w:r>
      <w:r w:rsidRPr="004B6803">
        <w:tab/>
      </w:r>
      <w:r w:rsidRPr="004B6803">
        <w:tab/>
      </w:r>
      <w:r w:rsidRPr="004B6803">
        <w:tab/>
      </w:r>
      <w:r w:rsidRPr="004B6803">
        <w:tab/>
      </w:r>
      <w:r w:rsidRPr="004B6803">
        <w:tab/>
        <w:t>ReportInterval,</w:t>
      </w:r>
    </w:p>
    <w:p w:rsidR="00F0608D" w:rsidRPr="004B6803" w:rsidRDefault="00F0608D" w:rsidP="00F0608D">
      <w:pPr>
        <w:pStyle w:val="PL"/>
        <w:shd w:val="clear" w:color="auto" w:fill="E6E6E6"/>
      </w:pPr>
      <w:r w:rsidRPr="004B6803">
        <w:tab/>
        <w:t>reportAmount</w:t>
      </w:r>
      <w:r w:rsidRPr="004B6803">
        <w:tab/>
      </w:r>
      <w:r w:rsidRPr="004B6803">
        <w:tab/>
      </w:r>
      <w:r w:rsidRPr="004B6803">
        <w:tab/>
      </w:r>
      <w:r w:rsidRPr="004B6803">
        <w:tab/>
      </w:r>
      <w:r w:rsidRPr="004B6803">
        <w:tab/>
      </w:r>
      <w:r w:rsidRPr="004B6803">
        <w:tab/>
        <w:t>ENUMERATED {r1, r2, r4, r8, r16, r32, r64, infin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eastAsia="Batang"/>
        </w:rPr>
        <w:tab/>
        <w:t>[[</w:t>
      </w:r>
      <w:r w:rsidRPr="004B6803">
        <w:tab/>
        <w:t>si-RequestForHO-r9</w:t>
      </w:r>
      <w:r w:rsidRPr="004B6803">
        <w:tab/>
      </w:r>
      <w:r w:rsidRPr="004B6803">
        <w:tab/>
      </w:r>
      <w:r w:rsidRPr="004B6803">
        <w:tab/>
      </w:r>
      <w:r w:rsidRPr="004B6803">
        <w:tab/>
      </w:r>
      <w:r w:rsidRPr="004B6803">
        <w:tab/>
        <w:t>ENUMERATED {setup}</w:t>
      </w:r>
      <w:r w:rsidRPr="004B6803">
        <w:tab/>
      </w:r>
      <w:r w:rsidRPr="004B6803">
        <w:tab/>
        <w:t>OPTIONAL,</w:t>
      </w:r>
      <w:r w:rsidRPr="004B6803">
        <w:tab/>
        <w:t>-- Cond reportCGI</w:t>
      </w:r>
    </w:p>
    <w:p w:rsidR="00F0608D" w:rsidRPr="004B6803" w:rsidRDefault="00F0608D" w:rsidP="00F0608D">
      <w:pPr>
        <w:pStyle w:val="PL"/>
        <w:shd w:val="clear" w:color="auto" w:fill="E6E6E6"/>
        <w:rPr>
          <w:rFonts w:eastAsia="SimSun"/>
          <w:lang w:eastAsia="zh-CN"/>
        </w:rPr>
      </w:pPr>
      <w:r w:rsidRPr="004B6803">
        <w:tab/>
      </w:r>
      <w:r w:rsidRPr="004B6803">
        <w:tab/>
      </w:r>
      <w:r w:rsidRPr="004B6803">
        <w:rPr>
          <w:lang w:eastAsia="zh-CN"/>
        </w:rPr>
        <w:t>ue-RxTxTimeDiff</w:t>
      </w:r>
      <w:r w:rsidRPr="004B6803">
        <w:rPr>
          <w:rFonts w:eastAsia="SimSun"/>
          <w:lang w:eastAsia="zh-CN"/>
        </w:rPr>
        <w:t>Periodical</w:t>
      </w:r>
      <w:r w:rsidRPr="004B6803">
        <w:rPr>
          <w:lang w:eastAsia="zh-CN"/>
        </w:rPr>
        <w:t>-r9</w:t>
      </w:r>
      <w:r w:rsidRPr="004B6803">
        <w:rPr>
          <w:lang w:eastAsia="zh-CN"/>
        </w:rPr>
        <w:tab/>
      </w:r>
      <w:r w:rsidRPr="004B6803">
        <w:rPr>
          <w:lang w:eastAsia="zh-CN"/>
        </w:rPr>
        <w:tab/>
        <w:t>ENUMERATED {</w:t>
      </w:r>
      <w:r w:rsidRPr="004B6803">
        <w:t>setup</w:t>
      </w:r>
      <w:r w:rsidRPr="004B6803">
        <w:rPr>
          <w:lang w:eastAsia="zh-CN"/>
        </w:rPr>
        <w:t>}</w:t>
      </w:r>
      <w:r w:rsidRPr="004B6803">
        <w:rPr>
          <w:lang w:eastAsia="zh-CN"/>
        </w:rPr>
        <w:tab/>
      </w:r>
      <w:r w:rsidRPr="004B6803">
        <w:rPr>
          <w:lang w:eastAsia="zh-CN"/>
        </w:rPr>
        <w:tab/>
        <w:t>OPTIONAL</w:t>
      </w:r>
      <w:r w:rsidRPr="004B6803">
        <w:rPr>
          <w:lang w:eastAsia="zh-CN"/>
        </w:rPr>
        <w:tab/>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lang w:eastAsia="zh-CN"/>
        </w:rPr>
      </w:pPr>
      <w:r w:rsidRPr="004B6803">
        <w:rPr>
          <w:rFonts w:eastAsia="Batang"/>
        </w:rPr>
        <w:tab/>
        <w:t>]],</w:t>
      </w:r>
    </w:p>
    <w:p w:rsidR="00F0608D" w:rsidRPr="004B6803" w:rsidRDefault="00F0608D" w:rsidP="00F0608D">
      <w:pPr>
        <w:pStyle w:val="PL"/>
        <w:shd w:val="clear" w:color="auto" w:fill="E6E6E6"/>
        <w:tabs>
          <w:tab w:val="clear" w:pos="6912"/>
        </w:tabs>
        <w:rPr>
          <w:lang w:eastAsia="zh-CN"/>
        </w:rPr>
      </w:pPr>
      <w:r w:rsidRPr="004B6803">
        <w:rPr>
          <w:lang w:eastAsia="zh-CN"/>
        </w:rPr>
        <w:tab/>
        <w:t>[[</w:t>
      </w:r>
      <w:r w:rsidRPr="004B6803">
        <w:rPr>
          <w:lang w:eastAsia="zh-CN"/>
        </w:rPr>
        <w:tab/>
        <w:t>includeLocationInfo-r10</w:t>
      </w:r>
      <w:r w:rsidRPr="004B6803">
        <w:rPr>
          <w:lang w:eastAsia="zh-CN"/>
        </w:rPr>
        <w:tab/>
      </w:r>
      <w:r w:rsidRPr="004B6803">
        <w:rPr>
          <w:lang w:eastAsia="zh-CN"/>
        </w:rPr>
        <w:tab/>
      </w:r>
      <w:r w:rsidR="005A4770" w:rsidRPr="004B6803">
        <w:rPr>
          <w:lang w:eastAsia="zh-CN"/>
        </w:rPr>
        <w:tab/>
      </w:r>
      <w:r w:rsidRPr="004B6803">
        <w:rPr>
          <w:lang w:eastAsia="zh-CN"/>
        </w:rPr>
        <w:tab/>
        <w:t>ENUMERATED {true}</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rFonts w:eastAsia="SimSun"/>
          <w:lang w:eastAsia="zh-CN"/>
        </w:rPr>
      </w:pPr>
      <w:r w:rsidRPr="004B6803">
        <w:rPr>
          <w:rFonts w:eastAsia="Batang"/>
        </w:rPr>
        <w:tab/>
      </w:r>
      <w:r w:rsidRPr="004B6803">
        <w:tab/>
        <w:t>reportAddNeighMeas-r10</w:t>
      </w:r>
      <w:r w:rsidRPr="004B6803">
        <w:tab/>
      </w:r>
      <w:r w:rsidRPr="004B6803">
        <w:tab/>
      </w:r>
      <w:r w:rsidRPr="004B6803">
        <w:tab/>
      </w:r>
      <w:r w:rsidRPr="004B6803">
        <w:tab/>
        <w:t>ENUMERATED {setup}</w:t>
      </w:r>
      <w:r w:rsidRPr="004B6803">
        <w:tab/>
      </w:r>
      <w:r w:rsidRPr="004B6803">
        <w:tab/>
        <w:t>OPTIONAL</w:t>
      </w:r>
      <w:r w:rsidRPr="004B6803">
        <w:tab/>
      </w:r>
      <w:r w:rsidRPr="004B6803">
        <w:rPr>
          <w:lang w:eastAsia="zh-CN"/>
        </w:rPr>
        <w:t>-</w:t>
      </w:r>
      <w:r w:rsidRPr="004B6803">
        <w:rPr>
          <w:rFonts w:eastAsia="SimSun"/>
          <w:lang w:eastAsia="zh-CN"/>
        </w:rPr>
        <w:t xml:space="preserve">- </w:t>
      </w:r>
      <w:r w:rsidRPr="004B6803">
        <w:rPr>
          <w:lang w:eastAsia="zh-CN"/>
        </w:rPr>
        <w:t>Need OR</w:t>
      </w:r>
    </w:p>
    <w:p w:rsidR="00F0608D" w:rsidRPr="004B6803" w:rsidRDefault="00F0608D" w:rsidP="00F0608D">
      <w:pPr>
        <w:pStyle w:val="PL"/>
        <w:shd w:val="clear" w:color="auto" w:fill="E6E6E6"/>
        <w:rPr>
          <w:rFonts w:eastAsia="Batang"/>
        </w:rPr>
      </w:pPr>
      <w:r w:rsidRPr="004B6803">
        <w:rPr>
          <w:rFonts w:eastAsia="Batang"/>
        </w:rPr>
        <w:tab/>
        <w:t>]],</w:t>
      </w:r>
    </w:p>
    <w:p w:rsidR="00F0608D" w:rsidRPr="004B6803" w:rsidRDefault="00F0608D" w:rsidP="00F0608D">
      <w:pPr>
        <w:pStyle w:val="PL"/>
        <w:shd w:val="clear" w:color="auto" w:fill="E6E6E6"/>
        <w:rPr>
          <w:lang w:eastAsia="zh-CN"/>
        </w:rPr>
      </w:pPr>
      <w:r w:rsidRPr="004B6803">
        <w:rPr>
          <w:rFonts w:eastAsia="Batang"/>
        </w:rPr>
        <w:tab/>
        <w:t>[[</w:t>
      </w:r>
      <w:r w:rsidRPr="004B6803">
        <w:rPr>
          <w:rFonts w:eastAsia="Batang"/>
        </w:rPr>
        <w:tab/>
        <w:t>alternativeTimeToTrigger-r12</w:t>
      </w:r>
      <w:r w:rsidRPr="004B6803">
        <w:rPr>
          <w:rFonts w:eastAsia="Batang"/>
        </w:rPr>
        <w:tab/>
      </w:r>
      <w:r w:rsidRPr="004B6803">
        <w:rPr>
          <w:rFonts w:eastAsia="Batang"/>
        </w:rPr>
        <w:tab/>
      </w:r>
      <w:r w:rsidRPr="004B6803">
        <w:rPr>
          <w:lang w:eastAsia="zh-CN"/>
        </w:rPr>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rFonts w:eastAsia="Batang"/>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rFonts w:eastAsia="Batang"/>
        </w:rPr>
        <w:t>TimeToTrigger</w:t>
      </w:r>
    </w:p>
    <w:p w:rsidR="00F0608D" w:rsidRPr="004B6803" w:rsidRDefault="00F0608D" w:rsidP="00F0608D">
      <w:pPr>
        <w:pStyle w:val="PL"/>
        <w:shd w:val="clear" w:color="auto" w:fill="E6E6E6"/>
        <w:rPr>
          <w:rFonts w:eastAsia="Batang"/>
        </w:rPr>
      </w:pPr>
      <w:r w:rsidRPr="004B6803">
        <w:rPr>
          <w:rFonts w:eastAsia="Batang"/>
        </w:rPr>
        <w:tab/>
      </w:r>
      <w:r w:rsidRPr="004B6803">
        <w:rPr>
          <w:rFonts w:eastAsia="Batang"/>
        </w:rPr>
        <w:tab/>
        <w:t>}</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OPTIONAL,</w:t>
      </w:r>
      <w:r w:rsidRPr="004B6803">
        <w:rPr>
          <w:rFonts w:eastAsia="Batang"/>
        </w:rPr>
        <w:tab/>
        <w:t>-- Need ON</w:t>
      </w:r>
    </w:p>
    <w:p w:rsidR="00F0608D" w:rsidRPr="004B6803" w:rsidRDefault="00F0608D" w:rsidP="00F0608D">
      <w:pPr>
        <w:pStyle w:val="PL"/>
        <w:shd w:val="clear" w:color="auto" w:fill="E6E6E6"/>
        <w:rPr>
          <w:rFonts w:eastAsia="SimSun"/>
        </w:rPr>
      </w:pPr>
      <w:r w:rsidRPr="004B6803">
        <w:rPr>
          <w:rFonts w:eastAsia="SimSun"/>
        </w:rPr>
        <w:tab/>
      </w:r>
      <w:r w:rsidRPr="004B6803">
        <w:rPr>
          <w:rFonts w:eastAsia="SimSun"/>
        </w:rPr>
        <w:tab/>
        <w:t>useT312-r12</w:t>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rPr>
          <w:rFonts w:eastAsia="SimSun"/>
        </w:rPr>
        <w:tab/>
      </w:r>
      <w:r w:rsidRPr="004B6803">
        <w:t>BOOLEAN</w:t>
      </w:r>
      <w:r w:rsidRPr="004B6803">
        <w:rPr>
          <w:rFonts w:eastAsia="SimSun"/>
        </w:rPr>
        <w:tab/>
      </w:r>
      <w:r w:rsidRPr="004B6803">
        <w:rPr>
          <w:rFonts w:eastAsia="SimSun"/>
        </w:rPr>
        <w:tab/>
      </w:r>
      <w:r w:rsidRPr="004B6803">
        <w:rPr>
          <w:rFonts w:eastAsia="SimSun"/>
        </w:rPr>
        <w:tab/>
        <w:t>OPTIONAL</w:t>
      </w:r>
      <w:r w:rsidRPr="004B6803">
        <w:rPr>
          <w:lang w:eastAsia="zh-CN"/>
        </w:rPr>
        <w:t>,</w:t>
      </w:r>
      <w:r w:rsidRPr="004B6803">
        <w:rPr>
          <w:rFonts w:eastAsia="SimSun"/>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usePSCell-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aN-Threshold1-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Config-r12</w:t>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a5-Threshold2-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Config-r12</w:t>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rFonts w:eastAsia="Batang"/>
        </w:rPr>
        <w:t>reportStrongestCSI-RSs-r12</w:t>
      </w:r>
      <w:r w:rsidRPr="004B6803">
        <w:rPr>
          <w:rFonts w:eastAsia="Batang"/>
        </w:rPr>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008D0BB8" w:rsidRPr="004B6803">
        <w:rPr>
          <w:lang w:eastAsia="zh-CN"/>
        </w:rPr>
        <w:tab/>
      </w:r>
      <w:r w:rsidRPr="004B6803">
        <w:rPr>
          <w:rFonts w:eastAsia="Batang"/>
        </w:rPr>
        <w:t>OPTIONAL,</w:t>
      </w:r>
      <w:r w:rsidRPr="004B6803">
        <w:rPr>
          <w:rFonts w:eastAsia="Batang"/>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t>reportCRS-Meas</w:t>
      </w:r>
      <w:r w:rsidRPr="004B6803">
        <w:rPr>
          <w:rFonts w:eastAsia="Batang"/>
        </w:rPr>
        <w:t>-r12</w:t>
      </w:r>
      <w:r w:rsidRPr="004B6803">
        <w:tab/>
      </w:r>
      <w:r w:rsidRPr="004B6803">
        <w:tab/>
      </w:r>
      <w:r w:rsidRPr="004B6803">
        <w:tab/>
      </w:r>
      <w:r w:rsidRPr="004B6803">
        <w:rPr>
          <w:lang w:eastAsia="zh-CN"/>
        </w:rPr>
        <w:tab/>
      </w:r>
      <w:r w:rsidRPr="004B6803">
        <w:rPr>
          <w:lang w:eastAsia="zh-CN"/>
        </w:rPr>
        <w:tab/>
      </w:r>
      <w:r w:rsidRPr="004B6803">
        <w:t>BOOLEAN</w:t>
      </w:r>
      <w:r w:rsidRPr="004B6803">
        <w:rPr>
          <w:lang w:eastAsia="zh-CN"/>
        </w:rPr>
        <w:tab/>
      </w:r>
      <w:r w:rsidRPr="004B6803">
        <w:rPr>
          <w:lang w:eastAsia="zh-CN"/>
        </w:rPr>
        <w:tab/>
      </w:r>
      <w:r w:rsidR="008D0BB8" w:rsidRPr="004B6803">
        <w:rPr>
          <w:lang w:eastAsia="zh-CN"/>
        </w:rPr>
        <w:tab/>
      </w:r>
      <w:r w:rsidRPr="004B6803">
        <w:rPr>
          <w:rFonts w:eastAsia="Batang"/>
        </w:rPr>
        <w:t>OPTIONAL,</w:t>
      </w:r>
      <w:r w:rsidRPr="004B6803">
        <w:rPr>
          <w:rFonts w:eastAsia="Batang"/>
        </w:rPr>
        <w:tab/>
        <w:t>-- Need ON</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rFonts w:eastAsia="Batang"/>
        </w:rPr>
        <w:t>triggerQuantityC</w:t>
      </w:r>
      <w:r w:rsidRPr="004B6803">
        <w:rPr>
          <w:lang w:eastAsia="zh-CN"/>
        </w:rPr>
        <w:t>SI-RS</w:t>
      </w:r>
      <w:r w:rsidRPr="004B6803">
        <w:rPr>
          <w:rFonts w:eastAsia="Batang"/>
        </w:rPr>
        <w:t>-r12</w:t>
      </w:r>
      <w:r w:rsidRPr="004B6803">
        <w:rPr>
          <w:rFonts w:eastAsia="Batang"/>
        </w:rPr>
        <w:tab/>
      </w:r>
      <w:r w:rsidRPr="004B6803">
        <w:rPr>
          <w:lang w:eastAsia="zh-CN"/>
        </w:rPr>
        <w:tab/>
      </w:r>
      <w:r w:rsidRPr="004B6803">
        <w:rPr>
          <w:lang w:eastAsia="zh-CN"/>
        </w:rPr>
        <w:tab/>
      </w:r>
      <w:r w:rsidRPr="004B6803">
        <w:t>BOOLEAN</w:t>
      </w:r>
      <w:r w:rsidRPr="004B6803">
        <w:rPr>
          <w:rFonts w:eastAsia="Batang"/>
        </w:rPr>
        <w:tab/>
      </w:r>
      <w:r w:rsidRPr="004B6803">
        <w:rPr>
          <w:rFonts w:eastAsia="Batang"/>
        </w:rPr>
        <w:tab/>
      </w:r>
      <w:r w:rsidRPr="004B6803">
        <w:rPr>
          <w:rFonts w:eastAsia="Batang"/>
        </w:rPr>
        <w:tab/>
        <w:t>OPTIONAL</w:t>
      </w:r>
      <w:r w:rsidRPr="004B6803">
        <w:rPr>
          <w:rFonts w:eastAsia="Batang"/>
        </w:rPr>
        <w:tab/>
      </w:r>
      <w:r w:rsidRPr="004B6803">
        <w:rPr>
          <w:rFonts w:eastAsia="Batang"/>
        </w:rPr>
        <w:tab/>
        <w:t>-- Need ON</w:t>
      </w:r>
    </w:p>
    <w:p w:rsidR="00F0608D" w:rsidRPr="004B6803" w:rsidRDefault="00F0608D" w:rsidP="00F0608D">
      <w:pPr>
        <w:pStyle w:val="PL"/>
        <w:shd w:val="clear" w:color="auto" w:fill="E6E6E6"/>
      </w:pPr>
      <w:r w:rsidRPr="004B6803">
        <w:rPr>
          <w:rFonts w:eastAsia="SimSun"/>
        </w:rPr>
        <w:tab/>
        <w:t>]]</w:t>
      </w:r>
      <w:r w:rsidRPr="004B6803">
        <w:t>,</w:t>
      </w:r>
    </w:p>
    <w:p w:rsidR="00F0608D" w:rsidRPr="004B6803" w:rsidRDefault="00F0608D" w:rsidP="00F0608D">
      <w:pPr>
        <w:pStyle w:val="PL"/>
        <w:shd w:val="clear" w:color="auto" w:fill="E6E6E6"/>
      </w:pPr>
      <w:r w:rsidRPr="004B6803">
        <w:tab/>
        <w:t>[[</w:t>
      </w:r>
      <w:r w:rsidRPr="004B6803">
        <w:tab/>
        <w:t>reportSSTD-Meas-r13</w:t>
      </w:r>
      <w:r w:rsidRPr="004B6803">
        <w:tab/>
      </w:r>
      <w:r w:rsidRPr="004B6803">
        <w:tab/>
      </w:r>
      <w:r w:rsidRPr="004B6803">
        <w:tab/>
      </w:r>
      <w:r w:rsidRPr="004B6803">
        <w:tab/>
      </w:r>
      <w:r w:rsidRPr="004B6803">
        <w:tab/>
        <w:t>BOOLEAN</w:t>
      </w:r>
      <w:r w:rsidRPr="004B6803">
        <w:tab/>
      </w:r>
      <w:r w:rsidRPr="004B6803">
        <w:tab/>
      </w:r>
      <w:r w:rsidRPr="004B6803">
        <w:tab/>
        <w:t>OPTIONAL,</w:t>
      </w:r>
      <w:r w:rsidRPr="004B6803">
        <w:tab/>
      </w:r>
      <w:r w:rsidRPr="004B6803">
        <w:tab/>
        <w:t xml:space="preserve">-- </w:t>
      </w:r>
      <w:r w:rsidRPr="004B6803">
        <w:rPr>
          <w:lang w:eastAsia="zh-CN"/>
        </w:rPr>
        <w:t>Need O</w:t>
      </w:r>
      <w:r w:rsidRPr="004B6803">
        <w:t>N</w:t>
      </w:r>
    </w:p>
    <w:p w:rsidR="000719F4" w:rsidRPr="004B6803" w:rsidRDefault="00F0608D" w:rsidP="00300E97">
      <w:pPr>
        <w:pStyle w:val="PL"/>
        <w:shd w:val="pct10" w:color="auto" w:fill="auto"/>
      </w:pPr>
      <w:r w:rsidRPr="004B6803">
        <w:tab/>
      </w:r>
      <w:r w:rsidRPr="004B6803">
        <w:tab/>
      </w:r>
      <w:r w:rsidR="004B20AD" w:rsidRPr="004B6803">
        <w:t>rs-s</w:t>
      </w:r>
      <w:r w:rsidR="000719F4" w:rsidRPr="004B6803">
        <w:t>inr-Config-r13</w:t>
      </w:r>
      <w:r w:rsidR="000719F4" w:rsidRPr="004B6803">
        <w:tab/>
      </w:r>
      <w:r w:rsidR="000719F4" w:rsidRPr="004B6803">
        <w:tab/>
      </w:r>
      <w:r w:rsidR="000719F4" w:rsidRPr="004B6803">
        <w:tab/>
      </w:r>
      <w:r w:rsidR="000719F4" w:rsidRPr="004B6803">
        <w:tab/>
      </w:r>
      <w:r w:rsidR="00CF1E02" w:rsidRPr="004B6803">
        <w:tab/>
      </w:r>
      <w:r w:rsidR="000719F4" w:rsidRPr="004B6803">
        <w:rPr>
          <w:lang w:eastAsia="zh-CN"/>
        </w:rPr>
        <w:t>CHOICE {</w:t>
      </w:r>
    </w:p>
    <w:p w:rsidR="000719F4" w:rsidRPr="004B6803" w:rsidRDefault="000719F4" w:rsidP="00300E97">
      <w:pPr>
        <w:pStyle w:val="PL"/>
        <w:shd w:val="pct10" w:color="auto" w:fill="auto"/>
      </w:pPr>
      <w:r w:rsidRPr="004B6803">
        <w:tab/>
      </w:r>
      <w:r w:rsidRPr="004B6803">
        <w:tab/>
      </w:r>
      <w:r w:rsidRPr="004B6803">
        <w:tab/>
      </w:r>
      <w:r w:rsidRPr="004B6803">
        <w:rPr>
          <w:lang w:eastAsia="zh-CN"/>
        </w:rPr>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0719F4" w:rsidRPr="004B6803" w:rsidRDefault="000719F4" w:rsidP="00300E97">
      <w:pPr>
        <w:pStyle w:val="PL"/>
        <w:shd w:val="pct10" w:color="auto" w:fill="auto"/>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Pr="004B6803">
        <w:t>triggerQuantity-v13</w:t>
      </w:r>
      <w:r w:rsidR="00414684" w:rsidRPr="004B6803">
        <w:t>10</w:t>
      </w:r>
      <w:r w:rsidRPr="004B6803">
        <w:tab/>
      </w:r>
      <w:r w:rsidR="004B20AD" w:rsidRPr="004B6803">
        <w:tab/>
      </w:r>
      <w:r w:rsidR="004B20AD" w:rsidRPr="004B6803">
        <w:tab/>
      </w:r>
      <w:r w:rsidR="004B20AD" w:rsidRPr="004B6803">
        <w:tab/>
      </w:r>
      <w:r w:rsidRPr="004B6803">
        <w:t>ENUMERATED {sinr}</w:t>
      </w:r>
      <w:r w:rsidRPr="004B6803">
        <w:tab/>
      </w:r>
      <w:r w:rsidRPr="004B6803">
        <w:tab/>
        <w:t>OPTIONAL,</w:t>
      </w:r>
      <w:r w:rsidRPr="004B6803">
        <w:tab/>
        <w:t>-- 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t>aN-Threshold1-r13</w:t>
      </w:r>
      <w:r w:rsidR="004B20AD" w:rsidRPr="004B6803">
        <w:tab/>
      </w:r>
      <w:r w:rsidR="004B20AD" w:rsidRPr="004B6803">
        <w:tab/>
      </w:r>
      <w:r w:rsidR="004B20AD" w:rsidRPr="004B6803">
        <w:tab/>
      </w:r>
      <w:r w:rsidR="004B20AD" w:rsidRPr="004B6803">
        <w:tab/>
      </w:r>
      <w:r w:rsidR="004B20AD" w:rsidRPr="004B6803">
        <w:tab/>
      </w:r>
      <w:r w:rsidR="004B20AD" w:rsidRPr="004B6803">
        <w:rPr>
          <w:rFonts w:cs="Courier New"/>
          <w:szCs w:val="16"/>
        </w:rPr>
        <w:t>R</w:t>
      </w:r>
      <w:r w:rsidR="004B20AD" w:rsidRPr="004B6803">
        <w:rPr>
          <w:rFonts w:cs="Courier New"/>
          <w:szCs w:val="16"/>
          <w:lang w:eastAsia="zh-CN"/>
        </w:rPr>
        <w:t>S-</w:t>
      </w:r>
      <w:r w:rsidR="004B20AD" w:rsidRPr="004B6803">
        <w:rPr>
          <w:rFonts w:cs="Courier New"/>
          <w:szCs w:val="16"/>
        </w:rPr>
        <w:t>SINR-Range-</w:t>
      </w:r>
      <w:r w:rsidR="004B20AD" w:rsidRPr="004B6803">
        <w:rPr>
          <w:rFonts w:cs="Courier New"/>
          <w:szCs w:val="16"/>
          <w:lang w:eastAsia="zh-CN"/>
        </w:rPr>
        <w:t>r1</w:t>
      </w:r>
      <w:r w:rsidR="004B20AD" w:rsidRPr="004B6803">
        <w:rPr>
          <w:rFonts w:cs="Courier New"/>
          <w:szCs w:val="16"/>
        </w:rPr>
        <w:t>3</w:t>
      </w:r>
      <w:r w:rsidRPr="004B6803">
        <w:tab/>
      </w:r>
      <w:r w:rsidR="004B20AD" w:rsidRPr="004B6803">
        <w:tab/>
      </w:r>
      <w:r w:rsidRPr="004B6803">
        <w:t>OPTIONAL,</w:t>
      </w:r>
      <w:r w:rsidR="005A4770" w:rsidRPr="004B6803">
        <w:tab/>
      </w:r>
      <w:r w:rsidRPr="004B6803">
        <w:t xml:space="preserve">-- </w:t>
      </w:r>
      <w:r w:rsidR="003C73D5" w:rsidRPr="004B6803">
        <w:t>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008D0BB8" w:rsidRPr="004B6803">
        <w:t>a5</w:t>
      </w:r>
      <w:r w:rsidRPr="004B6803">
        <w:t>-Threshold2-r13</w:t>
      </w:r>
      <w:r w:rsidRPr="004B6803">
        <w:tab/>
      </w:r>
      <w:r w:rsidRPr="004B6803">
        <w:tab/>
      </w:r>
      <w:r w:rsidR="004B20AD" w:rsidRPr="004B6803">
        <w:tab/>
      </w:r>
      <w:r w:rsidR="004B20AD" w:rsidRPr="004B6803">
        <w:tab/>
      </w:r>
      <w:r w:rsidR="004B20AD" w:rsidRPr="004B6803">
        <w:tab/>
      </w:r>
      <w:r w:rsidR="004B20AD" w:rsidRPr="004B6803">
        <w:rPr>
          <w:rFonts w:cs="Courier New"/>
          <w:szCs w:val="16"/>
        </w:rPr>
        <w:t>R</w:t>
      </w:r>
      <w:r w:rsidR="004B20AD" w:rsidRPr="004B6803">
        <w:rPr>
          <w:rFonts w:cs="Courier New"/>
          <w:szCs w:val="16"/>
          <w:lang w:eastAsia="zh-CN"/>
        </w:rPr>
        <w:t>S-</w:t>
      </w:r>
      <w:r w:rsidR="004B20AD" w:rsidRPr="004B6803">
        <w:rPr>
          <w:rFonts w:cs="Courier New"/>
          <w:szCs w:val="16"/>
        </w:rPr>
        <w:t>SINR-Range-</w:t>
      </w:r>
      <w:r w:rsidR="004B20AD" w:rsidRPr="004B6803">
        <w:rPr>
          <w:rFonts w:cs="Courier New"/>
          <w:szCs w:val="16"/>
          <w:lang w:eastAsia="zh-CN"/>
        </w:rPr>
        <w:t>r1</w:t>
      </w:r>
      <w:r w:rsidR="004B20AD" w:rsidRPr="004B6803">
        <w:rPr>
          <w:rFonts w:cs="Courier New"/>
          <w:szCs w:val="16"/>
        </w:rPr>
        <w:t>3</w:t>
      </w:r>
      <w:r w:rsidRPr="004B6803">
        <w:tab/>
      </w:r>
      <w:r w:rsidR="004B20AD" w:rsidRPr="004B6803">
        <w:tab/>
      </w:r>
      <w:r w:rsidR="003C73D5" w:rsidRPr="004B6803">
        <w:t>OPTIONAL,</w:t>
      </w:r>
      <w:r w:rsidR="005A4770" w:rsidRPr="004B6803">
        <w:tab/>
      </w:r>
      <w:r w:rsidR="003C73D5" w:rsidRPr="004B6803">
        <w:t>-- Need ON</w:t>
      </w:r>
    </w:p>
    <w:p w:rsidR="000719F4" w:rsidRPr="004B6803" w:rsidRDefault="000719F4" w:rsidP="00300E97">
      <w:pPr>
        <w:pStyle w:val="PL"/>
        <w:shd w:val="pct10" w:color="auto" w:fill="auto"/>
      </w:pPr>
      <w:r w:rsidRPr="004B6803">
        <w:tab/>
      </w:r>
      <w:r w:rsidRPr="004B6803">
        <w:tab/>
      </w:r>
      <w:r w:rsidR="004B20AD" w:rsidRPr="004B6803">
        <w:tab/>
      </w:r>
      <w:r w:rsidR="004B20AD" w:rsidRPr="004B6803">
        <w:tab/>
      </w:r>
      <w:r w:rsidRPr="004B6803">
        <w:t>reportQuantity-v13</w:t>
      </w:r>
      <w:r w:rsidR="00414684" w:rsidRPr="004B6803">
        <w:t>10</w:t>
      </w:r>
      <w:r w:rsidRPr="004B6803">
        <w:tab/>
      </w:r>
      <w:r w:rsidR="004B20AD" w:rsidRPr="004B6803">
        <w:tab/>
      </w:r>
      <w:r w:rsidR="004B20AD" w:rsidRPr="004B6803">
        <w:tab/>
      </w:r>
      <w:r w:rsidR="004B20AD" w:rsidRPr="004B6803">
        <w:tab/>
      </w:r>
      <w:r w:rsidRPr="004B6803">
        <w:t>ENUMERATED {rsrpANDsinr, rsrqANDsinr, all}</w:t>
      </w:r>
    </w:p>
    <w:p w:rsidR="000719F4" w:rsidRPr="004B6803" w:rsidRDefault="000719F4" w:rsidP="00300E97">
      <w:pPr>
        <w:pStyle w:val="PL"/>
        <w:shd w:val="pct10" w:color="auto" w:fill="auto"/>
      </w:pPr>
      <w:r w:rsidRPr="004B6803">
        <w:tab/>
      </w:r>
      <w:r w:rsidR="004B20AD" w:rsidRPr="004B6803">
        <w:tab/>
      </w:r>
      <w:r w:rsidR="004B20AD" w:rsidRPr="004B6803">
        <w:tab/>
      </w:r>
      <w:r w:rsidRPr="004B6803">
        <w:t>}</w:t>
      </w:r>
    </w:p>
    <w:p w:rsidR="000719F4" w:rsidRPr="004B6803" w:rsidRDefault="004B20AD" w:rsidP="00300E97">
      <w:pPr>
        <w:pStyle w:val="PL"/>
        <w:shd w:val="pct10" w:color="auto" w:fill="auto"/>
      </w:pPr>
      <w:r w:rsidRPr="004B6803">
        <w:tab/>
      </w:r>
      <w:r w:rsidRPr="004B6803">
        <w:tab/>
      </w:r>
      <w:r w:rsidR="000719F4" w:rsidRPr="004B6803">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CF1E02" w:rsidRPr="004B6803">
        <w:tab/>
      </w:r>
      <w:r w:rsidR="00CF1E02" w:rsidRPr="004B6803">
        <w:tab/>
      </w:r>
      <w:r w:rsidR="00CF1E02" w:rsidRPr="004B6803">
        <w:tab/>
      </w:r>
      <w:r w:rsidRPr="004B6803">
        <w:t>OPTIONAL,</w:t>
      </w:r>
      <w:r w:rsidRPr="004B6803">
        <w:tab/>
        <w:t>-- Need ON</w:t>
      </w:r>
    </w:p>
    <w:p w:rsidR="00F0608D" w:rsidRPr="004B6803" w:rsidRDefault="00F0608D" w:rsidP="00F0608D">
      <w:pPr>
        <w:pStyle w:val="PL"/>
        <w:shd w:val="clear" w:color="auto" w:fill="E6E6E6"/>
        <w:rPr>
          <w:rFonts w:eastAsia="SimSun"/>
        </w:rPr>
      </w:pPr>
      <w:r w:rsidRPr="004B6803">
        <w:rPr>
          <w:rFonts w:eastAsia="Batang"/>
        </w:rPr>
        <w:tab/>
      </w:r>
      <w:r w:rsidRPr="004B6803">
        <w:rPr>
          <w:rFonts w:eastAsia="Batang"/>
        </w:rPr>
        <w:tab/>
      </w:r>
      <w:r w:rsidRPr="004B6803">
        <w:rPr>
          <w:rFonts w:eastAsia="SimSun"/>
        </w:rPr>
        <w:t>useWhiteCellList-r13</w:t>
      </w:r>
      <w:r w:rsidRPr="004B6803">
        <w:rPr>
          <w:rFonts w:eastAsia="SimSun"/>
        </w:rPr>
        <w:tab/>
      </w:r>
      <w:r w:rsidRPr="004B6803">
        <w:rPr>
          <w:rFonts w:eastAsia="SimSun"/>
        </w:rPr>
        <w:tab/>
      </w:r>
      <w:r w:rsidRPr="004B6803">
        <w:rPr>
          <w:rFonts w:eastAsia="SimSun"/>
        </w:rPr>
        <w:tab/>
      </w:r>
      <w:r w:rsidRPr="004B6803">
        <w:rPr>
          <w:rFonts w:eastAsia="SimSun"/>
        </w:rPr>
        <w:tab/>
      </w:r>
      <w:r w:rsidRPr="004B6803">
        <w:t>BOOLEAN</w:t>
      </w:r>
      <w:r w:rsidRPr="004B6803">
        <w:rPr>
          <w:rFonts w:eastAsia="SimSun"/>
        </w:rPr>
        <w:tab/>
      </w:r>
      <w:r w:rsidRPr="004B6803">
        <w:rPr>
          <w:rFonts w:eastAsia="SimSun"/>
        </w:rPr>
        <w:tab/>
      </w:r>
      <w:r w:rsidRPr="004B6803">
        <w:rPr>
          <w:rFonts w:eastAsia="SimSun"/>
        </w:rPr>
        <w:tab/>
      </w:r>
      <w:r w:rsidR="00CF1E02" w:rsidRPr="004B6803">
        <w:rPr>
          <w:rFonts w:eastAsia="SimSun"/>
        </w:rPr>
        <w:tab/>
      </w:r>
      <w:r w:rsidR="00CF1E02" w:rsidRPr="004B6803">
        <w:rPr>
          <w:rFonts w:eastAsia="SimSun"/>
        </w:rPr>
        <w:tab/>
      </w:r>
      <w:r w:rsidR="00CF1E02" w:rsidRPr="004B6803">
        <w:rPr>
          <w:rFonts w:eastAsia="SimSun"/>
        </w:rPr>
        <w:tab/>
      </w:r>
      <w:r w:rsidRPr="004B6803">
        <w:rPr>
          <w:rFonts w:eastAsia="SimSun"/>
        </w:rPr>
        <w:t>OPTIONAL,</w:t>
      </w:r>
      <w:r w:rsidRPr="004B6803">
        <w:rPr>
          <w:rFonts w:eastAsia="SimSun"/>
        </w:rPr>
        <w:tab/>
        <w:t>-- Need ON</w:t>
      </w:r>
    </w:p>
    <w:p w:rsidR="00B71D00" w:rsidRPr="004B6803" w:rsidRDefault="00F0608D" w:rsidP="00F0608D">
      <w:pPr>
        <w:pStyle w:val="PL"/>
        <w:shd w:val="clear" w:color="auto" w:fill="E6E6E6"/>
        <w:rPr>
          <w:rFonts w:eastAsia="Batang"/>
        </w:rPr>
      </w:pPr>
      <w:r w:rsidRPr="004B6803">
        <w:rPr>
          <w:rFonts w:eastAsia="Batang"/>
        </w:rPr>
        <w:tab/>
      </w:r>
      <w:r w:rsidRPr="004B6803">
        <w:rPr>
          <w:rFonts w:eastAsia="Batang"/>
        </w:rPr>
        <w:tab/>
        <w:t>measRSSI-ReportConfig-r13</w:t>
      </w:r>
      <w:r w:rsidRPr="004B6803">
        <w:rPr>
          <w:rFonts w:eastAsia="Batang"/>
        </w:rPr>
        <w:tab/>
      </w:r>
      <w:r w:rsidRPr="004B6803">
        <w:rPr>
          <w:rFonts w:eastAsia="Batang"/>
        </w:rPr>
        <w:tab/>
      </w:r>
      <w:r w:rsidRPr="004B6803">
        <w:rPr>
          <w:rFonts w:eastAsia="Batang"/>
        </w:rPr>
        <w:tab/>
        <w:t>MeasRSSI-ReportConfig-r13</w:t>
      </w:r>
      <w:r w:rsidRPr="004B6803">
        <w:rPr>
          <w:rFonts w:eastAsia="Batang"/>
        </w:rPr>
        <w:tab/>
        <w:t>OPTIONAL</w:t>
      </w:r>
      <w:r w:rsidR="00C73225" w:rsidRPr="004B6803">
        <w:rPr>
          <w:rFonts w:eastAsia="Batang"/>
        </w:rPr>
        <w:t>,</w:t>
      </w:r>
      <w:r w:rsidRPr="004B6803">
        <w:rPr>
          <w:rFonts w:eastAsia="Batang"/>
        </w:rPr>
        <w:tab/>
        <w:t xml:space="preserve">-- Need </w:t>
      </w:r>
      <w:r w:rsidR="00B502EA" w:rsidRPr="004B6803">
        <w:rPr>
          <w:rFonts w:eastAsia="Batang"/>
        </w:rPr>
        <w:t>ON</w:t>
      </w:r>
    </w:p>
    <w:p w:rsidR="00B71D00" w:rsidRPr="004B6803" w:rsidRDefault="00B71D00" w:rsidP="00F0608D">
      <w:pPr>
        <w:pStyle w:val="PL"/>
        <w:shd w:val="clear" w:color="auto" w:fill="E6E6E6"/>
      </w:pPr>
      <w:r w:rsidRPr="004B6803">
        <w:rPr>
          <w:lang w:eastAsia="zh-CN"/>
        </w:rPr>
        <w:tab/>
      </w:r>
      <w:r w:rsidRPr="004B6803">
        <w:rPr>
          <w:lang w:eastAsia="zh-CN"/>
        </w:rPr>
        <w:tab/>
        <w:t>includeMultiBandInfo</w:t>
      </w:r>
      <w:r w:rsidRPr="004B6803">
        <w:t>-r</w:t>
      </w:r>
      <w:r w:rsidRPr="004B6803">
        <w:rPr>
          <w:lang w:eastAsia="zh-CN"/>
        </w:rPr>
        <w:t>13</w:t>
      </w:r>
      <w:r w:rsidRPr="004B6803">
        <w:tab/>
      </w:r>
      <w:r w:rsidRPr="004B6803">
        <w:tab/>
      </w:r>
      <w:r w:rsidRPr="004B6803">
        <w:rPr>
          <w:lang w:eastAsia="zh-CN"/>
        </w:rPr>
        <w:tab/>
      </w:r>
      <w:r w:rsidRPr="004B6803">
        <w:t>ENUMERATED {</w:t>
      </w:r>
      <w:r w:rsidRPr="004B6803">
        <w:rPr>
          <w:lang w:eastAsia="zh-CN"/>
        </w:rPr>
        <w:t>true</w:t>
      </w:r>
      <w:r w:rsidRPr="004B6803">
        <w:t>}</w:t>
      </w:r>
      <w:r w:rsidRPr="004B6803">
        <w:tab/>
      </w:r>
      <w:r w:rsidRPr="004B6803">
        <w:rPr>
          <w:lang w:eastAsia="zh-CN"/>
        </w:rPr>
        <w:tab/>
      </w:r>
      <w:r w:rsidR="00CF1E02" w:rsidRPr="004B6803">
        <w:rPr>
          <w:lang w:eastAsia="zh-CN"/>
        </w:rPr>
        <w:tab/>
      </w:r>
      <w:r w:rsidRPr="004B6803">
        <w:t>OPTIONAL</w:t>
      </w:r>
      <w:r w:rsidR="00CF1E02" w:rsidRPr="004B6803">
        <w:t>,</w:t>
      </w:r>
      <w:r w:rsidRPr="004B6803">
        <w:tab/>
        <w:t>-- Cond reportCGI</w:t>
      </w:r>
    </w:p>
    <w:p w:rsidR="00C73225" w:rsidRPr="004B6803" w:rsidRDefault="00C73225" w:rsidP="00C73225">
      <w:pPr>
        <w:pStyle w:val="PL"/>
        <w:shd w:val="clear" w:color="auto" w:fill="E6E6E6"/>
        <w:rPr>
          <w:rFonts w:eastAsia="Batang"/>
        </w:rPr>
      </w:pPr>
      <w:r w:rsidRPr="004B6803">
        <w:rPr>
          <w:rFonts w:eastAsia="Batang"/>
        </w:rPr>
        <w:tab/>
      </w:r>
      <w:r w:rsidRPr="004B6803">
        <w:rPr>
          <w:rFonts w:eastAsia="Batang"/>
        </w:rPr>
        <w:tab/>
        <w:t>ul-DelayConfig-r13</w:t>
      </w:r>
      <w:r w:rsidRPr="004B6803">
        <w:rPr>
          <w:rFonts w:eastAsia="Batang"/>
        </w:rPr>
        <w:tab/>
      </w:r>
      <w:r w:rsidRPr="004B6803">
        <w:rPr>
          <w:rFonts w:eastAsia="Batang"/>
        </w:rPr>
        <w:tab/>
      </w:r>
      <w:r w:rsidRPr="004B6803">
        <w:rPr>
          <w:rFonts w:eastAsia="Batang"/>
        </w:rPr>
        <w:tab/>
      </w:r>
      <w:r w:rsidRPr="004B6803">
        <w:rPr>
          <w:rFonts w:eastAsia="Batang"/>
        </w:rPr>
        <w:tab/>
      </w:r>
      <w:r w:rsidRPr="004B6803">
        <w:rPr>
          <w:rFonts w:eastAsia="Batang"/>
        </w:rPr>
        <w:tab/>
        <w:t>UL-DelayConfig-r13</w:t>
      </w:r>
      <w:r w:rsidRPr="004B6803">
        <w:rPr>
          <w:rFonts w:eastAsia="Batang"/>
        </w:rPr>
        <w:tab/>
      </w:r>
      <w:r w:rsidRPr="004B6803">
        <w:rPr>
          <w:rFonts w:eastAsia="Batang"/>
        </w:rPr>
        <w:tab/>
      </w:r>
      <w:r w:rsidRPr="004B6803">
        <w:rPr>
          <w:rFonts w:eastAsia="Batang"/>
        </w:rPr>
        <w:tab/>
        <w:t>OPTIONAL</w:t>
      </w:r>
      <w:r w:rsidRPr="004B6803">
        <w:rPr>
          <w:rFonts w:eastAsia="Batang"/>
        </w:rPr>
        <w:tab/>
      </w:r>
      <w:r w:rsidR="00A30C09" w:rsidRPr="004B6803">
        <w:t xml:space="preserve">-- </w:t>
      </w:r>
      <w:r w:rsidRPr="004B6803">
        <w:rPr>
          <w:rFonts w:eastAsia="Batang"/>
        </w:rPr>
        <w:t>Need ON</w:t>
      </w:r>
    </w:p>
    <w:p w:rsidR="00EF3C77" w:rsidRPr="004B6803" w:rsidRDefault="00F0608D" w:rsidP="00EF3C77">
      <w:pPr>
        <w:pStyle w:val="PL"/>
        <w:shd w:val="clear" w:color="auto" w:fill="E6E6E6"/>
        <w:rPr>
          <w:lang w:eastAsia="zh-CN"/>
        </w:rPr>
      </w:pPr>
      <w:r w:rsidRPr="004B6803">
        <w:rPr>
          <w:rFonts w:eastAsia="Batang"/>
        </w:rPr>
        <w:tab/>
        <w:t>]]</w:t>
      </w:r>
      <w:r w:rsidR="00EF3C77" w:rsidRPr="004B6803">
        <w:rPr>
          <w:lang w:eastAsia="zh-CN"/>
        </w:rPr>
        <w:t>,</w:t>
      </w:r>
    </w:p>
    <w:p w:rsidR="00EF3C77" w:rsidRPr="004B6803" w:rsidRDefault="00EF3C77" w:rsidP="00EF3C77">
      <w:pPr>
        <w:pStyle w:val="PL"/>
        <w:shd w:val="clear" w:color="auto" w:fill="E6E6E6"/>
        <w:rPr>
          <w:lang w:eastAsia="zh-CN"/>
        </w:rPr>
      </w:pPr>
      <w:r w:rsidRPr="004B6803">
        <w:rPr>
          <w:lang w:eastAsia="zh-CN"/>
        </w:rPr>
        <w:tab/>
        <w:t>[[</w:t>
      </w:r>
      <w:r w:rsidRPr="004B6803">
        <w:rPr>
          <w:lang w:eastAsia="zh-CN"/>
        </w:rPr>
        <w:tab/>
        <w:t>ue-RxTxTimeDiffPeriodicalTDD-r13</w:t>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EF3C77" w:rsidRPr="004B6803" w:rsidRDefault="00EF3C77" w:rsidP="00EF3C77">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Q-RangeConfig-r12 ::=</w:t>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RSRQ-Range-v125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EUTRA ::=</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t>threshold-RSRP</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threshold-RSRQ</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ThresholdEUTRA</w:t>
      </w:r>
      <w:r w:rsidRPr="004B6803">
        <w:rPr>
          <w:lang w:eastAsia="zh-CN"/>
        </w:rPr>
        <w:t>-</w:t>
      </w:r>
      <w:r w:rsidRPr="004B6803">
        <w:rPr>
          <w:rFonts w:eastAsia="Batang"/>
        </w:rPr>
        <w:t>v1250</w:t>
      </w:r>
      <w:r w:rsidRPr="004B6803">
        <w:t xml:space="preserve"> ::=</w:t>
      </w:r>
      <w:r w:rsidRPr="004B6803">
        <w:tab/>
      </w:r>
      <w:r w:rsidRPr="004B6803">
        <w:tab/>
      </w:r>
      <w:r w:rsidRPr="004B6803">
        <w:tab/>
      </w:r>
      <w:r w:rsidRPr="004B6803">
        <w:rPr>
          <w:lang w:eastAsia="zh-CN"/>
        </w:rPr>
        <w:t>CSI-</w:t>
      </w:r>
      <w:r w:rsidRPr="004B6803">
        <w:t>RSRP-Range-</w:t>
      </w:r>
      <w:r w:rsidRPr="004B6803">
        <w:rPr>
          <w:lang w:eastAsia="zh-CN"/>
        </w:rPr>
        <w: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RSSI-ReportConfig-r13 ::=</w:t>
      </w:r>
      <w:r w:rsidRPr="004B6803">
        <w:tab/>
        <w:t>SEQUENCE {</w:t>
      </w:r>
    </w:p>
    <w:p w:rsidR="00F0608D" w:rsidRPr="004B6803" w:rsidRDefault="00F0608D" w:rsidP="00F0608D">
      <w:pPr>
        <w:pStyle w:val="PL"/>
        <w:shd w:val="clear" w:color="auto" w:fill="E6E6E6"/>
      </w:pPr>
      <w:r w:rsidRPr="004B6803">
        <w:tab/>
        <w:t>channelOccupancyThreshold-r13</w:t>
      </w:r>
      <w:r w:rsidRPr="004B6803">
        <w:tab/>
      </w:r>
      <w:r w:rsidRPr="004B6803">
        <w:tab/>
      </w:r>
      <w:r w:rsidRPr="004B6803">
        <w:tab/>
        <w:t>RSSI-Range-r13</w:t>
      </w:r>
      <w:r w:rsidR="00B502EA" w:rsidRPr="004B6803">
        <w:tab/>
      </w:r>
      <w:r w:rsidR="00B502EA" w:rsidRPr="004B6803">
        <w:tab/>
      </w:r>
      <w:r w:rsidR="00B502EA" w:rsidRPr="004B6803">
        <w:tab/>
      </w:r>
      <w:r w:rsidR="00B502EA" w:rsidRPr="004B6803">
        <w:tab/>
        <w:t>OPTIONAL</w:t>
      </w:r>
      <w:r w:rsidR="00B502EA"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B71D00">
        <w:trPr>
          <w:gridAfter w:val="1"/>
          <w:wAfter w:w="6" w:type="dxa"/>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ReportConfigEUTRA</w:t>
            </w:r>
            <w:r w:rsidRPr="004B6803">
              <w:rPr>
                <w:iCs/>
                <w:noProof/>
                <w:lang w:val="en-GB" w:eastAsia="en-GB"/>
              </w:rPr>
              <w:t xml:space="preserve"> field descriptions</w:t>
            </w:r>
          </w:p>
        </w:tc>
      </w:tr>
      <w:tr w:rsidR="004B6803" w:rsidRPr="004B6803" w:rsidTr="00B71D00">
        <w:trPr>
          <w:gridAfter w:val="1"/>
          <w:wAfter w:w="6" w:type="dxa"/>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a3-Offset/ a6-Offset</w:t>
            </w:r>
            <w:r w:rsidRPr="004B6803">
              <w:rPr>
                <w:rFonts w:eastAsia="MS Mincho"/>
                <w:b/>
                <w:bCs/>
                <w:i/>
                <w:noProof/>
                <w:lang w:val="en-GB" w:eastAsia="en-GB"/>
              </w:rPr>
              <w:t>/ c2</w:t>
            </w:r>
            <w:r w:rsidRPr="004B6803">
              <w:rPr>
                <w:b/>
                <w:bCs/>
                <w:i/>
                <w:noProof/>
                <w:lang w:val="en-GB" w:eastAsia="en-GB"/>
              </w:rPr>
              <w:t>-Offset</w:t>
            </w:r>
          </w:p>
          <w:p w:rsidR="00F0608D" w:rsidRPr="004B6803" w:rsidRDefault="00F0608D" w:rsidP="00156BDF">
            <w:pPr>
              <w:pStyle w:val="TAL"/>
              <w:rPr>
                <w:b/>
                <w:bCs/>
                <w:i/>
                <w:noProof/>
                <w:lang w:val="en-GB" w:eastAsia="en-GB"/>
              </w:rPr>
            </w:pPr>
            <w:r w:rsidRPr="004B6803">
              <w:rPr>
                <w:lang w:val="en-GB" w:eastAsia="ko-KR"/>
              </w:rPr>
              <w:t>Offset value to be used in EUTRA measurement report triggering condition for event a3/ a6</w:t>
            </w:r>
            <w:r w:rsidRPr="004B6803">
              <w:rPr>
                <w:lang w:val="en-GB" w:eastAsia="zh-CN"/>
              </w:rPr>
              <w:t>/ c2</w:t>
            </w:r>
            <w:r w:rsidRPr="004B6803">
              <w:rPr>
                <w:lang w:val="en-GB" w:eastAsia="ko-KR"/>
              </w:rPr>
              <w:t xml:space="preserve">. The actual value is </w:t>
            </w:r>
            <w:r w:rsidR="00DA276F" w:rsidRPr="004B6803">
              <w:rPr>
                <w:lang w:val="en-GB" w:eastAsia="ko-KR"/>
              </w:rPr>
              <w:t>field</w:t>
            </w:r>
            <w:r w:rsidRPr="004B6803">
              <w:rPr>
                <w:lang w:val="en-GB" w:eastAsia="ko-KR"/>
              </w:rPr>
              <w:t xml:space="preserve"> value * 0.5 dB.</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alternativeTimeToTrigger</w:t>
            </w:r>
          </w:p>
          <w:p w:rsidR="00F0608D" w:rsidRPr="004B6803" w:rsidRDefault="00F0608D" w:rsidP="00156BDF">
            <w:pPr>
              <w:keepNext/>
              <w:keepLines/>
              <w:spacing w:after="0"/>
              <w:rPr>
                <w:rFonts w:ascii="Arial" w:hAnsi="Arial" w:cs="Arial"/>
                <w:bCs/>
                <w:noProof/>
                <w:sz w:val="18"/>
                <w:szCs w:val="18"/>
                <w:lang w:eastAsia="ko-KR"/>
              </w:rPr>
            </w:pPr>
            <w:r w:rsidRPr="004B6803">
              <w:rPr>
                <w:rFonts w:ascii="Arial" w:hAnsi="Arial" w:cs="Arial"/>
                <w:bCs/>
                <w:noProof/>
                <w:sz w:val="18"/>
                <w:szCs w:val="18"/>
                <w:lang w:eastAsia="ko-KR"/>
              </w:rPr>
              <w:t xml:space="preserve">Indicates the time to trigger applicable for cells specified in </w:t>
            </w:r>
            <w:r w:rsidRPr="004B6803">
              <w:rPr>
                <w:rFonts w:ascii="Arial" w:hAnsi="Arial" w:cs="Arial"/>
                <w:bCs/>
                <w:i/>
                <w:noProof/>
                <w:sz w:val="18"/>
                <w:szCs w:val="18"/>
                <w:lang w:eastAsia="ko-KR"/>
              </w:rPr>
              <w:t>altTTT-CellsToAddModList</w:t>
            </w:r>
            <w:r w:rsidRPr="004B6803">
              <w:rPr>
                <w:rFonts w:ascii="Arial" w:hAnsi="Arial" w:cs="Arial"/>
                <w:bCs/>
                <w:noProof/>
                <w:sz w:val="18"/>
                <w:szCs w:val="18"/>
                <w:lang w:eastAsia="ko-KR"/>
              </w:rPr>
              <w:t xml:space="preserve"> of the associated measurement object, if configured</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 xml:space="preserve">aN-ThresholdM/ </w:t>
            </w:r>
            <w:r w:rsidRPr="004B6803">
              <w:rPr>
                <w:rFonts w:ascii="Arial" w:eastAsia="MS Mincho" w:hAnsi="Arial"/>
                <w:b/>
                <w:bCs/>
                <w:i/>
                <w:noProof/>
                <w:sz w:val="18"/>
                <w:lang w:eastAsia="ko-KR"/>
              </w:rPr>
              <w:t>c</w:t>
            </w:r>
            <w:r w:rsidRPr="004B6803">
              <w:rPr>
                <w:rFonts w:ascii="Arial" w:hAnsi="Arial"/>
                <w:b/>
                <w:bCs/>
                <w:i/>
                <w:noProof/>
                <w:sz w:val="18"/>
                <w:lang w:eastAsia="ko-KR"/>
              </w:rPr>
              <w:t>N-Threshold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Threshold to be used in EUTRA measurement report triggering condition for event number aN</w:t>
            </w:r>
            <w:r w:rsidRPr="004B6803">
              <w:rPr>
                <w:rFonts w:ascii="Arial" w:hAnsi="Arial"/>
                <w:sz w:val="18"/>
                <w:lang w:eastAsia="zh-CN"/>
              </w:rPr>
              <w:t>/</w:t>
            </w:r>
            <w:r w:rsidRPr="004B6803">
              <w:rPr>
                <w:rFonts w:ascii="Arial" w:hAnsi="Arial"/>
                <w:sz w:val="18"/>
                <w:lang w:eastAsia="ko-KR"/>
              </w:rPr>
              <w:t xml:space="preserve"> </w:t>
            </w:r>
            <w:r w:rsidRPr="004B6803">
              <w:rPr>
                <w:rFonts w:ascii="Arial" w:hAnsi="Arial"/>
                <w:sz w:val="18"/>
                <w:lang w:eastAsia="zh-CN"/>
              </w:rPr>
              <w:t>c</w:t>
            </w:r>
            <w:r w:rsidRPr="004B6803">
              <w:rPr>
                <w:rFonts w:ascii="Arial" w:hAnsi="Arial"/>
                <w:sz w:val="18"/>
                <w:lang w:eastAsia="ko-KR"/>
              </w:rPr>
              <w:t>N. If multiple thresholds are defined for event number aN</w:t>
            </w:r>
            <w:r w:rsidRPr="004B6803">
              <w:rPr>
                <w:rFonts w:ascii="Arial" w:hAnsi="Arial"/>
                <w:sz w:val="18"/>
                <w:lang w:eastAsia="zh-CN"/>
              </w:rPr>
              <w:t>/</w:t>
            </w:r>
            <w:r w:rsidRPr="004B6803">
              <w:rPr>
                <w:rFonts w:ascii="Arial" w:hAnsi="Arial"/>
                <w:sz w:val="18"/>
                <w:lang w:eastAsia="ko-KR"/>
              </w:rPr>
              <w:t xml:space="preserve"> </w:t>
            </w:r>
            <w:r w:rsidRPr="004B6803">
              <w:rPr>
                <w:rFonts w:ascii="Arial" w:hAnsi="Arial"/>
                <w:sz w:val="18"/>
                <w:lang w:eastAsia="zh-CN"/>
              </w:rPr>
              <w:t>c</w:t>
            </w:r>
            <w:r w:rsidRPr="004B6803">
              <w:rPr>
                <w:rFonts w:ascii="Arial" w:hAnsi="Arial"/>
                <w:sz w:val="18"/>
                <w:lang w:eastAsia="ko-KR"/>
              </w:rPr>
              <w:t>N, the thresholds are differentiated by M.</w:t>
            </w:r>
            <w:r w:rsidR="00083D52" w:rsidRPr="004B6803">
              <w:rPr>
                <w:rFonts w:ascii="Arial" w:hAnsi="Arial"/>
                <w:sz w:val="18"/>
                <w:lang w:eastAsia="ko-KR"/>
              </w:rPr>
              <w:t xml:space="preserve"> E-UTRAN configures </w:t>
            </w:r>
            <w:r w:rsidR="00083D52" w:rsidRPr="004B6803">
              <w:rPr>
                <w:rFonts w:ascii="Arial" w:hAnsi="Arial"/>
                <w:i/>
                <w:sz w:val="18"/>
                <w:lang w:eastAsia="ko-KR"/>
              </w:rPr>
              <w:t>aN-T</w:t>
            </w:r>
            <w:r w:rsidR="00083D52" w:rsidRPr="004B6803">
              <w:rPr>
                <w:rFonts w:ascii="Arial" w:hAnsi="Arial"/>
                <w:i/>
                <w:sz w:val="18"/>
              </w:rPr>
              <w:t>hreshold1</w:t>
            </w:r>
            <w:r w:rsidR="00083D52" w:rsidRPr="004B6803">
              <w:rPr>
                <w:rFonts w:ascii="Arial" w:hAnsi="Arial"/>
                <w:sz w:val="18"/>
              </w:rPr>
              <w:t xml:space="preserve"> only for events A1, A2, A4, A5 and </w:t>
            </w:r>
            <w:r w:rsidR="00083D52" w:rsidRPr="004B6803">
              <w:rPr>
                <w:rFonts w:ascii="Arial" w:hAnsi="Arial"/>
                <w:i/>
                <w:sz w:val="18"/>
              </w:rPr>
              <w:t>a5-Threshold2</w:t>
            </w:r>
            <w:r w:rsidR="00083D52" w:rsidRPr="004B6803">
              <w:rPr>
                <w:rFonts w:ascii="Arial" w:hAnsi="Arial"/>
                <w:sz w:val="18"/>
              </w:rPr>
              <w:t xml:space="preserve"> only for event A5.</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ko-KR"/>
              </w:rPr>
            </w:pPr>
            <w:r w:rsidRPr="004B6803">
              <w:rPr>
                <w:rFonts w:eastAsia="MS Mincho"/>
                <w:b/>
                <w:bCs/>
                <w:i/>
                <w:noProof/>
                <w:lang w:val="en-GB" w:eastAsia="ko-KR"/>
              </w:rPr>
              <w:t>c1</w:t>
            </w:r>
            <w:r w:rsidRPr="004B6803">
              <w:rPr>
                <w:b/>
                <w:bCs/>
                <w:i/>
                <w:noProof/>
                <w:lang w:val="en-GB" w:eastAsia="ko-KR"/>
              </w:rPr>
              <w:t xml:space="preserve">-ReportOnLeave/ </w:t>
            </w:r>
            <w:r w:rsidRPr="004B6803">
              <w:rPr>
                <w:rFonts w:eastAsia="MS Mincho"/>
                <w:b/>
                <w:bCs/>
                <w:i/>
                <w:noProof/>
                <w:lang w:val="en-GB" w:eastAsia="ko-KR"/>
              </w:rPr>
              <w:t>c2</w:t>
            </w:r>
            <w:r w:rsidRPr="004B6803">
              <w:rPr>
                <w:b/>
                <w:bCs/>
                <w:i/>
                <w:noProof/>
                <w:lang w:val="en-GB" w:eastAsia="ko-KR"/>
              </w:rPr>
              <w:t>-ReportOnLeave</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sz w:val="18"/>
                <w:lang w:eastAsia="ko-KR"/>
              </w:rPr>
              <w:t xml:space="preserve">Indicates whether or not the UE shall initiate the measurement reporting procedure when the leaving condition is met for a </w:t>
            </w:r>
            <w:r w:rsidRPr="004B6803">
              <w:rPr>
                <w:rFonts w:ascii="Arial" w:eastAsia="MS Mincho" w:hAnsi="Arial"/>
                <w:sz w:val="18"/>
                <w:lang w:eastAsia="ko-KR"/>
              </w:rPr>
              <w:t>CSI-RS resource</w:t>
            </w:r>
            <w:r w:rsidRPr="004B6803">
              <w:rPr>
                <w:rFonts w:ascii="Arial" w:hAnsi="Arial"/>
                <w:sz w:val="18"/>
                <w:lang w:eastAsia="ko-KR"/>
              </w:rPr>
              <w:t xml:space="preserve"> in</w:t>
            </w:r>
            <w:r w:rsidRPr="004B6803">
              <w:rPr>
                <w:rFonts w:ascii="Arial" w:hAnsi="Arial"/>
                <w:i/>
                <w:sz w:val="18"/>
                <w:lang w:eastAsia="ko-KR"/>
              </w:rPr>
              <w:t xml:space="preserve"> csi-RS-TriggeredList</w:t>
            </w:r>
            <w:r w:rsidRPr="004B6803">
              <w:rPr>
                <w:rFonts w:ascii="Arial" w:hAnsi="Arial"/>
                <w:sz w:val="18"/>
                <w:lang w:eastAsia="ko-KR"/>
              </w:rPr>
              <w:t>, as specified in 5.5.4.1.</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b/>
                <w:bCs/>
                <w:i/>
                <w:noProof/>
                <w:lang w:val="en-GB" w:eastAsia="ko-KR"/>
              </w:rPr>
            </w:pPr>
            <w:r w:rsidRPr="004B6803">
              <w:rPr>
                <w:rFonts w:eastAsia="MS Mincho"/>
                <w:b/>
                <w:bCs/>
                <w:i/>
                <w:noProof/>
                <w:lang w:val="en-GB" w:eastAsia="ko-KR"/>
              </w:rPr>
              <w:t>c2</w:t>
            </w:r>
            <w:r w:rsidRPr="004B6803">
              <w:rPr>
                <w:b/>
                <w:bCs/>
                <w:i/>
                <w:noProof/>
                <w:lang w:val="en-GB" w:eastAsia="ko-KR"/>
              </w:rPr>
              <w:t>-</w:t>
            </w:r>
            <w:r w:rsidRPr="004B6803">
              <w:rPr>
                <w:rFonts w:eastAsia="MS Mincho"/>
                <w:b/>
                <w:bCs/>
                <w:i/>
                <w:noProof/>
                <w:lang w:val="en-GB" w:eastAsia="ko-KR"/>
              </w:rPr>
              <w:t>RefCSI-RS</w:t>
            </w:r>
          </w:p>
          <w:p w:rsidR="00F0608D" w:rsidRPr="004B6803" w:rsidRDefault="00F0608D" w:rsidP="00156BDF">
            <w:pPr>
              <w:pStyle w:val="TAL"/>
              <w:rPr>
                <w:rFonts w:eastAsia="MS Mincho"/>
                <w:b/>
                <w:bCs/>
                <w:i/>
                <w:noProof/>
                <w:lang w:val="en-GB" w:eastAsia="ko-KR"/>
              </w:rPr>
            </w:pPr>
            <w:r w:rsidRPr="004B6803">
              <w:rPr>
                <w:bCs/>
                <w:noProof/>
                <w:lang w:val="en-GB" w:eastAsia="zh-CN"/>
              </w:rPr>
              <w:t>I</w:t>
            </w:r>
            <w:r w:rsidRPr="004B6803">
              <w:rPr>
                <w:bCs/>
                <w:noProof/>
                <w:lang w:val="en-GB" w:eastAsia="en-GB"/>
              </w:rPr>
              <w:t xml:space="preserve">dentity </w:t>
            </w:r>
            <w:r w:rsidRPr="004B6803">
              <w:rPr>
                <w:lang w:val="en-GB" w:eastAsia="en-GB"/>
              </w:rPr>
              <w:t xml:space="preserve">of the CSI-RS resource from the </w:t>
            </w:r>
            <w:r w:rsidRPr="004B6803">
              <w:rPr>
                <w:i/>
                <w:lang w:val="en-GB" w:eastAsia="zh-CN"/>
              </w:rPr>
              <w:t>measCSI</w:t>
            </w:r>
            <w:r w:rsidRPr="004B6803">
              <w:rPr>
                <w:i/>
                <w:lang w:val="en-GB" w:eastAsia="en-GB"/>
              </w:rPr>
              <w:t>-RS-ToAddModList</w:t>
            </w:r>
            <w:r w:rsidRPr="004B6803">
              <w:rPr>
                <w:bCs/>
                <w:noProof/>
                <w:lang w:val="en-GB" w:eastAsia="ko-KR"/>
              </w:rPr>
              <w:t xml:space="preserve"> of the associated </w:t>
            </w:r>
            <w:r w:rsidRPr="004B6803">
              <w:rPr>
                <w:i/>
                <w:lang w:val="en-GB" w:eastAsia="en-GB"/>
              </w:rPr>
              <w:t>measObject</w:t>
            </w:r>
            <w:r w:rsidRPr="004B6803">
              <w:rPr>
                <w:bCs/>
                <w:noProof/>
                <w:lang w:val="en-GB" w:eastAsia="zh-CN"/>
              </w:rPr>
              <w:t xml:space="preserve">, to be used as the </w:t>
            </w:r>
            <w:r w:rsidRPr="004B6803">
              <w:rPr>
                <w:lang w:val="en-GB" w:eastAsia="zh-CN"/>
              </w:rPr>
              <w:t>r</w:t>
            </w:r>
            <w:r w:rsidRPr="004B6803">
              <w:rPr>
                <w:lang w:val="en-GB" w:eastAsia="en-GB"/>
              </w:rPr>
              <w:t>eference CSI-RS resource</w:t>
            </w:r>
            <w:r w:rsidRPr="004B6803">
              <w:rPr>
                <w:lang w:val="en-GB" w:eastAsia="ko-KR"/>
              </w:rPr>
              <w:t xml:space="preserve"> in EUTRA measurement report triggering condition for event </w:t>
            </w:r>
            <w:r w:rsidRPr="004B6803">
              <w:rPr>
                <w:lang w:val="en-GB" w:eastAsia="zh-CN"/>
              </w:rPr>
              <w:t>c2.</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b/>
                <w:i/>
                <w:lang w:val="en-GB" w:eastAsia="en-GB"/>
              </w:rPr>
            </w:pPr>
            <w:r w:rsidRPr="004B6803">
              <w:rPr>
                <w:rFonts w:eastAsia="MS Mincho"/>
                <w:b/>
                <w:i/>
                <w:lang w:val="en-GB" w:eastAsia="en-GB"/>
              </w:rPr>
              <w:t>channelOccupancyThreshold</w:t>
            </w:r>
          </w:p>
          <w:p w:rsidR="00F0608D" w:rsidRPr="004B6803" w:rsidRDefault="00F0608D" w:rsidP="00156BDF">
            <w:pPr>
              <w:pStyle w:val="TAL"/>
              <w:rPr>
                <w:rFonts w:eastAsia="MS Mincho"/>
                <w:b/>
                <w:i/>
                <w:lang w:val="en-GB" w:eastAsia="en-GB"/>
              </w:rPr>
            </w:pPr>
            <w:r w:rsidRPr="004B6803">
              <w:rPr>
                <w:lang w:val="en-GB" w:eastAsia="en-GB"/>
              </w:rPr>
              <w:t>RSSI threshold which is used for channel occupancy evaluation.</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ventId</w:t>
            </w:r>
          </w:p>
          <w:p w:rsidR="00F0608D" w:rsidRPr="004B6803" w:rsidRDefault="00F0608D" w:rsidP="00156BDF">
            <w:pPr>
              <w:pStyle w:val="TAL"/>
              <w:rPr>
                <w:lang w:val="en-GB" w:eastAsia="en-GB"/>
              </w:rPr>
            </w:pPr>
            <w:r w:rsidRPr="004B6803">
              <w:rPr>
                <w:lang w:val="en-GB" w:eastAsia="en-GB"/>
              </w:rPr>
              <w:t>Choice of E</w:t>
            </w:r>
            <w:r w:rsidRPr="004B6803">
              <w:rPr>
                <w:lang w:val="en-GB" w:eastAsia="en-GB"/>
              </w:rPr>
              <w:noBreakHyphen/>
              <w:t>UTRA event triggered reporting criteria.</w:t>
            </w:r>
            <w:r w:rsidRPr="004B6803">
              <w:rPr>
                <w:lang w:val="en-GB" w:eastAsia="zh-CN"/>
              </w:rPr>
              <w:t xml:space="preserve"> </w:t>
            </w:r>
            <w:r w:rsidRPr="004B6803">
              <w:rPr>
                <w:bCs/>
                <w:noProof/>
                <w:lang w:val="en-GB" w:eastAsia="en-GB"/>
              </w:rPr>
              <w:t>EUTRAN</w:t>
            </w:r>
            <w:r w:rsidRPr="004B6803">
              <w:rPr>
                <w:bCs/>
                <w:noProof/>
                <w:lang w:val="en-GB" w:eastAsia="zh-CN"/>
              </w:rPr>
              <w:t xml:space="preserve"> may set this field to </w:t>
            </w:r>
            <w:r w:rsidRPr="004B6803">
              <w:rPr>
                <w:i/>
                <w:lang w:val="en-GB" w:eastAsia="zh-CN"/>
              </w:rPr>
              <w:t>e</w:t>
            </w:r>
            <w:r w:rsidRPr="004B6803">
              <w:rPr>
                <w:i/>
                <w:lang w:val="en-GB" w:eastAsia="en-GB"/>
              </w:rPr>
              <w:t>vent</w:t>
            </w:r>
            <w:r w:rsidRPr="004B6803">
              <w:rPr>
                <w:i/>
                <w:lang w:val="en-GB" w:eastAsia="zh-CN"/>
              </w:rPr>
              <w:t>C1</w:t>
            </w:r>
            <w:r w:rsidRPr="004B6803">
              <w:rPr>
                <w:lang w:val="en-GB" w:eastAsia="zh-CN"/>
              </w:rPr>
              <w:t xml:space="preserve"> or </w:t>
            </w:r>
            <w:r w:rsidRPr="004B6803">
              <w:rPr>
                <w:i/>
                <w:lang w:val="en-GB" w:eastAsia="zh-CN"/>
              </w:rPr>
              <w:t>e</w:t>
            </w:r>
            <w:r w:rsidRPr="004B6803">
              <w:rPr>
                <w:i/>
                <w:lang w:val="en-GB" w:eastAsia="en-GB"/>
              </w:rPr>
              <w:t>vent</w:t>
            </w:r>
            <w:r w:rsidRPr="004B6803">
              <w:rPr>
                <w:i/>
                <w:lang w:val="en-GB" w:eastAsia="zh-CN"/>
              </w:rPr>
              <w:t xml:space="preserve">C2 </w:t>
            </w:r>
            <w:r w:rsidRPr="004B6803">
              <w:rPr>
                <w:lang w:val="en-GB" w:eastAsia="zh-CN"/>
              </w:rPr>
              <w:t xml:space="preserve">only if </w:t>
            </w:r>
            <w:r w:rsidRPr="004B6803">
              <w:rPr>
                <w:i/>
                <w:lang w:val="en-GB" w:eastAsia="en-GB"/>
              </w:rPr>
              <w:t>measDS-Config</w:t>
            </w:r>
            <w:r w:rsidRPr="004B6803">
              <w:rPr>
                <w:lang w:val="en-GB" w:eastAsia="zh-CN"/>
              </w:rPr>
              <w:t xml:space="preserve"> is configured in the associated </w:t>
            </w:r>
            <w:r w:rsidRPr="004B6803">
              <w:rPr>
                <w:i/>
                <w:lang w:val="en-GB" w:eastAsia="en-GB"/>
              </w:rPr>
              <w:t>measObject</w:t>
            </w:r>
            <w:r w:rsidRPr="004B6803">
              <w:rPr>
                <w:noProof/>
                <w:lang w:val="en-GB" w:eastAsia="zh-CN"/>
              </w:rPr>
              <w:t xml:space="preserve"> with </w:t>
            </w:r>
            <w:r w:rsidRPr="004B6803">
              <w:rPr>
                <w:lang w:val="en-GB" w:eastAsia="en-GB"/>
              </w:rPr>
              <w:t>one or more</w:t>
            </w:r>
            <w:r w:rsidRPr="004B6803">
              <w:rPr>
                <w:lang w:val="en-GB" w:eastAsia="zh-CN"/>
              </w:rPr>
              <w:t xml:space="preserve"> CSI-RS resources.</w:t>
            </w:r>
            <w:r w:rsidRPr="004B6803">
              <w:rPr>
                <w:lang w:val="en-GB" w:eastAsia="en-GB"/>
              </w:rPr>
              <w:t xml:space="preserve"> The </w:t>
            </w:r>
            <w:r w:rsidRPr="004B6803">
              <w:rPr>
                <w:i/>
                <w:lang w:val="en-GB" w:eastAsia="en-GB"/>
              </w:rPr>
              <w:t>eventC1</w:t>
            </w:r>
            <w:r w:rsidRPr="004B6803">
              <w:rPr>
                <w:lang w:val="en-GB" w:eastAsia="en-GB"/>
              </w:rPr>
              <w:t xml:space="preserve"> and </w:t>
            </w:r>
            <w:r w:rsidRPr="004B6803">
              <w:rPr>
                <w:i/>
                <w:lang w:val="en-GB" w:eastAsia="en-GB"/>
              </w:rPr>
              <w:t>eventC2</w:t>
            </w:r>
            <w:r w:rsidRPr="004B6803">
              <w:rPr>
                <w:lang w:val="en-GB" w:eastAsia="en-GB"/>
              </w:rPr>
              <w:t xml:space="preserve"> are not applicable for the </w:t>
            </w:r>
            <w:r w:rsidRPr="004B6803">
              <w:rPr>
                <w:i/>
                <w:lang w:val="en-GB" w:eastAsia="en-GB"/>
              </w:rPr>
              <w:t>eventId</w:t>
            </w:r>
            <w:r w:rsidRPr="004B6803">
              <w:rPr>
                <w:lang w:val="en-GB" w:eastAsia="en-GB"/>
              </w:rPr>
              <w:t xml:space="preserve"> if RS-SINR is configured as </w:t>
            </w:r>
            <w:r w:rsidRPr="004B6803">
              <w:rPr>
                <w:i/>
                <w:lang w:val="en-GB" w:eastAsia="en-GB"/>
              </w:rPr>
              <w:t>triggerQuantity</w:t>
            </w:r>
            <w:r w:rsidRPr="004B6803">
              <w:rPr>
                <w:lang w:val="en-GB" w:eastAsia="en-GB"/>
              </w:rPr>
              <w:t xml:space="preserve"> or </w:t>
            </w:r>
            <w:r w:rsidRPr="004B6803">
              <w:rPr>
                <w:i/>
                <w:lang w:val="en-GB" w:eastAsia="en-GB"/>
              </w:rPr>
              <w:t>reportQuantity</w:t>
            </w:r>
            <w:r w:rsidRPr="004B6803">
              <w:rPr>
                <w:lang w:val="en-GB" w:eastAsia="en-GB"/>
              </w:rPr>
              <w:t>.</w:t>
            </w:r>
          </w:p>
        </w:tc>
      </w:tr>
      <w:tr w:rsidR="004B6803" w:rsidRPr="004B6803"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rPr>
                <w:b/>
                <w:bCs/>
                <w:i/>
                <w:noProof/>
                <w:kern w:val="2"/>
                <w:lang w:val="en-GB" w:eastAsia="zh-CN"/>
              </w:rPr>
            </w:pPr>
            <w:r w:rsidRPr="004B6803">
              <w:rPr>
                <w:b/>
                <w:bCs/>
                <w:i/>
                <w:noProof/>
                <w:kern w:val="2"/>
                <w:lang w:val="en-GB" w:eastAsia="en-GB"/>
              </w:rPr>
              <w:t>includeMultiBandInfo</w:t>
            </w:r>
          </w:p>
          <w:p w:rsidR="00B71D00" w:rsidRPr="004B6803" w:rsidRDefault="00B71D00" w:rsidP="00482FCA">
            <w:pPr>
              <w:pStyle w:val="TAL"/>
              <w:rPr>
                <w:bCs/>
                <w:noProof/>
                <w:kern w:val="2"/>
                <w:lang w:val="en-GB" w:eastAsia="zh-CN"/>
              </w:rPr>
            </w:pPr>
            <w:r w:rsidRPr="004B6803">
              <w:rPr>
                <w:bCs/>
                <w:noProof/>
                <w:kern w:val="2"/>
                <w:lang w:val="en-GB" w:eastAsia="zh-CN"/>
              </w:rPr>
              <w:t>If this field is present, the UE shall acquire and include multi band information in the measurement repor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ReportCells</w:t>
            </w:r>
          </w:p>
          <w:p w:rsidR="00F0608D" w:rsidRPr="004B6803" w:rsidRDefault="00F0608D" w:rsidP="00156BDF">
            <w:pPr>
              <w:pStyle w:val="TAL"/>
              <w:rPr>
                <w:lang w:val="en-GB" w:eastAsia="en-GB"/>
              </w:rPr>
            </w:pPr>
            <w:r w:rsidRPr="004B6803">
              <w:rPr>
                <w:lang w:val="en-GB" w:eastAsia="en-GB"/>
              </w:rPr>
              <w:t>Max number of cells, excluding the serving cell, to include in the measurement report</w:t>
            </w:r>
            <w:r w:rsidRPr="004B6803">
              <w:rPr>
                <w:lang w:val="en-GB" w:eastAsia="zh-CN"/>
              </w:rPr>
              <w:t xml:space="preserve"> concerning CRS, and max number of CSI-RS resources to </w:t>
            </w:r>
            <w:r w:rsidRPr="004B6803">
              <w:rPr>
                <w:lang w:val="en-GB" w:eastAsia="en-GB"/>
              </w:rPr>
              <w:t>include in the measurement report</w:t>
            </w:r>
            <w:r w:rsidRPr="004B6803">
              <w:rPr>
                <w:lang w:val="en-GB" w:eastAsia="zh-CN"/>
              </w:rPr>
              <w:t xml:space="preserve"> concerning CSI-RS</w:t>
            </w:r>
            <w:r w:rsidRPr="004B6803">
              <w:rPr>
                <w:lang w:val="en-GB" w:eastAsia="en-GB"/>
              </w:rPr>
              <w:t>.</w:t>
            </w:r>
          </w:p>
        </w:tc>
      </w:tr>
      <w:tr w:rsidR="004B6803" w:rsidRPr="004B6803" w:rsidTr="00B71D00">
        <w:trPr>
          <w:gridAfter w:val="1"/>
          <w:wAfter w:w="6" w:type="dxa"/>
          <w:cantSplit/>
        </w:trPr>
        <w:tc>
          <w:tcPr>
            <w:tcW w:w="9639" w:type="dxa"/>
          </w:tcPr>
          <w:p w:rsidR="00F0608D" w:rsidRPr="004B6803" w:rsidRDefault="00F0608D" w:rsidP="00156BDF">
            <w:pPr>
              <w:keepNext/>
              <w:keepLines/>
              <w:spacing w:after="0"/>
              <w:ind w:rightChars="-617" w:right="-1234"/>
              <w:rPr>
                <w:rFonts w:ascii="Arial" w:hAnsi="Arial"/>
                <w:b/>
                <w:bCs/>
                <w:i/>
                <w:noProof/>
                <w:sz w:val="18"/>
                <w:lang w:eastAsia="zh-CN"/>
              </w:rPr>
            </w:pPr>
            <w:r w:rsidRPr="004B6803">
              <w:rPr>
                <w:rFonts w:ascii="Arial" w:hAnsi="Arial"/>
                <w:b/>
                <w:bCs/>
                <w:i/>
                <w:noProof/>
                <w:sz w:val="18"/>
                <w:lang w:eastAsia="zh-CN"/>
              </w:rPr>
              <w:t>m</w:t>
            </w:r>
            <w:r w:rsidRPr="004B6803">
              <w:rPr>
                <w:rFonts w:ascii="Arial" w:hAnsi="Arial"/>
                <w:b/>
                <w:bCs/>
                <w:i/>
                <w:noProof/>
                <w:sz w:val="18"/>
                <w:lang w:eastAsia="ko-KR"/>
              </w:rPr>
              <w:t>easRSSI-ReportConfig</w:t>
            </w:r>
          </w:p>
          <w:p w:rsidR="00F0608D" w:rsidRPr="004B6803" w:rsidRDefault="00F0608D" w:rsidP="00D545A3">
            <w:pPr>
              <w:pStyle w:val="TAL"/>
              <w:rPr>
                <w:b/>
                <w:bCs/>
                <w:i/>
                <w:noProof/>
                <w:lang w:val="en-GB" w:eastAsia="en-GB"/>
              </w:rPr>
            </w:pPr>
            <w:r w:rsidRPr="004B6803">
              <w:rPr>
                <w:lang w:val="en-GB" w:eastAsia="en-GB"/>
              </w:rPr>
              <w:t xml:space="preserve">If this field is present, the UE shall perform </w:t>
            </w:r>
            <w:r w:rsidR="00D545A3" w:rsidRPr="004B6803">
              <w:rPr>
                <w:lang w:val="en-GB" w:eastAsia="en-GB"/>
              </w:rPr>
              <w:t xml:space="preserve">measurement reporting for </w:t>
            </w:r>
            <w:r w:rsidRPr="004B6803">
              <w:rPr>
                <w:lang w:val="en-GB" w:eastAsia="en-GB"/>
              </w:rPr>
              <w:t>RSSI and channel occupancy</w:t>
            </w:r>
            <w:r w:rsidR="008726EC" w:rsidRPr="004B6803">
              <w:rPr>
                <w:rFonts w:cs="Arial"/>
                <w:szCs w:val="18"/>
                <w:lang w:val="en-GB" w:eastAsia="ja-JP"/>
              </w:rPr>
              <w:t xml:space="preserve"> and ignore the </w:t>
            </w:r>
            <w:r w:rsidR="008726EC" w:rsidRPr="004B6803">
              <w:rPr>
                <w:rFonts w:cs="Arial"/>
                <w:i/>
                <w:iCs/>
                <w:szCs w:val="18"/>
                <w:lang w:val="en-GB" w:eastAsia="ja-JP"/>
              </w:rPr>
              <w:t>triggerQuantity</w:t>
            </w:r>
            <w:r w:rsidR="008726EC" w:rsidRPr="004B6803">
              <w:rPr>
                <w:rFonts w:cs="Arial"/>
                <w:szCs w:val="18"/>
                <w:lang w:val="en-GB" w:eastAsia="ja-JP"/>
              </w:rPr>
              <w:t xml:space="preserve">, </w:t>
            </w:r>
            <w:r w:rsidR="008726EC" w:rsidRPr="004B6803">
              <w:rPr>
                <w:rFonts w:cs="Arial"/>
                <w:i/>
                <w:iCs/>
                <w:szCs w:val="18"/>
                <w:lang w:val="en-GB" w:eastAsia="ja-JP"/>
              </w:rPr>
              <w:t>reportQuantity</w:t>
            </w:r>
            <w:r w:rsidR="008726EC" w:rsidRPr="004B6803">
              <w:rPr>
                <w:rFonts w:cs="Arial"/>
                <w:szCs w:val="18"/>
                <w:lang w:val="en-GB" w:eastAsia="ja-JP"/>
              </w:rPr>
              <w:t xml:space="preserve"> and </w:t>
            </w:r>
            <w:r w:rsidR="008726EC" w:rsidRPr="004B6803">
              <w:rPr>
                <w:rFonts w:cs="Arial"/>
                <w:i/>
                <w:iCs/>
                <w:szCs w:val="18"/>
                <w:lang w:val="en-GB" w:eastAsia="ja-JP"/>
              </w:rPr>
              <w:t xml:space="preserve">maxReportCells </w:t>
            </w:r>
            <w:r w:rsidR="008726EC" w:rsidRPr="004B6803">
              <w:rPr>
                <w:rFonts w:cs="Arial"/>
                <w:iCs/>
                <w:szCs w:val="18"/>
                <w:lang w:val="en-GB" w:eastAsia="ja-JP"/>
              </w:rPr>
              <w:t>fields</w:t>
            </w:r>
            <w:r w:rsidRPr="004B6803">
              <w:rPr>
                <w:lang w:val="en-GB" w:eastAsia="en-GB"/>
              </w:rPr>
              <w:t>.</w:t>
            </w:r>
            <w:r w:rsidR="00AC102D" w:rsidRPr="004B6803">
              <w:rPr>
                <w:lang w:val="en-GB" w:eastAsia="en-GB"/>
              </w:rPr>
              <w:t xml:space="preserve"> E-UTRAN only sets this field to </w:t>
            </w:r>
            <w:r w:rsidR="00AC102D" w:rsidRPr="004B6803">
              <w:rPr>
                <w:i/>
                <w:iCs/>
                <w:lang w:val="en-GB" w:eastAsia="en-GB"/>
              </w:rPr>
              <w:t>true</w:t>
            </w:r>
            <w:r w:rsidR="00AC102D" w:rsidRPr="004B6803">
              <w:rPr>
                <w:lang w:val="en-GB" w:eastAsia="en-GB"/>
              </w:rPr>
              <w:t xml:space="preserve"> when setting </w:t>
            </w:r>
            <w:r w:rsidR="00AC102D" w:rsidRPr="004B6803">
              <w:rPr>
                <w:i/>
                <w:iCs/>
                <w:lang w:val="en-GB" w:eastAsia="en-GB"/>
              </w:rPr>
              <w:t>triggerType</w:t>
            </w:r>
            <w:r w:rsidR="00AC102D" w:rsidRPr="004B6803">
              <w:rPr>
                <w:lang w:val="en-GB" w:eastAsia="en-GB"/>
              </w:rPr>
              <w:t xml:space="preserve"> to </w:t>
            </w:r>
            <w:r w:rsidR="00AC102D" w:rsidRPr="004B6803">
              <w:rPr>
                <w:i/>
                <w:iCs/>
                <w:lang w:val="en-GB" w:eastAsia="en-GB"/>
              </w:rPr>
              <w:t>periodical</w:t>
            </w:r>
            <w:r w:rsidR="00AC102D" w:rsidRPr="004B6803">
              <w:rPr>
                <w:lang w:val="en-GB" w:eastAsia="en-GB"/>
              </w:rPr>
              <w:t xml:space="preserve"> and </w:t>
            </w:r>
            <w:r w:rsidR="00AC102D" w:rsidRPr="004B6803">
              <w:rPr>
                <w:i/>
                <w:iCs/>
                <w:lang w:val="en-GB" w:eastAsia="en-GB"/>
              </w:rPr>
              <w:t>purpose</w:t>
            </w:r>
            <w:r w:rsidR="00AC102D" w:rsidRPr="004B6803">
              <w:rPr>
                <w:lang w:val="en-GB" w:eastAsia="en-GB"/>
              </w:rPr>
              <w:t xml:space="preserve"> to </w:t>
            </w:r>
            <w:r w:rsidR="00AC102D" w:rsidRPr="004B6803">
              <w:rPr>
                <w:i/>
                <w:iCs/>
                <w:lang w:val="en-GB" w:eastAsia="en-GB"/>
              </w:rPr>
              <w:t>reportStrongestCells</w:t>
            </w:r>
            <w:r w:rsidR="00AC102D" w:rsidRPr="004B6803">
              <w:rPr>
                <w:lang w:val="en-GB" w:eastAsia="en-GB"/>
              </w:rPr>
              <w:t>.</w:t>
            </w:r>
          </w:p>
        </w:tc>
      </w:tr>
      <w:tr w:rsidR="004B6803" w:rsidRPr="004B6803" w:rsidTr="00B71D00">
        <w:trPr>
          <w:gridAfter w:val="1"/>
          <w:wAfter w:w="6" w:type="dxa"/>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Amount</w:t>
            </w:r>
          </w:p>
          <w:p w:rsidR="00F0608D" w:rsidRPr="004B6803" w:rsidRDefault="00F0608D" w:rsidP="00156BDF">
            <w:pPr>
              <w:pStyle w:val="TAL"/>
              <w:rPr>
                <w:lang w:val="en-GB" w:eastAsia="en-GB"/>
              </w:rPr>
            </w:pPr>
            <w:r w:rsidRPr="004B6803">
              <w:rPr>
                <w:lang w:val="en-GB" w:eastAsia="en-GB"/>
              </w:rPr>
              <w:t xml:space="preserve">Number of measurement reports applicable for </w:t>
            </w:r>
            <w:r w:rsidRPr="004B6803">
              <w:rPr>
                <w:i/>
                <w:lang w:val="en-GB" w:eastAsia="en-GB"/>
              </w:rPr>
              <w:t>triggerType</w:t>
            </w:r>
            <w:r w:rsidRPr="004B6803">
              <w:rPr>
                <w:lang w:val="en-GB" w:eastAsia="en-GB"/>
              </w:rPr>
              <w:t xml:space="preserve"> </w:t>
            </w:r>
            <w:r w:rsidRPr="004B6803">
              <w:rPr>
                <w:i/>
                <w:lang w:val="en-GB" w:eastAsia="en-GB"/>
              </w:rPr>
              <w:t>event</w:t>
            </w:r>
            <w:r w:rsidRPr="004B6803">
              <w:rPr>
                <w:lang w:val="en-GB" w:eastAsia="en-GB"/>
              </w:rPr>
              <w:t xml:space="preserve"> as well as for </w:t>
            </w:r>
            <w:r w:rsidRPr="004B6803">
              <w:rPr>
                <w:i/>
                <w:lang w:val="en-GB" w:eastAsia="en-GB"/>
              </w:rPr>
              <w:t>triggerType</w:t>
            </w:r>
            <w:r w:rsidRPr="004B6803">
              <w:rPr>
                <w:lang w:val="en-GB" w:eastAsia="en-GB"/>
              </w:rPr>
              <w:t xml:space="preserve"> </w:t>
            </w:r>
            <w:r w:rsidRPr="004B6803">
              <w:rPr>
                <w:i/>
                <w:lang w:val="en-GB" w:eastAsia="en-GB"/>
              </w:rPr>
              <w:t>periodical</w:t>
            </w:r>
            <w:r w:rsidRPr="004B6803">
              <w:rPr>
                <w:lang w:val="en-GB" w:eastAsia="en-GB"/>
              </w:rPr>
              <w:t xml:space="preserve">. In case </w:t>
            </w:r>
            <w:r w:rsidRPr="004B6803">
              <w:rPr>
                <w:i/>
                <w:lang w:val="en-GB" w:eastAsia="en-GB"/>
              </w:rPr>
              <w:t>purpose</w:t>
            </w:r>
            <w:r w:rsidRPr="004B6803">
              <w:rPr>
                <w:lang w:val="en-GB" w:eastAsia="en-GB"/>
              </w:rPr>
              <w:t xml:space="preserve"> is set to </w:t>
            </w:r>
            <w:r w:rsidRPr="004B6803">
              <w:rPr>
                <w:i/>
                <w:lang w:val="en-GB" w:eastAsia="en-GB"/>
              </w:rPr>
              <w:t>reportCGI</w:t>
            </w:r>
            <w:r w:rsidRPr="004B6803">
              <w:rPr>
                <w:lang w:val="en-GB" w:eastAsia="en-GB"/>
              </w:rPr>
              <w:t xml:space="preserve"> or </w:t>
            </w:r>
            <w:r w:rsidRPr="004B6803">
              <w:rPr>
                <w:i/>
                <w:lang w:val="en-GB" w:eastAsia="en-GB"/>
              </w:rPr>
              <w:t>reportSSTD-Meas</w:t>
            </w:r>
            <w:r w:rsidRPr="004B6803">
              <w:rPr>
                <w:lang w:val="en-GB" w:eastAsia="en-GB"/>
              </w:rPr>
              <w:t xml:space="preserve"> is set to </w:t>
            </w:r>
            <w:r w:rsidRPr="004B6803">
              <w:rPr>
                <w:i/>
                <w:lang w:val="en-GB" w:eastAsia="en-GB"/>
              </w:rPr>
              <w:t>true</w:t>
            </w:r>
            <w:r w:rsidRPr="004B6803">
              <w:rPr>
                <w:lang w:val="en-GB" w:eastAsia="en-GB"/>
              </w:rPr>
              <w:t>, only value 1 applies.</w:t>
            </w:r>
          </w:p>
        </w:tc>
      </w:tr>
      <w:tr w:rsidR="004B6803" w:rsidRPr="004B6803" w:rsidTr="00B71D00">
        <w:trPr>
          <w:gridAfter w:val="1"/>
          <w:wAfter w:w="6" w:type="dxa"/>
          <w:cantSplit/>
        </w:trPr>
        <w:tc>
          <w:tcPr>
            <w:tcW w:w="9639" w:type="dxa"/>
            <w:tcBorders>
              <w:bottom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reportCRS-Meas</w:t>
            </w:r>
          </w:p>
          <w:p w:rsidR="00F0608D" w:rsidRPr="004B6803" w:rsidRDefault="00F0608D" w:rsidP="00156BDF">
            <w:pPr>
              <w:pStyle w:val="TAL"/>
              <w:rPr>
                <w:b/>
                <w:bCs/>
                <w:i/>
                <w:noProof/>
                <w:lang w:val="en-GB" w:eastAsia="zh-CN"/>
              </w:rPr>
            </w:pPr>
            <w:r w:rsidRPr="004B6803">
              <w:rPr>
                <w:bCs/>
                <w:noProof/>
                <w:lang w:val="en-GB" w:eastAsia="en-GB"/>
              </w:rPr>
              <w:t xml:space="preserve">Inidicates that UE shall include </w:t>
            </w:r>
            <w:r w:rsidRPr="004B6803">
              <w:rPr>
                <w:lang w:val="en-GB" w:eastAsia="en-GB"/>
              </w:rPr>
              <w:t>rsrp</w:t>
            </w:r>
            <w:r w:rsidRPr="004B6803">
              <w:rPr>
                <w:lang w:val="en-GB" w:eastAsia="zh-CN"/>
              </w:rPr>
              <w:t xml:space="preserve">, </w:t>
            </w:r>
            <w:r w:rsidRPr="004B6803">
              <w:rPr>
                <w:lang w:val="en-GB" w:eastAsia="en-GB"/>
              </w:rPr>
              <w:t xml:space="preserve">rsrq </w:t>
            </w:r>
            <w:r w:rsidRPr="004B6803">
              <w:rPr>
                <w:lang w:val="en-GB" w:eastAsia="zh-CN"/>
              </w:rPr>
              <w:t xml:space="preserve">together with </w:t>
            </w:r>
            <w:r w:rsidRPr="004B6803">
              <w:rPr>
                <w:rFonts w:eastAsia="Batang"/>
                <w:lang w:val="en-GB" w:eastAsia="en-GB"/>
              </w:rPr>
              <w:t>csi-</w:t>
            </w:r>
            <w:r w:rsidRPr="004B6803">
              <w:rPr>
                <w:lang w:val="en-GB" w:eastAsia="zh-CN"/>
              </w:rPr>
              <w:t>rsrp</w:t>
            </w:r>
            <w:r w:rsidRPr="004B6803">
              <w:rPr>
                <w:lang w:val="en-GB" w:eastAsia="en-GB"/>
              </w:rPr>
              <w:t xml:space="preserve"> in the measurement report, if possible</w:t>
            </w:r>
            <w:r w:rsidRPr="004B6803">
              <w:rPr>
                <w:bCs/>
                <w:noProof/>
                <w:lang w:val="en-GB" w:eastAsia="en-GB"/>
              </w:rPr>
              <w:t>.</w:t>
            </w:r>
          </w:p>
        </w:tc>
      </w:tr>
      <w:tr w:rsidR="004B6803" w:rsidRPr="004B6803" w:rsidTr="00B71D00">
        <w:trPr>
          <w:gridAfter w:val="1"/>
          <w:wAfter w:w="6" w:type="dxa"/>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OnLeave/ a6-ReportOnLeave</w:t>
            </w:r>
          </w:p>
          <w:p w:rsidR="00F0608D" w:rsidRPr="004B6803" w:rsidRDefault="00F0608D" w:rsidP="00156BDF">
            <w:pPr>
              <w:pStyle w:val="TAL"/>
              <w:rPr>
                <w:bCs/>
                <w:noProof/>
                <w:lang w:val="en-GB" w:eastAsia="en-GB"/>
              </w:rPr>
            </w:pPr>
            <w:r w:rsidRPr="004B6803">
              <w:rPr>
                <w:bCs/>
                <w:noProof/>
                <w:lang w:val="en-GB" w:eastAsia="en-GB"/>
              </w:rPr>
              <w:t xml:space="preserve">Indicates whether or not the UE shall initiate the measurement reporting procedure when the leaving condition is met for a cell in </w:t>
            </w:r>
            <w:r w:rsidRPr="004B6803">
              <w:rPr>
                <w:bCs/>
                <w:i/>
                <w:noProof/>
                <w:lang w:val="en-GB" w:eastAsia="en-GB"/>
              </w:rPr>
              <w:t>cellsTriggeredList</w:t>
            </w:r>
            <w:r w:rsidRPr="004B6803">
              <w:rPr>
                <w:bCs/>
                <w:noProof/>
                <w:lang w:val="en-GB" w:eastAsia="en-GB"/>
              </w:rPr>
              <w:t>, as specified in 5.5.4.1.</w:t>
            </w:r>
          </w:p>
        </w:tc>
      </w:tr>
      <w:tr w:rsidR="004B6803" w:rsidRPr="004B6803" w:rsidTr="00B71D00">
        <w:trPr>
          <w:gridAfter w:val="1"/>
          <w:wAfter w:w="6" w:type="dxa"/>
          <w:cantSplit/>
        </w:trPr>
        <w:tc>
          <w:tcPr>
            <w:tcW w:w="9639" w:type="dxa"/>
          </w:tcPr>
          <w:p w:rsidR="00CF1E02" w:rsidRPr="004B6803" w:rsidRDefault="00F0608D" w:rsidP="00CF1E02">
            <w:pPr>
              <w:keepNext/>
              <w:keepLines/>
              <w:spacing w:after="0"/>
              <w:rPr>
                <w:rFonts w:ascii="Arial" w:hAnsi="Arial"/>
                <w:b/>
                <w:bCs/>
                <w:i/>
                <w:noProof/>
                <w:sz w:val="18"/>
                <w:lang w:eastAsia="zh-CN"/>
              </w:rPr>
            </w:pPr>
            <w:r w:rsidRPr="004B6803">
              <w:rPr>
                <w:rFonts w:ascii="Arial" w:hAnsi="Arial"/>
                <w:b/>
                <w:bCs/>
                <w:i/>
                <w:noProof/>
                <w:sz w:val="18"/>
              </w:rPr>
              <w:t>reportQuantity</w:t>
            </w:r>
          </w:p>
          <w:p w:rsidR="00F0608D" w:rsidRPr="004B6803" w:rsidRDefault="00F0608D" w:rsidP="00CF1E02">
            <w:pPr>
              <w:pStyle w:val="TAL"/>
              <w:rPr>
                <w:noProof/>
                <w:lang w:val="en-GB" w:eastAsia="en-GB"/>
              </w:rPr>
            </w:pPr>
            <w:r w:rsidRPr="004B6803">
              <w:rPr>
                <w:bCs/>
                <w:noProof/>
                <w:lang w:val="en-GB" w:eastAsia="en-GB"/>
              </w:rPr>
              <w:t>The quantities to be included in the measurement report</w:t>
            </w:r>
            <w:r w:rsidRPr="004B6803">
              <w:rPr>
                <w:b/>
                <w:bCs/>
                <w:i/>
                <w:noProof/>
                <w:lang w:val="en-GB" w:eastAsia="en-GB"/>
              </w:rPr>
              <w:t xml:space="preserve">. </w:t>
            </w:r>
            <w:r w:rsidRPr="004B6803">
              <w:rPr>
                <w:lang w:val="en-GB" w:eastAsia="en-GB"/>
              </w:rPr>
              <w:t>The value both means that both the rsrp and rsrq quantities are to be included in the measurement report.</w:t>
            </w:r>
            <w:r w:rsidRPr="004B6803">
              <w:rPr>
                <w:lang w:val="en-GB" w:eastAsia="zh-CN"/>
              </w:rPr>
              <w:t xml:space="preserve"> </w:t>
            </w:r>
            <w:r w:rsidRPr="004B6803">
              <w:rPr>
                <w:lang w:val="en-GB" w:eastAsia="en-GB"/>
              </w:rPr>
              <w:t xml:space="preserve">The value </w:t>
            </w:r>
            <w:r w:rsidRPr="004B6803">
              <w:rPr>
                <w:i/>
                <w:lang w:val="en-GB" w:eastAsia="en-GB"/>
              </w:rPr>
              <w:t>rsrpANDsinr</w:t>
            </w:r>
            <w:r w:rsidRPr="004B6803">
              <w:rPr>
                <w:lang w:val="en-GB" w:eastAsia="en-GB"/>
              </w:rPr>
              <w:t xml:space="preserve"> and </w:t>
            </w:r>
            <w:r w:rsidRPr="004B6803">
              <w:rPr>
                <w:i/>
                <w:lang w:val="en-GB" w:eastAsia="en-GB"/>
              </w:rPr>
              <w:t>rsrqANDsinr</w:t>
            </w:r>
            <w:r w:rsidRPr="004B6803">
              <w:rPr>
                <w:lang w:val="en-GB" w:eastAsia="en-GB"/>
              </w:rPr>
              <w:t xml:space="preserve"> mean that both </w:t>
            </w:r>
            <w:r w:rsidRPr="004B6803">
              <w:rPr>
                <w:i/>
                <w:lang w:val="en-GB" w:eastAsia="en-GB"/>
              </w:rPr>
              <w:t>rsrp</w:t>
            </w:r>
            <w:r w:rsidRPr="004B6803">
              <w:rPr>
                <w:lang w:val="en-GB" w:eastAsia="en-GB"/>
              </w:rPr>
              <w:t xml:space="preserve"> and </w:t>
            </w:r>
            <w:r w:rsidRPr="004B6803">
              <w:rPr>
                <w:i/>
                <w:lang w:val="en-GB" w:eastAsia="en-GB"/>
              </w:rPr>
              <w:t>rs-sinr</w:t>
            </w:r>
            <w:r w:rsidRPr="004B6803">
              <w:rPr>
                <w:lang w:val="en-GB" w:eastAsia="en-GB"/>
              </w:rPr>
              <w:t xml:space="preserve"> quantities, and both </w:t>
            </w:r>
            <w:r w:rsidRPr="004B6803">
              <w:rPr>
                <w:i/>
                <w:lang w:val="en-GB" w:eastAsia="en-GB"/>
              </w:rPr>
              <w:t>rsrq</w:t>
            </w:r>
            <w:r w:rsidRPr="004B6803">
              <w:rPr>
                <w:lang w:val="en-GB" w:eastAsia="en-GB"/>
              </w:rPr>
              <w:t xml:space="preserve"> and </w:t>
            </w:r>
            <w:r w:rsidRPr="004B6803">
              <w:rPr>
                <w:i/>
                <w:lang w:val="en-GB" w:eastAsia="en-GB"/>
              </w:rPr>
              <w:t>rs-sinr</w:t>
            </w:r>
            <w:r w:rsidRPr="004B6803">
              <w:rPr>
                <w:lang w:val="en-GB" w:eastAsia="en-GB"/>
              </w:rPr>
              <w:t xml:space="preserve"> quantities are to be included respectively in the measurement report. The value </w:t>
            </w:r>
            <w:r w:rsidRPr="004B6803">
              <w:rPr>
                <w:i/>
                <w:lang w:val="en-GB" w:eastAsia="en-GB"/>
              </w:rPr>
              <w:t>all</w:t>
            </w:r>
            <w:r w:rsidRPr="004B6803">
              <w:rPr>
                <w:lang w:val="en-GB" w:eastAsia="en-GB"/>
              </w:rPr>
              <w:t xml:space="preserve"> means that </w:t>
            </w:r>
            <w:r w:rsidRPr="004B6803">
              <w:rPr>
                <w:i/>
                <w:lang w:val="en-GB" w:eastAsia="en-GB"/>
              </w:rPr>
              <w:t>rsrp</w:t>
            </w:r>
            <w:r w:rsidRPr="004B6803">
              <w:rPr>
                <w:lang w:val="en-GB" w:eastAsia="en-GB"/>
              </w:rPr>
              <w:t xml:space="preserve">, </w:t>
            </w:r>
            <w:r w:rsidRPr="004B6803">
              <w:rPr>
                <w:i/>
                <w:lang w:val="en-GB" w:eastAsia="en-GB"/>
              </w:rPr>
              <w:t>rsrq</w:t>
            </w:r>
            <w:r w:rsidRPr="004B6803">
              <w:rPr>
                <w:lang w:val="en-GB" w:eastAsia="en-GB"/>
              </w:rPr>
              <w:t xml:space="preserve"> and </w:t>
            </w:r>
            <w:r w:rsidRPr="004B6803">
              <w:rPr>
                <w:i/>
                <w:lang w:val="en-GB" w:eastAsia="en-GB"/>
              </w:rPr>
              <w:t>rs-sinr</w:t>
            </w:r>
            <w:r w:rsidRPr="004B6803">
              <w:rPr>
                <w:lang w:val="en-GB" w:eastAsia="en-GB"/>
              </w:rPr>
              <w:t xml:space="preserve"> are to be included in the measurement report. </w:t>
            </w:r>
            <w:r w:rsidRPr="004B6803">
              <w:rPr>
                <w:lang w:val="en-GB" w:eastAsia="zh-CN"/>
              </w:rPr>
              <w:t>I</w:t>
            </w:r>
            <w:r w:rsidRPr="004B6803">
              <w:rPr>
                <w:lang w:val="en-GB" w:eastAsia="en-GB"/>
              </w:rPr>
              <w:t>n case</w:t>
            </w:r>
            <w:r w:rsidRPr="004B6803">
              <w:rPr>
                <w:i/>
                <w:lang w:val="en-GB" w:eastAsia="en-GB"/>
              </w:rPr>
              <w:t xml:space="preserve"> triggerQuantityCSI-RS</w:t>
            </w:r>
            <w:r w:rsidRPr="004B6803" w:rsidDel="004A20E4">
              <w:rPr>
                <w:lang w:val="en-GB" w:eastAsia="en-GB"/>
              </w:rPr>
              <w:t xml:space="preserve"> </w:t>
            </w:r>
            <w:r w:rsidRPr="004B6803">
              <w:rPr>
                <w:lang w:val="en-GB" w:eastAsia="en-GB"/>
              </w:rPr>
              <w:t>is included</w:t>
            </w:r>
            <w:r w:rsidRPr="004B6803">
              <w:rPr>
                <w:lang w:val="en-GB" w:eastAsia="zh-CN"/>
              </w:rPr>
              <w:t xml:space="preserve">, </w:t>
            </w:r>
            <w:r w:rsidRPr="004B6803">
              <w:rPr>
                <w:lang w:val="en-GB" w:eastAsia="en-GB"/>
              </w:rPr>
              <w:t xml:space="preserve">only value </w:t>
            </w:r>
            <w:r w:rsidRPr="004B6803">
              <w:rPr>
                <w:i/>
                <w:lang w:val="en-GB" w:eastAsia="en-GB"/>
              </w:rPr>
              <w:t xml:space="preserve">sameAsTriggerQuantity </w:t>
            </w:r>
            <w:r w:rsidRPr="004B6803">
              <w:rPr>
                <w:lang w:val="en-GB" w:eastAsia="en-GB"/>
              </w:rPr>
              <w:t>appl</w:t>
            </w:r>
            <w:r w:rsidRPr="004B6803">
              <w:rPr>
                <w:lang w:val="en-GB" w:eastAsia="zh-CN"/>
              </w:rPr>
              <w:t>ies</w:t>
            </w:r>
            <w:r w:rsidRPr="004B6803">
              <w:rPr>
                <w:lang w:val="en-GB" w:eastAsia="en-GB"/>
              </w:rPr>
              <w:t>.</w:t>
            </w:r>
            <w:r w:rsidR="00F47E1D" w:rsidRPr="004B6803">
              <w:rPr>
                <w:lang w:val="en-GB" w:eastAsia="ja-JP"/>
              </w:rPr>
              <w:t xml:space="preserve"> </w:t>
            </w:r>
            <w:r w:rsidR="00F47E1D" w:rsidRPr="004B6803">
              <w:rPr>
                <w:lang w:val="en-GB" w:eastAsia="en-GB"/>
              </w:rPr>
              <w:t xml:space="preserve">If </w:t>
            </w:r>
            <w:r w:rsidR="00F47E1D" w:rsidRPr="004B6803">
              <w:rPr>
                <w:i/>
                <w:lang w:val="en-GB" w:eastAsia="en-GB"/>
              </w:rPr>
              <w:t>reportQuantity</w:t>
            </w:r>
            <w:r w:rsidR="00F47E1D" w:rsidRPr="004B6803">
              <w:rPr>
                <w:lang w:val="en-GB" w:eastAsia="zh-CN"/>
              </w:rPr>
              <w:t>-v</w:t>
            </w:r>
            <w:r w:rsidR="00F47E1D" w:rsidRPr="004B6803">
              <w:rPr>
                <w:i/>
                <w:lang w:val="en-GB" w:eastAsia="en-GB"/>
              </w:rPr>
              <w:t>1310</w:t>
            </w:r>
            <w:r w:rsidR="00F47E1D" w:rsidRPr="004B6803">
              <w:rPr>
                <w:lang w:val="en-GB" w:eastAsia="en-GB"/>
              </w:rPr>
              <w:t xml:space="preserve"> is configured, the UE only considers this extension (and ignores </w:t>
            </w:r>
            <w:r w:rsidR="00F47E1D" w:rsidRPr="004B6803">
              <w:rPr>
                <w:i/>
                <w:lang w:val="en-GB" w:eastAsia="en-GB"/>
              </w:rPr>
              <w:t>reportQuantity</w:t>
            </w:r>
            <w:r w:rsidR="00F47E1D" w:rsidRPr="004B6803">
              <w:rPr>
                <w:lang w:val="en-GB" w:eastAsia="en-GB"/>
              </w:rPr>
              <w:t xml:space="preserve"> i.e. without suffix).</w:t>
            </w:r>
          </w:p>
        </w:tc>
      </w:tr>
      <w:tr w:rsidR="004B6803" w:rsidRPr="004B6803" w:rsidTr="00B71D00">
        <w:trPr>
          <w:gridAfter w:val="1"/>
          <w:wAfter w:w="6" w:type="dxa"/>
          <w:cantSplit/>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reportSSTD-Meas</w:t>
            </w:r>
          </w:p>
          <w:p w:rsidR="00F0608D" w:rsidRPr="004B6803" w:rsidRDefault="00F0608D" w:rsidP="00156BDF">
            <w:pPr>
              <w:keepNext/>
              <w:keepLines/>
              <w:spacing w:after="0"/>
              <w:rPr>
                <w:rFonts w:ascii="Arial" w:hAnsi="Arial"/>
                <w:b/>
                <w:bCs/>
                <w:i/>
                <w:noProof/>
                <w:sz w:val="18"/>
              </w:rPr>
            </w:pPr>
            <w:r w:rsidRPr="004B6803">
              <w:rPr>
                <w:rFonts w:ascii="Arial" w:hAnsi="Arial"/>
                <w:bCs/>
                <w:noProof/>
                <w:sz w:val="18"/>
              </w:rPr>
              <w:t>I</w:t>
            </w:r>
            <w:r w:rsidRPr="004B6803">
              <w:rPr>
                <w:rFonts w:ascii="Arial" w:hAnsi="Arial"/>
                <w:sz w:val="18"/>
              </w:rPr>
              <w:t xml:space="preserve">f this field is set to </w:t>
            </w:r>
            <w:r w:rsidRPr="004B6803">
              <w:rPr>
                <w:rFonts w:ascii="Arial" w:hAnsi="Arial"/>
                <w:i/>
                <w:sz w:val="18"/>
              </w:rPr>
              <w:t>true</w:t>
            </w:r>
            <w:r w:rsidRPr="004B6803">
              <w:rPr>
                <w:rFonts w:ascii="Arial" w:hAnsi="Arial"/>
                <w:sz w:val="18"/>
              </w:rPr>
              <w:t xml:space="preserve">, the UE shall measure SSTD between the PCell and the PSCell as specified in TS 36.214 [48] and ignore the </w:t>
            </w:r>
            <w:r w:rsidRPr="004B6803">
              <w:rPr>
                <w:rFonts w:ascii="Arial" w:hAnsi="Arial"/>
                <w:i/>
                <w:sz w:val="18"/>
              </w:rPr>
              <w:t>triggerQuantity</w:t>
            </w:r>
            <w:r w:rsidRPr="004B6803">
              <w:rPr>
                <w:rFonts w:ascii="Arial" w:hAnsi="Arial"/>
                <w:sz w:val="18"/>
              </w:rPr>
              <w:t xml:space="preserve">, </w:t>
            </w:r>
            <w:r w:rsidRPr="004B6803">
              <w:rPr>
                <w:rFonts w:ascii="Arial" w:hAnsi="Arial"/>
                <w:i/>
                <w:sz w:val="18"/>
              </w:rPr>
              <w:t>reportQuantity</w:t>
            </w:r>
            <w:r w:rsidRPr="004B6803">
              <w:rPr>
                <w:rFonts w:ascii="Arial" w:hAnsi="Arial"/>
                <w:sz w:val="18"/>
              </w:rPr>
              <w:t xml:space="preserve"> and </w:t>
            </w:r>
            <w:r w:rsidRPr="004B6803">
              <w:rPr>
                <w:rFonts w:ascii="Arial" w:hAnsi="Arial"/>
                <w:i/>
                <w:sz w:val="18"/>
              </w:rPr>
              <w:t>maxReportCells</w:t>
            </w:r>
            <w:r w:rsidRPr="004B6803">
              <w:rPr>
                <w:rFonts w:ascii="Arial" w:hAnsi="Arial"/>
                <w:sz w:val="18"/>
              </w:rPr>
              <w:t xml:space="preserve"> fields. E-UTRAN only sets this field to </w:t>
            </w:r>
            <w:r w:rsidRPr="004B6803">
              <w:rPr>
                <w:rFonts w:ascii="Arial" w:hAnsi="Arial"/>
                <w:i/>
                <w:sz w:val="18"/>
              </w:rPr>
              <w:t>true</w:t>
            </w:r>
            <w:r w:rsidRPr="004B6803">
              <w:rPr>
                <w:rFonts w:ascii="Arial" w:hAnsi="Arial"/>
                <w:sz w:val="18"/>
              </w:rPr>
              <w:t xml:space="preserve"> when setting </w:t>
            </w:r>
            <w:r w:rsidRPr="004B6803">
              <w:rPr>
                <w:rFonts w:ascii="Arial" w:hAnsi="Arial"/>
                <w:i/>
                <w:sz w:val="18"/>
              </w:rPr>
              <w:t>triggerType</w:t>
            </w:r>
            <w:r w:rsidRPr="004B6803">
              <w:rPr>
                <w:rFonts w:ascii="Arial" w:hAnsi="Arial"/>
                <w:sz w:val="18"/>
              </w:rPr>
              <w:t xml:space="preserve"> to </w:t>
            </w:r>
            <w:r w:rsidRPr="004B6803">
              <w:rPr>
                <w:rFonts w:ascii="Arial" w:hAnsi="Arial"/>
                <w:i/>
                <w:sz w:val="18"/>
              </w:rPr>
              <w:t>periodical</w:t>
            </w:r>
            <w:r w:rsidRPr="004B6803">
              <w:rPr>
                <w:rFonts w:ascii="Arial" w:hAnsi="Arial"/>
                <w:sz w:val="18"/>
              </w:rPr>
              <w:t xml:space="preserve"> and </w:t>
            </w:r>
            <w:r w:rsidRPr="004B6803">
              <w:rPr>
                <w:rFonts w:ascii="Arial" w:hAnsi="Arial"/>
                <w:i/>
                <w:sz w:val="18"/>
              </w:rPr>
              <w:t>purpose</w:t>
            </w:r>
            <w:r w:rsidRPr="004B6803">
              <w:rPr>
                <w:rFonts w:ascii="Arial" w:hAnsi="Arial"/>
                <w:sz w:val="18"/>
              </w:rPr>
              <w:t xml:space="preserve"> to </w:t>
            </w:r>
            <w:r w:rsidRPr="004B6803">
              <w:rPr>
                <w:rFonts w:ascii="Arial" w:hAnsi="Arial"/>
                <w:i/>
                <w:sz w:val="18"/>
              </w:rPr>
              <w:t>reportStrongestCells</w:t>
            </w:r>
            <w:r w:rsidRPr="004B6803">
              <w:rPr>
                <w:rFonts w:ascii="Arial" w:hAnsi="Arial"/>
                <w:sz w:val="18"/>
              </w:rPr>
              <w: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reportStrongestCSI-RSs</w:t>
            </w:r>
          </w:p>
          <w:p w:rsidR="00F0608D" w:rsidRPr="004B6803" w:rsidRDefault="00F0608D" w:rsidP="00156BDF">
            <w:pPr>
              <w:pStyle w:val="TAL"/>
              <w:rPr>
                <w:b/>
                <w:bCs/>
                <w:i/>
                <w:noProof/>
                <w:lang w:val="en-GB" w:eastAsia="en-GB"/>
              </w:rPr>
            </w:pPr>
            <w:r w:rsidRPr="004B6803">
              <w:rPr>
                <w:lang w:val="en-GB" w:eastAsia="zh-CN"/>
              </w:rPr>
              <w:t xml:space="preserve">Indicates that periodical CSI-RS measurement report is performed. EUTRAN configures value </w:t>
            </w:r>
            <w:r w:rsidRPr="004B6803">
              <w:rPr>
                <w:i/>
                <w:lang w:val="en-GB" w:eastAsia="zh-CN"/>
              </w:rPr>
              <w:t>TRUE</w:t>
            </w:r>
            <w:r w:rsidRPr="004B6803">
              <w:rPr>
                <w:lang w:val="en-GB" w:eastAsia="zh-CN"/>
              </w:rPr>
              <w:t xml:space="preserve"> only if </w:t>
            </w:r>
            <w:r w:rsidRPr="004B6803">
              <w:rPr>
                <w:i/>
                <w:lang w:val="en-GB" w:eastAsia="zh-CN"/>
              </w:rPr>
              <w:t>measDS-Config</w:t>
            </w:r>
            <w:r w:rsidRPr="004B6803">
              <w:rPr>
                <w:lang w:val="en-GB" w:eastAsia="zh-CN"/>
              </w:rPr>
              <w:t xml:space="preserve"> is configured in the associated </w:t>
            </w:r>
            <w:r w:rsidRPr="004B6803">
              <w:rPr>
                <w:i/>
                <w:lang w:val="en-GB" w:eastAsia="zh-CN"/>
              </w:rPr>
              <w:t>measObject</w:t>
            </w:r>
            <w:r w:rsidRPr="004B6803">
              <w:rPr>
                <w:lang w:val="en-GB" w:eastAsia="zh-CN"/>
              </w:rPr>
              <w:t xml:space="preserve"> with one or more CSI-RS resources.</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i-RequestForHO</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iCs/>
                <w:noProof/>
                <w:sz w:val="18"/>
              </w:rPr>
              <w:t xml:space="preserve">The field applies to the </w:t>
            </w:r>
            <w:r w:rsidRPr="004B6803">
              <w:rPr>
                <w:rFonts w:ascii="Arial" w:hAnsi="Arial"/>
                <w:i/>
                <w:noProof/>
                <w:sz w:val="18"/>
              </w:rPr>
              <w:t>reportCGI</w:t>
            </w:r>
            <w:r w:rsidRPr="004B680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ThresholdEUTRA</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 xml:space="preserve">For RSRP: RSRP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140 dBm.</w:t>
            </w:r>
          </w:p>
          <w:p w:rsidR="00F0608D" w:rsidRPr="004B6803" w:rsidRDefault="00F0608D" w:rsidP="00156BDF">
            <w:pPr>
              <w:keepNext/>
              <w:keepLines/>
              <w:spacing w:after="0"/>
              <w:rPr>
                <w:rFonts w:ascii="Arial" w:hAnsi="Arial"/>
                <w:sz w:val="18"/>
              </w:rPr>
            </w:pPr>
            <w:r w:rsidRPr="004B6803">
              <w:rPr>
                <w:rFonts w:ascii="Arial" w:hAnsi="Arial"/>
                <w:sz w:val="18"/>
                <w:lang w:eastAsia="ko-KR"/>
              </w:rPr>
              <w:t>For RSRQ: RSRQ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40)/2 dB.</w:t>
            </w:r>
          </w:p>
          <w:p w:rsidR="00F0608D" w:rsidRPr="004B6803" w:rsidRDefault="00F0608D" w:rsidP="00156BDF">
            <w:pPr>
              <w:keepNext/>
              <w:keepLines/>
              <w:spacing w:after="0"/>
              <w:rPr>
                <w:rFonts w:ascii="Arial" w:hAnsi="Arial"/>
                <w:sz w:val="18"/>
                <w:lang w:eastAsia="zh-CN"/>
              </w:rPr>
            </w:pPr>
            <w:r w:rsidRPr="004B6803">
              <w:rPr>
                <w:rFonts w:ascii="Arial" w:hAnsi="Arial"/>
                <w:sz w:val="18"/>
              </w:rPr>
              <w:t xml:space="preserve">For RS-SINR: RS-SINR based threshold for event evaluation. The actual value is </w:t>
            </w:r>
            <w:r w:rsidR="002C2F15" w:rsidRPr="004B6803">
              <w:rPr>
                <w:rFonts w:ascii="Arial" w:hAnsi="Arial"/>
                <w:sz w:val="18"/>
              </w:rPr>
              <w:t>(</w:t>
            </w:r>
            <w:r w:rsidR="00DA276F" w:rsidRPr="004B6803">
              <w:rPr>
                <w:rFonts w:ascii="Arial" w:hAnsi="Arial"/>
                <w:sz w:val="18"/>
              </w:rPr>
              <w:t>field</w:t>
            </w:r>
            <w:r w:rsidR="002C2F15" w:rsidRPr="004B6803">
              <w:rPr>
                <w:rFonts w:ascii="Arial" w:hAnsi="Arial"/>
                <w:sz w:val="18"/>
              </w:rPr>
              <w:t xml:space="preserve"> value -46)/2 </w:t>
            </w:r>
            <w:r w:rsidRPr="004B6803">
              <w:rPr>
                <w:rFonts w:ascii="Arial" w:hAnsi="Arial"/>
                <w:sz w:val="18"/>
              </w:rPr>
              <w:t>dB.</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 xml:space="preserve">For </w:t>
            </w:r>
            <w:r w:rsidRPr="004B6803">
              <w:rPr>
                <w:rFonts w:ascii="Arial" w:hAnsi="Arial"/>
                <w:sz w:val="18"/>
                <w:lang w:eastAsia="zh-CN"/>
              </w:rPr>
              <w:t>CSI-</w:t>
            </w:r>
            <w:r w:rsidRPr="004B6803">
              <w:rPr>
                <w:rFonts w:ascii="Arial" w:hAnsi="Arial"/>
                <w:sz w:val="18"/>
                <w:lang w:eastAsia="ko-KR"/>
              </w:rPr>
              <w:t>RSR</w:t>
            </w:r>
            <w:r w:rsidRPr="004B6803">
              <w:rPr>
                <w:rFonts w:ascii="Arial" w:hAnsi="Arial"/>
                <w:sz w:val="18"/>
                <w:lang w:eastAsia="zh-CN"/>
              </w:rPr>
              <w:t>P</w:t>
            </w:r>
            <w:r w:rsidRPr="004B6803">
              <w:rPr>
                <w:rFonts w:ascii="Arial" w:hAnsi="Arial"/>
                <w:sz w:val="18"/>
                <w:lang w:eastAsia="ko-KR"/>
              </w:rPr>
              <w:t xml:space="preserve">: </w:t>
            </w:r>
            <w:r w:rsidRPr="004B6803">
              <w:rPr>
                <w:rFonts w:ascii="Arial" w:hAnsi="Arial"/>
                <w:sz w:val="18"/>
                <w:lang w:eastAsia="zh-CN"/>
              </w:rPr>
              <w:t>CSI-</w:t>
            </w:r>
            <w:r w:rsidRPr="004B6803">
              <w:rPr>
                <w:rFonts w:ascii="Arial" w:hAnsi="Arial"/>
                <w:sz w:val="18"/>
                <w:lang w:eastAsia="ko-KR"/>
              </w:rPr>
              <w:t>RSR</w:t>
            </w:r>
            <w:r w:rsidRPr="004B6803">
              <w:rPr>
                <w:rFonts w:ascii="Arial" w:hAnsi="Arial"/>
                <w:sz w:val="18"/>
                <w:lang w:eastAsia="zh-CN"/>
              </w:rPr>
              <w:t>P</w:t>
            </w:r>
            <w:r w:rsidRPr="004B6803">
              <w:rPr>
                <w:rFonts w:ascii="Arial" w:hAnsi="Arial"/>
                <w:sz w:val="18"/>
                <w:lang w:eastAsia="ko-KR"/>
              </w:rPr>
              <w:t xml:space="preserve"> based threshold for event evaluation. The actual value is </w:t>
            </w:r>
            <w:r w:rsidR="00DA276F" w:rsidRPr="004B6803">
              <w:rPr>
                <w:rFonts w:ascii="Arial" w:hAnsi="Arial"/>
                <w:sz w:val="18"/>
                <w:lang w:eastAsia="ko-KR"/>
              </w:rPr>
              <w:t>field</w:t>
            </w:r>
            <w:r w:rsidRPr="004B6803">
              <w:rPr>
                <w:rFonts w:ascii="Arial" w:hAnsi="Arial"/>
                <w:sz w:val="18"/>
                <w:lang w:eastAsia="ko-KR"/>
              </w:rPr>
              <w:t xml:space="preserve"> value – 140 dB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EUTRAN configures the same threshold quantity for all the thresholds of an event.</w:t>
            </w:r>
          </w:p>
        </w:tc>
      </w:tr>
      <w:tr w:rsidR="004B6803" w:rsidRPr="004B6803" w:rsidTr="00B71D00">
        <w:trPr>
          <w:gridAfter w:val="1"/>
          <w:wAfter w:w="6" w:type="dxa"/>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imeToTrigger</w:t>
            </w:r>
          </w:p>
          <w:p w:rsidR="00F0608D" w:rsidRPr="004B6803" w:rsidRDefault="00F0608D" w:rsidP="00156BDF">
            <w:pPr>
              <w:pStyle w:val="TAL"/>
              <w:rPr>
                <w:lang w:val="en-GB" w:eastAsia="en-GB"/>
              </w:rPr>
            </w:pPr>
            <w:r w:rsidRPr="004B6803">
              <w:rPr>
                <w:lang w:val="en-GB" w:eastAsia="en-GB"/>
              </w:rPr>
              <w:t>Time during which specific criteria for the event needs to be met in order to trigger a measurement report.</w:t>
            </w:r>
          </w:p>
        </w:tc>
      </w:tr>
      <w:tr w:rsidR="004B6803" w:rsidRPr="004B6803" w:rsidTr="00B71D00">
        <w:trPr>
          <w:gridAfter w:val="1"/>
          <w:wAfter w:w="6" w:type="dxa"/>
          <w:cantSplit/>
        </w:trPr>
        <w:tc>
          <w:tcPr>
            <w:tcW w:w="9639" w:type="dxa"/>
          </w:tcPr>
          <w:p w:rsidR="00F47E1D" w:rsidRPr="004B6803" w:rsidRDefault="00F0608D" w:rsidP="00F47E1D">
            <w:pPr>
              <w:pStyle w:val="TAL"/>
              <w:rPr>
                <w:b/>
                <w:bCs/>
                <w:i/>
                <w:noProof/>
                <w:lang w:val="en-GB" w:eastAsia="en-GB"/>
              </w:rPr>
            </w:pPr>
            <w:r w:rsidRPr="004B6803">
              <w:rPr>
                <w:b/>
                <w:bCs/>
                <w:i/>
                <w:noProof/>
                <w:lang w:val="en-GB" w:eastAsia="en-GB"/>
              </w:rPr>
              <w:t>triggerQuantity</w:t>
            </w:r>
          </w:p>
          <w:p w:rsidR="00F0608D" w:rsidRPr="004B6803" w:rsidRDefault="00F0608D" w:rsidP="00F47E1D">
            <w:pPr>
              <w:pStyle w:val="TAL"/>
              <w:rPr>
                <w:lang w:val="en-GB" w:eastAsia="en-GB"/>
              </w:rPr>
            </w:pPr>
            <w:r w:rsidRPr="004B6803">
              <w:rPr>
                <w:bCs/>
                <w:noProof/>
                <w:lang w:val="en-GB" w:eastAsia="en-GB"/>
              </w:rPr>
              <w:t>The quantity used to evaluate the triggering condition for the event</w:t>
            </w:r>
            <w:r w:rsidRPr="004B6803">
              <w:rPr>
                <w:lang w:val="en-GB" w:eastAsia="zh-CN"/>
              </w:rPr>
              <w:t xml:space="preserve"> concerning CRS</w:t>
            </w:r>
            <w:r w:rsidRPr="004B6803">
              <w:rPr>
                <w:b/>
                <w:bCs/>
                <w:i/>
                <w:noProof/>
                <w:lang w:val="en-GB" w:eastAsia="en-GB"/>
              </w:rPr>
              <w:t xml:space="preserve">. </w:t>
            </w:r>
            <w:r w:rsidRPr="004B6803">
              <w:rPr>
                <w:bCs/>
                <w:noProof/>
                <w:lang w:val="en-GB" w:eastAsia="en-GB"/>
              </w:rPr>
              <w:t xml:space="preserve">EUTRAN sets the value according to the quantity of the </w:t>
            </w:r>
            <w:r w:rsidRPr="004B6803">
              <w:rPr>
                <w:bCs/>
                <w:i/>
                <w:noProof/>
                <w:lang w:val="en-GB" w:eastAsia="en-GB"/>
              </w:rPr>
              <w:t xml:space="preserve">ThresholdEUTRA </w:t>
            </w:r>
            <w:r w:rsidRPr="004B6803">
              <w:rPr>
                <w:bCs/>
                <w:noProof/>
                <w:lang w:val="en-GB" w:eastAsia="en-GB"/>
              </w:rPr>
              <w:t xml:space="preserve">for this event. </w:t>
            </w:r>
            <w:r w:rsidRPr="004B6803">
              <w:rPr>
                <w:lang w:val="en-GB" w:eastAsia="en-GB"/>
              </w:rPr>
              <w:t xml:space="preserve">The values rsrp, rsrq and </w:t>
            </w:r>
            <w:r w:rsidRPr="004B6803">
              <w:rPr>
                <w:i/>
                <w:lang w:val="en-GB" w:eastAsia="en-GB"/>
              </w:rPr>
              <w:t>sinr</w:t>
            </w:r>
            <w:r w:rsidRPr="004B6803">
              <w:rPr>
                <w:lang w:val="en-GB" w:eastAsia="en-GB"/>
              </w:rPr>
              <w:t xml:space="preserve"> correspond to Reference Signal Received Power (RSRP), Reference Signal Received Quality (RSRQ) and Reference Signal Signal to Noise and Interference Ratio (RS-SINR), see TS 36.214 [48].</w:t>
            </w:r>
            <w:r w:rsidR="00F47E1D" w:rsidRPr="004B6803">
              <w:rPr>
                <w:lang w:val="en-GB" w:eastAsia="en-GB"/>
              </w:rPr>
              <w:t xml:space="preserve"> If </w:t>
            </w:r>
            <w:r w:rsidR="00F47E1D" w:rsidRPr="004B6803">
              <w:rPr>
                <w:i/>
                <w:lang w:val="en-GB" w:eastAsia="en-GB"/>
              </w:rPr>
              <w:t>triggerQuantity-v1310</w:t>
            </w:r>
            <w:r w:rsidR="00F47E1D" w:rsidRPr="004B6803">
              <w:rPr>
                <w:lang w:val="en-GB" w:eastAsia="en-GB"/>
              </w:rPr>
              <w:t xml:space="preserve"> is configured, the UE only considers this extension (and ignores </w:t>
            </w:r>
            <w:r w:rsidR="00F47E1D" w:rsidRPr="004B6803">
              <w:rPr>
                <w:i/>
                <w:lang w:val="en-GB" w:eastAsia="en-GB"/>
              </w:rPr>
              <w:t>triggerQuantity</w:t>
            </w:r>
            <w:r w:rsidR="00F47E1D" w:rsidRPr="004B6803">
              <w:rPr>
                <w:lang w:val="en-GB" w:eastAsia="en-GB"/>
              </w:rPr>
              <w:t xml:space="preserve"> i.e. without suffix).</w:t>
            </w:r>
          </w:p>
        </w:tc>
      </w:tr>
      <w:tr w:rsidR="004B6803" w:rsidRPr="004B6803" w:rsidTr="00B71D00">
        <w:trPr>
          <w:gridAfter w:val="1"/>
          <w:wAfter w:w="6" w:type="dxa"/>
          <w:cantSplit/>
        </w:trPr>
        <w:tc>
          <w:tcPr>
            <w:tcW w:w="9639" w:type="dxa"/>
          </w:tcPr>
          <w:p w:rsidR="005B2125" w:rsidRPr="004B6803" w:rsidRDefault="00F0608D" w:rsidP="005B2125">
            <w:pPr>
              <w:pStyle w:val="TAL"/>
              <w:rPr>
                <w:b/>
                <w:bCs/>
                <w:i/>
                <w:noProof/>
                <w:lang w:val="en-GB" w:eastAsia="en-GB"/>
              </w:rPr>
            </w:pPr>
            <w:r w:rsidRPr="004B6803">
              <w:rPr>
                <w:b/>
                <w:bCs/>
                <w:i/>
                <w:noProof/>
                <w:lang w:val="en-GB" w:eastAsia="en-GB"/>
              </w:rPr>
              <w:t>triggerQuantityC</w:t>
            </w:r>
            <w:r w:rsidRPr="004B6803">
              <w:rPr>
                <w:b/>
                <w:bCs/>
                <w:i/>
                <w:noProof/>
                <w:lang w:val="en-GB" w:eastAsia="zh-CN"/>
              </w:rPr>
              <w:t>SI-RS</w:t>
            </w:r>
          </w:p>
          <w:p w:rsidR="00F0608D" w:rsidRPr="004B6803" w:rsidRDefault="00F0608D" w:rsidP="005B2125">
            <w:pPr>
              <w:pStyle w:val="TAL"/>
              <w:rPr>
                <w:b/>
                <w:bCs/>
                <w:i/>
                <w:noProof/>
                <w:lang w:val="en-GB" w:eastAsia="en-GB"/>
              </w:rPr>
            </w:pPr>
            <w:r w:rsidRPr="004B6803">
              <w:rPr>
                <w:bCs/>
                <w:noProof/>
                <w:lang w:val="en-GB" w:eastAsia="en-GB"/>
              </w:rPr>
              <w:t>The quantity used to evaluate the triggering condition for the event</w:t>
            </w:r>
            <w:r w:rsidRPr="004B6803">
              <w:rPr>
                <w:bCs/>
                <w:noProof/>
                <w:lang w:val="en-GB" w:eastAsia="zh-CN"/>
              </w:rPr>
              <w:t xml:space="preserve"> concerning CSI-RS</w:t>
            </w:r>
            <w:r w:rsidRPr="004B6803">
              <w:rPr>
                <w:b/>
                <w:bCs/>
                <w:i/>
                <w:noProof/>
                <w:lang w:val="en-GB" w:eastAsia="en-GB"/>
              </w:rPr>
              <w:t xml:space="preserve">. </w:t>
            </w:r>
            <w:r w:rsidRPr="004B6803">
              <w:rPr>
                <w:lang w:val="en-GB" w:eastAsia="zh-CN"/>
              </w:rPr>
              <w:t xml:space="preserve">The </w:t>
            </w:r>
            <w:r w:rsidRPr="004B6803">
              <w:rPr>
                <w:lang w:val="en-GB" w:eastAsia="en-GB"/>
              </w:rPr>
              <w:t xml:space="preserve">value </w:t>
            </w:r>
            <w:r w:rsidRPr="004B6803">
              <w:rPr>
                <w:i/>
                <w:lang w:val="en-GB" w:eastAsia="zh-CN"/>
              </w:rPr>
              <w:t>TRUE</w:t>
            </w:r>
            <w:r w:rsidRPr="004B6803">
              <w:rPr>
                <w:lang w:val="en-GB" w:eastAsia="en-GB"/>
              </w:rPr>
              <w:t xml:space="preserve"> correspond</w:t>
            </w:r>
            <w:r w:rsidRPr="004B6803">
              <w:rPr>
                <w:lang w:val="en-GB" w:eastAsia="zh-CN"/>
              </w:rPr>
              <w:t>s</w:t>
            </w:r>
            <w:r w:rsidRPr="004B6803">
              <w:rPr>
                <w:lang w:val="en-GB" w:eastAsia="en-GB"/>
              </w:rPr>
              <w:t xml:space="preserve"> to</w:t>
            </w:r>
            <w:r w:rsidRPr="004B6803">
              <w:rPr>
                <w:lang w:val="en-GB" w:eastAsia="zh-CN"/>
              </w:rPr>
              <w:t xml:space="preserve"> CSI </w:t>
            </w:r>
            <w:r w:rsidRPr="004B6803">
              <w:rPr>
                <w:lang w:val="en-GB" w:eastAsia="en-GB"/>
              </w:rPr>
              <w:t>Reference Signal Received Power (</w:t>
            </w:r>
            <w:r w:rsidRPr="004B6803">
              <w:rPr>
                <w:lang w:val="en-GB" w:eastAsia="zh-CN"/>
              </w:rPr>
              <w:t>CSI-</w:t>
            </w:r>
            <w:r w:rsidRPr="004B6803">
              <w:rPr>
                <w:lang w:val="en-GB" w:eastAsia="en-GB"/>
              </w:rPr>
              <w:t>RSRP)</w:t>
            </w:r>
            <w:r w:rsidRPr="004B6803">
              <w:rPr>
                <w:lang w:val="en-GB" w:eastAsia="zh-CN"/>
              </w:rPr>
              <w:t>,</w:t>
            </w:r>
            <w:r w:rsidRPr="004B6803">
              <w:rPr>
                <w:lang w:val="en-GB" w:eastAsia="en-GB"/>
              </w:rPr>
              <w:t xml:space="preserve"> see TS 36.214 [48]. E-UTRAN configures </w:t>
            </w:r>
            <w:r w:rsidRPr="004B6803">
              <w:rPr>
                <w:bCs/>
                <w:noProof/>
                <w:lang w:val="en-GB" w:eastAsia="ko-KR"/>
              </w:rPr>
              <w:t xml:space="preserve">value </w:t>
            </w:r>
            <w:r w:rsidRPr="004B6803">
              <w:rPr>
                <w:bCs/>
                <w:i/>
                <w:noProof/>
                <w:lang w:val="en-GB" w:eastAsia="ko-KR"/>
              </w:rPr>
              <w:t>TRUE</w:t>
            </w:r>
            <w:r w:rsidRPr="004B6803">
              <w:rPr>
                <w:bCs/>
                <w:noProof/>
                <w:lang w:val="en-GB" w:eastAsia="ko-KR"/>
              </w:rPr>
              <w:t xml:space="preserve"> if and only if </w:t>
            </w:r>
            <w:r w:rsidRPr="004B6803">
              <w:rPr>
                <w:lang w:val="en-GB" w:eastAsia="en-GB"/>
              </w:rPr>
              <w:t>the measurement reporting event concerns CSI-RS.</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ascii="Arial" w:eastAsia="SimSun" w:hAnsi="Arial"/>
                <w:b/>
                <w:bCs/>
                <w:i/>
                <w:noProof/>
                <w:sz w:val="18"/>
                <w:lang w:eastAsia="zh-CN"/>
              </w:rPr>
            </w:pPr>
            <w:r w:rsidRPr="004B6803">
              <w:rPr>
                <w:rFonts w:ascii="Arial" w:hAnsi="Arial"/>
                <w:b/>
                <w:bCs/>
                <w:i/>
                <w:noProof/>
                <w:sz w:val="18"/>
                <w:lang w:eastAsia="ko-KR"/>
              </w:rPr>
              <w:t>ue-RxTxTimeDiff</w:t>
            </w:r>
            <w:r w:rsidRPr="004B6803">
              <w:rPr>
                <w:rFonts w:ascii="Arial" w:eastAsia="SimSun" w:hAnsi="Arial"/>
                <w:b/>
                <w:bCs/>
                <w:i/>
                <w:noProof/>
                <w:sz w:val="18"/>
                <w:lang w:eastAsia="zh-CN"/>
              </w:rPr>
              <w:t>P</w:t>
            </w:r>
            <w:r w:rsidRPr="004B6803">
              <w:rPr>
                <w:rFonts w:ascii="Arial" w:hAnsi="Arial"/>
                <w:b/>
                <w:bCs/>
                <w:i/>
                <w:noProof/>
                <w:sz w:val="18"/>
                <w:lang w:eastAsia="ko-KR"/>
              </w:rPr>
              <w:t>eriodical</w:t>
            </w:r>
          </w:p>
          <w:p w:rsidR="00F0608D" w:rsidRPr="004B6803" w:rsidRDefault="00F0608D" w:rsidP="00156BDF">
            <w:pPr>
              <w:keepNext/>
              <w:keepLines/>
              <w:spacing w:after="0"/>
              <w:rPr>
                <w:rFonts w:ascii="Arial" w:hAnsi="Arial"/>
                <w:b/>
                <w:bCs/>
                <w:i/>
                <w:noProof/>
                <w:sz w:val="18"/>
              </w:rPr>
            </w:pPr>
            <w:r w:rsidRPr="004B6803">
              <w:rPr>
                <w:rFonts w:ascii="Arial" w:hAnsi="Arial"/>
                <w:bCs/>
                <w:noProof/>
                <w:sz w:val="18"/>
                <w:lang w:eastAsia="ko-KR"/>
              </w:rPr>
              <w:t xml:space="preserve">If this field is present, the UE shall perform UE Rx-Tx time difference measurement reporting and ignore the fields </w:t>
            </w:r>
            <w:r w:rsidRPr="004B6803">
              <w:rPr>
                <w:rFonts w:ascii="Arial" w:hAnsi="Arial"/>
                <w:i/>
                <w:sz w:val="18"/>
              </w:rPr>
              <w:t>triggerQuantity</w:t>
            </w:r>
            <w:r w:rsidRPr="004B6803">
              <w:rPr>
                <w:rFonts w:ascii="Arial" w:hAnsi="Arial" w:cs="Arial"/>
                <w:lang w:eastAsia="zh-CN"/>
              </w:rPr>
              <w:t xml:space="preserve">, </w:t>
            </w:r>
            <w:r w:rsidRPr="004B6803">
              <w:rPr>
                <w:rFonts w:ascii="Arial" w:hAnsi="Arial"/>
                <w:i/>
                <w:sz w:val="18"/>
              </w:rPr>
              <w:t>reportQuantity</w:t>
            </w:r>
            <w:r w:rsidRPr="004B6803">
              <w:rPr>
                <w:rFonts w:ascii="Arial" w:hAnsi="Arial" w:cs="Arial"/>
                <w:lang w:eastAsia="zh-CN"/>
              </w:rPr>
              <w:t xml:space="preserve"> </w:t>
            </w:r>
            <w:r w:rsidRPr="004B6803">
              <w:rPr>
                <w:rFonts w:ascii="Arial" w:hAnsi="Arial" w:cs="Arial"/>
                <w:bCs/>
                <w:noProof/>
                <w:sz w:val="18"/>
                <w:lang w:eastAsia="ko-KR"/>
              </w:rPr>
              <w:t>and</w:t>
            </w:r>
            <w:r w:rsidRPr="004B6803">
              <w:rPr>
                <w:rFonts w:ascii="Arial" w:hAnsi="Arial" w:cs="Arial"/>
                <w:lang w:eastAsia="zh-CN"/>
              </w:rPr>
              <w:t xml:space="preserve"> </w:t>
            </w:r>
            <w:r w:rsidRPr="004B6803">
              <w:rPr>
                <w:rFonts w:ascii="Arial" w:hAnsi="Arial"/>
                <w:i/>
                <w:sz w:val="18"/>
              </w:rPr>
              <w:t>maxReportCells</w:t>
            </w:r>
            <w:r w:rsidRPr="004B6803">
              <w:rPr>
                <w:rFonts w:ascii="Arial" w:hAnsi="Arial"/>
                <w:bCs/>
                <w:noProof/>
                <w:sz w:val="18"/>
                <w:lang w:eastAsia="ko-KR"/>
              </w:rPr>
              <w:t xml:space="preserve">. If the field is present, the only applicable values for the corresponding </w:t>
            </w:r>
            <w:r w:rsidRPr="004B6803">
              <w:rPr>
                <w:rFonts w:ascii="Arial" w:hAnsi="Arial"/>
                <w:bCs/>
                <w:i/>
                <w:noProof/>
                <w:sz w:val="18"/>
                <w:lang w:eastAsia="ko-KR"/>
              </w:rPr>
              <w:t>triggerType</w:t>
            </w:r>
            <w:r w:rsidRPr="004B6803">
              <w:rPr>
                <w:rFonts w:ascii="Arial" w:hAnsi="Arial"/>
                <w:bCs/>
                <w:noProof/>
                <w:sz w:val="18"/>
                <w:lang w:eastAsia="ko-KR"/>
              </w:rPr>
              <w:t xml:space="preserve"> and </w:t>
            </w:r>
            <w:r w:rsidRPr="004B6803">
              <w:rPr>
                <w:rFonts w:ascii="Arial" w:hAnsi="Arial"/>
                <w:bCs/>
                <w:i/>
                <w:noProof/>
                <w:sz w:val="18"/>
                <w:lang w:eastAsia="ko-KR"/>
              </w:rPr>
              <w:t>purpose</w:t>
            </w:r>
            <w:r w:rsidRPr="004B6803">
              <w:rPr>
                <w:rFonts w:ascii="Arial" w:hAnsi="Arial"/>
                <w:bCs/>
                <w:noProof/>
                <w:sz w:val="18"/>
                <w:lang w:eastAsia="ko-KR"/>
              </w:rPr>
              <w:t xml:space="preserve"> are periodical and reportStrongestCells respectively</w:t>
            </w:r>
            <w:r w:rsidRPr="004B6803">
              <w:rPr>
                <w:rFonts w:ascii="Arial" w:eastAsia="SimSun" w:hAnsi="Arial"/>
                <w:bCs/>
                <w:noProof/>
                <w:sz w:val="18"/>
                <w:lang w:eastAsia="zh-CN"/>
              </w:rPr>
              <w:t>.</w:t>
            </w:r>
          </w:p>
        </w:tc>
      </w:tr>
      <w:tr w:rsidR="004B6803" w:rsidRPr="004B6803"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4B6803" w:rsidRDefault="00EF3C77" w:rsidP="00A4475E">
            <w:pPr>
              <w:keepNext/>
              <w:keepLines/>
              <w:spacing w:after="0"/>
              <w:ind w:rightChars="-617" w:right="-1234"/>
              <w:rPr>
                <w:b/>
                <w:i/>
                <w:lang w:eastAsia="zh-CN"/>
              </w:rPr>
            </w:pPr>
            <w:r w:rsidRPr="004B6803">
              <w:rPr>
                <w:rFonts w:ascii="Arial" w:hAnsi="Arial"/>
                <w:b/>
                <w:bCs/>
                <w:i/>
                <w:noProof/>
                <w:sz w:val="18"/>
                <w:lang w:eastAsia="ko-KR"/>
              </w:rPr>
              <w:t>ue-RxTxTimeDiffPeriodicalTDD</w:t>
            </w:r>
          </w:p>
          <w:p w:rsidR="00EF3C77" w:rsidRPr="004B6803" w:rsidRDefault="00EF3C77" w:rsidP="00A4475E">
            <w:pPr>
              <w:keepNext/>
              <w:keepLines/>
              <w:spacing w:after="0"/>
              <w:rPr>
                <w:rFonts w:ascii="Arial" w:hAnsi="Arial"/>
                <w:bCs/>
                <w:noProof/>
                <w:sz w:val="18"/>
                <w:lang w:eastAsia="zh-CN"/>
              </w:rPr>
            </w:pPr>
            <w:r w:rsidRPr="004B6803">
              <w:rPr>
                <w:rFonts w:ascii="Arial" w:hAnsi="Arial"/>
                <w:bCs/>
                <w:noProof/>
                <w:sz w:val="18"/>
                <w:lang w:eastAsia="ko-KR"/>
              </w:rPr>
              <w:t xml:space="preserve">If this field is </w:t>
            </w:r>
            <w:r w:rsidR="00CC4C28" w:rsidRPr="004B6803">
              <w:rPr>
                <w:rFonts w:ascii="Arial" w:hAnsi="Arial"/>
                <w:bCs/>
                <w:noProof/>
                <w:sz w:val="18"/>
                <w:lang w:eastAsia="ko-KR"/>
              </w:rPr>
              <w:t xml:space="preserve">set to </w:t>
            </w:r>
            <w:r w:rsidR="00CC4C28" w:rsidRPr="004B6803">
              <w:rPr>
                <w:rFonts w:ascii="Arial" w:hAnsi="Arial"/>
                <w:bCs/>
                <w:i/>
                <w:noProof/>
                <w:sz w:val="18"/>
                <w:lang w:eastAsia="ko-KR"/>
              </w:rPr>
              <w:t>TRUE</w:t>
            </w:r>
            <w:r w:rsidRPr="004B6803">
              <w:rPr>
                <w:rFonts w:ascii="Arial" w:hAnsi="Arial"/>
                <w:bCs/>
                <w:noProof/>
                <w:sz w:val="18"/>
                <w:lang w:eastAsia="ko-KR"/>
              </w:rPr>
              <w:t xml:space="preserve">, the UE shall </w:t>
            </w:r>
            <w:r w:rsidR="00CC4C28" w:rsidRPr="004B6803">
              <w:rPr>
                <w:rFonts w:ascii="Arial" w:hAnsi="Arial"/>
                <w:bCs/>
                <w:noProof/>
                <w:sz w:val="18"/>
                <w:lang w:eastAsia="ko-KR"/>
              </w:rPr>
              <w:t xml:space="preserve">perform </w:t>
            </w:r>
            <w:r w:rsidRPr="004B6803">
              <w:rPr>
                <w:rFonts w:ascii="Arial" w:hAnsi="Arial"/>
                <w:bCs/>
                <w:noProof/>
                <w:sz w:val="18"/>
                <w:lang w:eastAsia="ko-KR"/>
              </w:rPr>
              <w:t>UE Rx-Tx time difference mea</w:t>
            </w:r>
            <w:r w:rsidR="00CC4C28" w:rsidRPr="004B6803">
              <w:rPr>
                <w:rFonts w:ascii="Arial" w:hAnsi="Arial"/>
                <w:bCs/>
                <w:noProof/>
                <w:sz w:val="18"/>
                <w:lang w:eastAsia="ko-KR"/>
              </w:rPr>
              <w:t>s</w:t>
            </w:r>
            <w:r w:rsidRPr="004B6803">
              <w:rPr>
                <w:rFonts w:ascii="Arial" w:hAnsi="Arial"/>
                <w:bCs/>
                <w:noProof/>
                <w:sz w:val="18"/>
                <w:lang w:eastAsia="ko-KR"/>
              </w:rPr>
              <w:t>urement reporting according to EUTRAN TDD UE Rx-Tx time difference report mapping in TS 36.133 [16]</w:t>
            </w:r>
            <w:r w:rsidRPr="004B6803">
              <w:rPr>
                <w:rFonts w:ascii="Arial" w:hAnsi="Arial"/>
                <w:bCs/>
                <w:noProof/>
                <w:sz w:val="18"/>
                <w:lang w:eastAsia="zh-CN"/>
              </w:rPr>
              <w:t xml:space="preserve">. If the field is configured, the </w:t>
            </w:r>
            <w:r w:rsidRPr="004B6803">
              <w:rPr>
                <w:rFonts w:ascii="Arial" w:hAnsi="Arial"/>
                <w:bCs/>
                <w:i/>
                <w:noProof/>
                <w:sz w:val="18"/>
                <w:lang w:eastAsia="zh-CN"/>
              </w:rPr>
              <w:t>ue-RxTxTimeDiffPeriodical</w:t>
            </w:r>
            <w:r w:rsidRPr="004B6803">
              <w:rPr>
                <w:rFonts w:ascii="Arial" w:hAnsi="Arial"/>
                <w:bCs/>
                <w:noProof/>
                <w:sz w:val="18"/>
                <w:lang w:eastAsia="zh-CN"/>
              </w:rPr>
              <w:t xml:space="preserve"> shall be configured. The </w:t>
            </w:r>
            <w:r w:rsidR="00CC4C28" w:rsidRPr="004B6803">
              <w:rPr>
                <w:rFonts w:ascii="Arial" w:hAnsi="Arial"/>
                <w:bCs/>
                <w:noProof/>
                <w:sz w:val="18"/>
                <w:lang w:eastAsia="zh-CN"/>
              </w:rPr>
              <w:t xml:space="preserve">field </w:t>
            </w:r>
            <w:r w:rsidRPr="004B6803">
              <w:rPr>
                <w:rFonts w:ascii="Arial" w:hAnsi="Arial"/>
                <w:bCs/>
                <w:noProof/>
                <w:sz w:val="18"/>
                <w:lang w:eastAsia="zh-CN"/>
              </w:rPr>
              <w:t>is applicable for TDD only.</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ascii="Arial" w:hAnsi="Arial"/>
                <w:b/>
                <w:bCs/>
                <w:i/>
                <w:noProof/>
                <w:sz w:val="18"/>
                <w:lang w:eastAsia="ko-KR"/>
              </w:rPr>
            </w:pPr>
            <w:r w:rsidRPr="004B6803">
              <w:rPr>
                <w:rFonts w:ascii="Arial" w:hAnsi="Arial"/>
                <w:b/>
                <w:bCs/>
                <w:i/>
                <w:noProof/>
                <w:sz w:val="18"/>
                <w:lang w:eastAsia="ko-KR"/>
              </w:rPr>
              <w:t>usePSCell</w:t>
            </w:r>
          </w:p>
          <w:p w:rsidR="00F0608D" w:rsidRPr="004B6803" w:rsidRDefault="00F0608D" w:rsidP="007D4F5B">
            <w:pPr>
              <w:pStyle w:val="TAL"/>
              <w:rPr>
                <w:b/>
                <w:bCs/>
                <w:i/>
                <w:noProof/>
                <w:lang w:val="en-GB" w:eastAsia="ko-KR"/>
              </w:rPr>
            </w:pPr>
            <w:r w:rsidRPr="004B6803">
              <w:rPr>
                <w:bCs/>
                <w:noProof/>
                <w:lang w:val="en-GB" w:eastAsia="ko-KR"/>
              </w:rPr>
              <w:t xml:space="preserve">If this field is set to </w:t>
            </w:r>
            <w:r w:rsidRPr="004B6803">
              <w:rPr>
                <w:bCs/>
                <w:i/>
                <w:noProof/>
                <w:lang w:val="en-GB" w:eastAsia="ko-KR"/>
              </w:rPr>
              <w:t xml:space="preserve">TRUE </w:t>
            </w:r>
            <w:r w:rsidRPr="004B6803">
              <w:rPr>
                <w:bCs/>
                <w:noProof/>
                <w:lang w:val="en-GB" w:eastAsia="ko-KR"/>
              </w:rPr>
              <w:t xml:space="preserve">the UE shall use the PSCell instead of the PCell. E-UTRAN configures value </w:t>
            </w:r>
            <w:r w:rsidRPr="004B6803">
              <w:rPr>
                <w:bCs/>
                <w:i/>
                <w:noProof/>
                <w:lang w:val="en-GB" w:eastAsia="ko-KR"/>
              </w:rPr>
              <w:t>TRUE</w:t>
            </w:r>
            <w:r w:rsidRPr="004B6803">
              <w:rPr>
                <w:bCs/>
                <w:noProof/>
                <w:lang w:val="en-GB" w:eastAsia="ko-KR"/>
              </w:rPr>
              <w:t xml:space="preserve"> only for events A3 and A5, see 5.5.4.4 and 5.5.4.6.</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ind w:rightChars="-617" w:right="-1234"/>
              <w:rPr>
                <w:rFonts w:eastAsia="SimSun"/>
                <w:noProof/>
                <w:lang w:eastAsia="ko-KR"/>
              </w:rPr>
            </w:pPr>
            <w:r w:rsidRPr="004B6803">
              <w:rPr>
                <w:rFonts w:ascii="Arial" w:hAnsi="Arial"/>
                <w:b/>
                <w:bCs/>
                <w:i/>
                <w:noProof/>
                <w:sz w:val="18"/>
                <w:lang w:eastAsia="ko-KR"/>
              </w:rPr>
              <w:t>useT312</w:t>
            </w:r>
          </w:p>
          <w:p w:rsidR="00F0608D" w:rsidRPr="004B6803" w:rsidRDefault="00F0608D" w:rsidP="00156BDF">
            <w:pPr>
              <w:pStyle w:val="TAL"/>
              <w:rPr>
                <w:noProof/>
                <w:lang w:val="en-GB" w:eastAsia="ko-KR"/>
              </w:rPr>
            </w:pPr>
            <w:r w:rsidRPr="004B6803">
              <w:rPr>
                <w:noProof/>
                <w:lang w:val="en-GB" w:eastAsia="ko-KR"/>
              </w:rPr>
              <w:t xml:space="preserve">If value </w:t>
            </w:r>
            <w:r w:rsidRPr="004B6803">
              <w:rPr>
                <w:i/>
                <w:noProof/>
                <w:lang w:val="en-GB" w:eastAsia="ko-KR"/>
              </w:rPr>
              <w:t>TRUE</w:t>
            </w:r>
            <w:r w:rsidRPr="004B6803">
              <w:rPr>
                <w:noProof/>
                <w:lang w:val="en-GB" w:eastAsia="ko-KR"/>
              </w:rPr>
              <w:t xml:space="preserve"> is configured, the UE shall use the timer T312 with the value </w:t>
            </w:r>
            <w:r w:rsidRPr="004B6803">
              <w:rPr>
                <w:i/>
                <w:noProof/>
                <w:lang w:val="en-GB" w:eastAsia="ko-KR"/>
              </w:rPr>
              <w:t>t312</w:t>
            </w:r>
            <w:r w:rsidRPr="004B6803">
              <w:rPr>
                <w:noProof/>
                <w:lang w:val="en-GB" w:eastAsia="ko-KR"/>
              </w:rPr>
              <w:t xml:space="preserve"> as specified in the corresponding </w:t>
            </w:r>
            <w:r w:rsidRPr="004B6803">
              <w:rPr>
                <w:i/>
                <w:lang w:val="en-GB" w:eastAsia="en-GB"/>
              </w:rPr>
              <w:t>measObject</w:t>
            </w:r>
            <w:r w:rsidRPr="004B6803">
              <w:rPr>
                <w:noProof/>
                <w:lang w:val="en-GB" w:eastAsia="ko-KR"/>
              </w:rPr>
              <w:t xml:space="preserve">. If the corresponding </w:t>
            </w:r>
            <w:r w:rsidRPr="004B6803">
              <w:rPr>
                <w:i/>
                <w:lang w:val="en-GB" w:eastAsia="en-GB"/>
              </w:rPr>
              <w:t>measObject</w:t>
            </w:r>
            <w:r w:rsidRPr="004B6803">
              <w:rPr>
                <w:noProof/>
                <w:lang w:val="en-GB" w:eastAsia="ko-KR"/>
              </w:rPr>
              <w:t xml:space="preserve"> does not include the timer T312 then the timer T312 is considered as not configured.</w:t>
            </w:r>
            <w:r w:rsidRPr="004B6803">
              <w:rPr>
                <w:lang w:val="en-GB" w:eastAsia="en-GB"/>
              </w:rPr>
              <w:t xml:space="preserve"> E-UTRAN configures </w:t>
            </w:r>
            <w:r w:rsidRPr="004B6803">
              <w:rPr>
                <w:noProof/>
                <w:lang w:val="en-GB" w:eastAsia="ko-KR"/>
              </w:rPr>
              <w:t xml:space="preserve">value </w:t>
            </w:r>
            <w:r w:rsidRPr="004B6803">
              <w:rPr>
                <w:i/>
                <w:noProof/>
                <w:lang w:val="en-GB" w:eastAsia="ko-KR"/>
              </w:rPr>
              <w:t>TRUE</w:t>
            </w:r>
            <w:r w:rsidRPr="004B6803">
              <w:rPr>
                <w:noProof/>
                <w:lang w:val="en-GB" w:eastAsia="ko-KR"/>
              </w:rPr>
              <w:t xml:space="preserve"> </w:t>
            </w:r>
            <w:r w:rsidRPr="004B6803">
              <w:rPr>
                <w:lang w:val="en-GB" w:eastAsia="en-GB"/>
              </w:rPr>
              <w:t xml:space="preserve">only if </w:t>
            </w:r>
            <w:r w:rsidRPr="004B6803">
              <w:rPr>
                <w:i/>
                <w:lang w:val="en-GB" w:eastAsia="en-GB"/>
              </w:rPr>
              <w:t>triggerType</w:t>
            </w:r>
            <w:r w:rsidRPr="004B6803">
              <w:rPr>
                <w:lang w:val="en-GB" w:eastAsia="en-GB"/>
              </w:rPr>
              <w:t xml:space="preserve"> is set to </w:t>
            </w:r>
            <w:r w:rsidRPr="004B6803">
              <w:rPr>
                <w:i/>
                <w:lang w:val="en-GB" w:eastAsia="en-GB"/>
              </w:rPr>
              <w:t>event</w:t>
            </w:r>
            <w:r w:rsidRPr="004B6803">
              <w:rPr>
                <w:lang w:val="en-GB" w:eastAsia="en-GB"/>
              </w:rPr>
              <w:t>.</w:t>
            </w:r>
          </w:p>
        </w:tc>
      </w:tr>
      <w:tr w:rsidR="004B6803"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noProof/>
                <w:lang w:val="en-GB" w:eastAsia="ko-KR"/>
              </w:rPr>
            </w:pPr>
            <w:r w:rsidRPr="004B6803">
              <w:rPr>
                <w:b/>
                <w:bCs/>
                <w:i/>
                <w:noProof/>
                <w:lang w:val="en-GB" w:eastAsia="ko-KR"/>
              </w:rPr>
              <w:t>useWhiteCellList</w:t>
            </w:r>
          </w:p>
          <w:p w:rsidR="00F0608D" w:rsidRPr="004B6803" w:rsidRDefault="002A20E3" w:rsidP="00156BDF">
            <w:pPr>
              <w:pStyle w:val="TAL"/>
              <w:rPr>
                <w:noProof/>
                <w:lang w:val="en-GB" w:eastAsia="ko-KR"/>
              </w:rPr>
            </w:pPr>
            <w:r w:rsidRPr="004B6803">
              <w:rPr>
                <w:noProof/>
                <w:lang w:val="en-GB" w:eastAsia="ko-KR"/>
              </w:rPr>
              <w:t xml:space="preserve">Indicates whether only the cells included in the white-list of the associated </w:t>
            </w:r>
            <w:r w:rsidRPr="004B6803">
              <w:rPr>
                <w:i/>
                <w:noProof/>
                <w:lang w:val="en-GB" w:eastAsia="ko-KR"/>
              </w:rPr>
              <w:t>measObject</w:t>
            </w:r>
            <w:r w:rsidRPr="004B6803">
              <w:rPr>
                <w:noProof/>
                <w:lang w:val="en-GB" w:eastAsia="ko-KR"/>
              </w:rPr>
              <w:t xml:space="preserve"> are applicable</w:t>
            </w:r>
            <w:r w:rsidR="00F0608D" w:rsidRPr="004B6803">
              <w:rPr>
                <w:noProof/>
                <w:lang w:val="en-GB" w:eastAsia="ko-KR"/>
              </w:rPr>
              <w:t xml:space="preserve"> as specified in 5.5.4.1.</w:t>
            </w:r>
            <w:r w:rsidR="002C2F15" w:rsidRPr="004B6803">
              <w:rPr>
                <w:noProof/>
                <w:lang w:val="en-GB" w:eastAsia="ko-KR"/>
              </w:rPr>
              <w:t xml:space="preserve"> E-UTRAN does not configure the field for events A1, A2, C1 and C2</w:t>
            </w:r>
            <w:r w:rsidR="00CC4C28" w:rsidRPr="004B6803">
              <w:rPr>
                <w:noProof/>
                <w:lang w:val="en-GB" w:eastAsia="ko-KR"/>
              </w:rPr>
              <w:t>.</w:t>
            </w:r>
          </w:p>
        </w:tc>
      </w:tr>
      <w:tr w:rsidR="00956ADA" w:rsidRPr="004B6803"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4B6803" w:rsidRDefault="00956ADA" w:rsidP="00956ADA">
            <w:pPr>
              <w:pStyle w:val="TAL"/>
              <w:rPr>
                <w:b/>
                <w:i/>
                <w:lang w:val="en-GB" w:eastAsia="en-GB"/>
              </w:rPr>
            </w:pPr>
            <w:r w:rsidRPr="004B6803">
              <w:rPr>
                <w:b/>
                <w:i/>
                <w:lang w:val="en-GB" w:eastAsia="en-GB"/>
              </w:rPr>
              <w:t>ul-DelayConfig</w:t>
            </w:r>
          </w:p>
          <w:p w:rsidR="00956ADA" w:rsidRPr="004B6803" w:rsidRDefault="00956ADA" w:rsidP="00956ADA">
            <w:pPr>
              <w:pStyle w:val="TAL"/>
              <w:rPr>
                <w:b/>
                <w:bCs/>
                <w:i/>
                <w:noProof/>
                <w:lang w:val="en-GB" w:eastAsia="ko-KR"/>
              </w:rPr>
            </w:pPr>
            <w:r w:rsidRPr="004B6803">
              <w:rPr>
                <w:lang w:val="en-GB" w:eastAsia="en-GB"/>
              </w:rPr>
              <w:t xml:space="preserve">If the field is present, E-UTRAN configures UL PDCP Packet Delay per QCI measurement and the UE shall </w:t>
            </w:r>
            <w:r w:rsidRPr="004B6803">
              <w:rPr>
                <w:bCs/>
                <w:noProof/>
                <w:lang w:val="en-GB" w:eastAsia="ko-KR"/>
              </w:rPr>
              <w:t xml:space="preserve">ignore the fields </w:t>
            </w:r>
            <w:r w:rsidRPr="004B6803">
              <w:rPr>
                <w:i/>
                <w:lang w:val="en-GB" w:eastAsia="ja-JP"/>
              </w:rPr>
              <w:t>triggerQuantity</w:t>
            </w:r>
            <w:r w:rsidRPr="004B6803">
              <w:rPr>
                <w:rFonts w:cs="Arial"/>
                <w:lang w:val="en-GB" w:eastAsia="zh-CN"/>
              </w:rPr>
              <w:t xml:space="preserve"> a</w:t>
            </w:r>
            <w:r w:rsidRPr="004B6803">
              <w:rPr>
                <w:rFonts w:cs="Arial"/>
                <w:bCs/>
                <w:noProof/>
                <w:lang w:val="en-GB" w:eastAsia="ko-KR"/>
              </w:rPr>
              <w:t>nd</w:t>
            </w:r>
            <w:r w:rsidRPr="004B6803">
              <w:rPr>
                <w:rFonts w:cs="Arial"/>
                <w:lang w:val="en-GB" w:eastAsia="zh-CN"/>
              </w:rPr>
              <w:t xml:space="preserve"> </w:t>
            </w:r>
            <w:r w:rsidRPr="004B6803">
              <w:rPr>
                <w:i/>
                <w:lang w:val="en-GB" w:eastAsia="ja-JP"/>
              </w:rPr>
              <w:t>maxReportCells</w:t>
            </w:r>
            <w:r w:rsidRPr="004B6803">
              <w:rPr>
                <w:bCs/>
                <w:noProof/>
                <w:lang w:val="en-GB" w:eastAsia="ko-KR"/>
              </w:rPr>
              <w:t xml:space="preserve">. The applicable values for the corresponding </w:t>
            </w:r>
            <w:r w:rsidRPr="004B6803">
              <w:rPr>
                <w:bCs/>
                <w:i/>
                <w:noProof/>
                <w:lang w:val="en-GB" w:eastAsia="ko-KR"/>
              </w:rPr>
              <w:t>triggerType</w:t>
            </w:r>
            <w:r w:rsidRPr="004B6803">
              <w:rPr>
                <w:bCs/>
                <w:noProof/>
                <w:lang w:val="en-GB" w:eastAsia="ko-KR"/>
              </w:rPr>
              <w:t xml:space="preserve"> and </w:t>
            </w:r>
            <w:r w:rsidRPr="004B6803">
              <w:rPr>
                <w:bCs/>
                <w:i/>
                <w:noProof/>
                <w:lang w:val="en-GB" w:eastAsia="ko-KR"/>
              </w:rPr>
              <w:t>reportInterval</w:t>
            </w:r>
            <w:r w:rsidRPr="004B6803">
              <w:rPr>
                <w:bCs/>
                <w:noProof/>
                <w:lang w:val="en-GB" w:eastAsia="ko-KR"/>
              </w:rPr>
              <w:t xml:space="preserve"> are </w:t>
            </w:r>
            <w:r w:rsidRPr="004B6803">
              <w:rPr>
                <w:bCs/>
                <w:i/>
                <w:noProof/>
                <w:lang w:val="en-GB" w:eastAsia="ko-KR"/>
              </w:rPr>
              <w:t>periodical</w:t>
            </w:r>
            <w:r w:rsidRPr="004B6803">
              <w:rPr>
                <w:bCs/>
                <w:noProof/>
                <w:lang w:val="en-GB" w:eastAsia="ko-KR"/>
              </w:rPr>
              <w:t xml:space="preserve"> and (one of the) </w:t>
            </w:r>
            <w:r w:rsidRPr="004B6803">
              <w:rPr>
                <w:lang w:val="en-GB" w:eastAsia="ja-JP"/>
              </w:rPr>
              <w:t>ms1024, ms2048, ms5120 or ms10240</w:t>
            </w:r>
            <w:r w:rsidRPr="004B6803">
              <w:rPr>
                <w:rFonts w:eastAsia="SimSun"/>
                <w:bCs/>
                <w:i/>
                <w:noProof/>
                <w:lang w:val="en-GB" w:eastAsia="zh-CN"/>
              </w:rPr>
              <w:t xml:space="preserve"> </w:t>
            </w:r>
            <w:r w:rsidRPr="004B6803">
              <w:rPr>
                <w:rFonts w:eastAsia="SimSun"/>
                <w:bCs/>
                <w:noProof/>
                <w:lang w:val="en-GB" w:eastAsia="zh-CN"/>
              </w:rPr>
              <w:t xml:space="preserve">respectively.The </w:t>
            </w:r>
            <w:r w:rsidRPr="004B6803">
              <w:rPr>
                <w:rFonts w:eastAsia="SimSun"/>
                <w:bCs/>
                <w:i/>
                <w:noProof/>
                <w:lang w:val="en-GB" w:eastAsia="zh-CN"/>
              </w:rPr>
              <w:t>reportInterval</w:t>
            </w:r>
            <w:r w:rsidRPr="004B6803">
              <w:rPr>
                <w:rFonts w:eastAsia="SimSun"/>
                <w:bCs/>
                <w:noProof/>
                <w:lang w:val="en-GB" w:eastAsia="zh-CN"/>
              </w:rPr>
              <w:t xml:space="preserve"> indicates the periodicity for performing and reporting of UL PDCP Delay per QCI measurement as specified in TS 36.314 [71].</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portCGI</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need OR, in case </w:t>
            </w:r>
            <w:r w:rsidRPr="004B6803">
              <w:rPr>
                <w:i/>
                <w:lang w:val="en-GB" w:eastAsia="en-GB"/>
              </w:rPr>
              <w:t>purpose</w:t>
            </w:r>
            <w:r w:rsidRPr="004B6803">
              <w:rPr>
                <w:lang w:val="en-GB" w:eastAsia="en-GB"/>
              </w:rPr>
              <w:t xml:space="preserve"> is included and set to </w:t>
            </w:r>
            <w:r w:rsidRPr="004B6803">
              <w:rPr>
                <w:i/>
                <w:lang w:val="en-GB" w:eastAsia="en-GB"/>
              </w:rPr>
              <w:t>reportCGI</w:t>
            </w:r>
            <w:r w:rsidRPr="004B6803">
              <w:rPr>
                <w:lang w:val="en-GB" w:eastAsia="en-GB"/>
              </w:rPr>
              <w:t>;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2129" w:name="_Toc12655868"/>
      <w:bookmarkStart w:id="2130" w:name="_Toc29323604"/>
      <w:bookmarkStart w:id="2131" w:name="_Toc52554131"/>
      <w:r w:rsidRPr="004B6803">
        <w:rPr>
          <w:lang w:val="en-GB"/>
        </w:rPr>
        <w:t>–</w:t>
      </w:r>
      <w:r w:rsidRPr="004B6803">
        <w:rPr>
          <w:lang w:val="en-GB"/>
        </w:rPr>
        <w:tab/>
      </w:r>
      <w:r w:rsidRPr="004B6803">
        <w:rPr>
          <w:i/>
          <w:noProof/>
          <w:lang w:val="en-GB"/>
        </w:rPr>
        <w:t>ReportConfigId</w:t>
      </w:r>
      <w:bookmarkEnd w:id="2129"/>
      <w:bookmarkEnd w:id="2130"/>
      <w:bookmarkEnd w:id="2131"/>
    </w:p>
    <w:p w:rsidR="00F0608D" w:rsidRPr="004B6803" w:rsidRDefault="00F0608D" w:rsidP="00F0608D">
      <w:r w:rsidRPr="004B6803">
        <w:t xml:space="preserve">The IE </w:t>
      </w:r>
      <w:r w:rsidRPr="004B6803">
        <w:rPr>
          <w:i/>
          <w:noProof/>
        </w:rPr>
        <w:t>ReportConfigId</w:t>
      </w:r>
      <w:r w:rsidRPr="004B6803">
        <w:t xml:space="preserve"> is used to identify a measurement reporting configuration.</w:t>
      </w:r>
    </w:p>
    <w:p w:rsidR="00F0608D" w:rsidRPr="004B6803" w:rsidRDefault="00F0608D" w:rsidP="007D75ED">
      <w:pPr>
        <w:pStyle w:val="TH"/>
        <w:rPr>
          <w:lang w:val="en-GB"/>
        </w:rPr>
      </w:pPr>
      <w:r w:rsidRPr="004B6803">
        <w:rPr>
          <w:bCs/>
          <w:i/>
          <w:iCs/>
          <w:lang w:val="en-GB"/>
        </w:rPr>
        <w:t xml:space="preserve">ReportConfigId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Id ::=</w:t>
      </w:r>
      <w:r w:rsidRPr="004B6803">
        <w:tab/>
      </w:r>
      <w:r w:rsidRPr="004B6803">
        <w:tab/>
      </w:r>
      <w:r w:rsidRPr="004B6803">
        <w:tab/>
      </w:r>
      <w:r w:rsidRPr="004B6803">
        <w:tab/>
      </w:r>
      <w:r w:rsidRPr="004B6803">
        <w:tab/>
        <w:t>INTEGER (1..maxReportConfigI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32" w:name="_Toc12655869"/>
      <w:bookmarkStart w:id="2133" w:name="_Toc29323605"/>
      <w:bookmarkStart w:id="2134" w:name="_Toc52554132"/>
      <w:r w:rsidRPr="004B6803">
        <w:rPr>
          <w:lang w:val="en-GB"/>
        </w:rPr>
        <w:t>–</w:t>
      </w:r>
      <w:r w:rsidRPr="004B6803">
        <w:rPr>
          <w:lang w:val="en-GB"/>
        </w:rPr>
        <w:tab/>
      </w:r>
      <w:r w:rsidRPr="004B6803">
        <w:rPr>
          <w:i/>
          <w:noProof/>
          <w:lang w:val="en-GB"/>
        </w:rPr>
        <w:t>ReportConfigInterRAT</w:t>
      </w:r>
      <w:bookmarkEnd w:id="2132"/>
      <w:bookmarkEnd w:id="2133"/>
      <w:bookmarkEnd w:id="2134"/>
    </w:p>
    <w:p w:rsidR="00F0608D" w:rsidRPr="004B6803" w:rsidRDefault="00F0608D" w:rsidP="00F0608D">
      <w:r w:rsidRPr="004B6803">
        <w:t xml:space="preserve">The IE </w:t>
      </w:r>
      <w:r w:rsidRPr="004B6803">
        <w:rPr>
          <w:i/>
          <w:noProof/>
        </w:rPr>
        <w:t>ReportConfigInterRAT</w:t>
      </w:r>
      <w:r w:rsidRPr="004B6803">
        <w:t xml:space="preserve"> specifies criteria for triggering of an inter-RAT measurement reporting event. The inter-RAT measurement reporting events </w:t>
      </w:r>
      <w:r w:rsidR="00032D13" w:rsidRPr="004B6803">
        <w:t>for UTRAN, GERAN and CDMA2000 are labelled B</w:t>
      </w:r>
      <w:r w:rsidR="00032D13" w:rsidRPr="004B6803">
        <w:rPr>
          <w:i/>
        </w:rPr>
        <w:t>N</w:t>
      </w:r>
      <w:r w:rsidR="00032D13" w:rsidRPr="004B6803">
        <w:t xml:space="preserve"> with </w:t>
      </w:r>
      <w:r w:rsidR="00032D13" w:rsidRPr="004B6803">
        <w:rPr>
          <w:i/>
        </w:rPr>
        <w:t>N</w:t>
      </w:r>
      <w:r w:rsidR="00032D13" w:rsidRPr="004B6803">
        <w:t xml:space="preserve"> equal to 1, 2 and so on. The inter-RAT measurement reporting events for WLAN </w:t>
      </w:r>
      <w:r w:rsidRPr="004B6803">
        <w:t xml:space="preserve">are labelled </w:t>
      </w:r>
      <w:r w:rsidR="00CF1E02" w:rsidRPr="004B6803">
        <w:rPr>
          <w:noProof/>
        </w:rPr>
        <w:t>W</w:t>
      </w:r>
      <w:r w:rsidRPr="004B6803">
        <w:rPr>
          <w:i/>
          <w:noProof/>
        </w:rPr>
        <w:t>N</w:t>
      </w:r>
      <w:r w:rsidRPr="004B6803">
        <w:t xml:space="preserve"> with </w:t>
      </w:r>
      <w:r w:rsidRPr="004B6803">
        <w:rPr>
          <w:i/>
        </w:rPr>
        <w:t>N</w:t>
      </w:r>
      <w:r w:rsidRPr="004B6803">
        <w:t xml:space="preserve"> equal to 1, 2 and so on.</w:t>
      </w:r>
    </w:p>
    <w:p w:rsidR="00F0608D" w:rsidRPr="004B6803" w:rsidRDefault="00F0608D" w:rsidP="00F0608D">
      <w:pPr>
        <w:pStyle w:val="B1"/>
        <w:keepNext/>
        <w:keepLines/>
        <w:ind w:left="1418" w:hanging="1134"/>
        <w:rPr>
          <w:lang w:val="en-GB"/>
        </w:rPr>
      </w:pPr>
      <w:r w:rsidRPr="004B6803">
        <w:rPr>
          <w:lang w:val="en-GB"/>
        </w:rPr>
        <w:t>Event B1:</w:t>
      </w:r>
      <w:r w:rsidRPr="004B6803">
        <w:rPr>
          <w:lang w:val="en-GB"/>
        </w:rPr>
        <w:tab/>
        <w:t>Neighbour becomes better than absolute threshold;</w:t>
      </w:r>
    </w:p>
    <w:p w:rsidR="00F0608D" w:rsidRPr="004B6803" w:rsidRDefault="00F0608D" w:rsidP="00F0608D">
      <w:pPr>
        <w:pStyle w:val="B1"/>
        <w:keepNext/>
        <w:keepLines/>
        <w:ind w:left="1418" w:hanging="1134"/>
        <w:rPr>
          <w:lang w:val="en-GB"/>
        </w:rPr>
      </w:pPr>
      <w:r w:rsidRPr="004B6803">
        <w:rPr>
          <w:lang w:val="en-GB"/>
        </w:rPr>
        <w:t>Event B2:</w:t>
      </w:r>
      <w:r w:rsidRPr="004B6803">
        <w:rPr>
          <w:lang w:val="en-GB"/>
        </w:rPr>
        <w:tab/>
        <w:t>PCell becomes worse than absolute threshold1 AND Neighbour becomes better than another absolute threshold2.</w:t>
      </w:r>
    </w:p>
    <w:p w:rsidR="00032D13" w:rsidRPr="004B6803" w:rsidRDefault="00032D13" w:rsidP="00032D13">
      <w:pPr>
        <w:pStyle w:val="B1"/>
        <w:keepNext/>
        <w:keepLines/>
        <w:ind w:left="1418" w:hanging="1134"/>
        <w:rPr>
          <w:lang w:val="en-GB"/>
        </w:rPr>
      </w:pPr>
      <w:r w:rsidRPr="004B6803">
        <w:rPr>
          <w:lang w:val="en-GB"/>
        </w:rPr>
        <w:t>Event W1:</w:t>
      </w:r>
      <w:r w:rsidRPr="004B6803">
        <w:rPr>
          <w:lang w:val="en-GB"/>
        </w:rPr>
        <w:tab/>
        <w:t>WLAN becomes better than a threshold;</w:t>
      </w:r>
    </w:p>
    <w:p w:rsidR="00032D13" w:rsidRPr="004B6803" w:rsidRDefault="00032D13" w:rsidP="00032D13">
      <w:pPr>
        <w:pStyle w:val="B1"/>
        <w:keepNext/>
        <w:keepLines/>
        <w:ind w:left="1418" w:hanging="1134"/>
        <w:rPr>
          <w:lang w:val="en-GB"/>
        </w:rPr>
      </w:pPr>
      <w:r w:rsidRPr="004B6803">
        <w:rPr>
          <w:lang w:val="en-GB"/>
        </w:rPr>
        <w:t>Event W2:</w:t>
      </w:r>
      <w:r w:rsidRPr="004B6803">
        <w:rPr>
          <w:lang w:val="en-GB"/>
        </w:rPr>
        <w:tab/>
        <w:t>All WLAN inside WLAN mobility set become worse than a threshold1 and a WLAN outside WLAN mobility set becomes better than a threshold2;</w:t>
      </w:r>
    </w:p>
    <w:p w:rsidR="00032D13" w:rsidRPr="004B6803" w:rsidRDefault="00032D13" w:rsidP="00F0608D">
      <w:pPr>
        <w:pStyle w:val="B1"/>
        <w:keepNext/>
        <w:keepLines/>
        <w:ind w:left="1418" w:hanging="1134"/>
        <w:rPr>
          <w:lang w:val="en-GB"/>
        </w:rPr>
      </w:pPr>
      <w:r w:rsidRPr="004B6803">
        <w:rPr>
          <w:lang w:val="en-GB"/>
        </w:rPr>
        <w:t>Event W3:</w:t>
      </w:r>
      <w:r w:rsidRPr="004B6803">
        <w:rPr>
          <w:lang w:val="en-GB"/>
        </w:rPr>
        <w:tab/>
        <w:t>All WLAN inside WLAN mobility set become worse than a threshold.</w:t>
      </w:r>
    </w:p>
    <w:p w:rsidR="00F0608D" w:rsidRPr="004B6803" w:rsidRDefault="00F0608D" w:rsidP="00F0608D">
      <w:pPr>
        <w:keepNext/>
        <w:keepLines/>
        <w:rPr>
          <w:iCs/>
        </w:rPr>
      </w:pPr>
      <w:r w:rsidRPr="004B6803">
        <w:t>The b1 and b2 event thresholds for CDMA2000 are the CDMA2000 pilot detection thresholds are expressed as an unsigned binary number equal to [-2 x 10 log 10 E</w:t>
      </w:r>
      <w:r w:rsidRPr="004B6803">
        <w:rPr>
          <w:vertAlign w:val="subscript"/>
        </w:rPr>
        <w:t>c</w:t>
      </w:r>
      <w:r w:rsidRPr="004B6803">
        <w:t>/I</w:t>
      </w:r>
      <w:r w:rsidRPr="004B6803">
        <w:rPr>
          <w:vertAlign w:val="subscript"/>
        </w:rPr>
        <w:t>o</w:t>
      </w:r>
      <w:r w:rsidRPr="004B6803">
        <w:t>] in units of 0.5dB, see C.S0005 [25] for details</w:t>
      </w:r>
      <w:r w:rsidRPr="004B6803">
        <w:rPr>
          <w:iCs/>
        </w:rPr>
        <w:t>.</w:t>
      </w:r>
    </w:p>
    <w:p w:rsidR="00F0608D" w:rsidRPr="004B6803" w:rsidRDefault="00F0608D" w:rsidP="007D75ED">
      <w:pPr>
        <w:pStyle w:val="TH"/>
        <w:rPr>
          <w:lang w:val="en-GB"/>
        </w:rPr>
      </w:pPr>
      <w:r w:rsidRPr="004B6803">
        <w:rPr>
          <w:bCs/>
          <w:i/>
          <w:iCs/>
          <w:lang w:val="en-GB"/>
        </w:rPr>
        <w:t>ReportConfigInterRA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InterRAT ::=</w:t>
      </w:r>
      <w:r w:rsidRPr="004B6803">
        <w:tab/>
      </w:r>
      <w:r w:rsidRPr="004B6803">
        <w:tab/>
      </w:r>
      <w:r w:rsidRPr="004B6803">
        <w:tab/>
        <w:t>SEQUENCE {</w:t>
      </w:r>
    </w:p>
    <w:p w:rsidR="00F0608D" w:rsidRPr="004B6803" w:rsidRDefault="00F0608D" w:rsidP="00F0608D">
      <w:pPr>
        <w:pStyle w:val="PL"/>
        <w:shd w:val="clear" w:color="auto" w:fill="E6E6E6"/>
      </w:pPr>
      <w:r w:rsidRPr="004B6803">
        <w:tab/>
        <w:t>triggerType</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event</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eventId</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eventB1</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1-Threshold</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UTRA</w:t>
      </w:r>
      <w:r w:rsidRPr="004B6803">
        <w:tab/>
      </w:r>
      <w:r w:rsidRPr="004B6803">
        <w:tab/>
      </w:r>
      <w:r w:rsidRPr="004B6803">
        <w:tab/>
      </w:r>
      <w:r w:rsidRPr="004B6803">
        <w:tab/>
      </w:r>
      <w:r w:rsidRPr="004B6803">
        <w:tab/>
        <w:t>Threshold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GERAN</w:t>
      </w:r>
      <w:r w:rsidRPr="004B6803">
        <w:tab/>
      </w:r>
      <w:r w:rsidRPr="004B6803">
        <w:tab/>
      </w:r>
      <w:r w:rsidRPr="004B6803">
        <w:tab/>
      </w:r>
      <w:r w:rsidRPr="004B6803">
        <w:tab/>
      </w:r>
      <w:r w:rsidRPr="004B6803">
        <w:tab/>
        <w:t>ThresholdGER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1-ThresholdCDMA2000</w:t>
      </w:r>
      <w:r w:rsidRPr="004B6803">
        <w:tab/>
      </w:r>
      <w:r w:rsidRPr="004B6803">
        <w:tab/>
      </w:r>
      <w:r w:rsidRPr="004B6803">
        <w:tab/>
      </w:r>
      <w:r w:rsidRPr="004B6803">
        <w:tab/>
        <w:t>ThresholdCDMA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eventB2</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2-Threshold1</w:t>
      </w:r>
      <w:r w:rsidRPr="004B6803">
        <w:tab/>
      </w:r>
      <w:r w:rsidRPr="004B6803">
        <w:tab/>
      </w:r>
      <w:r w:rsidRPr="004B6803">
        <w:tab/>
      </w:r>
      <w:r w:rsidRPr="004B6803">
        <w:tab/>
      </w:r>
      <w:r w:rsidRPr="004B6803">
        <w:tab/>
      </w:r>
      <w:r w:rsidRPr="004B6803">
        <w:tab/>
        <w:t>ThresholdE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b2-Threshold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UTRA</w:t>
      </w:r>
      <w:r w:rsidRPr="004B6803">
        <w:tab/>
      </w:r>
      <w:r w:rsidRPr="004B6803">
        <w:tab/>
      </w:r>
      <w:r w:rsidRPr="004B6803">
        <w:tab/>
      </w:r>
      <w:r w:rsidRPr="004B6803">
        <w:tab/>
      </w:r>
      <w:r w:rsidRPr="004B6803">
        <w:tab/>
        <w:t>ThresholdUTR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GERAN</w:t>
      </w:r>
      <w:r w:rsidRPr="004B6803">
        <w:tab/>
      </w:r>
      <w:r w:rsidRPr="004B6803">
        <w:tab/>
      </w:r>
      <w:r w:rsidRPr="004B6803">
        <w:tab/>
      </w:r>
      <w:r w:rsidRPr="004B6803">
        <w:tab/>
      </w:r>
      <w:r w:rsidRPr="004B6803">
        <w:tab/>
        <w:t>ThresholdGER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t>b2-Threshold2CDMA2000</w:t>
      </w:r>
      <w:r w:rsidRPr="004B6803">
        <w:tab/>
      </w:r>
      <w:r w:rsidRPr="004B6803">
        <w:tab/>
      </w:r>
      <w:r w:rsidRPr="004B6803">
        <w:tab/>
      </w:r>
      <w:r w:rsidRPr="004B6803">
        <w:tab/>
        <w:t>ThresholdCDMA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r>
      <w:r w:rsidRPr="004B6803">
        <w:tab/>
        <w:t>...</w:t>
      </w:r>
      <w:r w:rsidR="00032D13" w:rsidRPr="004B6803">
        <w:t>,</w:t>
      </w:r>
    </w:p>
    <w:p w:rsidR="00032D13" w:rsidRPr="004B6803" w:rsidRDefault="00032D13" w:rsidP="00032D13">
      <w:pPr>
        <w:pStyle w:val="PL"/>
        <w:shd w:val="clear" w:color="auto" w:fill="E6E6E6"/>
      </w:pPr>
      <w:r w:rsidRPr="004B6803">
        <w:tab/>
      </w:r>
      <w:r w:rsidRPr="004B6803">
        <w:tab/>
      </w:r>
      <w:r w:rsidRPr="004B6803">
        <w:tab/>
      </w:r>
      <w:r w:rsidRPr="004B6803">
        <w:tab/>
        <w:t>eventW1</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1-Threshold-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032D13" w:rsidRPr="004B6803" w:rsidRDefault="00032D13" w:rsidP="00032D13">
      <w:pPr>
        <w:pStyle w:val="PL"/>
        <w:shd w:val="clear" w:color="auto" w:fill="E6E6E6"/>
      </w:pPr>
      <w:r w:rsidRPr="004B6803">
        <w:tab/>
      </w:r>
      <w:r w:rsidRPr="004B6803">
        <w:tab/>
      </w:r>
      <w:r w:rsidRPr="004B6803">
        <w:tab/>
      </w:r>
      <w:r w:rsidRPr="004B6803">
        <w:tab/>
        <w:t>eventW2</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2-Threshold1-r13</w:t>
      </w:r>
      <w:r w:rsidRPr="004B6803">
        <w:tab/>
      </w:r>
      <w:r w:rsidRPr="004B6803">
        <w:tab/>
      </w:r>
      <w:r w:rsidRPr="004B6803">
        <w:tab/>
      </w:r>
      <w:r w:rsidRPr="004B6803">
        <w:rPr>
          <w:lang w:eastAsia="zh-CN"/>
        </w:rPr>
        <w:t>WLAN-RSSI</w:t>
      </w:r>
      <w:r w:rsidRPr="004B6803">
        <w:t>-Range</w:t>
      </w:r>
      <w:r w:rsidR="00CF1E02" w:rsidRPr="004B6803">
        <w:t>-r13</w:t>
      </w:r>
      <w:r w:rsidRPr="004B6803">
        <w:t>,</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2-Threshold2-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032D13" w:rsidRPr="004B6803" w:rsidRDefault="00032D13" w:rsidP="00032D13">
      <w:pPr>
        <w:pStyle w:val="PL"/>
        <w:shd w:val="clear" w:color="auto" w:fill="E6E6E6"/>
      </w:pPr>
      <w:r w:rsidRPr="004B6803">
        <w:tab/>
      </w:r>
      <w:r w:rsidRPr="004B6803">
        <w:tab/>
      </w:r>
      <w:r w:rsidRPr="004B6803">
        <w:tab/>
      </w:r>
      <w:r w:rsidRPr="004B6803">
        <w:tab/>
        <w:t>eventW3</w:t>
      </w:r>
      <w:r w:rsidR="00811F53" w:rsidRPr="004B6803">
        <w:t>-r13</w:t>
      </w:r>
      <w:r w:rsidRPr="004B6803">
        <w:tab/>
      </w:r>
      <w:r w:rsidRPr="004B6803">
        <w:tab/>
      </w:r>
      <w:r w:rsidRPr="004B6803">
        <w:tab/>
      </w:r>
      <w:r w:rsidRPr="004B6803">
        <w:tab/>
      </w:r>
      <w:r w:rsidRPr="004B6803">
        <w:tab/>
      </w:r>
      <w:r w:rsidRPr="004B6803">
        <w:tab/>
        <w:t>SEQUENCE {</w:t>
      </w:r>
    </w:p>
    <w:p w:rsidR="00032D13" w:rsidRPr="004B6803" w:rsidRDefault="00032D13" w:rsidP="00032D13">
      <w:pPr>
        <w:pStyle w:val="PL"/>
        <w:shd w:val="clear" w:color="auto" w:fill="E6E6E6"/>
      </w:pPr>
      <w:r w:rsidRPr="004B6803">
        <w:tab/>
      </w:r>
      <w:r w:rsidRPr="004B6803">
        <w:tab/>
      </w:r>
      <w:r w:rsidRPr="004B6803">
        <w:tab/>
      </w:r>
      <w:r w:rsidRPr="004B6803">
        <w:tab/>
      </w:r>
      <w:r w:rsidRPr="004B6803">
        <w:tab/>
        <w:t>w3-Threshold-r13</w:t>
      </w:r>
      <w:r w:rsidRPr="004B6803">
        <w:tab/>
      </w:r>
      <w:r w:rsidRPr="004B6803">
        <w:tab/>
      </w:r>
      <w:r w:rsidRPr="004B6803">
        <w:tab/>
      </w:r>
      <w:r w:rsidRPr="004B6803">
        <w:rPr>
          <w:lang w:eastAsia="zh-CN"/>
        </w:rPr>
        <w:t>WLAN-RSSI</w:t>
      </w:r>
      <w:r w:rsidRPr="004B6803">
        <w:t>-Range</w:t>
      </w:r>
      <w:r w:rsidR="00CF1E02" w:rsidRPr="004B6803">
        <w:t>-r13</w:t>
      </w:r>
    </w:p>
    <w:p w:rsidR="00032D13" w:rsidRPr="004B6803" w:rsidRDefault="00032D13" w:rsidP="00032D13">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hysteresis</w:t>
      </w:r>
      <w:r w:rsidRPr="004B6803">
        <w:tab/>
      </w:r>
      <w:r w:rsidRPr="004B6803">
        <w:tab/>
      </w:r>
      <w:r w:rsidRPr="004B6803">
        <w:tab/>
      </w:r>
      <w:r w:rsidRPr="004B6803">
        <w:tab/>
      </w:r>
      <w:r w:rsidRPr="004B6803">
        <w:tab/>
      </w:r>
      <w:r w:rsidRPr="004B6803">
        <w:tab/>
        <w:t>Hysteresis,</w:t>
      </w:r>
    </w:p>
    <w:p w:rsidR="00F0608D" w:rsidRPr="004B6803" w:rsidRDefault="00F0608D" w:rsidP="00F0608D">
      <w:pPr>
        <w:pStyle w:val="PL"/>
        <w:shd w:val="clear" w:color="auto" w:fill="E6E6E6"/>
      </w:pPr>
      <w:r w:rsidRPr="004B6803">
        <w:tab/>
      </w:r>
      <w:r w:rsidRPr="004B6803">
        <w:tab/>
      </w:r>
      <w:r w:rsidRPr="004B6803">
        <w:tab/>
        <w:t>timeToTrigger</w:t>
      </w:r>
      <w:r w:rsidRPr="004B6803">
        <w:tab/>
      </w:r>
      <w:r w:rsidRPr="004B6803">
        <w:tab/>
      </w:r>
      <w:r w:rsidRPr="004B6803">
        <w:tab/>
      </w:r>
      <w:r w:rsidRPr="004B6803">
        <w:tab/>
      </w:r>
      <w:r w:rsidRPr="004B6803">
        <w:tab/>
        <w:t>TimeToTrigger</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periodical</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urpose</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StrongestCellsForS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portCGI}</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ReportCells</w:t>
      </w:r>
      <w:r w:rsidRPr="004B6803">
        <w:tab/>
      </w:r>
      <w:r w:rsidRPr="004B6803">
        <w:tab/>
      </w:r>
      <w:r w:rsidRPr="004B6803">
        <w:tab/>
      </w:r>
      <w:r w:rsidRPr="004B6803">
        <w:tab/>
      </w:r>
      <w:r w:rsidRPr="004B6803">
        <w:tab/>
      </w:r>
      <w:r w:rsidRPr="004B6803">
        <w:tab/>
        <w:t>INTEGER (1..maxCellReport),</w:t>
      </w:r>
    </w:p>
    <w:p w:rsidR="00F0608D" w:rsidRPr="004B6803" w:rsidRDefault="00F0608D" w:rsidP="00F0608D">
      <w:pPr>
        <w:pStyle w:val="PL"/>
        <w:shd w:val="clear" w:color="auto" w:fill="E6E6E6"/>
      </w:pPr>
      <w:r w:rsidRPr="004B6803">
        <w:tab/>
        <w:t>reportInterval</w:t>
      </w:r>
      <w:r w:rsidRPr="004B6803">
        <w:tab/>
      </w:r>
      <w:r w:rsidRPr="004B6803">
        <w:tab/>
      </w:r>
      <w:r w:rsidRPr="004B6803">
        <w:tab/>
      </w:r>
      <w:r w:rsidRPr="004B6803">
        <w:tab/>
      </w:r>
      <w:r w:rsidRPr="004B6803">
        <w:tab/>
      </w:r>
      <w:r w:rsidRPr="004B6803">
        <w:tab/>
        <w:t>ReportInterval,</w:t>
      </w:r>
      <w:r w:rsidRPr="004B6803">
        <w:tab/>
      </w:r>
    </w:p>
    <w:p w:rsidR="00F0608D" w:rsidRPr="004B6803" w:rsidRDefault="00F0608D" w:rsidP="00F0608D">
      <w:pPr>
        <w:pStyle w:val="PL"/>
        <w:shd w:val="clear" w:color="auto" w:fill="E6E6E6"/>
      </w:pPr>
      <w:r w:rsidRPr="004B6803">
        <w:tab/>
        <w:t>reportAmount</w:t>
      </w:r>
      <w:r w:rsidRPr="004B6803">
        <w:tab/>
      </w:r>
      <w:r w:rsidRPr="004B6803">
        <w:tab/>
      </w:r>
      <w:r w:rsidRPr="004B6803">
        <w:tab/>
      </w:r>
      <w:r w:rsidRPr="004B6803">
        <w:tab/>
      </w:r>
      <w:r w:rsidRPr="004B6803">
        <w:tab/>
      </w:r>
      <w:r w:rsidRPr="004B6803">
        <w:tab/>
        <w:t>ENUMERATED {r1, r2, r4, r8, r16, r32, r64, infin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RequestForHO-r9</w:t>
      </w:r>
      <w:r w:rsidRPr="004B6803">
        <w:tab/>
      </w:r>
      <w:r w:rsidRPr="004B6803">
        <w:tab/>
      </w:r>
      <w:r w:rsidRPr="004B6803">
        <w:tab/>
      </w:r>
      <w:r w:rsidRPr="004B6803">
        <w:tab/>
      </w:r>
      <w:r w:rsidRPr="004B6803">
        <w:tab/>
        <w:t>ENUMERATED {setup}</w:t>
      </w:r>
      <w:r w:rsidRPr="004B6803">
        <w:tab/>
      </w:r>
      <w:r w:rsidRPr="004B6803">
        <w:tab/>
        <w:t>OPTIONAL</w:t>
      </w:r>
      <w:r w:rsidRPr="004B6803">
        <w:tab/>
        <w:t>-- Cond reportCGI</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reportQuantityUTRA-FDD-r10</w:t>
      </w:r>
      <w:r w:rsidRPr="004B6803">
        <w:rPr>
          <w:lang w:eastAsia="zh-CN"/>
        </w:rPr>
        <w:tab/>
      </w:r>
      <w:r w:rsidRPr="004B6803">
        <w:rPr>
          <w:lang w:eastAsia="zh-CN"/>
        </w:rPr>
        <w:tab/>
      </w:r>
      <w:r w:rsidRPr="004B6803">
        <w:rPr>
          <w:lang w:eastAsia="zh-CN"/>
        </w:rPr>
        <w:tab/>
        <w:t>ENUMERATED {both}</w:t>
      </w:r>
      <w:r w:rsidRPr="004B6803">
        <w:rPr>
          <w:lang w:eastAsia="zh-CN"/>
        </w:rPr>
        <w:tab/>
      </w:r>
      <w:r w:rsidRPr="004B6803">
        <w:rPr>
          <w:lang w:eastAsia="zh-CN"/>
        </w:rPr>
        <w:tab/>
        <w:t>OPTIONAL</w:t>
      </w:r>
      <w:r w:rsidRPr="004B6803">
        <w:rPr>
          <w:lang w:eastAsia="zh-CN"/>
        </w:rPr>
        <w:tab/>
        <w:t>-- Need OR</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tabs>
          <w:tab w:val="clear" w:pos="6912"/>
        </w:tabs>
        <w:rPr>
          <w:lang w:eastAsia="zh-CN"/>
        </w:rPr>
      </w:pPr>
      <w:r w:rsidRPr="004B6803">
        <w:rPr>
          <w:lang w:eastAsia="zh-CN"/>
        </w:rPr>
        <w:tab/>
        <w:t>[[</w:t>
      </w:r>
      <w:r w:rsidRPr="004B6803">
        <w:rPr>
          <w:lang w:eastAsia="zh-CN"/>
        </w:rPr>
        <w:tab/>
        <w:t>includeLocationInfo-r11</w:t>
      </w:r>
      <w:r w:rsidRPr="004B6803">
        <w:rPr>
          <w:lang w:eastAsia="zh-CN"/>
        </w:rPr>
        <w:tab/>
      </w:r>
      <w:r w:rsidRPr="004B6803">
        <w:rPr>
          <w:lang w:eastAsia="zh-CN"/>
        </w:rPr>
        <w:tab/>
      </w:r>
      <w:r w:rsidR="005A4770" w:rsidRPr="004B6803">
        <w:rPr>
          <w:lang w:eastAsia="zh-CN"/>
        </w:rPr>
        <w:tab/>
      </w:r>
      <w:r w:rsidRPr="004B6803">
        <w:rPr>
          <w:lang w:eastAsia="zh-CN"/>
        </w:rPr>
        <w:tab/>
        <w:t>BOOLEA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Pr="004B6803">
        <w:rPr>
          <w:lang w:eastAsia="zh-CN"/>
        </w:rPr>
        <w:tab/>
        <w:t>-- Need ON</w:t>
      </w:r>
    </w:p>
    <w:p w:rsidR="00F0608D" w:rsidRPr="004B6803" w:rsidRDefault="00F0608D" w:rsidP="00F0608D">
      <w:pPr>
        <w:pStyle w:val="PL"/>
        <w:shd w:val="clear" w:color="auto" w:fill="E6E6E6"/>
        <w:rPr>
          <w:lang w:eastAsia="zh-CN"/>
        </w:rPr>
      </w:pPr>
      <w:r w:rsidRPr="004B6803">
        <w:rPr>
          <w:lang w:eastAsia="zh-CN"/>
        </w:rPr>
        <w:tab/>
        <w:t>]],</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t>b2-Threshold1-v125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CHOICE {</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release</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NULL,</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r>
      <w:r w:rsidRPr="004B6803">
        <w:rPr>
          <w:lang w:eastAsia="zh-CN"/>
        </w:rPr>
        <w:tab/>
        <w:t>setup</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RSRQ-Range-v1250</w:t>
      </w:r>
    </w:p>
    <w:p w:rsidR="00F0608D" w:rsidRPr="004B6803" w:rsidRDefault="00F0608D" w:rsidP="00F0608D">
      <w:pPr>
        <w:pStyle w:val="PL"/>
        <w:shd w:val="clear" w:color="auto" w:fill="E6E6E6"/>
        <w:rPr>
          <w:lang w:eastAsia="zh-CN"/>
        </w:rPr>
      </w:pPr>
      <w:r w:rsidRPr="004B6803">
        <w:rPr>
          <w:lang w:eastAsia="zh-CN"/>
        </w:rPr>
        <w:tab/>
      </w: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r w:rsidR="005A4770" w:rsidRPr="004B6803">
        <w:rPr>
          <w:lang w:eastAsia="zh-CN"/>
        </w:rPr>
        <w:tab/>
      </w:r>
      <w:r w:rsidRPr="004B6803">
        <w:rPr>
          <w:lang w:eastAsia="zh-CN"/>
        </w:rPr>
        <w:t>-- Need ON</w:t>
      </w:r>
    </w:p>
    <w:p w:rsidR="00F0608D" w:rsidRPr="004B6803" w:rsidRDefault="00F0608D" w:rsidP="00F0608D">
      <w:pPr>
        <w:pStyle w:val="PL"/>
        <w:shd w:val="clear" w:color="auto" w:fill="E6E6E6"/>
        <w:rPr>
          <w:lang w:eastAsia="zh-CN"/>
        </w:rPr>
      </w:pPr>
      <w:r w:rsidRPr="004B6803">
        <w:rPr>
          <w:lang w:eastAsia="zh-CN"/>
        </w:rPr>
        <w:tab/>
        <w:t>]]</w:t>
      </w:r>
      <w:r w:rsidR="00032D13" w:rsidRPr="004B6803">
        <w:rPr>
          <w:lang w:eastAsia="zh-CN"/>
        </w:rPr>
        <w:t>,</w:t>
      </w:r>
    </w:p>
    <w:p w:rsidR="00032D13" w:rsidRPr="004B6803" w:rsidRDefault="00032D13" w:rsidP="00032D13">
      <w:pPr>
        <w:pStyle w:val="PL"/>
        <w:shd w:val="clear" w:color="auto" w:fill="E6E6E6"/>
      </w:pPr>
      <w:r w:rsidRPr="004B6803">
        <w:rPr>
          <w:lang w:eastAsia="zh-CN"/>
        </w:rPr>
        <w:tab/>
        <w:t>[[</w:t>
      </w:r>
      <w:r w:rsidRPr="004B6803">
        <w:tab/>
        <w:t>reportQuantityWLAN-r13</w:t>
      </w:r>
      <w:r w:rsidRPr="004B6803">
        <w:tab/>
      </w:r>
      <w:r w:rsidRPr="004B6803">
        <w:tab/>
      </w:r>
      <w:r w:rsidRPr="004B6803">
        <w:tab/>
      </w:r>
      <w:r w:rsidRPr="004B6803">
        <w:tab/>
        <w:t>ReportQuantityWLAN-r13</w:t>
      </w:r>
      <w:r w:rsidRPr="004B6803">
        <w:tab/>
        <w:t>OPTIONAL</w:t>
      </w:r>
      <w:r w:rsidRPr="004B6803">
        <w:tab/>
        <w:t>-- Need ON</w:t>
      </w:r>
    </w:p>
    <w:p w:rsidR="00032D13" w:rsidRPr="004B6803" w:rsidRDefault="00032D13" w:rsidP="00032D13">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UTRA ::=</w:t>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t>utra-RSCP</w:t>
      </w:r>
      <w:r w:rsidRPr="004B6803">
        <w:tab/>
      </w:r>
      <w:r w:rsidRPr="004B6803">
        <w:tab/>
      </w:r>
      <w:r w:rsidRPr="004B6803">
        <w:tab/>
      </w:r>
      <w:r w:rsidRPr="004B6803">
        <w:tab/>
      </w:r>
      <w:r w:rsidRPr="004B6803">
        <w:tab/>
      </w:r>
      <w:r w:rsidRPr="004B6803">
        <w:tab/>
      </w:r>
      <w:r w:rsidRPr="004B6803">
        <w:tab/>
        <w:t>INTEGER (-5..91),</w:t>
      </w:r>
    </w:p>
    <w:p w:rsidR="00F0608D" w:rsidRPr="004B6803" w:rsidRDefault="00F0608D" w:rsidP="00F0608D">
      <w:pPr>
        <w:pStyle w:val="PL"/>
        <w:shd w:val="clear" w:color="auto" w:fill="E6E6E6"/>
      </w:pPr>
      <w:r w:rsidRPr="004B6803">
        <w:tab/>
        <w:t>utra-EcN0</w:t>
      </w:r>
      <w:r w:rsidRPr="004B6803">
        <w:tab/>
      </w:r>
      <w:r w:rsidRPr="004B6803">
        <w:tab/>
      </w:r>
      <w:r w:rsidRPr="004B6803">
        <w:tab/>
      </w:r>
      <w:r w:rsidRPr="004B6803">
        <w:tab/>
      </w:r>
      <w:r w:rsidRPr="004B6803">
        <w:tab/>
      </w:r>
      <w:r w:rsidRPr="004B6803">
        <w:tab/>
      </w:r>
      <w:r w:rsidRPr="004B6803">
        <w:tab/>
        <w:t>INTEGER (0..4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GERAN ::=</w:t>
      </w:r>
      <w:r w:rsidR="005A4770" w:rsidRPr="004B6803">
        <w:tab/>
      </w:r>
      <w:r w:rsidRPr="004B6803">
        <w:tab/>
      </w:r>
      <w:r w:rsidRPr="004B6803">
        <w:tab/>
      </w:r>
      <w:r w:rsidRPr="004B6803">
        <w:tab/>
        <w:t>INTEGER (0..6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hresholdCDMA2000 ::=</w:t>
      </w:r>
      <w:r w:rsidR="005A4770" w:rsidRPr="004B6803">
        <w:tab/>
      </w:r>
      <w:r w:rsidRPr="004B6803">
        <w:tab/>
      </w:r>
      <w:r w:rsidRPr="004B6803">
        <w:tab/>
        <w:t>INTEGER (0..63)</w:t>
      </w:r>
    </w:p>
    <w:p w:rsidR="00F0608D" w:rsidRPr="004B6803" w:rsidRDefault="00F0608D" w:rsidP="00F0608D">
      <w:pPr>
        <w:pStyle w:val="PL"/>
        <w:shd w:val="clear" w:color="auto" w:fill="E6E6E6"/>
      </w:pPr>
    </w:p>
    <w:p w:rsidR="00032D13" w:rsidRPr="004B6803" w:rsidRDefault="00032D13" w:rsidP="00032D13">
      <w:pPr>
        <w:pStyle w:val="PL"/>
        <w:shd w:val="clear" w:color="auto" w:fill="E6E6E6"/>
      </w:pPr>
      <w:r w:rsidRPr="004B6803">
        <w:t>ReportQuantityWLAN-r13 ::=</w:t>
      </w:r>
      <w:r w:rsidRPr="004B6803">
        <w:tab/>
      </w:r>
      <w:r w:rsidRPr="004B6803">
        <w:tab/>
        <w:t>SEQUENCE {</w:t>
      </w:r>
    </w:p>
    <w:p w:rsidR="00032D13" w:rsidRPr="004B6803" w:rsidRDefault="00032D13" w:rsidP="00032D13">
      <w:pPr>
        <w:pStyle w:val="PL"/>
        <w:shd w:val="clear" w:color="auto" w:fill="E6E6E6"/>
      </w:pPr>
      <w:r w:rsidRPr="004B6803">
        <w:rPr>
          <w:i/>
        </w:rPr>
        <w:tab/>
      </w:r>
      <w:r w:rsidRPr="004B6803">
        <w:t>bandRequestWLAN</w:t>
      </w:r>
      <w:r w:rsidR="000E281A" w:rsidRPr="004B6803">
        <w:t>-r13</w:t>
      </w:r>
      <w:r w:rsidRPr="004B6803">
        <w:tab/>
      </w:r>
      <w:r w:rsidRPr="004B6803">
        <w:tab/>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rPr>
          <w:i/>
        </w:rPr>
        <w:tab/>
      </w:r>
      <w:r w:rsidRPr="004B6803">
        <w:t>car</w:t>
      </w:r>
      <w:r w:rsidR="00CF1E02" w:rsidRPr="004B6803">
        <w:t>r</w:t>
      </w:r>
      <w:r w:rsidRPr="004B6803">
        <w:t>ierInfoRequestWLAN</w:t>
      </w:r>
      <w:r w:rsidR="000E281A" w:rsidRPr="004B6803">
        <w:t>-r13</w:t>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availableAdmissionCapacityRequestWLAN-r13</w:t>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w:t>
      </w:r>
      <w:r w:rsidR="00207FA0" w:rsidRPr="004B6803">
        <w:t>R</w:t>
      </w:r>
    </w:p>
    <w:p w:rsidR="00032D13" w:rsidRPr="004B6803" w:rsidRDefault="00032D13" w:rsidP="00032D13">
      <w:pPr>
        <w:pStyle w:val="PL"/>
        <w:shd w:val="clear" w:color="auto" w:fill="E6E6E6"/>
      </w:pPr>
      <w:r w:rsidRPr="004B6803">
        <w:tab/>
        <w:t>backhaulDL-Bandwidth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backhaulUL-Bandwidth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tab/>
        <w:t>OPTIONAL,</w:t>
      </w:r>
      <w:r w:rsidRPr="004B6803">
        <w:tab/>
        <w:t>-- Need OR</w:t>
      </w:r>
    </w:p>
    <w:p w:rsidR="00032D13" w:rsidRPr="004B6803" w:rsidRDefault="00032D13" w:rsidP="00032D13">
      <w:pPr>
        <w:pStyle w:val="PL"/>
        <w:shd w:val="clear" w:color="auto" w:fill="E6E6E6"/>
      </w:pPr>
      <w:r w:rsidRPr="004B6803">
        <w:tab/>
        <w:t>channelUtilizationRequestWLAN-r13</w:t>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rPr>
          <w:rFonts w:eastAsia="SimSun"/>
          <w:snapToGrid w:val="0"/>
          <w:lang w:eastAsia="zh-CN"/>
        </w:rPr>
        <w:tab/>
        <w:t>OPTIONAL</w:t>
      </w:r>
      <w:r w:rsidRPr="004B6803">
        <w:t>,</w:t>
      </w:r>
      <w:r w:rsidRPr="004B6803">
        <w:tab/>
        <w:t>-- Need OR</w:t>
      </w:r>
    </w:p>
    <w:p w:rsidR="00032D13" w:rsidRPr="004B6803" w:rsidRDefault="00032D13" w:rsidP="00032D13">
      <w:pPr>
        <w:pStyle w:val="PL"/>
        <w:shd w:val="clear" w:color="auto" w:fill="E6E6E6"/>
      </w:pPr>
      <w:r w:rsidRPr="004B6803">
        <w:tab/>
        <w:t>stationCountRequestWLAN-r13</w:t>
      </w:r>
      <w:r w:rsidRPr="004B6803">
        <w:tab/>
      </w:r>
      <w:r w:rsidRPr="004B6803">
        <w:tab/>
      </w:r>
      <w:r w:rsidRPr="004B6803">
        <w:tab/>
      </w:r>
      <w:r w:rsidRPr="004B6803">
        <w:tab/>
      </w:r>
      <w:r w:rsidRPr="004B6803">
        <w:tab/>
      </w:r>
      <w:r w:rsidRPr="004B6803">
        <w:rPr>
          <w:snapToGrid w:val="0"/>
        </w:rPr>
        <w:t>ENUMERATED</w:t>
      </w:r>
      <w:r w:rsidRPr="004B6803">
        <w:rPr>
          <w:rFonts w:eastAsia="SimSun"/>
          <w:snapToGrid w:val="0"/>
          <w:lang w:eastAsia="zh-CN"/>
        </w:rPr>
        <w:t xml:space="preserve"> {true}</w:t>
      </w:r>
      <w:r w:rsidRPr="004B6803">
        <w:rPr>
          <w:rFonts w:eastAsia="SimSun"/>
          <w:snapToGrid w:val="0"/>
          <w:lang w:eastAsia="zh-CN"/>
        </w:rPr>
        <w:tab/>
        <w:t>OPTIONAL</w:t>
      </w:r>
      <w:r w:rsidRPr="004B6803">
        <w:t>,</w:t>
      </w:r>
      <w:r w:rsidRPr="004B6803">
        <w:tab/>
        <w:t>-- Need OR</w:t>
      </w:r>
    </w:p>
    <w:p w:rsidR="00032D13" w:rsidRPr="004B6803" w:rsidRDefault="00032D13" w:rsidP="00032D13">
      <w:pPr>
        <w:pStyle w:val="PL"/>
        <w:shd w:val="clear" w:color="auto" w:fill="E6E6E6"/>
      </w:pPr>
      <w:r w:rsidRPr="004B6803">
        <w:tab/>
        <w:t>...</w:t>
      </w:r>
    </w:p>
    <w:p w:rsidR="00032D13" w:rsidRPr="004B6803" w:rsidRDefault="00032D13" w:rsidP="00032D13">
      <w:pPr>
        <w:pStyle w:val="PL"/>
        <w:shd w:val="clear" w:color="auto" w:fill="E6E6E6"/>
      </w:pPr>
      <w:r w:rsidRPr="004B6803">
        <w:t>}</w:t>
      </w:r>
    </w:p>
    <w:p w:rsidR="00032D13" w:rsidRPr="004B6803" w:rsidRDefault="00032D13" w:rsidP="00032D13">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ReportConfigInterRAT</w:t>
            </w:r>
            <w:r w:rsidRPr="004B6803">
              <w:rPr>
                <w:iCs/>
                <w:noProof/>
                <w:lang w:val="en-GB" w:eastAsia="en-GB"/>
              </w:rPr>
              <w:t xml:space="preserve"> field descriptions</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availableAdmissionCapacity</w:t>
            </w:r>
            <w:r w:rsidRPr="004B6803">
              <w:rPr>
                <w:b/>
                <w:i/>
                <w:lang w:val="en-GB" w:eastAsia="ja-JP"/>
              </w:rPr>
              <w:t>Request</w:t>
            </w:r>
            <w:r w:rsidRPr="004B6803">
              <w:rPr>
                <w:rFonts w:cs="Arial"/>
                <w:b/>
                <w:bCs/>
                <w:i/>
                <w:noProof/>
                <w:szCs w:val="18"/>
                <w:lang w:val="en-GB" w:eastAsia="en-GB"/>
              </w:rPr>
              <w: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Available Admission Capacity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ckhaulDL-Bandwidth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Backhaul Downlink Bandwidth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ckhaulUL-Bandwidth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Backhaul Uplink Bandwidth in measurement reports</w:t>
            </w:r>
            <w:r w:rsidRPr="004B6803">
              <w:rPr>
                <w:rFonts w:ascii="Arial" w:hAnsi="Arial" w:cs="Arial"/>
                <w:sz w:val="18"/>
                <w:szCs w:val="18"/>
              </w:rPr>
              <w:t>.</w:t>
            </w:r>
          </w:p>
        </w:tc>
      </w:tr>
      <w:tr w:rsidR="004B6803" w:rsidRPr="004B6803" w:rsidTr="00156BDF">
        <w:trPr>
          <w:cantSplit/>
          <w:tblHeader/>
        </w:trPr>
        <w:tc>
          <w:tcPr>
            <w:tcW w:w="9639" w:type="dxa"/>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bandRequestWLAN</w:t>
            </w:r>
          </w:p>
          <w:p w:rsidR="00032D13" w:rsidRPr="004B6803" w:rsidRDefault="00032D13" w:rsidP="00032D13">
            <w:pPr>
              <w:keepNext/>
              <w:keepLines/>
              <w:spacing w:after="0"/>
              <w:rPr>
                <w:rFonts w:ascii="Arial" w:hAnsi="Arial"/>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WLAN band in measurement reports</w:t>
            </w:r>
            <w:r w:rsidRPr="004B6803">
              <w:rPr>
                <w:rFonts w:ascii="Arial" w:hAnsi="Arial" w:cs="Arial"/>
                <w:sz w:val="18"/>
                <w:szCs w:val="18"/>
              </w:rPr>
              <w: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bN-ThresholdM</w:t>
            </w:r>
          </w:p>
          <w:p w:rsidR="00F0608D" w:rsidRPr="004B6803" w:rsidRDefault="00F0608D" w:rsidP="00156BDF">
            <w:pPr>
              <w:keepNext/>
              <w:keepLines/>
              <w:spacing w:after="0"/>
              <w:rPr>
                <w:rFonts w:ascii="Arial" w:hAnsi="Arial"/>
                <w:sz w:val="18"/>
                <w:lang w:eastAsia="ko-KR"/>
              </w:rPr>
            </w:pPr>
            <w:r w:rsidRPr="004B6803">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rPr>
                <w:rFonts w:cs="Arial"/>
                <w:b/>
                <w:bCs/>
                <w:i/>
                <w:noProof/>
                <w:szCs w:val="18"/>
                <w:lang w:val="en-GB" w:eastAsia="en-GB"/>
              </w:rPr>
            </w:pPr>
            <w:r w:rsidRPr="004B6803">
              <w:rPr>
                <w:rFonts w:cs="Arial"/>
                <w:b/>
                <w:bCs/>
                <w:i/>
                <w:noProof/>
                <w:szCs w:val="18"/>
                <w:lang w:val="en-GB" w:eastAsia="en-GB"/>
              </w:rPr>
              <w:t>car</w:t>
            </w:r>
            <w:r w:rsidR="00CF1E02" w:rsidRPr="004B6803">
              <w:rPr>
                <w:rFonts w:cs="Arial"/>
                <w:b/>
                <w:bCs/>
                <w:i/>
                <w:noProof/>
                <w:szCs w:val="18"/>
                <w:lang w:val="en-GB" w:eastAsia="en-GB"/>
              </w:rPr>
              <w:t>r</w:t>
            </w:r>
            <w:r w:rsidRPr="004B6803">
              <w:rPr>
                <w:rFonts w:cs="Arial"/>
                <w:b/>
                <w:bCs/>
                <w:i/>
                <w:noProof/>
                <w:szCs w:val="18"/>
                <w:lang w:val="en-GB" w:eastAsia="en-GB"/>
              </w:rPr>
              <w:t>ierInfoRequestWLAN</w:t>
            </w:r>
          </w:p>
          <w:p w:rsidR="00032D13" w:rsidRPr="004B6803" w:rsidRDefault="00032D13" w:rsidP="00156BDF">
            <w:pPr>
              <w:keepNext/>
              <w:keepLines/>
              <w:spacing w:after="0"/>
              <w:rPr>
                <w:rFonts w:ascii="Arial" w:hAnsi="Arial"/>
                <w:b/>
                <w:bCs/>
                <w:i/>
                <w:noProof/>
                <w:sz w:val="18"/>
                <w:lang w:eastAsia="ko-KR"/>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Carrier Information in measurement reports</w:t>
            </w:r>
            <w:r w:rsidRPr="004B6803">
              <w:rPr>
                <w:rFonts w:ascii="Arial" w:hAnsi="Arial" w:cs="Arial"/>
                <w:sz w:val="18"/>
                <w:szCs w:val="18"/>
              </w:rPr>
              <w: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keepNext/>
              <w:keepLines/>
              <w:spacing w:after="0"/>
              <w:rPr>
                <w:rFonts w:ascii="Arial" w:hAnsi="Arial"/>
                <w:b/>
                <w:bCs/>
                <w:i/>
                <w:noProof/>
                <w:sz w:val="18"/>
                <w:lang w:eastAsia="ko-KR"/>
              </w:rPr>
            </w:pPr>
            <w:r w:rsidRPr="004B6803">
              <w:rPr>
                <w:rFonts w:ascii="Arial" w:hAnsi="Arial"/>
                <w:b/>
                <w:bCs/>
                <w:i/>
                <w:noProof/>
                <w:sz w:val="18"/>
                <w:lang w:eastAsia="ko-KR"/>
              </w:rPr>
              <w:t>channelUtilizationRequest-WLAN</w:t>
            </w:r>
          </w:p>
          <w:p w:rsidR="00032D13" w:rsidRPr="004B6803" w:rsidRDefault="00032D13" w:rsidP="00156BDF">
            <w:pPr>
              <w:keepNext/>
              <w:keepLines/>
              <w:spacing w:after="0"/>
              <w:rPr>
                <w:rFonts w:ascii="Arial" w:hAnsi="Arial"/>
                <w:b/>
                <w:bCs/>
                <w:i/>
                <w:noProof/>
                <w:sz w:val="18"/>
                <w:lang w:eastAsia="ko-KR"/>
              </w:rPr>
            </w:pPr>
            <w:r w:rsidRPr="004B6803">
              <w:rPr>
                <w:rFonts w:ascii="Arial" w:hAnsi="Arial" w:cs="Arial"/>
                <w:bCs/>
                <w:noProof/>
                <w:sz w:val="18"/>
                <w:szCs w:val="18"/>
                <w:lang w:eastAsia="ko-KR"/>
              </w:rPr>
              <w:t xml:space="preserve">The value </w:t>
            </w:r>
            <w:r w:rsidRPr="004B6803">
              <w:rPr>
                <w:rFonts w:ascii="Arial" w:hAnsi="Arial" w:cs="Arial"/>
                <w:sz w:val="18"/>
                <w:szCs w:val="18"/>
              </w:rPr>
              <w:t>true</w:t>
            </w:r>
            <w:r w:rsidRPr="004B6803">
              <w:rPr>
                <w:rFonts w:ascii="Arial" w:hAnsi="Arial" w:cs="Arial"/>
                <w:bCs/>
                <w:noProof/>
                <w:sz w:val="18"/>
                <w:szCs w:val="18"/>
                <w:lang w:eastAsia="ko-KR"/>
              </w:rPr>
              <w:t xml:space="preserve"> indicates that the UE shall include, if available, WLAN Channel Utilization in measurement reports.</w:t>
            </w:r>
          </w:p>
        </w:tc>
      </w:tr>
      <w:tr w:rsidR="004B6803" w:rsidRPr="004B6803" w:rsidTr="00156BDF">
        <w:trPr>
          <w:cantSplit/>
          <w:trHeight w:val="52"/>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eventId</w:t>
            </w:r>
          </w:p>
          <w:p w:rsidR="00F0608D" w:rsidRPr="004B6803" w:rsidRDefault="00F0608D" w:rsidP="00156BDF">
            <w:pPr>
              <w:pStyle w:val="TAL"/>
              <w:rPr>
                <w:lang w:val="en-GB" w:eastAsia="en-GB"/>
              </w:rPr>
            </w:pPr>
            <w:r w:rsidRPr="004B6803">
              <w:rPr>
                <w:lang w:val="en-GB" w:eastAsia="en-GB"/>
              </w:rPr>
              <w:t>Choice of inter-RAT event triggered reporting criteria.</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axReportCells</w:t>
            </w:r>
          </w:p>
          <w:p w:rsidR="00F0608D" w:rsidRPr="004B6803" w:rsidRDefault="00F0608D" w:rsidP="00156BDF">
            <w:pPr>
              <w:pStyle w:val="TAL"/>
              <w:rPr>
                <w:lang w:val="en-GB" w:eastAsia="en-GB"/>
              </w:rPr>
            </w:pPr>
            <w:r w:rsidRPr="004B6803">
              <w:rPr>
                <w:lang w:val="en-GB" w:eastAsia="en-GB"/>
              </w:rPr>
              <w:t xml:space="preserve">Max number of cells, excluding the serving cell, to include in the measurement report. In case </w:t>
            </w:r>
            <w:r w:rsidRPr="004B6803">
              <w:rPr>
                <w:i/>
                <w:lang w:val="en-GB" w:eastAsia="en-GB"/>
              </w:rPr>
              <w:t>purpose</w:t>
            </w:r>
            <w:r w:rsidRPr="004B6803">
              <w:rPr>
                <w:lang w:val="en-GB" w:eastAsia="en-GB"/>
              </w:rPr>
              <w:t xml:space="preserve"> is set to </w:t>
            </w:r>
            <w:r w:rsidRPr="004B6803">
              <w:rPr>
                <w:i/>
                <w:lang w:val="en-GB" w:eastAsia="en-GB"/>
              </w:rPr>
              <w:t>reportStrongestCellsForSON</w:t>
            </w:r>
            <w:r w:rsidRPr="004B6803">
              <w:rPr>
                <w:lang w:val="en-GB" w:eastAsia="en-GB"/>
              </w:rPr>
              <w:t xml:space="preserve"> only value 1 applies.</w:t>
            </w:r>
            <w:r w:rsidR="00032D13" w:rsidRPr="004B6803">
              <w:rPr>
                <w:lang w:val="en-GB" w:eastAsia="en-GB"/>
              </w:rPr>
              <w:t xml:space="preserve"> For </w:t>
            </w:r>
            <w:r w:rsidR="00032D13" w:rsidRPr="004B6803">
              <w:rPr>
                <w:lang w:val="en-GB" w:eastAsia="ja-JP"/>
              </w:rPr>
              <w:t>inter-RAT WLAN,</w:t>
            </w:r>
            <w:r w:rsidR="00032D13" w:rsidRPr="004B6803">
              <w:rPr>
                <w:lang w:val="en-GB" w:eastAsia="en-GB"/>
              </w:rPr>
              <w:t xml:space="preserve"> it is the maximum number of WLANs to include in the measurement repor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urpose</w:t>
            </w:r>
          </w:p>
          <w:p w:rsidR="00F0608D" w:rsidRPr="004B6803" w:rsidRDefault="00F0608D" w:rsidP="00156BDF">
            <w:pPr>
              <w:pStyle w:val="TAL"/>
              <w:rPr>
                <w:lang w:val="en-GB" w:eastAsia="en-GB"/>
              </w:rPr>
            </w:pPr>
            <w:r w:rsidRPr="004B6803">
              <w:rPr>
                <w:i/>
                <w:lang w:val="en-GB" w:eastAsia="en-GB"/>
              </w:rPr>
              <w:t>reportStrongestCellsForSON</w:t>
            </w:r>
            <w:r w:rsidRPr="004B6803">
              <w:rPr>
                <w:lang w:val="en-GB" w:eastAsia="en-GB"/>
              </w:rPr>
              <w:t xml:space="preserve"> applies only in case </w:t>
            </w:r>
            <w:r w:rsidRPr="004B6803">
              <w:rPr>
                <w:i/>
                <w:lang w:val="en-GB" w:eastAsia="en-GB"/>
              </w:rPr>
              <w:t>reportConfig</w:t>
            </w:r>
            <w:r w:rsidRPr="004B6803">
              <w:rPr>
                <w:lang w:val="en-GB" w:eastAsia="en-GB"/>
              </w:rPr>
              <w:t xml:space="preserve"> is linked to a </w:t>
            </w:r>
            <w:r w:rsidRPr="004B6803">
              <w:rPr>
                <w:i/>
                <w:lang w:val="en-GB" w:eastAsia="en-GB"/>
              </w:rPr>
              <w:t>measObject</w:t>
            </w:r>
            <w:r w:rsidRPr="004B6803">
              <w:rPr>
                <w:lang w:val="en-GB" w:eastAsia="en-GB"/>
              </w:rPr>
              <w:t xml:space="preserve"> set to </w:t>
            </w:r>
            <w:r w:rsidRPr="004B6803">
              <w:rPr>
                <w:i/>
                <w:lang w:val="en-GB" w:eastAsia="en-GB"/>
              </w:rPr>
              <w:t>measObjectUTRA</w:t>
            </w:r>
            <w:r w:rsidRPr="004B6803">
              <w:rPr>
                <w:lang w:val="en-GB" w:eastAsia="en-GB"/>
              </w:rPr>
              <w:t xml:space="preserve"> or </w:t>
            </w:r>
            <w:r w:rsidRPr="004B6803">
              <w:rPr>
                <w:i/>
                <w:lang w:val="en-GB" w:eastAsia="en-GB"/>
              </w:rPr>
              <w:t>measObjectCDMA2000</w:t>
            </w:r>
            <w:r w:rsidRPr="004B6803">
              <w:rPr>
                <w:lang w:val="en-GB" w:eastAsia="en-GB"/>
              </w:rPr>
              <w:t>.</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Amount</w:t>
            </w:r>
          </w:p>
          <w:p w:rsidR="00F0608D" w:rsidRPr="004B6803" w:rsidRDefault="00F0608D" w:rsidP="00156BDF">
            <w:pPr>
              <w:pStyle w:val="TAL"/>
              <w:rPr>
                <w:lang w:val="en-GB" w:eastAsia="en-GB"/>
              </w:rPr>
            </w:pPr>
            <w:r w:rsidRPr="004B6803">
              <w:rPr>
                <w:lang w:val="en-GB" w:eastAsia="en-GB"/>
              </w:rPr>
              <w:t xml:space="preserve">Number of measurement reports applicable for </w:t>
            </w:r>
            <w:r w:rsidRPr="004B6803">
              <w:rPr>
                <w:i/>
                <w:lang w:val="en-GB" w:eastAsia="en-GB"/>
              </w:rPr>
              <w:t>triggerType</w:t>
            </w:r>
            <w:r w:rsidRPr="004B6803">
              <w:rPr>
                <w:lang w:val="en-GB" w:eastAsia="en-GB"/>
              </w:rPr>
              <w:t xml:space="preserve"> </w:t>
            </w:r>
            <w:r w:rsidRPr="004B6803">
              <w:rPr>
                <w:i/>
                <w:lang w:val="en-GB" w:eastAsia="en-GB"/>
              </w:rPr>
              <w:t>event</w:t>
            </w:r>
            <w:r w:rsidRPr="004B6803">
              <w:rPr>
                <w:lang w:val="en-GB" w:eastAsia="en-GB"/>
              </w:rPr>
              <w:t xml:space="preserve"> as well as for </w:t>
            </w:r>
            <w:r w:rsidRPr="004B6803">
              <w:rPr>
                <w:i/>
                <w:lang w:val="en-GB" w:eastAsia="en-GB"/>
              </w:rPr>
              <w:t>triggerType</w:t>
            </w:r>
            <w:r w:rsidRPr="004B6803">
              <w:rPr>
                <w:lang w:val="en-GB" w:eastAsia="en-GB"/>
              </w:rPr>
              <w:t xml:space="preserve"> </w:t>
            </w:r>
            <w:r w:rsidRPr="004B6803">
              <w:rPr>
                <w:i/>
                <w:lang w:val="en-GB" w:eastAsia="en-GB"/>
              </w:rPr>
              <w:t>periodical</w:t>
            </w:r>
            <w:r w:rsidRPr="004B6803">
              <w:rPr>
                <w:lang w:val="en-GB" w:eastAsia="en-GB"/>
              </w:rPr>
              <w:t xml:space="preserve">. In case </w:t>
            </w:r>
            <w:r w:rsidRPr="004B6803">
              <w:rPr>
                <w:i/>
                <w:lang w:val="en-GB" w:eastAsia="en-GB"/>
              </w:rPr>
              <w:t>purpose</w:t>
            </w:r>
            <w:r w:rsidRPr="004B6803">
              <w:rPr>
                <w:lang w:val="en-GB" w:eastAsia="en-GB"/>
              </w:rPr>
              <w:t xml:space="preserve"> is set to </w:t>
            </w:r>
            <w:r w:rsidRPr="004B6803">
              <w:rPr>
                <w:i/>
                <w:lang w:val="en-GB" w:eastAsia="en-GB"/>
              </w:rPr>
              <w:t>reportCGI</w:t>
            </w:r>
            <w:r w:rsidRPr="004B6803">
              <w:rPr>
                <w:lang w:val="en-GB" w:eastAsia="en-GB"/>
              </w:rPr>
              <w:t xml:space="preserve"> or reportStrongestCellsForSON only value 1 applies.</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en-GB"/>
              </w:rPr>
              <w:t>reportQuantityUTRA-FDD</w:t>
            </w:r>
          </w:p>
          <w:p w:rsidR="00F0608D" w:rsidRPr="004B6803" w:rsidRDefault="00F0608D" w:rsidP="00156BDF">
            <w:pPr>
              <w:pStyle w:val="TAL"/>
              <w:rPr>
                <w:b/>
                <w:bCs/>
                <w:i/>
                <w:noProof/>
                <w:lang w:val="en-GB" w:eastAsia="en-GB"/>
              </w:rPr>
            </w:pPr>
            <w:r w:rsidRPr="004B6803">
              <w:rPr>
                <w:bCs/>
                <w:noProof/>
                <w:lang w:val="en-GB" w:eastAsia="en-GB"/>
              </w:rPr>
              <w:t xml:space="preserve">The quantities to be included in the </w:t>
            </w:r>
            <w:r w:rsidRPr="004B6803">
              <w:rPr>
                <w:bCs/>
                <w:noProof/>
                <w:lang w:val="en-GB" w:eastAsia="zh-CN"/>
              </w:rPr>
              <w:t xml:space="preserve">UTRA </w:t>
            </w:r>
            <w:r w:rsidRPr="004B6803">
              <w:rPr>
                <w:bCs/>
                <w:noProof/>
                <w:lang w:val="en-GB" w:eastAsia="en-GB"/>
              </w:rPr>
              <w:t>measurement report</w:t>
            </w:r>
            <w:r w:rsidRPr="004B6803">
              <w:rPr>
                <w:b/>
                <w:bCs/>
                <w:i/>
                <w:noProof/>
                <w:lang w:val="en-GB" w:eastAsia="en-GB"/>
              </w:rPr>
              <w:t xml:space="preserve">. </w:t>
            </w:r>
            <w:r w:rsidRPr="004B6803">
              <w:rPr>
                <w:lang w:val="en-GB" w:eastAsia="en-GB"/>
              </w:rPr>
              <w:t xml:space="preserve">The value </w:t>
            </w:r>
            <w:r w:rsidRPr="004B6803">
              <w:rPr>
                <w:i/>
                <w:lang w:val="en-GB" w:eastAsia="en-GB"/>
              </w:rPr>
              <w:t>both</w:t>
            </w:r>
            <w:r w:rsidRPr="004B6803">
              <w:rPr>
                <w:lang w:val="en-GB" w:eastAsia="en-GB"/>
              </w:rPr>
              <w:t xml:space="preserve"> means that both the cpich</w:t>
            </w:r>
            <w:r w:rsidRPr="004B6803">
              <w:rPr>
                <w:lang w:val="en-GB" w:eastAsia="zh-CN"/>
              </w:rPr>
              <w:t xml:space="preserve"> </w:t>
            </w:r>
            <w:r w:rsidRPr="004B6803">
              <w:rPr>
                <w:lang w:val="en-GB" w:eastAsia="en-GB"/>
              </w:rPr>
              <w:t>RSCP</w:t>
            </w:r>
            <w:r w:rsidRPr="004B6803">
              <w:rPr>
                <w:lang w:val="en-GB" w:eastAsia="zh-CN"/>
              </w:rPr>
              <w:t xml:space="preserve"> and</w:t>
            </w:r>
            <w:r w:rsidRPr="004B6803">
              <w:rPr>
                <w:lang w:val="en-GB" w:eastAsia="en-GB"/>
              </w:rPr>
              <w:t xml:space="preserve"> cpich</w:t>
            </w:r>
            <w:r w:rsidRPr="004B6803">
              <w:rPr>
                <w:lang w:val="en-GB" w:eastAsia="zh-CN"/>
              </w:rPr>
              <w:t xml:space="preserve"> </w:t>
            </w:r>
            <w:r w:rsidRPr="004B6803">
              <w:rPr>
                <w:lang w:val="en-GB" w:eastAsia="en-GB"/>
              </w:rPr>
              <w:t>EcN0 quantities are to be included in the measurement repor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i-RequestForHO</w:t>
            </w:r>
          </w:p>
          <w:p w:rsidR="00F0608D" w:rsidRPr="004B6803" w:rsidRDefault="00F0608D" w:rsidP="00156BDF">
            <w:pPr>
              <w:pStyle w:val="TAL"/>
              <w:rPr>
                <w:b/>
                <w:i/>
                <w:lang w:val="en-GB" w:eastAsia="en-GB"/>
              </w:rPr>
            </w:pPr>
            <w:r w:rsidRPr="004B6803">
              <w:rPr>
                <w:iCs/>
                <w:noProof/>
                <w:lang w:val="en-GB" w:eastAsia="en-GB"/>
              </w:rPr>
              <w:t xml:space="preserve">The field applies to the </w:t>
            </w:r>
            <w:r w:rsidRPr="004B6803">
              <w:rPr>
                <w:i/>
                <w:noProof/>
                <w:lang w:val="en-GB" w:eastAsia="en-GB"/>
              </w:rPr>
              <w:t>reportCGI</w:t>
            </w:r>
            <w:r w:rsidRPr="004B6803">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B6803" w:rsidRDefault="00032D13" w:rsidP="00032D13">
            <w:pPr>
              <w:keepNext/>
              <w:keepLines/>
              <w:spacing w:after="0"/>
              <w:rPr>
                <w:rFonts w:ascii="Arial" w:hAnsi="Arial"/>
                <w:b/>
                <w:bCs/>
                <w:i/>
                <w:noProof/>
                <w:sz w:val="18"/>
              </w:rPr>
            </w:pPr>
            <w:r w:rsidRPr="004B6803">
              <w:rPr>
                <w:rFonts w:ascii="Arial" w:hAnsi="Arial"/>
                <w:b/>
                <w:bCs/>
                <w:i/>
                <w:noProof/>
                <w:sz w:val="18"/>
              </w:rPr>
              <w:t>stationCountRequestWLAN</w:t>
            </w:r>
          </w:p>
          <w:p w:rsidR="00032D13" w:rsidRPr="004B6803" w:rsidRDefault="00032D13" w:rsidP="00032D13">
            <w:pPr>
              <w:keepNext/>
              <w:keepLines/>
              <w:spacing w:after="0"/>
              <w:rPr>
                <w:rFonts w:ascii="Arial" w:hAnsi="Arial"/>
                <w:b/>
                <w:bCs/>
                <w:i/>
                <w:noProof/>
                <w:sz w:val="18"/>
              </w:rPr>
            </w:pPr>
            <w:r w:rsidRPr="004B6803">
              <w:rPr>
                <w:rFonts w:ascii="Arial" w:hAnsi="Arial" w:cs="Arial"/>
                <w:bCs/>
                <w:noProof/>
                <w:sz w:val="18"/>
                <w:szCs w:val="18"/>
              </w:rPr>
              <w:t xml:space="preserve">The value </w:t>
            </w:r>
            <w:r w:rsidRPr="004B6803">
              <w:rPr>
                <w:rFonts w:ascii="Arial" w:hAnsi="Arial" w:cs="Arial"/>
                <w:sz w:val="18"/>
                <w:szCs w:val="18"/>
              </w:rPr>
              <w:t>true</w:t>
            </w:r>
            <w:r w:rsidRPr="004B6803">
              <w:rPr>
                <w:rFonts w:ascii="Arial" w:hAnsi="Arial" w:cs="Arial"/>
                <w:bCs/>
                <w:noProof/>
                <w:sz w:val="18"/>
                <w:szCs w:val="18"/>
              </w:rPr>
              <w:t xml:space="preserve"> indicates that the UE shall include, if available, WLAN Station Count in measurement reports.</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B6803" w:rsidRDefault="00DA276F" w:rsidP="00156BDF">
            <w:pPr>
              <w:pStyle w:val="TAL"/>
              <w:rPr>
                <w:b/>
                <w:i/>
                <w:lang w:val="en-GB" w:eastAsia="ja-JP"/>
              </w:rPr>
            </w:pPr>
            <w:r w:rsidRPr="004B6803">
              <w:rPr>
                <w:b/>
                <w:i/>
                <w:lang w:val="en-GB" w:eastAsia="ja-JP"/>
              </w:rPr>
              <w:t>b1-ThresholdGERAN, b2-Threshold2GERAN</w:t>
            </w:r>
          </w:p>
          <w:p w:rsidR="00F0608D" w:rsidRPr="004B6803" w:rsidRDefault="00F0608D" w:rsidP="00156BDF">
            <w:pPr>
              <w:pStyle w:val="TAL"/>
              <w:rPr>
                <w:lang w:val="en-GB" w:eastAsia="en-GB"/>
              </w:rPr>
            </w:pPr>
            <w:r w:rsidRPr="004B6803">
              <w:rPr>
                <w:lang w:val="en-GB" w:eastAsia="en-GB"/>
              </w:rPr>
              <w:t xml:space="preserve">The actual value is </w:t>
            </w:r>
            <w:r w:rsidR="00DA276F" w:rsidRPr="004B6803">
              <w:rPr>
                <w:lang w:val="en-GB" w:eastAsia="en-GB"/>
              </w:rPr>
              <w:t>field</w:t>
            </w:r>
            <w:r w:rsidRPr="004B6803">
              <w:rPr>
                <w:lang w:val="en-GB" w:eastAsia="en-GB"/>
              </w:rPr>
              <w:t xml:space="preserve"> value – 110 dBm.</w:t>
            </w:r>
          </w:p>
        </w:tc>
      </w:tr>
      <w:tr w:rsidR="004B6803" w:rsidRPr="004B6803"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B6803" w:rsidRDefault="00DA276F" w:rsidP="00156BDF">
            <w:pPr>
              <w:pStyle w:val="TAL"/>
              <w:rPr>
                <w:b/>
                <w:i/>
                <w:lang w:val="en-GB" w:eastAsia="ja-JP"/>
              </w:rPr>
            </w:pPr>
            <w:r w:rsidRPr="004B6803">
              <w:rPr>
                <w:b/>
                <w:i/>
                <w:lang w:val="en-GB" w:eastAsia="ja-JP"/>
              </w:rPr>
              <w:t>b1-ThresholdUTRA, b2-Threshold2UTRA</w:t>
            </w:r>
          </w:p>
          <w:p w:rsidR="00F0608D" w:rsidRPr="004B6803" w:rsidRDefault="00F0608D" w:rsidP="00156BDF">
            <w:pPr>
              <w:pStyle w:val="TAL"/>
              <w:rPr>
                <w:lang w:val="en-GB" w:eastAsia="en-GB"/>
              </w:rPr>
            </w:pPr>
            <w:r w:rsidRPr="004B6803">
              <w:rPr>
                <w:i/>
                <w:lang w:val="en-GB" w:eastAsia="en-GB"/>
              </w:rPr>
              <w:t>utra-RSCP</w:t>
            </w:r>
            <w:r w:rsidRPr="004B6803">
              <w:rPr>
                <w:lang w:val="en-GB" w:eastAsia="en-GB"/>
              </w:rPr>
              <w:t xml:space="preserve"> corresponds to CPICH_RSCP in TS 25.133 [29] for FDD and P-CCPCH_RSCP in TS 25.123 [30] for TDD. </w:t>
            </w:r>
            <w:r w:rsidRPr="004B6803">
              <w:rPr>
                <w:i/>
                <w:lang w:val="en-GB" w:eastAsia="en-GB"/>
              </w:rPr>
              <w:t>utra-EcN0</w:t>
            </w:r>
            <w:r w:rsidRPr="004B6803">
              <w:rPr>
                <w:lang w:val="en-GB" w:eastAsia="en-GB"/>
              </w:rPr>
              <w:t xml:space="preserve"> corresponds to CPICH_Ec/No in TS 25.133 [29] for FDD, and is not applicable for TDD.</w:t>
            </w:r>
          </w:p>
          <w:p w:rsidR="00F0608D" w:rsidRPr="004B6803" w:rsidRDefault="00F0608D" w:rsidP="00156BDF">
            <w:pPr>
              <w:pStyle w:val="TAL"/>
              <w:rPr>
                <w:lang w:val="en-GB" w:eastAsia="en-GB"/>
              </w:rPr>
            </w:pPr>
            <w:r w:rsidRPr="004B6803">
              <w:rPr>
                <w:lang w:val="en-GB" w:eastAsia="en-GB"/>
              </w:rPr>
              <w:t xml:space="preserve">For </w:t>
            </w:r>
            <w:r w:rsidRPr="004B6803">
              <w:rPr>
                <w:i/>
                <w:lang w:val="en-GB" w:eastAsia="en-GB"/>
              </w:rPr>
              <w:t>utra-RSCP</w:t>
            </w:r>
            <w:r w:rsidRPr="004B6803">
              <w:rPr>
                <w:lang w:val="en-GB" w:eastAsia="en-GB"/>
              </w:rPr>
              <w:t xml:space="preserve">: The actual value is </w:t>
            </w:r>
            <w:r w:rsidR="00DA276F" w:rsidRPr="004B6803">
              <w:rPr>
                <w:lang w:val="en-GB" w:eastAsia="en-GB"/>
              </w:rPr>
              <w:t>field</w:t>
            </w:r>
            <w:r w:rsidRPr="004B6803">
              <w:rPr>
                <w:lang w:val="en-GB" w:eastAsia="en-GB"/>
              </w:rPr>
              <w:t xml:space="preserve"> value – 115 dBm.</w:t>
            </w:r>
          </w:p>
          <w:p w:rsidR="00F0608D" w:rsidRPr="004B6803" w:rsidRDefault="00F0608D" w:rsidP="00156BDF">
            <w:pPr>
              <w:pStyle w:val="TAL"/>
              <w:rPr>
                <w:b/>
                <w:bCs/>
                <w:i/>
                <w:noProof/>
                <w:lang w:val="en-GB" w:eastAsia="ko-KR"/>
              </w:rPr>
            </w:pPr>
            <w:r w:rsidRPr="004B6803">
              <w:rPr>
                <w:lang w:val="en-GB" w:eastAsia="en-GB"/>
              </w:rPr>
              <w:t xml:space="preserve">For </w:t>
            </w:r>
            <w:r w:rsidRPr="004B6803">
              <w:rPr>
                <w:i/>
                <w:lang w:val="en-GB" w:eastAsia="en-GB"/>
              </w:rPr>
              <w:t>utra-EcN0</w:t>
            </w:r>
            <w:r w:rsidRPr="004B6803">
              <w:rPr>
                <w:lang w:val="en-GB" w:eastAsia="en-GB"/>
              </w:rPr>
              <w:t>: The actual value is (</w:t>
            </w:r>
            <w:r w:rsidR="00DA276F" w:rsidRPr="004B6803">
              <w:rPr>
                <w:lang w:val="en-GB" w:eastAsia="en-GB"/>
              </w:rPr>
              <w:t>field</w:t>
            </w:r>
            <w:r w:rsidRPr="004B6803">
              <w:rPr>
                <w:lang w:val="en-GB" w:eastAsia="en-GB"/>
              </w:rPr>
              <w:t xml:space="preserve"> value – 49)/2 dB.</w:t>
            </w:r>
          </w:p>
        </w:tc>
      </w:tr>
      <w:tr w:rsidR="004B6803" w:rsidRPr="004B6803" w:rsidTr="00156BDF">
        <w:trPr>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timeToTrigger</w:t>
            </w:r>
          </w:p>
          <w:p w:rsidR="00F0608D" w:rsidRPr="004B6803" w:rsidRDefault="00F0608D" w:rsidP="00156BDF">
            <w:pPr>
              <w:pStyle w:val="TAL"/>
              <w:rPr>
                <w:lang w:val="en-GB" w:eastAsia="en-GB"/>
              </w:rPr>
            </w:pPr>
            <w:r w:rsidRPr="004B6803">
              <w:rPr>
                <w:lang w:val="en-GB" w:eastAsia="en-GB"/>
              </w:rPr>
              <w:t>Time during which specific criteria for the event needs to be met in order to trigger a measurement report.</w:t>
            </w:r>
          </w:p>
        </w:tc>
      </w:tr>
      <w:tr w:rsidR="00525D17" w:rsidRPr="004B6803" w:rsidTr="006B4453">
        <w:trPr>
          <w:cantSplit/>
        </w:trPr>
        <w:tc>
          <w:tcPr>
            <w:tcW w:w="9639" w:type="dxa"/>
            <w:tcBorders>
              <w:top w:val="single" w:sz="4" w:space="0" w:color="808080"/>
              <w:bottom w:val="single" w:sz="4" w:space="0" w:color="808080"/>
            </w:tcBorders>
          </w:tcPr>
          <w:p w:rsidR="00525D17" w:rsidRPr="004B6803" w:rsidRDefault="00525D17" w:rsidP="006B4453">
            <w:pPr>
              <w:pStyle w:val="TAL"/>
              <w:rPr>
                <w:b/>
                <w:bCs/>
                <w:i/>
                <w:iCs/>
                <w:lang w:val="en-GB" w:eastAsia="en-GB"/>
              </w:rPr>
            </w:pPr>
            <w:r w:rsidRPr="004B6803">
              <w:rPr>
                <w:b/>
                <w:bCs/>
                <w:i/>
                <w:iCs/>
                <w:lang w:val="en-GB" w:eastAsia="en-GB"/>
              </w:rPr>
              <w:t>triggerType</w:t>
            </w:r>
          </w:p>
          <w:p w:rsidR="00525D17" w:rsidRPr="004B6803" w:rsidRDefault="00525D17" w:rsidP="006B4453">
            <w:pPr>
              <w:pStyle w:val="TAL"/>
              <w:rPr>
                <w:b/>
                <w:bCs/>
                <w:i/>
                <w:noProof/>
                <w:lang w:val="en-GB" w:eastAsia="en-GB"/>
              </w:rPr>
            </w:pPr>
            <w:r w:rsidRPr="004B6803">
              <w:rPr>
                <w:bCs/>
                <w:noProof/>
                <w:lang w:val="en-GB" w:eastAsia="en-GB"/>
              </w:rPr>
              <w:t xml:space="preserve">E-UTRAN does not configure the value </w:t>
            </w:r>
            <w:r w:rsidRPr="004B6803">
              <w:rPr>
                <w:i/>
                <w:iCs/>
                <w:lang w:val="en-GB" w:eastAsia="en-GB"/>
              </w:rPr>
              <w:t>periodical</w:t>
            </w:r>
            <w:r w:rsidRPr="004B6803">
              <w:rPr>
                <w:bCs/>
                <w:iCs/>
                <w:lang w:val="en-GB" w:eastAsia="en-GB"/>
              </w:rPr>
              <w:t xml:space="preserve"> in </w:t>
            </w:r>
            <w:r w:rsidRPr="004B6803">
              <w:rPr>
                <w:bCs/>
                <w:noProof/>
                <w:lang w:val="en-GB" w:eastAsia="en-GB"/>
              </w:rPr>
              <w:t xml:space="preserve">case </w:t>
            </w:r>
            <w:r w:rsidRPr="004B6803">
              <w:rPr>
                <w:i/>
                <w:iCs/>
                <w:lang w:val="en-GB" w:eastAsia="en-GB"/>
              </w:rPr>
              <w:t>reportConfig</w:t>
            </w:r>
            <w:r w:rsidRPr="004B6803">
              <w:rPr>
                <w:lang w:val="en-GB" w:eastAsia="en-GB"/>
              </w:rPr>
              <w:t xml:space="preserve"> is linked to a </w:t>
            </w:r>
            <w:r w:rsidRPr="004B6803">
              <w:rPr>
                <w:i/>
                <w:iCs/>
                <w:lang w:val="en-GB" w:eastAsia="en-GB"/>
              </w:rPr>
              <w:t>measObject</w:t>
            </w:r>
            <w:r w:rsidRPr="004B6803">
              <w:rPr>
                <w:lang w:val="en-GB" w:eastAsia="en-GB"/>
              </w:rPr>
              <w:t xml:space="preserve"> set to </w:t>
            </w:r>
            <w:r w:rsidRPr="004B6803">
              <w:rPr>
                <w:i/>
                <w:iCs/>
                <w:lang w:val="en-GB" w:eastAsia="en-GB"/>
              </w:rPr>
              <w:t>measObjectWLAN</w:t>
            </w:r>
            <w:r w:rsidRPr="004B6803">
              <w:rPr>
                <w:lang w:val="en-GB" w:eastAsia="en-GB"/>
              </w:rPr>
              <w: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reportCGI</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need OR, in case </w:t>
            </w:r>
            <w:r w:rsidRPr="004B6803">
              <w:rPr>
                <w:i/>
                <w:lang w:val="en-GB" w:eastAsia="en-GB"/>
              </w:rPr>
              <w:t>purpose</w:t>
            </w:r>
            <w:r w:rsidRPr="004B6803">
              <w:rPr>
                <w:lang w:val="en-GB" w:eastAsia="en-GB"/>
              </w:rPr>
              <w:t xml:space="preserve"> is included and set to </w:t>
            </w:r>
            <w:r w:rsidRPr="004B6803">
              <w:rPr>
                <w:i/>
                <w:lang w:val="en-GB" w:eastAsia="en-GB"/>
              </w:rPr>
              <w:t>reportCGI</w:t>
            </w:r>
            <w:r w:rsidRPr="004B6803">
              <w:rPr>
                <w:lang w:val="en-GB" w:eastAsia="en-GB"/>
              </w:rPr>
              <w:t>;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2135" w:name="_Toc12655870"/>
      <w:bookmarkStart w:id="2136" w:name="_Toc29323606"/>
      <w:bookmarkStart w:id="2137" w:name="_Toc52554133"/>
      <w:r w:rsidRPr="004B6803">
        <w:rPr>
          <w:lang w:val="en-GB"/>
        </w:rPr>
        <w:t>–</w:t>
      </w:r>
      <w:r w:rsidRPr="004B6803">
        <w:rPr>
          <w:lang w:val="en-GB"/>
        </w:rPr>
        <w:tab/>
      </w:r>
      <w:r w:rsidRPr="004B6803">
        <w:rPr>
          <w:i/>
          <w:lang w:val="en-GB"/>
        </w:rPr>
        <w:t>ReportConfigToAddModList</w:t>
      </w:r>
      <w:bookmarkEnd w:id="2135"/>
      <w:bookmarkEnd w:id="2136"/>
      <w:bookmarkEnd w:id="2137"/>
    </w:p>
    <w:p w:rsidR="00F0608D" w:rsidRPr="004B6803" w:rsidRDefault="00F0608D" w:rsidP="00F0608D">
      <w:r w:rsidRPr="004B6803">
        <w:t xml:space="preserve">The IE </w:t>
      </w:r>
      <w:bookmarkStart w:id="2138" w:name="OLE_LINK72"/>
      <w:bookmarkStart w:id="2139" w:name="OLE_LINK73"/>
      <w:r w:rsidRPr="004B6803">
        <w:rPr>
          <w:i/>
          <w:noProof/>
        </w:rPr>
        <w:t>ReportConfig</w:t>
      </w:r>
      <w:bookmarkEnd w:id="2138"/>
      <w:bookmarkEnd w:id="2139"/>
      <w:r w:rsidRPr="004B6803">
        <w:rPr>
          <w:i/>
          <w:noProof/>
        </w:rPr>
        <w:t>ToAddModList</w:t>
      </w:r>
      <w:r w:rsidRPr="004B6803">
        <w:t xml:space="preserve"> concerns a list of reporting configurations to add or modify</w:t>
      </w:r>
    </w:p>
    <w:p w:rsidR="00F0608D" w:rsidRPr="004B6803" w:rsidRDefault="00F0608D" w:rsidP="007D75ED">
      <w:pPr>
        <w:pStyle w:val="TH"/>
        <w:rPr>
          <w:lang w:val="en-GB"/>
        </w:rPr>
      </w:pPr>
      <w:r w:rsidRPr="004B6803">
        <w:rPr>
          <w:bCs/>
          <w:i/>
          <w:iCs/>
          <w:lang w:val="en-GB"/>
        </w:rPr>
        <w:t xml:space="preserve">ReportConfigToAddMod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ToAddModList ::=</w:t>
      </w:r>
      <w:r w:rsidRPr="004B6803">
        <w:tab/>
      </w:r>
      <w:r w:rsidRPr="004B6803">
        <w:tab/>
        <w:t>SEQUENCE (SIZE (1..maxReportConfigId)) OF ReportConfigToAddMo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ConfigToAddMod ::=</w:t>
      </w:r>
      <w:r w:rsidRPr="004B6803">
        <w:tab/>
        <w:t>SEQUENCE {</w:t>
      </w:r>
    </w:p>
    <w:p w:rsidR="00F0608D" w:rsidRPr="004B6803" w:rsidRDefault="00F0608D" w:rsidP="00F0608D">
      <w:pPr>
        <w:pStyle w:val="PL"/>
        <w:shd w:val="clear" w:color="auto" w:fill="E6E6E6"/>
      </w:pPr>
      <w:r w:rsidRPr="004B6803">
        <w:tab/>
        <w:t>reportConfigId</w:t>
      </w:r>
      <w:r w:rsidRPr="004B6803">
        <w:tab/>
      </w:r>
      <w:r w:rsidRPr="004B6803">
        <w:tab/>
      </w:r>
      <w:r w:rsidRPr="004B6803">
        <w:tab/>
      </w:r>
      <w:r w:rsidRPr="004B6803">
        <w:tab/>
      </w:r>
      <w:r w:rsidRPr="004B6803">
        <w:tab/>
      </w:r>
      <w:r w:rsidRPr="004B6803">
        <w:tab/>
        <w:t>ReportConfigId,</w:t>
      </w:r>
    </w:p>
    <w:p w:rsidR="00F0608D" w:rsidRPr="004B6803" w:rsidRDefault="00F0608D" w:rsidP="00F0608D">
      <w:pPr>
        <w:pStyle w:val="PL"/>
        <w:shd w:val="clear" w:color="auto" w:fill="E6E6E6"/>
      </w:pPr>
      <w:r w:rsidRPr="004B6803">
        <w:tab/>
        <w:t>reportConfig</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portConfigEUTRA</w:t>
      </w:r>
      <w:r w:rsidRPr="004B6803">
        <w:tab/>
      </w:r>
      <w:r w:rsidRPr="004B6803">
        <w:tab/>
      </w:r>
      <w:r w:rsidRPr="004B6803">
        <w:tab/>
      </w:r>
      <w:r w:rsidRPr="004B6803">
        <w:tab/>
      </w:r>
      <w:r w:rsidRPr="004B6803">
        <w:tab/>
        <w:t>ReportConfigEUTRA,</w:t>
      </w:r>
    </w:p>
    <w:p w:rsidR="00F0608D" w:rsidRPr="004B6803" w:rsidRDefault="00F0608D" w:rsidP="00F0608D">
      <w:pPr>
        <w:pStyle w:val="PL"/>
        <w:shd w:val="clear" w:color="auto" w:fill="E6E6E6"/>
      </w:pPr>
      <w:r w:rsidRPr="004B6803">
        <w:tab/>
      </w:r>
      <w:r w:rsidRPr="004B6803">
        <w:tab/>
        <w:t>reportConfigInterRAT</w:t>
      </w:r>
      <w:r w:rsidRPr="004B6803">
        <w:tab/>
      </w:r>
      <w:r w:rsidRPr="004B6803">
        <w:tab/>
      </w:r>
      <w:r w:rsidRPr="004B6803">
        <w:tab/>
      </w:r>
      <w:r w:rsidRPr="004B6803">
        <w:tab/>
        <w:t>ReportConfigInterRA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40" w:name="_Toc12655871"/>
      <w:bookmarkStart w:id="2141" w:name="_Toc29323607"/>
      <w:bookmarkStart w:id="2142" w:name="_Toc52554134"/>
      <w:r w:rsidRPr="004B6803">
        <w:rPr>
          <w:lang w:val="en-GB"/>
        </w:rPr>
        <w:t>–</w:t>
      </w:r>
      <w:r w:rsidRPr="004B6803">
        <w:rPr>
          <w:lang w:val="en-GB"/>
        </w:rPr>
        <w:tab/>
      </w:r>
      <w:r w:rsidRPr="004B6803">
        <w:rPr>
          <w:i/>
          <w:lang w:val="en-GB"/>
        </w:rPr>
        <w:t>ReportInterval</w:t>
      </w:r>
      <w:bookmarkEnd w:id="2140"/>
      <w:bookmarkEnd w:id="2141"/>
      <w:bookmarkEnd w:id="2142"/>
    </w:p>
    <w:p w:rsidR="00F0608D" w:rsidRPr="004B6803" w:rsidRDefault="00F0608D" w:rsidP="00F0608D">
      <w:r w:rsidRPr="004B6803">
        <w:t xml:space="preserve">The </w:t>
      </w:r>
      <w:r w:rsidRPr="004B6803">
        <w:rPr>
          <w:i/>
        </w:rPr>
        <w:t>ReportInterval</w:t>
      </w:r>
      <w:r w:rsidRPr="004B6803">
        <w:t xml:space="preserve"> </w:t>
      </w:r>
      <w:r w:rsidRPr="004B6803">
        <w:rPr>
          <w:iCs/>
        </w:rPr>
        <w:t xml:space="preserve">indicates the interval between periodical reports. </w:t>
      </w:r>
      <w:r w:rsidRPr="004B6803">
        <w:t xml:space="preserve">The </w:t>
      </w:r>
      <w:r w:rsidRPr="004B6803">
        <w:rPr>
          <w:i/>
        </w:rPr>
        <w:t>ReportInterval</w:t>
      </w:r>
      <w:r w:rsidRPr="004B6803">
        <w:t xml:space="preserve"> is </w:t>
      </w:r>
      <w:r w:rsidRPr="004B6803">
        <w:rPr>
          <w:iCs/>
        </w:rPr>
        <w:t xml:space="preserve">applicable if the UE performs periodical reporting (i.e. when </w:t>
      </w:r>
      <w:r w:rsidRPr="004B6803">
        <w:rPr>
          <w:i/>
          <w:iCs/>
        </w:rPr>
        <w:t>reportAmount</w:t>
      </w:r>
      <w:r w:rsidRPr="004B6803">
        <w:rPr>
          <w:iCs/>
        </w:rPr>
        <w:t xml:space="preserve"> exceeds 1), for </w:t>
      </w:r>
      <w:r w:rsidRPr="004B6803">
        <w:rPr>
          <w:i/>
          <w:iCs/>
        </w:rPr>
        <w:t>triggerType</w:t>
      </w:r>
      <w:r w:rsidRPr="004B6803">
        <w:rPr>
          <w:iCs/>
        </w:rPr>
        <w:t xml:space="preserve"> </w:t>
      </w:r>
      <w:r w:rsidRPr="004B6803">
        <w:rPr>
          <w:i/>
          <w:iCs/>
        </w:rPr>
        <w:t>event</w:t>
      </w:r>
      <w:r w:rsidRPr="004B6803">
        <w:rPr>
          <w:iCs/>
        </w:rPr>
        <w:t xml:space="preserve"> as well as for </w:t>
      </w:r>
      <w:r w:rsidRPr="004B6803">
        <w:rPr>
          <w:i/>
          <w:iCs/>
        </w:rPr>
        <w:t>triggerType</w:t>
      </w:r>
      <w:r w:rsidRPr="004B6803">
        <w:rPr>
          <w:iCs/>
        </w:rPr>
        <w:t xml:space="preserve"> </w:t>
      </w:r>
      <w:r w:rsidRPr="004B6803">
        <w:rPr>
          <w:i/>
          <w:iCs/>
        </w:rPr>
        <w:t>periodical</w:t>
      </w:r>
      <w:r w:rsidRPr="004B6803">
        <w:t>. Value ms120 corresponds with 120 ms, ms240 corresponds with 240 ms and so on, while value min1 corresponds with 1 min, min6 corresponds with 6 min and so on.</w:t>
      </w:r>
    </w:p>
    <w:p w:rsidR="00F0608D" w:rsidRPr="004B6803" w:rsidRDefault="00F0608D" w:rsidP="007D75ED">
      <w:pPr>
        <w:pStyle w:val="TH"/>
        <w:rPr>
          <w:lang w:val="en-GB"/>
        </w:rPr>
      </w:pPr>
      <w:r w:rsidRPr="004B6803">
        <w:rPr>
          <w:bCs/>
          <w:i/>
          <w:iCs/>
          <w:lang w:val="en-GB"/>
        </w:rPr>
        <w:t xml:space="preserve">ReportInterval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portInterval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0, ms240, ms480, ms640, ms1024, ms2048, ms5120, ms102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in1, min6, min12, min30, min60, spare3,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43" w:name="_Toc12655872"/>
      <w:bookmarkStart w:id="2144" w:name="_Toc29323608"/>
      <w:bookmarkStart w:id="2145" w:name="_Toc52554135"/>
      <w:r w:rsidRPr="004B6803">
        <w:rPr>
          <w:lang w:val="en-GB"/>
        </w:rPr>
        <w:t>–</w:t>
      </w:r>
      <w:r w:rsidRPr="004B6803">
        <w:rPr>
          <w:lang w:val="en-GB"/>
        </w:rPr>
        <w:tab/>
      </w:r>
      <w:r w:rsidRPr="004B6803">
        <w:rPr>
          <w:i/>
          <w:noProof/>
          <w:lang w:val="en-GB"/>
        </w:rPr>
        <w:t>RSRP-Range</w:t>
      </w:r>
      <w:bookmarkEnd w:id="2143"/>
      <w:bookmarkEnd w:id="2144"/>
      <w:bookmarkEnd w:id="2145"/>
    </w:p>
    <w:p w:rsidR="00F0608D" w:rsidRPr="004B6803" w:rsidRDefault="00F0608D" w:rsidP="00F0608D">
      <w:r w:rsidRPr="004B6803">
        <w:t xml:space="preserve">The IE </w:t>
      </w:r>
      <w:r w:rsidRPr="004B6803">
        <w:rPr>
          <w:i/>
          <w:noProof/>
        </w:rPr>
        <w:t>RSRP-Range</w:t>
      </w:r>
      <w:r w:rsidRPr="004B6803">
        <w:t xml:space="preserve"> specifies the value range used in RSRP measurements and thresholds. Integer value for RSRP measurements according to mapping table in TS 36.133 [16].</w:t>
      </w:r>
      <w:r w:rsidR="007A12AB" w:rsidRPr="004B6803">
        <w:t xml:space="preserve"> A given field using </w:t>
      </w:r>
      <w:r w:rsidR="007A12AB" w:rsidRPr="004B6803">
        <w:rPr>
          <w:i/>
        </w:rPr>
        <w:t>RSRP-Range-v1360</w:t>
      </w:r>
      <w:r w:rsidR="007A12AB" w:rsidRPr="004B6803">
        <w:t xml:space="preserve"> shall only be signalled if the corresponding original field (using </w:t>
      </w:r>
      <w:r w:rsidR="007A12AB" w:rsidRPr="004B6803">
        <w:rPr>
          <w:i/>
        </w:rPr>
        <w:t>RSRP-Range</w:t>
      </w:r>
      <w:r w:rsidR="007A12AB" w:rsidRPr="004B6803">
        <w:t xml:space="preserve"> i.e. without suffix) is set to value 0.</w:t>
      </w:r>
    </w:p>
    <w:p w:rsidR="00F0608D" w:rsidRPr="004B6803" w:rsidRDefault="00F0608D" w:rsidP="007D75ED">
      <w:pPr>
        <w:pStyle w:val="TH"/>
        <w:rPr>
          <w:lang w:val="en-GB"/>
        </w:rPr>
      </w:pPr>
      <w:r w:rsidRPr="004B6803">
        <w:rPr>
          <w:bCs/>
          <w:i/>
          <w:iCs/>
          <w:lang w:val="en-GB"/>
        </w:rPr>
        <w:t>RSRP-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 ::=</w:t>
      </w:r>
      <w:r w:rsidRPr="004B6803">
        <w:tab/>
      </w:r>
      <w:r w:rsidRPr="004B6803">
        <w:tab/>
      </w:r>
      <w:r w:rsidRPr="004B6803">
        <w:tab/>
      </w:r>
      <w:r w:rsidRPr="004B6803">
        <w:tab/>
      </w:r>
      <w:r w:rsidRPr="004B6803">
        <w:tab/>
      </w:r>
      <w:r w:rsidRPr="004B6803">
        <w:tab/>
        <w:t>INTEGER(0..97)</w:t>
      </w:r>
    </w:p>
    <w:p w:rsidR="00F0608D" w:rsidRPr="004B6803" w:rsidRDefault="00F0608D" w:rsidP="00F0608D">
      <w:pPr>
        <w:pStyle w:val="PL"/>
        <w:shd w:val="clear" w:color="auto" w:fill="E6E6E6"/>
      </w:pPr>
    </w:p>
    <w:p w:rsidR="007A12AB" w:rsidRPr="004B6803" w:rsidRDefault="007A12AB" w:rsidP="007A12AB">
      <w:pPr>
        <w:pStyle w:val="PL"/>
        <w:shd w:val="clear" w:color="auto" w:fill="E6E6E6"/>
      </w:pPr>
      <w:r w:rsidRPr="004B6803">
        <w:t>RSRP-Range-v1360 ::=</w:t>
      </w:r>
      <w:r w:rsidRPr="004B6803">
        <w:tab/>
      </w:r>
      <w:r w:rsidRPr="004B6803">
        <w:tab/>
      </w:r>
      <w:r w:rsidRPr="004B6803">
        <w:tab/>
        <w:t>INTEGER(-17..-1)</w:t>
      </w:r>
    </w:p>
    <w:p w:rsidR="007A12AB" w:rsidRPr="004B6803" w:rsidRDefault="007A12AB" w:rsidP="007A12AB">
      <w:pPr>
        <w:pStyle w:val="PL"/>
        <w:shd w:val="clear" w:color="auto" w:fill="E6E6E6"/>
      </w:pPr>
    </w:p>
    <w:p w:rsidR="00F0608D" w:rsidRPr="004B6803" w:rsidRDefault="00F0608D" w:rsidP="00F0608D">
      <w:pPr>
        <w:pStyle w:val="PL"/>
        <w:shd w:val="clear" w:color="auto" w:fill="E6E6E6"/>
      </w:pPr>
      <w:r w:rsidRPr="004B6803">
        <w:t>RSRP-RangeSL-r12 ::=</w:t>
      </w:r>
      <w:r w:rsidRPr="004B6803">
        <w:tab/>
      </w:r>
      <w:r w:rsidRPr="004B6803">
        <w:tab/>
      </w:r>
      <w:r w:rsidRPr="004B6803">
        <w:tab/>
      </w:r>
      <w:r w:rsidRPr="004B6803">
        <w:tab/>
        <w:t>INTEGER(0..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SL2-r12 ::=</w:t>
      </w:r>
      <w:r w:rsidRPr="004B6803">
        <w:tab/>
      </w:r>
      <w:r w:rsidRPr="004B6803">
        <w:tab/>
      </w:r>
      <w:r w:rsidRPr="004B6803">
        <w:tab/>
      </w:r>
      <w:r w:rsidRPr="004B6803">
        <w:tab/>
        <w:t>INTEGER(0..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P-RangeSL3-r12 ::=</w:t>
      </w:r>
      <w:r w:rsidRPr="004B6803">
        <w:tab/>
      </w:r>
      <w:r w:rsidRPr="004B6803">
        <w:tab/>
      </w:r>
      <w:r w:rsidRPr="004B6803">
        <w:tab/>
      </w:r>
      <w:r w:rsidRPr="004B6803">
        <w:tab/>
        <w:t>INTEGER(0..11)</w:t>
      </w:r>
    </w:p>
    <w:p w:rsidR="00F0608D" w:rsidRPr="004B6803" w:rsidRDefault="00F0608D" w:rsidP="00F0608D">
      <w:pPr>
        <w:pStyle w:val="PL"/>
        <w:shd w:val="clear" w:color="auto" w:fill="E6E6E6"/>
      </w:pPr>
    </w:p>
    <w:p w:rsidR="00834A95" w:rsidRPr="004B6803" w:rsidRDefault="00834A95" w:rsidP="00834A95">
      <w:pPr>
        <w:pStyle w:val="PL"/>
        <w:shd w:val="clear" w:color="auto" w:fill="E6E6E6"/>
      </w:pPr>
      <w:r w:rsidRPr="004B6803">
        <w:t>RSRP-RangeSL4-r13 ::=</w:t>
      </w:r>
      <w:r w:rsidRPr="004B6803">
        <w:tab/>
      </w:r>
      <w:r w:rsidRPr="004B6803">
        <w:tab/>
      </w:r>
      <w:r w:rsidRPr="004B6803">
        <w:tab/>
      </w:r>
      <w:r w:rsidRPr="004B6803">
        <w:tab/>
        <w:t>INTEGER(0..49)</w:t>
      </w:r>
    </w:p>
    <w:p w:rsidR="00834A95" w:rsidRPr="004B6803" w:rsidRDefault="00834A95" w:rsidP="00834A95">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RSRP-Range </w:t>
            </w:r>
            <w:r w:rsidRPr="004B6803">
              <w:rPr>
                <w:iCs/>
                <w:noProof/>
                <w:lang w:val="en-GB" w:eastAsia="en-GB"/>
              </w:rPr>
              <w:t>field descriptions</w:t>
            </w:r>
          </w:p>
        </w:tc>
      </w:tr>
      <w:tr w:rsidR="004B6803" w:rsidRPr="004B6803" w:rsidTr="00773F73">
        <w:trPr>
          <w:cantSplit/>
        </w:trPr>
        <w:tc>
          <w:tcPr>
            <w:tcW w:w="9639" w:type="dxa"/>
          </w:tcPr>
          <w:p w:rsidR="007A12AB" w:rsidRPr="004B6803" w:rsidRDefault="007A12AB" w:rsidP="00773F73">
            <w:pPr>
              <w:pStyle w:val="TAL"/>
              <w:rPr>
                <w:b/>
                <w:i/>
                <w:noProof/>
                <w:lang w:val="en-GB" w:eastAsia="en-GB"/>
              </w:rPr>
            </w:pPr>
            <w:r w:rsidRPr="004B6803">
              <w:rPr>
                <w:b/>
                <w:i/>
                <w:noProof/>
                <w:lang w:val="en-GB" w:eastAsia="en-GB"/>
              </w:rPr>
              <w:t>RSRP-Range</w:t>
            </w:r>
          </w:p>
          <w:p w:rsidR="007A12AB" w:rsidRPr="004B6803" w:rsidRDefault="007A12AB" w:rsidP="00773F73">
            <w:pPr>
              <w:pStyle w:val="TAL"/>
              <w:rPr>
                <w:b/>
                <w:i/>
                <w:noProof/>
                <w:lang w:val="en-GB" w:eastAsia="en-GB"/>
              </w:rPr>
            </w:pPr>
            <w:r w:rsidRPr="004B6803">
              <w:rPr>
                <w:lang w:val="en-GB" w:eastAsia="en-GB"/>
              </w:rPr>
              <w:t xml:space="preserve">For BL UEs and UE in CE, when operating in CE Mode B, </w:t>
            </w:r>
            <w:r w:rsidRPr="004B6803">
              <w:rPr>
                <w:i/>
                <w:lang w:val="en-GB" w:eastAsia="en-GB"/>
              </w:rPr>
              <w:t>RSRP-Range</w:t>
            </w:r>
            <w:r w:rsidR="00AE09DF" w:rsidRPr="004B6803">
              <w:rPr>
                <w:i/>
                <w:lang w:val="en-GB" w:eastAsia="en-GB"/>
              </w:rPr>
              <w:t xml:space="preserve">-v1360 </w:t>
            </w:r>
            <w:r w:rsidR="00AE09DF" w:rsidRPr="004B6803">
              <w:rPr>
                <w:lang w:val="en-GB" w:eastAsia="en-GB"/>
              </w:rPr>
              <w:t>(i.e., with suffix)</w:t>
            </w:r>
            <w:r w:rsidRPr="004B6803">
              <w:rPr>
                <w:lang w:val="en-GB" w:eastAsia="en-GB"/>
              </w:rPr>
              <w:t xml:space="preserve"> </w:t>
            </w:r>
            <w:r w:rsidRPr="004B6803">
              <w:rPr>
                <w:bCs/>
                <w:iCs/>
                <w:noProof/>
                <w:lang w:val="en-GB" w:eastAsia="ko-KR"/>
              </w:rPr>
              <w:t>is reported if the measured RSRP is less than -140 dBm.</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w:t>
            </w:r>
          </w:p>
          <w:p w:rsidR="00F0608D" w:rsidRPr="004B6803" w:rsidRDefault="00F0608D" w:rsidP="00156BDF">
            <w:pPr>
              <w:pStyle w:val="TAL"/>
              <w:rPr>
                <w:lang w:val="en-GB" w:eastAsia="en-GB"/>
              </w:rPr>
            </w:pPr>
            <w:r w:rsidRPr="004B6803">
              <w:rPr>
                <w:lang w:val="en-GB" w:eastAsia="zh-CN"/>
              </w:rPr>
              <w:t>Value 0 corresponds to -infinity, value 1 to -115dBm, value 2 to -110dBm, and so on (i.e. in steps of 5dBm) until value 12, which corresponds to -60dBm, while value 13 corresponds to +infinit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2</w:t>
            </w:r>
          </w:p>
          <w:p w:rsidR="00F0608D" w:rsidRPr="004B6803" w:rsidRDefault="00F0608D" w:rsidP="00156BDF">
            <w:pPr>
              <w:pStyle w:val="TAL"/>
              <w:rPr>
                <w:lang w:val="en-GB" w:eastAsia="en-GB"/>
              </w:rPr>
            </w:pPr>
            <w:r w:rsidRPr="004B6803">
              <w:rPr>
                <w:lang w:val="en-GB" w:eastAsia="zh-CN"/>
              </w:rPr>
              <w:t>Value 0 corresponds to -infinity, value 1 to -110dBm, value 2 to -100dBm, and so on (i.e. in steps of 10dBm) until value 6, which corresponds to -60dBm, while value 7 corresponds to +infinity.</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RSRP-RangeSL3</w:t>
            </w:r>
          </w:p>
          <w:p w:rsidR="00F0608D" w:rsidRPr="004B6803" w:rsidRDefault="00F0608D" w:rsidP="00156BDF">
            <w:pPr>
              <w:pStyle w:val="TAL"/>
              <w:rPr>
                <w:lang w:val="en-GB" w:eastAsia="en-GB"/>
              </w:rPr>
            </w:pPr>
            <w:r w:rsidRPr="004B6803">
              <w:rPr>
                <w:lang w:val="en-GB" w:eastAsia="zh-CN"/>
              </w:rPr>
              <w:t>Value 0 corresponds to -110dBm, value 1 to -105dBm, value 2 to -100dBm, and so on (i.e. in steps of 5dBm) until value 10, which corresponds to -60dBm, while value 11 corresponds to +infinity.</w:t>
            </w:r>
          </w:p>
        </w:tc>
      </w:tr>
      <w:tr w:rsidR="00834A95" w:rsidRPr="004B6803" w:rsidTr="00834A95">
        <w:trPr>
          <w:cantSplit/>
        </w:trPr>
        <w:tc>
          <w:tcPr>
            <w:tcW w:w="9639" w:type="dxa"/>
          </w:tcPr>
          <w:p w:rsidR="00834A95" w:rsidRPr="004B6803" w:rsidRDefault="00834A95" w:rsidP="00834A95">
            <w:pPr>
              <w:pStyle w:val="TAL"/>
              <w:rPr>
                <w:b/>
                <w:i/>
                <w:noProof/>
                <w:lang w:val="en-GB" w:eastAsia="en-GB"/>
              </w:rPr>
            </w:pPr>
            <w:r w:rsidRPr="004B6803">
              <w:rPr>
                <w:b/>
                <w:i/>
                <w:noProof/>
                <w:lang w:val="en-GB" w:eastAsia="en-GB"/>
              </w:rPr>
              <w:t>RSRP-RangeSL4</w:t>
            </w:r>
          </w:p>
          <w:p w:rsidR="00834A95" w:rsidRPr="004B6803" w:rsidRDefault="00834A95" w:rsidP="00834A95">
            <w:pPr>
              <w:pStyle w:val="TAL"/>
              <w:rPr>
                <w:lang w:val="en-GB" w:eastAsia="en-GB"/>
              </w:rPr>
            </w:pPr>
            <w:r w:rsidRPr="004B6803">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4B6803" w:rsidRDefault="00F0608D" w:rsidP="00F0608D">
      <w:pPr>
        <w:rPr>
          <w:iCs/>
        </w:rPr>
      </w:pPr>
    </w:p>
    <w:p w:rsidR="00F0608D" w:rsidRPr="004B6803" w:rsidRDefault="00F0608D" w:rsidP="00F0608D">
      <w:pPr>
        <w:pStyle w:val="Heading4"/>
        <w:rPr>
          <w:lang w:val="en-GB"/>
        </w:rPr>
      </w:pPr>
      <w:bookmarkStart w:id="2146" w:name="_Toc12655873"/>
      <w:bookmarkStart w:id="2147" w:name="_Toc29323609"/>
      <w:bookmarkStart w:id="2148" w:name="_Toc52554136"/>
      <w:r w:rsidRPr="004B6803">
        <w:rPr>
          <w:lang w:val="en-GB"/>
        </w:rPr>
        <w:t>–</w:t>
      </w:r>
      <w:r w:rsidRPr="004B6803">
        <w:rPr>
          <w:lang w:val="en-GB"/>
        </w:rPr>
        <w:tab/>
      </w:r>
      <w:r w:rsidRPr="004B6803">
        <w:rPr>
          <w:i/>
          <w:noProof/>
          <w:lang w:val="en-GB"/>
        </w:rPr>
        <w:t>RSRQ-Range</w:t>
      </w:r>
      <w:bookmarkEnd w:id="2146"/>
      <w:bookmarkEnd w:id="2147"/>
      <w:bookmarkEnd w:id="2148"/>
    </w:p>
    <w:p w:rsidR="00F0608D" w:rsidRPr="004B6803" w:rsidRDefault="00F0608D" w:rsidP="00F0608D">
      <w:pPr>
        <w:rPr>
          <w:lang w:eastAsia="zh-CN"/>
        </w:rPr>
      </w:pPr>
      <w:r w:rsidRPr="004B6803">
        <w:t xml:space="preserve">The IE </w:t>
      </w:r>
      <w:r w:rsidRPr="004B6803">
        <w:rPr>
          <w:i/>
          <w:noProof/>
        </w:rPr>
        <w:t>RSRQ-Range</w:t>
      </w:r>
      <w:r w:rsidRPr="004B6803">
        <w:t xml:space="preserve"> specifies the value range used in RSRQ measurements and thresholds. Integer value for RSRQ measurements is according to mapping table in TS 36.133 [16].</w:t>
      </w:r>
      <w:r w:rsidRPr="004B6803">
        <w:rPr>
          <w:lang w:eastAsia="zh-CN"/>
        </w:rPr>
        <w:t xml:space="preserve"> A given field using </w:t>
      </w:r>
      <w:r w:rsidRPr="004B6803">
        <w:rPr>
          <w:i/>
          <w:lang w:eastAsia="zh-CN"/>
        </w:rPr>
        <w:t>RSRQ-Range-v1250</w:t>
      </w:r>
      <w:r w:rsidRPr="004B6803">
        <w:rPr>
          <w:lang w:eastAsia="zh-CN"/>
        </w:rPr>
        <w:t xml:space="preserve"> shall only be signalled if the corresponding original field (using </w:t>
      </w:r>
      <w:r w:rsidRPr="004B6803">
        <w:rPr>
          <w:i/>
          <w:lang w:eastAsia="zh-CN"/>
        </w:rPr>
        <w:t>RSRQ-Range</w:t>
      </w:r>
      <w:r w:rsidRPr="004B6803">
        <w:rPr>
          <w:lang w:eastAsia="zh-CN"/>
        </w:rPr>
        <w:t xml:space="preserve"> i.e. without suffix) is set to value 0 or 34. Only a UE indicating support of </w:t>
      </w:r>
      <w:r w:rsidRPr="004B6803">
        <w:rPr>
          <w:i/>
          <w:iCs/>
        </w:rPr>
        <w:t>extendedRSRQ-LowerRange-r12</w:t>
      </w:r>
      <w:r w:rsidRPr="004B6803">
        <w:rPr>
          <w:iCs/>
        </w:rPr>
        <w:t xml:space="preserve"> or </w:t>
      </w:r>
      <w:r w:rsidRPr="004B6803">
        <w:rPr>
          <w:i/>
          <w:iCs/>
        </w:rPr>
        <w:t xml:space="preserve">rsrq-OnAllSymbols-r12 </w:t>
      </w:r>
      <w:r w:rsidRPr="004B6803">
        <w:rPr>
          <w:lang w:eastAsia="zh-CN"/>
        </w:rPr>
        <w:t xml:space="preserve">may report </w:t>
      </w:r>
      <w:r w:rsidRPr="004B6803">
        <w:rPr>
          <w:i/>
          <w:lang w:eastAsia="zh-CN"/>
        </w:rPr>
        <w:t>RSRQ-Range-v1250</w:t>
      </w:r>
      <w:r w:rsidRPr="004B6803">
        <w:rPr>
          <w:lang w:eastAsia="zh-CN"/>
        </w:rPr>
        <w:t>, and this may be done without explicit configuration from the E-UTRAN.</w:t>
      </w:r>
      <w:r w:rsidRPr="004B6803">
        <w:rPr>
          <w:iCs/>
        </w:rPr>
        <w:t xml:space="preserve"> </w:t>
      </w:r>
      <w:r w:rsidRPr="004B6803">
        <w:rPr>
          <w:lang w:eastAsia="zh-CN"/>
        </w:rPr>
        <w:t xml:space="preserve">If received, the UE shall use the value indicated by the </w:t>
      </w:r>
      <w:r w:rsidRPr="004B6803">
        <w:rPr>
          <w:i/>
          <w:lang w:eastAsia="zh-CN"/>
        </w:rPr>
        <w:t>RSRQ-Range-v1250</w:t>
      </w:r>
      <w:r w:rsidRPr="004B6803">
        <w:t xml:space="preserve"> </w:t>
      </w:r>
      <w:r w:rsidRPr="004B6803">
        <w:rPr>
          <w:lang w:eastAsia="zh-CN"/>
        </w:rPr>
        <w:t xml:space="preserve">and ignore the value signalled by </w:t>
      </w:r>
      <w:r w:rsidRPr="004B6803">
        <w:rPr>
          <w:i/>
          <w:lang w:eastAsia="zh-CN"/>
        </w:rPr>
        <w:t>RSRQ-Range</w:t>
      </w:r>
      <w:r w:rsidRPr="004B6803">
        <w:rPr>
          <w:lang w:eastAsia="zh-CN"/>
        </w:rPr>
        <w:t xml:space="preserve"> (without the suffix).</w:t>
      </w:r>
      <w:r w:rsidR="00591371" w:rsidRPr="004B6803">
        <w:rPr>
          <w:lang w:eastAsia="zh-CN"/>
        </w:rPr>
        <w:t xml:space="preserve"> </w:t>
      </w:r>
      <w:r w:rsidR="00591371" w:rsidRPr="004B6803">
        <w:rPr>
          <w:i/>
          <w:lang w:eastAsia="zh-CN"/>
        </w:rPr>
        <w:t>RSRQ-Range-r13</w:t>
      </w:r>
      <w:r w:rsidR="00591371" w:rsidRPr="004B6803">
        <w:rPr>
          <w:lang w:eastAsia="zh-CN"/>
        </w:rPr>
        <w:t xml:space="preserve"> covers the original range and extended </w:t>
      </w:r>
      <w:r w:rsidR="00591371" w:rsidRPr="004B6803">
        <w:rPr>
          <w:i/>
          <w:lang w:eastAsia="zh-CN"/>
        </w:rPr>
        <w:t>RSRQ-Range-v1250</w:t>
      </w:r>
      <w:r w:rsidR="00591371" w:rsidRPr="004B6803">
        <w:rPr>
          <w:lang w:eastAsia="zh-CN"/>
        </w:rPr>
        <w:t xml:space="preserve">. </w:t>
      </w:r>
      <w:r w:rsidR="00591371" w:rsidRPr="004B6803">
        <w:rPr>
          <w:i/>
          <w:lang w:eastAsia="zh-CN"/>
        </w:rPr>
        <w:t>RSRQ-Range-r13</w:t>
      </w:r>
      <w:r w:rsidR="00591371" w:rsidRPr="004B6803">
        <w:rPr>
          <w:lang w:eastAsia="zh-CN"/>
        </w:rPr>
        <w:t xml:space="preserve"> may be </w:t>
      </w:r>
      <w:r w:rsidR="001D5BFC" w:rsidRPr="004B6803">
        <w:rPr>
          <w:lang w:eastAsia="zh-CN"/>
        </w:rPr>
        <w:t>signalled without the correspond</w:t>
      </w:r>
      <w:r w:rsidR="00591371" w:rsidRPr="004B6803">
        <w:rPr>
          <w:lang w:eastAsia="zh-CN"/>
        </w:rPr>
        <w:t xml:space="preserve">ing original field and without any requirements for indicated support of </w:t>
      </w:r>
      <w:r w:rsidR="00591371" w:rsidRPr="004B6803">
        <w:rPr>
          <w:i/>
          <w:iCs/>
          <w:lang w:eastAsia="zh-CN"/>
        </w:rPr>
        <w:t>extendedRSRQ-LowerRange-r12</w:t>
      </w:r>
      <w:r w:rsidR="00591371" w:rsidRPr="004B6803">
        <w:rPr>
          <w:iCs/>
          <w:lang w:eastAsia="zh-CN"/>
        </w:rPr>
        <w:t xml:space="preserve"> or </w:t>
      </w:r>
      <w:r w:rsidR="00591371" w:rsidRPr="004B6803">
        <w:rPr>
          <w:i/>
          <w:iCs/>
          <w:lang w:eastAsia="zh-CN"/>
        </w:rPr>
        <w:t>rsrq-OnAllSymbols-r12.</w:t>
      </w:r>
    </w:p>
    <w:p w:rsidR="00F0608D" w:rsidRPr="004B6803" w:rsidRDefault="00F0608D" w:rsidP="00F0608D"/>
    <w:p w:rsidR="00F0608D" w:rsidRPr="004B6803" w:rsidRDefault="00F0608D" w:rsidP="007D75ED">
      <w:pPr>
        <w:pStyle w:val="TH"/>
        <w:rPr>
          <w:lang w:val="en-GB"/>
        </w:rPr>
      </w:pPr>
      <w:r w:rsidRPr="004B6803">
        <w:rPr>
          <w:bCs/>
          <w:i/>
          <w:iCs/>
          <w:lang w:val="en-GB"/>
        </w:rPr>
        <w:t>RSRQ-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RSRQ-Range ::=</w:t>
      </w:r>
      <w:r w:rsidRPr="004B6803">
        <w:tab/>
      </w:r>
      <w:r w:rsidRPr="004B6803">
        <w:tab/>
      </w:r>
      <w:r w:rsidRPr="004B6803">
        <w:tab/>
      </w:r>
      <w:r w:rsidRPr="004B6803">
        <w:tab/>
      </w:r>
      <w:r w:rsidRPr="004B6803">
        <w:tab/>
      </w:r>
      <w:r w:rsidRPr="004B6803">
        <w:tab/>
        <w:t>INTEGER(0..34)</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RSRQ-Range</w:t>
      </w:r>
      <w:r w:rsidRPr="004B6803">
        <w:rPr>
          <w:lang w:eastAsia="zh-CN"/>
        </w:rPr>
        <w:t>-v1250</w:t>
      </w:r>
      <w:r w:rsidRPr="004B6803">
        <w:t xml:space="preserve"> ::=</w:t>
      </w:r>
      <w:r w:rsidRPr="004B6803">
        <w:tab/>
      </w:r>
      <w:r w:rsidRPr="004B6803">
        <w:tab/>
      </w:r>
      <w:r w:rsidRPr="004B6803">
        <w:tab/>
      </w:r>
      <w:r w:rsidRPr="004B6803">
        <w:tab/>
        <w:t>INTEGER(</w:t>
      </w:r>
      <w:r w:rsidRPr="004B6803">
        <w:rPr>
          <w:lang w:eastAsia="zh-CN"/>
        </w:rPr>
        <w:t>-30</w:t>
      </w:r>
      <w:r w:rsidRPr="004B6803">
        <w:t>..</w:t>
      </w:r>
      <w:r w:rsidRPr="004B6803">
        <w:rPr>
          <w:lang w:eastAsia="zh-CN"/>
        </w:rPr>
        <w:t>4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RQ-Range</w:t>
      </w:r>
      <w:r w:rsidRPr="004B6803">
        <w:rPr>
          <w:lang w:eastAsia="zh-CN"/>
        </w:rPr>
        <w:t>-</w:t>
      </w:r>
      <w:r w:rsidR="00591371" w:rsidRPr="004B6803">
        <w:rPr>
          <w:lang w:eastAsia="zh-CN"/>
        </w:rPr>
        <w:t>r13</w:t>
      </w:r>
      <w:r w:rsidR="00591371" w:rsidRPr="004B6803">
        <w:t xml:space="preserve"> </w:t>
      </w:r>
      <w:r w:rsidRPr="004B6803">
        <w:t>::=</w:t>
      </w:r>
      <w:r w:rsidRPr="004B6803">
        <w:tab/>
      </w:r>
      <w:r w:rsidRPr="004B6803">
        <w:tab/>
      </w:r>
      <w:r w:rsidRPr="004B6803">
        <w:tab/>
      </w:r>
      <w:r w:rsidRPr="004B6803">
        <w:tab/>
        <w:t>INTEGER(-30..</w:t>
      </w:r>
      <w:r w:rsidRPr="004B6803">
        <w:rPr>
          <w:lang w:eastAsia="zh-CN"/>
        </w:rPr>
        <w:t>4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eastAsia="zh-CN"/>
        </w:rPr>
      </w:pPr>
      <w:bookmarkStart w:id="2149" w:name="_Toc12655874"/>
      <w:bookmarkStart w:id="2150" w:name="_Toc29323610"/>
      <w:bookmarkStart w:id="2151" w:name="_Toc52554137"/>
      <w:r w:rsidRPr="004B6803">
        <w:rPr>
          <w:lang w:val="en-GB"/>
        </w:rPr>
        <w:t>–</w:t>
      </w:r>
      <w:r w:rsidRPr="004B6803">
        <w:rPr>
          <w:lang w:val="en-GB"/>
        </w:rPr>
        <w:tab/>
      </w:r>
      <w:r w:rsidRPr="004B6803">
        <w:rPr>
          <w:i/>
          <w:noProof/>
          <w:lang w:val="en-GB"/>
        </w:rPr>
        <w:t>RSRQ-</w:t>
      </w:r>
      <w:r w:rsidRPr="004B6803">
        <w:rPr>
          <w:i/>
          <w:noProof/>
          <w:lang w:val="en-GB" w:eastAsia="zh-CN"/>
        </w:rPr>
        <w:t>Type</w:t>
      </w:r>
      <w:bookmarkEnd w:id="2149"/>
      <w:bookmarkEnd w:id="2150"/>
      <w:bookmarkEnd w:id="2151"/>
    </w:p>
    <w:p w:rsidR="00F0608D" w:rsidRPr="004B6803" w:rsidRDefault="00F0608D" w:rsidP="00F0608D">
      <w:pPr>
        <w:rPr>
          <w:lang w:eastAsia="zh-CN"/>
        </w:rPr>
      </w:pPr>
      <w:r w:rsidRPr="004B6803">
        <w:t xml:space="preserve">The IE </w:t>
      </w:r>
      <w:r w:rsidRPr="004B6803">
        <w:rPr>
          <w:i/>
          <w:noProof/>
        </w:rPr>
        <w:t>RSRQ-</w:t>
      </w:r>
      <w:r w:rsidRPr="004B6803">
        <w:rPr>
          <w:i/>
          <w:noProof/>
          <w:lang w:eastAsia="zh-CN"/>
        </w:rPr>
        <w:t>Type</w:t>
      </w:r>
      <w:r w:rsidRPr="004B6803">
        <w:t xml:space="preserve"> specifies the </w:t>
      </w:r>
      <w:r w:rsidRPr="004B6803">
        <w:rPr>
          <w:lang w:eastAsia="zh-CN"/>
        </w:rPr>
        <w:t xml:space="preserve">RSRQ </w:t>
      </w:r>
      <w:r w:rsidRPr="004B6803">
        <w:t xml:space="preserve">value </w:t>
      </w:r>
      <w:r w:rsidRPr="004B6803">
        <w:rPr>
          <w:lang w:eastAsia="zh-CN"/>
        </w:rPr>
        <w:t>type</w:t>
      </w:r>
      <w:r w:rsidRPr="004B6803">
        <w:t xml:space="preserve"> used in RSRQ measurements</w:t>
      </w:r>
      <w:r w:rsidRPr="004B6803">
        <w:rPr>
          <w:lang w:eastAsia="zh-CN"/>
        </w:rPr>
        <w:t>, see TS 36.214 [48].</w:t>
      </w:r>
    </w:p>
    <w:p w:rsidR="00F0608D" w:rsidRPr="004B6803" w:rsidRDefault="00F0608D" w:rsidP="007D75ED">
      <w:pPr>
        <w:pStyle w:val="TH"/>
        <w:rPr>
          <w:lang w:val="en-GB"/>
        </w:rPr>
      </w:pPr>
      <w:r w:rsidRPr="004B6803">
        <w:rPr>
          <w:bCs/>
          <w:i/>
          <w:iCs/>
          <w:lang w:val="en-GB"/>
        </w:rPr>
        <w:t>RSRQ-</w:t>
      </w:r>
      <w:r w:rsidRPr="004B6803">
        <w:rPr>
          <w:bCs/>
          <w:i/>
          <w:iCs/>
          <w:lang w:val="en-GB" w:eastAsia="en-US"/>
        </w:rPr>
        <w:t>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RSRQ-Type-r12</w:t>
      </w:r>
      <w:r w:rsidRPr="004B6803">
        <w:t xml:space="preserve">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llSymbols-r12</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ideBand-r12</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Borders>
              <w:bottom w:val="single" w:sz="4" w:space="0" w:color="808080"/>
            </w:tcBorders>
          </w:tcPr>
          <w:p w:rsidR="00F0608D" w:rsidRPr="004B6803" w:rsidRDefault="00F0608D" w:rsidP="00156BDF">
            <w:pPr>
              <w:pStyle w:val="TAH"/>
              <w:rPr>
                <w:lang w:val="en-GB" w:eastAsia="en-GB"/>
              </w:rPr>
            </w:pPr>
            <w:r w:rsidRPr="004B6803">
              <w:rPr>
                <w:i/>
                <w:noProof/>
                <w:lang w:val="en-GB" w:eastAsia="en-GB"/>
              </w:rPr>
              <w:t>RSRQ-Type</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allSymbols</w:t>
            </w:r>
          </w:p>
          <w:p w:rsidR="00F0608D" w:rsidRPr="004B6803" w:rsidRDefault="00F0608D" w:rsidP="00156BDF">
            <w:pPr>
              <w:pStyle w:val="TAL"/>
              <w:rPr>
                <w:b/>
                <w:bCs/>
                <w:i/>
                <w:noProof/>
                <w:lang w:val="en-GB" w:eastAsia="en-GB"/>
              </w:rPr>
            </w:pPr>
            <w:r w:rsidRPr="004B6803">
              <w:rPr>
                <w:lang w:val="en-GB" w:eastAsia="ko-KR"/>
              </w:rPr>
              <w:t>Value TRUE indicates use of all OFDM symbols when performing RSRQ measurements.</w:t>
            </w:r>
          </w:p>
        </w:tc>
      </w:tr>
      <w:tr w:rsidR="00F0608D" w:rsidRPr="004B6803" w:rsidTr="00156BDF">
        <w:trPr>
          <w:cantSplit/>
        </w:trPr>
        <w:tc>
          <w:tcPr>
            <w:tcW w:w="9639" w:type="dxa"/>
            <w:tcBorders>
              <w:top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wideBand</w:t>
            </w:r>
          </w:p>
          <w:p w:rsidR="00F0608D" w:rsidRPr="004B6803" w:rsidRDefault="00F0608D" w:rsidP="00156BDF">
            <w:pPr>
              <w:pStyle w:val="TAL"/>
              <w:rPr>
                <w:b/>
                <w:bCs/>
                <w:i/>
                <w:noProof/>
                <w:lang w:val="en-GB" w:eastAsia="en-GB"/>
              </w:rPr>
            </w:pPr>
            <w:r w:rsidRPr="004B6803">
              <w:rPr>
                <w:lang w:val="en-GB" w:eastAsia="ko-KR"/>
              </w:rPr>
              <w:t>Value TRUE indicates use of a wider bandwidth when performing RSRQ measurements.</w:t>
            </w:r>
          </w:p>
        </w:tc>
      </w:tr>
    </w:tbl>
    <w:p w:rsidR="00F0608D" w:rsidRPr="004B6803" w:rsidRDefault="00F0608D" w:rsidP="00F0608D">
      <w:pPr>
        <w:rPr>
          <w:iCs/>
        </w:rPr>
      </w:pPr>
    </w:p>
    <w:p w:rsidR="00F0608D" w:rsidRPr="004B6803" w:rsidRDefault="00F0608D" w:rsidP="00F0608D">
      <w:pPr>
        <w:pStyle w:val="Heading4"/>
        <w:rPr>
          <w:lang w:val="en-GB"/>
        </w:rPr>
      </w:pPr>
      <w:bookmarkStart w:id="2152" w:name="_Toc12655875"/>
      <w:bookmarkStart w:id="2153" w:name="_Toc29323611"/>
      <w:bookmarkStart w:id="2154" w:name="_Toc52554138"/>
      <w:r w:rsidRPr="004B6803">
        <w:rPr>
          <w:lang w:val="en-GB"/>
        </w:rPr>
        <w:t>–</w:t>
      </w:r>
      <w:r w:rsidRPr="004B6803">
        <w:rPr>
          <w:lang w:val="en-GB"/>
        </w:rPr>
        <w:tab/>
      </w:r>
      <w:r w:rsidRPr="004B6803">
        <w:rPr>
          <w:i/>
          <w:noProof/>
          <w:lang w:val="en-GB"/>
        </w:rPr>
        <w:t>RS</w:t>
      </w:r>
      <w:r w:rsidRPr="004B6803">
        <w:rPr>
          <w:i/>
          <w:noProof/>
          <w:lang w:val="en-GB" w:eastAsia="ja-JP"/>
        </w:rPr>
        <w:t>-SINR</w:t>
      </w:r>
      <w:r w:rsidRPr="004B6803">
        <w:rPr>
          <w:i/>
          <w:noProof/>
          <w:lang w:val="en-GB"/>
        </w:rPr>
        <w:t>-Range</w:t>
      </w:r>
      <w:bookmarkEnd w:id="2152"/>
      <w:bookmarkEnd w:id="2153"/>
      <w:bookmarkEnd w:id="2154"/>
    </w:p>
    <w:p w:rsidR="00F0608D" w:rsidRPr="004B6803" w:rsidRDefault="00F0608D" w:rsidP="00F0608D">
      <w:r w:rsidRPr="004B6803">
        <w:t xml:space="preserve">The IE </w:t>
      </w:r>
      <w:r w:rsidRPr="004B6803">
        <w:rPr>
          <w:i/>
          <w:noProof/>
        </w:rPr>
        <w:t>RS-SINR-Range</w:t>
      </w:r>
      <w:r w:rsidRPr="004B6803">
        <w:t xml:space="preserve"> specifies the value range used in RS-SINR measurements and thresholds. Integer value for RS-SINR measurements is according to mapping table in TS 36.133 [16].</w:t>
      </w:r>
    </w:p>
    <w:p w:rsidR="00F0608D" w:rsidRPr="004B6803" w:rsidRDefault="00F0608D" w:rsidP="007D75ED">
      <w:pPr>
        <w:pStyle w:val="TH"/>
        <w:rPr>
          <w:lang w:val="en-GB"/>
        </w:rPr>
      </w:pPr>
      <w:r w:rsidRPr="004B6803">
        <w:rPr>
          <w:bCs/>
          <w:i/>
          <w:iCs/>
          <w:lang w:val="en-GB"/>
        </w:rPr>
        <w:t>RS</w:t>
      </w:r>
      <w:r w:rsidRPr="004B6803">
        <w:rPr>
          <w:bCs/>
          <w:i/>
          <w:iCs/>
          <w:lang w:val="en-GB" w:eastAsia="en-US"/>
        </w:rPr>
        <w:t>-SIN</w:t>
      </w:r>
      <w:r w:rsidRPr="004B6803">
        <w:rPr>
          <w:bCs/>
          <w:i/>
          <w:iCs/>
          <w:lang w:val="en-GB"/>
        </w:rPr>
        <w:t xml:space="preserve">R-Rang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S-SINR-Range-r13 ::=</w:t>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55" w:name="_Toc12655876"/>
      <w:bookmarkStart w:id="2156" w:name="_Toc29323612"/>
      <w:bookmarkStart w:id="2157" w:name="_Toc52554139"/>
      <w:r w:rsidRPr="004B6803">
        <w:rPr>
          <w:lang w:val="en-GB"/>
        </w:rPr>
        <w:t>–</w:t>
      </w:r>
      <w:r w:rsidRPr="004B6803">
        <w:rPr>
          <w:lang w:val="en-GB"/>
        </w:rPr>
        <w:tab/>
      </w:r>
      <w:r w:rsidRPr="004B6803">
        <w:rPr>
          <w:i/>
          <w:lang w:val="en-GB"/>
        </w:rPr>
        <w:t>RSSI-Range-r13</w:t>
      </w:r>
      <w:bookmarkEnd w:id="2155"/>
      <w:bookmarkEnd w:id="2156"/>
      <w:bookmarkEnd w:id="2157"/>
    </w:p>
    <w:p w:rsidR="00F0608D" w:rsidRPr="004B6803" w:rsidRDefault="00F0608D" w:rsidP="00F0608D">
      <w:r w:rsidRPr="004B6803">
        <w:t xml:space="preserve">The IE </w:t>
      </w:r>
      <w:r w:rsidRPr="004B6803">
        <w:rPr>
          <w:i/>
          <w:noProof/>
          <w:lang w:eastAsia="zh-CN"/>
        </w:rPr>
        <w:t>RSSI</w:t>
      </w:r>
      <w:r w:rsidRPr="004B6803">
        <w:rPr>
          <w:i/>
          <w:noProof/>
        </w:rPr>
        <w:t>-Range</w:t>
      </w:r>
      <w:r w:rsidRPr="004B6803">
        <w:t xml:space="preserve"> specifies the value range used in </w:t>
      </w:r>
      <w:r w:rsidRPr="004B6803">
        <w:rPr>
          <w:lang w:eastAsia="zh-CN"/>
        </w:rPr>
        <w:t>RSSI</w:t>
      </w:r>
      <w:r w:rsidRPr="004B6803">
        <w:t xml:space="preserve"> measurements and thresholds. Integer value for </w:t>
      </w:r>
      <w:r w:rsidRPr="004B6803">
        <w:rPr>
          <w:lang w:eastAsia="zh-CN"/>
        </w:rPr>
        <w:t>RSSI</w:t>
      </w:r>
      <w:r w:rsidRPr="004B6803">
        <w:t xml:space="preserve"> measurements is according to mapping table in TS 36.133 [16].</w:t>
      </w:r>
    </w:p>
    <w:p w:rsidR="00F0608D" w:rsidRPr="004B6803" w:rsidRDefault="00F0608D" w:rsidP="007D75ED">
      <w:pPr>
        <w:pStyle w:val="TH"/>
        <w:rPr>
          <w:lang w:val="en-GB"/>
        </w:rPr>
      </w:pPr>
      <w:r w:rsidRPr="004B6803">
        <w:rPr>
          <w:bCs/>
          <w:i/>
          <w:iCs/>
          <w:lang w:val="en-GB" w:eastAsia="en-US"/>
        </w:rPr>
        <w:t>RSSI</w:t>
      </w:r>
      <w:r w:rsidRPr="004B6803">
        <w:rPr>
          <w:bCs/>
          <w:i/>
          <w:iCs/>
          <w:lang w:val="en-GB"/>
        </w:rPr>
        <w:t>-Rang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RSSI</w:t>
      </w:r>
      <w:r w:rsidRPr="004B6803">
        <w:t>-Range</w:t>
      </w:r>
      <w:r w:rsidRPr="004B6803">
        <w:rPr>
          <w:lang w:eastAsia="zh-CN"/>
        </w:rPr>
        <w:t>-r13</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76</w:t>
      </w: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p w:rsidR="00F0608D" w:rsidRPr="004B6803" w:rsidRDefault="00F0608D" w:rsidP="00F0608D">
      <w:pPr>
        <w:pStyle w:val="Heading4"/>
        <w:rPr>
          <w:lang w:val="en-GB"/>
        </w:rPr>
      </w:pPr>
      <w:bookmarkStart w:id="2158" w:name="_Toc12655877"/>
      <w:bookmarkStart w:id="2159" w:name="_Toc29323613"/>
      <w:bookmarkStart w:id="2160" w:name="_Toc52554140"/>
      <w:r w:rsidRPr="004B6803">
        <w:rPr>
          <w:lang w:val="en-GB"/>
        </w:rPr>
        <w:t>–</w:t>
      </w:r>
      <w:r w:rsidRPr="004B6803">
        <w:rPr>
          <w:lang w:val="en-GB"/>
        </w:rPr>
        <w:tab/>
      </w:r>
      <w:r w:rsidRPr="004B6803">
        <w:rPr>
          <w:i/>
          <w:noProof/>
          <w:lang w:val="en-GB"/>
        </w:rPr>
        <w:t>TimeToTrigger</w:t>
      </w:r>
      <w:bookmarkEnd w:id="2158"/>
      <w:bookmarkEnd w:id="2159"/>
      <w:bookmarkEnd w:id="2160"/>
    </w:p>
    <w:p w:rsidR="00F0608D" w:rsidRPr="004B6803" w:rsidRDefault="00F0608D" w:rsidP="00F0608D">
      <w:r w:rsidRPr="004B6803">
        <w:t xml:space="preserve">The IE </w:t>
      </w:r>
      <w:r w:rsidRPr="004B6803">
        <w:rPr>
          <w:i/>
          <w:noProof/>
        </w:rPr>
        <w:t>TimeToTrigger</w:t>
      </w:r>
      <w:r w:rsidRPr="004B6803">
        <w:t xml:space="preserve"> specifies the value range used for time to trigger parameter, which concerns the time during which specific criteria for the event needs to be met in order to trigger a measurement report. Value ms0 corresponds to 0 ms</w:t>
      </w:r>
      <w:r w:rsidR="00C25373" w:rsidRPr="004B6803">
        <w:t xml:space="preserve"> and behaviour as specified in 7.3.2 applies</w:t>
      </w:r>
      <w:r w:rsidRPr="004B6803">
        <w:t>, ms40 corresponds to 40 ms, and so on.</w:t>
      </w:r>
    </w:p>
    <w:p w:rsidR="00F0608D" w:rsidRPr="004B6803" w:rsidRDefault="00F0608D" w:rsidP="007D75ED">
      <w:pPr>
        <w:pStyle w:val="TH"/>
        <w:rPr>
          <w:lang w:val="en-GB"/>
        </w:rPr>
      </w:pPr>
      <w:r w:rsidRPr="004B6803">
        <w:rPr>
          <w:bCs/>
          <w:i/>
          <w:iCs/>
          <w:lang w:val="en-GB"/>
        </w:rPr>
        <w:t xml:space="preserve">TimeToTrigger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imeToTrigger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0, ms40, ms64, ms80, ms100, ms128, ms160, ms2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ms320, ms480, ms512, ms640, </w:t>
      </w:r>
      <w:r w:rsidRPr="004B6803">
        <w:rPr>
          <w:lang w:eastAsia="zh-CN"/>
        </w:rPr>
        <w:t xml:space="preserve">ms1024, </w:t>
      </w:r>
      <w:r w:rsidRPr="004B6803">
        <w:t>ms1280, ms25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512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61" w:name="_Toc12655878"/>
      <w:bookmarkStart w:id="2162" w:name="_Toc29323614"/>
      <w:bookmarkStart w:id="2163" w:name="_Toc52554141"/>
      <w:r w:rsidRPr="004B6803">
        <w:rPr>
          <w:lang w:val="en-GB"/>
        </w:rPr>
        <w:t>–</w:t>
      </w:r>
      <w:r w:rsidRPr="004B6803">
        <w:rPr>
          <w:lang w:val="en-GB"/>
        </w:rPr>
        <w:tab/>
      </w:r>
      <w:r w:rsidRPr="004B6803">
        <w:rPr>
          <w:i/>
          <w:noProof/>
          <w:lang w:val="en-GB"/>
        </w:rPr>
        <w:t>UL-DelayConfig</w:t>
      </w:r>
      <w:bookmarkEnd w:id="2161"/>
      <w:bookmarkEnd w:id="2162"/>
      <w:bookmarkEnd w:id="2163"/>
    </w:p>
    <w:p w:rsidR="00F0608D" w:rsidRPr="004B6803" w:rsidRDefault="00F0608D" w:rsidP="00F0608D">
      <w:r w:rsidRPr="004B6803">
        <w:t xml:space="preserve">The IE </w:t>
      </w:r>
      <w:r w:rsidRPr="004B6803">
        <w:rPr>
          <w:i/>
          <w:noProof/>
        </w:rPr>
        <w:t>UL-DelayConfig</w:t>
      </w:r>
      <w:r w:rsidRPr="004B6803">
        <w:t xml:space="preserve"> IE specifies the configuration of the UL PDCP Packet Delay per QCI measurement specified in TS36.314 [71].</w:t>
      </w:r>
    </w:p>
    <w:p w:rsidR="00F0608D" w:rsidRPr="004B6803" w:rsidRDefault="00F0608D" w:rsidP="007D75ED">
      <w:pPr>
        <w:pStyle w:val="TH"/>
        <w:rPr>
          <w:lang w:val="en-GB"/>
        </w:rPr>
      </w:pPr>
      <w:r w:rsidRPr="004B6803">
        <w:rPr>
          <w:bCs/>
          <w:i/>
          <w:iCs/>
          <w:lang w:val="en-GB"/>
        </w:rPr>
        <w:t>UL-Delay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L-DelayConfig-r13 ::=</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elayThreshold-r13</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rPr>
          <w:sz w:val="14"/>
        </w:rPr>
        <w:tab/>
      </w:r>
      <w:r w:rsidRPr="004B6803">
        <w:t>ms30, ms40, ms50, ms60, ms70, ms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90,ms100, ms150, ms300, ms500, ms750, spare4,</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F0608D" w:rsidRPr="004B6803" w:rsidRDefault="00F0608D" w:rsidP="00F0608D">
      <w:pPr>
        <w:pStyle w:val="PL"/>
        <w:shd w:val="clear" w:color="auto" w:fill="E6E6E6"/>
        <w:rPr>
          <w:lang w:eastAsia="zh-CN"/>
        </w:rPr>
      </w:pPr>
      <w:r w:rsidRPr="004B6803">
        <w:tab/>
      </w: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UL-DelayConfig</w:t>
            </w:r>
            <w:r w:rsidRPr="004B6803">
              <w:rPr>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delayThreshold</w:t>
            </w:r>
          </w:p>
          <w:p w:rsidR="00F0608D" w:rsidRPr="004B6803" w:rsidRDefault="00F0608D" w:rsidP="00156BDF">
            <w:pPr>
              <w:pStyle w:val="TAL"/>
              <w:rPr>
                <w:lang w:val="en-GB" w:eastAsia="en-GB"/>
              </w:rPr>
            </w:pPr>
            <w:r w:rsidRPr="004B6803">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4B6803" w:rsidRDefault="00F0608D" w:rsidP="00F0608D">
      <w:pPr>
        <w:rPr>
          <w:iCs/>
        </w:rPr>
      </w:pPr>
    </w:p>
    <w:p w:rsidR="00032D13" w:rsidRPr="004B6803" w:rsidRDefault="00032D13" w:rsidP="00032D13">
      <w:pPr>
        <w:pStyle w:val="Heading4"/>
        <w:rPr>
          <w:noProof/>
          <w:lang w:val="en-GB"/>
        </w:rPr>
      </w:pPr>
      <w:bookmarkStart w:id="2164" w:name="_Toc12655879"/>
      <w:bookmarkStart w:id="2165" w:name="_Toc29323615"/>
      <w:bookmarkStart w:id="2166" w:name="_Toc52554142"/>
      <w:r w:rsidRPr="004B6803">
        <w:rPr>
          <w:lang w:val="en-GB"/>
        </w:rPr>
        <w:t>–</w:t>
      </w:r>
      <w:r w:rsidRPr="004B6803">
        <w:rPr>
          <w:lang w:val="en-GB"/>
        </w:rPr>
        <w:tab/>
      </w:r>
      <w:r w:rsidRPr="004B6803">
        <w:rPr>
          <w:i/>
          <w:noProof/>
          <w:lang w:val="en-GB"/>
        </w:rPr>
        <w:t>WLAN-CarrierInfo</w:t>
      </w:r>
      <w:bookmarkEnd w:id="2164"/>
      <w:bookmarkEnd w:id="2165"/>
      <w:bookmarkEnd w:id="2166"/>
    </w:p>
    <w:p w:rsidR="00032D13" w:rsidRPr="004B6803" w:rsidRDefault="00032D13" w:rsidP="00032D13">
      <w:pPr>
        <w:rPr>
          <w:iCs/>
        </w:rPr>
      </w:pPr>
      <w:r w:rsidRPr="004B6803">
        <w:t xml:space="preserve">The IE </w:t>
      </w:r>
      <w:r w:rsidRPr="004B6803">
        <w:rPr>
          <w:i/>
          <w:noProof/>
        </w:rPr>
        <w:t xml:space="preserve">WLAN-CarrierInfo </w:t>
      </w:r>
      <w:r w:rsidRPr="004B6803">
        <w:rPr>
          <w:iCs/>
        </w:rPr>
        <w:t>is used to identify the WLAN frequency band information, as specified in</w:t>
      </w:r>
      <w:r w:rsidRPr="004B6803">
        <w:t xml:space="preserve"> Annex E in </w:t>
      </w:r>
      <w:r w:rsidRPr="004B6803">
        <w:rPr>
          <w:iCs/>
        </w:rPr>
        <w:t>[67].</w:t>
      </w:r>
    </w:p>
    <w:p w:rsidR="00032D13" w:rsidRPr="004B6803" w:rsidRDefault="00032D13" w:rsidP="00AE09DF">
      <w:pPr>
        <w:pStyle w:val="TH"/>
        <w:rPr>
          <w:lang w:val="en-GB"/>
        </w:rPr>
      </w:pPr>
      <w:r w:rsidRPr="004B6803">
        <w:rPr>
          <w:i/>
          <w:noProof/>
          <w:lang w:val="en-GB"/>
        </w:rPr>
        <w:t>WLAN-CarrierInfo</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arrierInfo-r13 ::=</w:t>
      </w:r>
      <w:r w:rsidRPr="004B6803">
        <w:tab/>
      </w:r>
      <w:r w:rsidRPr="004B6803">
        <w:tab/>
        <w:t>SEQUENCE {</w:t>
      </w:r>
    </w:p>
    <w:p w:rsidR="00032D13" w:rsidRPr="004B6803" w:rsidRDefault="00032D13" w:rsidP="00032D13">
      <w:pPr>
        <w:pStyle w:val="PL"/>
        <w:shd w:val="clear" w:color="auto" w:fill="E6E6E6"/>
      </w:pPr>
      <w:r w:rsidRPr="004B6803">
        <w:tab/>
        <w:t>operatingClass-r13</w:t>
      </w:r>
      <w:r w:rsidRPr="004B6803">
        <w:tab/>
      </w:r>
      <w:r w:rsidRPr="004B6803">
        <w:tab/>
        <w:t>INTEGER (0..255)</w:t>
      </w:r>
      <w:r w:rsidRPr="004B6803">
        <w:tab/>
      </w:r>
      <w:r w:rsidRPr="004B6803">
        <w:tab/>
      </w:r>
      <w:r w:rsidRPr="004B6803">
        <w:tab/>
        <w:t>OPTIONAL,</w:t>
      </w:r>
      <w:r w:rsidRPr="004B6803">
        <w:tab/>
        <w:t>-- Need ON</w:t>
      </w:r>
    </w:p>
    <w:p w:rsidR="00032D13" w:rsidRPr="004B6803" w:rsidRDefault="00032D13" w:rsidP="00032D13">
      <w:pPr>
        <w:pStyle w:val="PL"/>
        <w:shd w:val="clear" w:color="auto" w:fill="E6E6E6"/>
      </w:pPr>
      <w:r w:rsidRPr="004B6803">
        <w:tab/>
        <w:t>countryCode-r13</w:t>
      </w:r>
      <w:r w:rsidRPr="004B6803">
        <w:tab/>
      </w:r>
      <w:r w:rsidRPr="004B6803">
        <w:tab/>
      </w:r>
      <w:r w:rsidRPr="004B6803">
        <w:tab/>
        <w:t>ENUMERATED {unitedStates, europe, japan, global, ...}</w:t>
      </w:r>
      <w:r w:rsidRPr="004B6803">
        <w:tab/>
        <w:t>OPTIONAL,</w:t>
      </w:r>
      <w:r w:rsidRPr="004B6803">
        <w:tab/>
        <w:t>-- Need ON</w:t>
      </w:r>
    </w:p>
    <w:p w:rsidR="00032D13" w:rsidRPr="004B6803" w:rsidRDefault="00032D13" w:rsidP="00032D13">
      <w:pPr>
        <w:pStyle w:val="PL"/>
        <w:shd w:val="clear" w:color="auto" w:fill="E6E6E6"/>
      </w:pPr>
      <w:r w:rsidRPr="004B6803">
        <w:tab/>
        <w:t>channelNumbers-r13</w:t>
      </w:r>
      <w:r w:rsidRPr="004B6803">
        <w:tab/>
      </w:r>
      <w:r w:rsidRPr="004B6803">
        <w:tab/>
        <w:t>WLAN-ChannelList-r13</w:t>
      </w:r>
      <w:r w:rsidRPr="004B6803">
        <w:tab/>
      </w:r>
      <w:r w:rsidRPr="004B6803">
        <w:tab/>
        <w:t>OPTIONAL,</w:t>
      </w:r>
      <w:r w:rsidRPr="004B6803">
        <w:tab/>
        <w:t>-- Need ON</w:t>
      </w:r>
    </w:p>
    <w:p w:rsidR="00032D13" w:rsidRPr="004B6803" w:rsidRDefault="00032D13" w:rsidP="00032D13">
      <w:pPr>
        <w:pStyle w:val="PL"/>
        <w:shd w:val="clear" w:color="auto" w:fill="E6E6E6"/>
      </w:pPr>
      <w:r w:rsidRPr="004B6803">
        <w:tab/>
        <w:t>...</w:t>
      </w:r>
    </w:p>
    <w:p w:rsidR="00032D13" w:rsidRPr="004B6803" w:rsidRDefault="00032D13" w:rsidP="00032D13">
      <w:pPr>
        <w:pStyle w:val="PL"/>
        <w:shd w:val="clear" w:color="auto" w:fill="E6E6E6"/>
      </w:pPr>
      <w:r w:rsidRPr="004B6803">
        <w: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hannelList-r13 ::=</w:t>
      </w:r>
      <w:r w:rsidRPr="004B6803">
        <w:tab/>
        <w:t>SEQUENCE (SIZE (1..maxWLAN-Channels-r13)) OF WLAN-Channel-r13</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Channel-r13 ::=</w:t>
      </w:r>
      <w:r w:rsidRPr="004B6803">
        <w:tab/>
        <w:t>INTEGER(0..255)</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 ASN1STOP</w:t>
      </w:r>
    </w:p>
    <w:p w:rsidR="00032D13" w:rsidRPr="004B6803"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H"/>
              <w:rPr>
                <w:kern w:val="2"/>
                <w:lang w:val="en-GB" w:eastAsia="en-GB"/>
              </w:rPr>
            </w:pPr>
            <w:r w:rsidRPr="004B6803">
              <w:rPr>
                <w:i/>
                <w:noProof/>
                <w:kern w:val="2"/>
                <w:lang w:val="en-GB" w:eastAsia="en-GB"/>
              </w:rPr>
              <w:t>WLAN-</w:t>
            </w:r>
            <w:r w:rsidR="002B7197" w:rsidRPr="004B6803">
              <w:rPr>
                <w:i/>
                <w:noProof/>
                <w:kern w:val="2"/>
                <w:lang w:val="en-GB" w:eastAsia="en-GB"/>
              </w:rPr>
              <w:t>CarrierInfo</w:t>
            </w:r>
            <w:r w:rsidRPr="004B6803">
              <w:rPr>
                <w:i/>
                <w:noProof/>
                <w:kern w:val="2"/>
                <w:lang w:val="en-GB" w:eastAsia="en-GB"/>
              </w:rPr>
              <w:t xml:space="preserve"> </w:t>
            </w:r>
            <w:r w:rsidRPr="004B6803">
              <w:rPr>
                <w:iCs/>
                <w:noProof/>
                <w:lang w:val="en-GB" w:eastAsia="en-GB"/>
              </w:rPr>
              <w:t>field descriptions</w:t>
            </w:r>
          </w:p>
        </w:tc>
      </w:tr>
      <w:tr w:rsidR="004B680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channelNumbers</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WLAN channels as defined in IEEE 802.11-2012 [67].</w:t>
            </w:r>
            <w:r w:rsidR="009D4AA4" w:rsidRPr="004B6803">
              <w:rPr>
                <w:bCs/>
                <w:noProof/>
                <w:kern w:val="2"/>
                <w:lang w:val="en-GB" w:eastAsia="ko-KR"/>
              </w:rPr>
              <w:t xml:space="preserve"> Value 0 is not used.</w:t>
            </w:r>
          </w:p>
        </w:tc>
      </w:tr>
      <w:tr w:rsidR="004B680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countryCode</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country code of WLAN as defined in IEEE 802.11-2012 [67].</w:t>
            </w:r>
          </w:p>
        </w:tc>
      </w:tr>
      <w:tr w:rsidR="00032D13" w:rsidRPr="004B6803"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B6803" w:rsidRDefault="00032D13" w:rsidP="0005115A">
            <w:pPr>
              <w:pStyle w:val="TAL"/>
              <w:keepNext w:val="0"/>
              <w:rPr>
                <w:b/>
                <w:bCs/>
                <w:i/>
                <w:noProof/>
                <w:kern w:val="2"/>
                <w:lang w:val="en-GB" w:eastAsia="ko-KR"/>
              </w:rPr>
            </w:pPr>
            <w:r w:rsidRPr="004B6803">
              <w:rPr>
                <w:b/>
                <w:bCs/>
                <w:i/>
                <w:noProof/>
                <w:kern w:val="2"/>
                <w:lang w:val="en-GB" w:eastAsia="ko-KR"/>
              </w:rPr>
              <w:t>operatingClass</w:t>
            </w:r>
          </w:p>
          <w:p w:rsidR="00032D13" w:rsidRPr="004B6803" w:rsidRDefault="00032D13" w:rsidP="0005115A">
            <w:pPr>
              <w:pStyle w:val="TAL"/>
              <w:keepNext w:val="0"/>
              <w:rPr>
                <w:bCs/>
                <w:noProof/>
                <w:kern w:val="2"/>
                <w:lang w:val="en-GB" w:eastAsia="ko-KR"/>
              </w:rPr>
            </w:pPr>
            <w:r w:rsidRPr="004B6803">
              <w:rPr>
                <w:bCs/>
                <w:noProof/>
                <w:kern w:val="2"/>
                <w:lang w:val="en-GB" w:eastAsia="ko-KR"/>
              </w:rPr>
              <w:t>Indicates the Operating Class of WLAN as defined in IEEE 802.11-2012 [67].</w:t>
            </w:r>
          </w:p>
        </w:tc>
      </w:tr>
    </w:tbl>
    <w:p w:rsidR="00032D13" w:rsidRPr="004B6803" w:rsidRDefault="00032D13" w:rsidP="00032D13">
      <w:pPr>
        <w:rPr>
          <w:lang w:eastAsia="zh-CN"/>
        </w:rPr>
      </w:pPr>
    </w:p>
    <w:p w:rsidR="00032D13" w:rsidRPr="004B6803" w:rsidRDefault="00032D13" w:rsidP="00032D13">
      <w:pPr>
        <w:pStyle w:val="Heading4"/>
        <w:rPr>
          <w:lang w:val="en-GB" w:eastAsia="zh-CN"/>
        </w:rPr>
      </w:pPr>
      <w:bookmarkStart w:id="2167" w:name="_Toc12655880"/>
      <w:bookmarkStart w:id="2168" w:name="_Toc29323616"/>
      <w:bookmarkStart w:id="2169" w:name="_Toc52554143"/>
      <w:r w:rsidRPr="004B6803">
        <w:rPr>
          <w:lang w:val="en-GB"/>
        </w:rPr>
        <w:t>–</w:t>
      </w:r>
      <w:r w:rsidRPr="004B6803">
        <w:rPr>
          <w:lang w:val="en-GB"/>
        </w:rPr>
        <w:tab/>
      </w:r>
      <w:r w:rsidRPr="004B6803">
        <w:rPr>
          <w:i/>
          <w:lang w:val="en-GB"/>
        </w:rPr>
        <w:t>WLAN-</w:t>
      </w:r>
      <w:r w:rsidRPr="004B6803">
        <w:rPr>
          <w:i/>
          <w:noProof/>
          <w:lang w:val="en-GB" w:eastAsia="zh-CN"/>
        </w:rPr>
        <w:t>RSSI</w:t>
      </w:r>
      <w:r w:rsidRPr="004B6803">
        <w:rPr>
          <w:i/>
          <w:noProof/>
          <w:lang w:val="en-GB"/>
        </w:rPr>
        <w:t>-Range</w:t>
      </w:r>
      <w:bookmarkEnd w:id="2167"/>
      <w:bookmarkEnd w:id="2168"/>
      <w:bookmarkEnd w:id="2169"/>
    </w:p>
    <w:p w:rsidR="00032D13" w:rsidRPr="004B6803" w:rsidRDefault="00032D13" w:rsidP="00032D13">
      <w:pPr>
        <w:rPr>
          <w:lang w:eastAsia="zh-CN"/>
        </w:rPr>
      </w:pPr>
      <w:r w:rsidRPr="004B6803">
        <w:t xml:space="preserve">The IE </w:t>
      </w:r>
      <w:r w:rsidRPr="004B6803">
        <w:rPr>
          <w:i/>
        </w:rPr>
        <w:t>WLAN-</w:t>
      </w:r>
      <w:r w:rsidRPr="004B6803">
        <w:rPr>
          <w:i/>
          <w:noProof/>
          <w:lang w:eastAsia="zh-CN"/>
        </w:rPr>
        <w:t>RSSI</w:t>
      </w:r>
      <w:r w:rsidRPr="004B6803">
        <w:rPr>
          <w:i/>
          <w:noProof/>
        </w:rPr>
        <w:t>-Range</w:t>
      </w:r>
      <w:r w:rsidRPr="004B6803">
        <w:t xml:space="preserve"> specifies the value range used in WLAN </w:t>
      </w:r>
      <w:r w:rsidRPr="004B6803">
        <w:rPr>
          <w:lang w:eastAsia="zh-CN"/>
        </w:rPr>
        <w:t>RSSI</w:t>
      </w:r>
      <w:r w:rsidRPr="004B6803">
        <w:t xml:space="preserve"> measurements and thresholds. Integer value for WLAN RSSI measurements is according to mapping table in TS 36.133 [16]. </w:t>
      </w:r>
      <w:r w:rsidRPr="004B6803">
        <w:rPr>
          <w:lang w:eastAsia="zh-CN"/>
        </w:rPr>
        <w:t>Value 0 corresponds to -infinity, value 1 to -100dBm, value 2 to -99dBm, and so on (i.e. in steps of 1dBm) until value 140, which corresponds to 39dBm, while value 141 corresponds to +infinity.</w:t>
      </w:r>
    </w:p>
    <w:p w:rsidR="00032D13" w:rsidRPr="004B6803" w:rsidRDefault="00032D13" w:rsidP="00AE09DF">
      <w:pPr>
        <w:pStyle w:val="TH"/>
        <w:rPr>
          <w:lang w:val="en-GB"/>
        </w:rPr>
      </w:pPr>
      <w:r w:rsidRPr="004B6803">
        <w:rPr>
          <w:i/>
          <w:noProof/>
          <w:lang w:val="en-GB" w:eastAsia="zh-CN"/>
        </w:rPr>
        <w:t>WLAN-RSSI</w:t>
      </w:r>
      <w:r w:rsidRPr="004B6803">
        <w:rPr>
          <w:i/>
          <w:noProof/>
          <w:lang w:val="en-GB"/>
        </w:rPr>
        <w:t>-Range</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rPr>
          <w:lang w:eastAsia="zh-CN"/>
        </w:rPr>
      </w:pPr>
      <w:r w:rsidRPr="004B6803">
        <w:rPr>
          <w:lang w:eastAsia="zh-CN"/>
        </w:rPr>
        <w:t>WLAN-RSSI</w:t>
      </w:r>
      <w:r w:rsidRPr="004B6803">
        <w:t>-Range</w:t>
      </w:r>
      <w:r w:rsidRPr="004B6803">
        <w:rPr>
          <w:lang w:eastAsia="zh-CN"/>
        </w:rPr>
        <w:t>-r13</w:t>
      </w:r>
      <w:r w:rsidRPr="004B6803">
        <w:t xml:space="preserve"> ::=</w:t>
      </w:r>
      <w:r w:rsidRPr="004B6803">
        <w:tab/>
      </w:r>
      <w:r w:rsidRPr="004B6803">
        <w:tab/>
      </w:r>
      <w:r w:rsidRPr="004B6803">
        <w:tab/>
      </w:r>
      <w:r w:rsidRPr="004B6803">
        <w:tab/>
      </w:r>
      <w:r w:rsidRPr="004B6803">
        <w:tab/>
      </w:r>
      <w:r w:rsidRPr="004B6803">
        <w:tab/>
        <w:t>INTEGER(0..</w:t>
      </w:r>
      <w:r w:rsidRPr="004B6803">
        <w:rPr>
          <w:lang w:eastAsia="zh-CN"/>
        </w:rPr>
        <w:t>141</w:t>
      </w:r>
      <w:r w:rsidRPr="004B6803">
        <w: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 ASN1STOP</w:t>
      </w:r>
    </w:p>
    <w:p w:rsidR="00032D13" w:rsidRPr="004B6803" w:rsidRDefault="00032D13" w:rsidP="00032D13">
      <w:pPr>
        <w:rPr>
          <w:lang w:eastAsia="zh-CN"/>
        </w:rPr>
      </w:pPr>
    </w:p>
    <w:p w:rsidR="00032D13" w:rsidRPr="004B6803" w:rsidRDefault="00032D13" w:rsidP="00032D13">
      <w:pPr>
        <w:pStyle w:val="Heading4"/>
        <w:rPr>
          <w:noProof/>
          <w:lang w:val="en-GB"/>
        </w:rPr>
      </w:pPr>
      <w:bookmarkStart w:id="2170" w:name="_Toc12655881"/>
      <w:bookmarkStart w:id="2171" w:name="_Toc29323617"/>
      <w:bookmarkStart w:id="2172" w:name="_Toc52554144"/>
      <w:r w:rsidRPr="004B6803">
        <w:rPr>
          <w:lang w:val="en-GB"/>
        </w:rPr>
        <w:t>–</w:t>
      </w:r>
      <w:r w:rsidRPr="004B6803">
        <w:rPr>
          <w:lang w:val="en-GB"/>
        </w:rPr>
        <w:tab/>
      </w:r>
      <w:r w:rsidRPr="004B6803">
        <w:rPr>
          <w:lang w:val="en-GB"/>
        </w:rPr>
        <w:tab/>
      </w:r>
      <w:r w:rsidRPr="004B6803">
        <w:rPr>
          <w:i/>
          <w:lang w:val="en-GB" w:eastAsia="ko-KR"/>
        </w:rPr>
        <w:t>WLAN-Status</w:t>
      </w:r>
      <w:bookmarkEnd w:id="2170"/>
      <w:bookmarkEnd w:id="2171"/>
      <w:bookmarkEnd w:id="2172"/>
    </w:p>
    <w:p w:rsidR="00032D13" w:rsidRPr="004B6803" w:rsidRDefault="00032D13" w:rsidP="00032D13">
      <w:pPr>
        <w:rPr>
          <w:iCs/>
        </w:rPr>
      </w:pPr>
      <w:r w:rsidRPr="004B6803">
        <w:t xml:space="preserve">The IE </w:t>
      </w:r>
      <w:r w:rsidRPr="004B6803">
        <w:rPr>
          <w:i/>
          <w:lang w:eastAsia="ko-KR"/>
        </w:rPr>
        <w:t xml:space="preserve">WLAN-Status </w:t>
      </w:r>
      <w:r w:rsidRPr="004B6803">
        <w:rPr>
          <w:iCs/>
        </w:rPr>
        <w:t xml:space="preserve">indicates the current status of WLAN connection. The values are set as described in </w:t>
      </w:r>
      <w:r w:rsidR="00B0146F" w:rsidRPr="004B6803">
        <w:rPr>
          <w:iCs/>
        </w:rPr>
        <w:t>Clause</w:t>
      </w:r>
      <w:r w:rsidRPr="004B6803">
        <w:rPr>
          <w:iCs/>
        </w:rPr>
        <w:t>s 5.6.15.2 and 5.6.15.4.</w:t>
      </w:r>
    </w:p>
    <w:p w:rsidR="00032D13" w:rsidRPr="004B6803" w:rsidRDefault="00032D13" w:rsidP="00AE09DF">
      <w:pPr>
        <w:pStyle w:val="TH"/>
        <w:rPr>
          <w:lang w:val="en-GB"/>
        </w:rPr>
      </w:pPr>
      <w:r w:rsidRPr="004B6803">
        <w:rPr>
          <w:i/>
          <w:lang w:val="en-GB" w:eastAsia="ko-KR"/>
        </w:rPr>
        <w:t>WLAN-Status</w:t>
      </w:r>
      <w:r w:rsidRPr="004B6803">
        <w:rPr>
          <w:noProof/>
          <w:lang w:val="en-GB"/>
        </w:rPr>
        <w:t xml:space="preserve"> information element</w:t>
      </w:r>
    </w:p>
    <w:p w:rsidR="00032D13" w:rsidRPr="004B6803" w:rsidRDefault="00032D13" w:rsidP="00032D13">
      <w:pPr>
        <w:pStyle w:val="PL"/>
        <w:shd w:val="clear" w:color="auto" w:fill="E6E6E6"/>
      </w:pPr>
      <w:r w:rsidRPr="004B6803">
        <w:t>-- ASN1STAR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WLAN-Status-r13 ::=</w:t>
      </w:r>
      <w:r w:rsidRPr="004B6803">
        <w:tab/>
      </w:r>
      <w:r w:rsidRPr="004B6803">
        <w:tab/>
        <w:t>ENUMERATED {successfulAssociation, failureWlanRadioLink, failureWlanUnavailable, failureTimeout}</w:t>
      </w:r>
    </w:p>
    <w:p w:rsidR="00032D13" w:rsidRPr="004B6803" w:rsidRDefault="00032D13" w:rsidP="00032D13">
      <w:pPr>
        <w:pStyle w:val="PL"/>
        <w:shd w:val="clear" w:color="auto" w:fill="E6E6E6"/>
      </w:pPr>
    </w:p>
    <w:p w:rsidR="00032D13" w:rsidRPr="004B6803" w:rsidRDefault="00032D13" w:rsidP="00032D13">
      <w:pPr>
        <w:pStyle w:val="PL"/>
        <w:shd w:val="clear" w:color="auto" w:fill="E6E6E6"/>
      </w:pPr>
      <w:r w:rsidRPr="004B6803">
        <w:t>-- ASN1STOP</w:t>
      </w:r>
    </w:p>
    <w:p w:rsidR="00032D13" w:rsidRPr="004B6803" w:rsidRDefault="00032D13" w:rsidP="00F0608D">
      <w:pPr>
        <w:rPr>
          <w:iCs/>
        </w:rPr>
      </w:pPr>
    </w:p>
    <w:p w:rsidR="00F0608D" w:rsidRPr="004B6803" w:rsidRDefault="00F0608D" w:rsidP="00F0608D">
      <w:pPr>
        <w:pStyle w:val="Heading3"/>
        <w:rPr>
          <w:lang w:val="en-GB"/>
        </w:rPr>
      </w:pPr>
      <w:bookmarkStart w:id="2173" w:name="_Toc12655882"/>
      <w:bookmarkStart w:id="2174" w:name="_Toc29323618"/>
      <w:bookmarkStart w:id="2175" w:name="_Toc52554145"/>
      <w:r w:rsidRPr="004B6803">
        <w:rPr>
          <w:lang w:val="en-GB"/>
        </w:rPr>
        <w:t>6.3.6</w:t>
      </w:r>
      <w:r w:rsidRPr="004B6803">
        <w:rPr>
          <w:lang w:val="en-GB"/>
        </w:rPr>
        <w:tab/>
        <w:t>Other information elements</w:t>
      </w:r>
      <w:bookmarkEnd w:id="2173"/>
      <w:bookmarkEnd w:id="2174"/>
      <w:bookmarkEnd w:id="2175"/>
    </w:p>
    <w:p w:rsidR="00F0608D" w:rsidRPr="004B6803" w:rsidRDefault="00F0608D" w:rsidP="00F0608D">
      <w:pPr>
        <w:pStyle w:val="Heading4"/>
        <w:rPr>
          <w:lang w:val="en-GB"/>
        </w:rPr>
      </w:pPr>
      <w:bookmarkStart w:id="2176" w:name="_Toc12655883"/>
      <w:bookmarkStart w:id="2177" w:name="_Toc29323619"/>
      <w:bookmarkStart w:id="2178" w:name="_Toc52554146"/>
      <w:r w:rsidRPr="004B6803">
        <w:rPr>
          <w:lang w:val="en-GB"/>
        </w:rPr>
        <w:t>–</w:t>
      </w:r>
      <w:r w:rsidRPr="004B6803">
        <w:rPr>
          <w:lang w:val="en-GB"/>
        </w:rPr>
        <w:tab/>
      </w:r>
      <w:r w:rsidRPr="004B6803">
        <w:rPr>
          <w:i/>
          <w:lang w:val="en-GB"/>
        </w:rPr>
        <w:t>AbsoluteTimeInfo</w:t>
      </w:r>
      <w:bookmarkEnd w:id="2176"/>
      <w:bookmarkEnd w:id="2177"/>
      <w:bookmarkEnd w:id="2178"/>
    </w:p>
    <w:p w:rsidR="00F0608D" w:rsidRPr="004B6803" w:rsidRDefault="00F0608D" w:rsidP="00F0608D">
      <w:pPr>
        <w:keepNext/>
        <w:keepLines/>
        <w:rPr>
          <w:iCs/>
        </w:rPr>
      </w:pPr>
      <w:r w:rsidRPr="004B6803">
        <w:t xml:space="preserve">The IE </w:t>
      </w:r>
      <w:r w:rsidRPr="004B6803">
        <w:rPr>
          <w:i/>
          <w:noProof/>
        </w:rPr>
        <w:t>AbsoluteTimeInfo</w:t>
      </w:r>
      <w:r w:rsidRPr="004B6803">
        <w:rPr>
          <w:iCs/>
        </w:rPr>
        <w:t xml:space="preserve"> indicates an absolute time in a format YY-MM-DD HH:MM:SS and using BCD encoding.</w:t>
      </w:r>
      <w:r w:rsidRPr="004B6803">
        <w:t xml:space="preserve"> </w:t>
      </w:r>
      <w:r w:rsidRPr="004B6803">
        <w:rPr>
          <w:iCs/>
        </w:rPr>
        <w:t>The first/ leftmost bit of the bit string contains the most significant bit of the most significant digit of the year and so on.</w:t>
      </w:r>
    </w:p>
    <w:p w:rsidR="00F0608D" w:rsidRPr="004B6803" w:rsidRDefault="00F0608D" w:rsidP="007D75ED">
      <w:pPr>
        <w:pStyle w:val="TH"/>
        <w:rPr>
          <w:lang w:val="en-GB"/>
        </w:rPr>
      </w:pPr>
      <w:r w:rsidRPr="004B6803">
        <w:rPr>
          <w:bCs/>
          <w:i/>
          <w:iCs/>
          <w:lang w:val="en-GB"/>
        </w:rPr>
        <w:t xml:space="preserve">AbsoluteTime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bsoluteTimeInfo-r10 ::=</w:t>
      </w:r>
      <w:r w:rsidRPr="004B6803">
        <w:tab/>
      </w:r>
      <w:r w:rsidRPr="004B6803">
        <w:tab/>
      </w:r>
      <w:r w:rsidRPr="004B6803">
        <w:tab/>
      </w:r>
      <w:r w:rsidRPr="004B6803">
        <w:tab/>
        <w:t>BIT STRING (SIZE (4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79" w:name="_Toc12655884"/>
      <w:bookmarkStart w:id="2180" w:name="_Toc29323620"/>
      <w:bookmarkStart w:id="2181" w:name="_Toc52554147"/>
      <w:r w:rsidRPr="004B6803">
        <w:rPr>
          <w:lang w:val="en-GB"/>
        </w:rPr>
        <w:t>–</w:t>
      </w:r>
      <w:r w:rsidRPr="004B6803">
        <w:rPr>
          <w:lang w:val="en-GB"/>
        </w:rPr>
        <w:tab/>
      </w:r>
      <w:r w:rsidRPr="004B6803">
        <w:rPr>
          <w:i/>
          <w:lang w:val="en-GB"/>
        </w:rPr>
        <w:t>AreaConfiguration</w:t>
      </w:r>
      <w:bookmarkEnd w:id="2179"/>
      <w:bookmarkEnd w:id="2180"/>
      <w:bookmarkEnd w:id="2181"/>
    </w:p>
    <w:p w:rsidR="00F0608D" w:rsidRPr="004B6803" w:rsidRDefault="00F0608D" w:rsidP="00F0608D">
      <w:pPr>
        <w:keepNext/>
        <w:keepLines/>
        <w:rPr>
          <w:iCs/>
        </w:rPr>
      </w:pPr>
      <w:r w:rsidRPr="004B6803">
        <w:t xml:space="preserve">The </w:t>
      </w:r>
      <w:r w:rsidRPr="004B6803">
        <w:rPr>
          <w:i/>
        </w:rPr>
        <w:t>AreaConfiguration</w:t>
      </w:r>
      <w:r w:rsidRPr="004B6803">
        <w:t xml:space="preserve"> indicates area for which UE is requested to perform measurement logging</w:t>
      </w:r>
      <w:r w:rsidRPr="004B6803">
        <w:rPr>
          <w:iCs/>
        </w:rPr>
        <w:t>.</w:t>
      </w:r>
      <w:r w:rsidRPr="004B6803">
        <w:t xml:space="preserve"> </w:t>
      </w:r>
      <w:r w:rsidRPr="004B6803">
        <w:rPr>
          <w:iCs/>
        </w:rPr>
        <w:t xml:space="preserve">If not configured, measurement logging is not restricted to specific cells or tracking areas but applies as long as the RPLMN is contained in </w:t>
      </w:r>
      <w:r w:rsidRPr="004B6803">
        <w:rPr>
          <w:i/>
          <w:iCs/>
        </w:rPr>
        <w:t>plmn-IdentityList</w:t>
      </w:r>
      <w:r w:rsidRPr="004B6803">
        <w:rPr>
          <w:iCs/>
        </w:rPr>
        <w:t xml:space="preserve"> stored in </w:t>
      </w:r>
      <w:r w:rsidRPr="004B6803">
        <w:rPr>
          <w:i/>
          <w:iCs/>
        </w:rPr>
        <w:t>VarLogMeasReport</w:t>
      </w:r>
      <w:r w:rsidRPr="004B6803">
        <w:rPr>
          <w:iCs/>
        </w:rPr>
        <w:t>.</w:t>
      </w:r>
    </w:p>
    <w:p w:rsidR="00F0608D" w:rsidRPr="004B6803" w:rsidRDefault="00F0608D" w:rsidP="007D75ED">
      <w:pPr>
        <w:pStyle w:val="TH"/>
        <w:rPr>
          <w:lang w:val="en-GB"/>
        </w:rPr>
      </w:pPr>
      <w:r w:rsidRPr="004B6803">
        <w:rPr>
          <w:bCs/>
          <w:i/>
          <w:iCs/>
          <w:lang w:val="en-GB"/>
        </w:rPr>
        <w:t xml:space="preserve">AreaConfigurat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eaConfiguration-r10 ::=</w:t>
      </w:r>
      <w:r w:rsidRPr="004B6803">
        <w:tab/>
        <w:t>CHOICE {</w:t>
      </w:r>
    </w:p>
    <w:p w:rsidR="00F0608D" w:rsidRPr="004B6803" w:rsidRDefault="00F0608D" w:rsidP="00F0608D">
      <w:pPr>
        <w:pStyle w:val="PL"/>
        <w:shd w:val="clear" w:color="auto" w:fill="E6E6E6"/>
      </w:pPr>
      <w:r w:rsidRPr="004B6803">
        <w:tab/>
        <w:t>cellGlobalIdList-r10</w:t>
      </w:r>
      <w:r w:rsidRPr="004B6803">
        <w:tab/>
      </w:r>
      <w:r w:rsidRPr="004B6803">
        <w:tab/>
      </w:r>
      <w:r w:rsidRPr="004B6803">
        <w:tab/>
        <w:t>CellGlobalIdList-r10,</w:t>
      </w:r>
    </w:p>
    <w:p w:rsidR="00F0608D" w:rsidRPr="004B6803" w:rsidRDefault="00F0608D" w:rsidP="00F0608D">
      <w:pPr>
        <w:pStyle w:val="PL"/>
        <w:shd w:val="clear" w:color="auto" w:fill="E6E6E6"/>
      </w:pPr>
      <w:r w:rsidRPr="004B6803">
        <w:tab/>
        <w:t>trackingAreaCodeList-r10</w:t>
      </w:r>
      <w:r w:rsidRPr="004B6803">
        <w:tab/>
      </w:r>
      <w:r w:rsidRPr="004B6803">
        <w:tab/>
        <w:t>TrackingAreaCodeLis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reaConfiguration-v1130 ::=</w:t>
      </w:r>
      <w:r w:rsidRPr="004B6803">
        <w:tab/>
      </w:r>
      <w:r w:rsidRPr="004B6803">
        <w:tab/>
        <w:t>SEQUENCE {</w:t>
      </w:r>
    </w:p>
    <w:p w:rsidR="00F0608D" w:rsidRPr="004B6803" w:rsidRDefault="00F0608D" w:rsidP="00F0608D">
      <w:pPr>
        <w:pStyle w:val="PL"/>
        <w:shd w:val="clear" w:color="auto" w:fill="E6E6E6"/>
      </w:pPr>
      <w:r w:rsidRPr="004B6803">
        <w:tab/>
        <w:t>trackingAreaCodeList-v1130</w:t>
      </w:r>
      <w:r w:rsidRPr="004B6803">
        <w:tab/>
      </w:r>
      <w:r w:rsidRPr="004B6803">
        <w:tab/>
        <w:t>TrackingAreaCodeList-v113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GlobalIdList-r10 ::=</w:t>
      </w:r>
      <w:r w:rsidRPr="004B6803">
        <w:tab/>
      </w:r>
      <w:r w:rsidRPr="004B6803">
        <w:tab/>
      </w:r>
      <w:r w:rsidRPr="004B6803">
        <w:tab/>
      </w:r>
      <w:r w:rsidRPr="004B6803">
        <w:tab/>
        <w:t>SEQUENCE (SIZE (1..32)) OF CellGlobalId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List-r10 ::=</w:t>
      </w:r>
      <w:r w:rsidRPr="004B6803">
        <w:tab/>
      </w:r>
      <w:r w:rsidRPr="004B6803">
        <w:tab/>
      </w:r>
      <w:r w:rsidRPr="004B6803">
        <w:tab/>
        <w:t>SEQUENCE (SIZE (1..8)) OF TrackingAreaCod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kingAreaCodeList-v1130 ::=</w:t>
      </w:r>
      <w:r w:rsidRPr="004B6803">
        <w:tab/>
        <w:t>SEQUENCE {</w:t>
      </w:r>
    </w:p>
    <w:p w:rsidR="00F0608D" w:rsidRPr="004B6803" w:rsidRDefault="00F0608D" w:rsidP="00F0608D">
      <w:pPr>
        <w:pStyle w:val="PL"/>
        <w:shd w:val="clear" w:color="auto" w:fill="E6E6E6"/>
      </w:pPr>
      <w:r w:rsidRPr="004B6803">
        <w:tab/>
        <w:t>plmn-Identity-perTAC-List-r11</w:t>
      </w:r>
      <w:r w:rsidRPr="004B6803">
        <w:tab/>
      </w:r>
      <w:r w:rsidRPr="004B6803">
        <w:tab/>
      </w:r>
      <w:r w:rsidRPr="004B6803">
        <w:tab/>
        <w:t>SEQUENCE (SIZE (1..8)) OF 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iCs/>
                <w:noProof/>
                <w:lang w:val="en-GB" w:eastAsia="ko-KR"/>
              </w:rPr>
              <w:t>AreaConfiguration</w:t>
            </w:r>
            <w:r w:rsidRPr="004B6803">
              <w:rPr>
                <w:iCs/>
                <w:noProof/>
                <w:lang w:val="en-GB" w:eastAsia="en-GB"/>
              </w:rPr>
              <w:t xml:space="preserve"> field descriptions</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ko-KR"/>
              </w:rPr>
            </w:pPr>
            <w:r w:rsidRPr="004B6803">
              <w:rPr>
                <w:b/>
                <w:i/>
                <w:noProof/>
                <w:lang w:val="en-GB" w:eastAsia="ko-KR"/>
              </w:rPr>
              <w:t>plmn-Identity-perTAC-List</w:t>
            </w:r>
          </w:p>
          <w:p w:rsidR="00F0608D" w:rsidRPr="004B6803" w:rsidRDefault="00F0608D" w:rsidP="00156BDF">
            <w:pPr>
              <w:pStyle w:val="TAL"/>
              <w:rPr>
                <w:bCs/>
                <w:iCs/>
                <w:noProof/>
                <w:lang w:val="en-GB" w:eastAsia="ko-KR"/>
              </w:rPr>
            </w:pPr>
            <w:r w:rsidRPr="004B6803">
              <w:rPr>
                <w:bCs/>
                <w:iCs/>
                <w:noProof/>
                <w:lang w:val="en-GB" w:eastAsia="ko-KR"/>
              </w:rPr>
              <w:t xml:space="preserve">Includes the PLMN identity for each of the TA codes included in </w:t>
            </w:r>
            <w:r w:rsidRPr="004B6803">
              <w:rPr>
                <w:bCs/>
                <w:i/>
                <w:iCs/>
                <w:noProof/>
                <w:lang w:val="en-GB" w:eastAsia="ko-KR"/>
              </w:rPr>
              <w:t>trackingAreaCodeList</w:t>
            </w:r>
            <w:r w:rsidRPr="004B6803">
              <w:rPr>
                <w:bCs/>
                <w:iCs/>
                <w:noProof/>
                <w:lang w:val="en-GB" w:eastAsia="ko-KR"/>
              </w:rPr>
              <w:t xml:space="preserve">. The PLMN identity listed first in </w:t>
            </w:r>
            <w:r w:rsidRPr="004B6803">
              <w:rPr>
                <w:bCs/>
                <w:i/>
                <w:iCs/>
                <w:noProof/>
                <w:lang w:val="en-GB" w:eastAsia="ko-KR"/>
              </w:rPr>
              <w:t>plmn-Identity-perTAC-List</w:t>
            </w:r>
            <w:r w:rsidRPr="004B6803">
              <w:rPr>
                <w:bCs/>
                <w:iCs/>
                <w:noProof/>
                <w:lang w:val="en-GB" w:eastAsia="ko-KR"/>
              </w:rPr>
              <w:t xml:space="preserve"> corresponds with the TA code listed first in </w:t>
            </w:r>
            <w:r w:rsidRPr="004B6803">
              <w:rPr>
                <w:bCs/>
                <w:i/>
                <w:iCs/>
                <w:noProof/>
                <w:lang w:val="en-GB" w:eastAsia="ko-KR"/>
              </w:rPr>
              <w:t>trackingAreaCodeList</w:t>
            </w:r>
            <w:r w:rsidRPr="004B6803">
              <w:rPr>
                <w:bCs/>
                <w:iCs/>
                <w:noProof/>
                <w:lang w:val="en-GB" w:eastAsia="ko-KR"/>
              </w:rPr>
              <w:t xml:space="preserve"> and so on.</w:t>
            </w:r>
          </w:p>
        </w:tc>
      </w:tr>
    </w:tbl>
    <w:p w:rsidR="00F0608D" w:rsidRPr="004B6803" w:rsidRDefault="00F0608D" w:rsidP="00F0608D">
      <w:pPr>
        <w:rPr>
          <w:iCs/>
        </w:rPr>
      </w:pPr>
    </w:p>
    <w:p w:rsidR="00F0608D" w:rsidRPr="004B6803" w:rsidRDefault="00F0608D" w:rsidP="00F0608D">
      <w:pPr>
        <w:pStyle w:val="Heading4"/>
        <w:rPr>
          <w:lang w:val="en-GB"/>
        </w:rPr>
      </w:pPr>
      <w:bookmarkStart w:id="2182" w:name="_Toc12655885"/>
      <w:bookmarkStart w:id="2183" w:name="_Toc29323621"/>
      <w:bookmarkStart w:id="2184" w:name="_Toc52554148"/>
      <w:r w:rsidRPr="004B6803">
        <w:rPr>
          <w:lang w:val="en-GB"/>
        </w:rPr>
        <w:t>–</w:t>
      </w:r>
      <w:r w:rsidRPr="004B6803">
        <w:rPr>
          <w:lang w:val="en-GB"/>
        </w:rPr>
        <w:tab/>
      </w:r>
      <w:r w:rsidRPr="004B6803">
        <w:rPr>
          <w:i/>
          <w:noProof/>
          <w:lang w:val="en-GB"/>
        </w:rPr>
        <w:t>C-RNTI</w:t>
      </w:r>
      <w:bookmarkEnd w:id="2182"/>
      <w:bookmarkEnd w:id="2183"/>
      <w:bookmarkEnd w:id="2184"/>
    </w:p>
    <w:p w:rsidR="00F0608D" w:rsidRPr="004B6803" w:rsidRDefault="00F0608D" w:rsidP="00F0608D">
      <w:pPr>
        <w:keepNext/>
        <w:keepLines/>
        <w:rPr>
          <w:iCs/>
        </w:rPr>
      </w:pPr>
      <w:r w:rsidRPr="004B6803">
        <w:t xml:space="preserve">The IE </w:t>
      </w:r>
      <w:r w:rsidRPr="004B6803">
        <w:rPr>
          <w:i/>
          <w:noProof/>
        </w:rPr>
        <w:t>C-RNTI</w:t>
      </w:r>
      <w:r w:rsidRPr="004B6803">
        <w:rPr>
          <w:iCs/>
        </w:rPr>
        <w:t xml:space="preserve"> identifies a UE having a RRC connection within a cell.</w:t>
      </w:r>
    </w:p>
    <w:p w:rsidR="00F0608D" w:rsidRPr="004B6803" w:rsidRDefault="00F0608D" w:rsidP="007D75ED">
      <w:pPr>
        <w:pStyle w:val="TH"/>
        <w:rPr>
          <w:lang w:val="en-GB"/>
        </w:rPr>
      </w:pPr>
      <w:r w:rsidRPr="004B6803">
        <w:rPr>
          <w:bCs/>
          <w:i/>
          <w:iCs/>
          <w:lang w:val="en-GB"/>
        </w:rPr>
        <w:t>C-RNTI</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RNTI ::=</w:t>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85" w:name="_Toc12655886"/>
      <w:bookmarkStart w:id="2186" w:name="_Toc29323622"/>
      <w:bookmarkStart w:id="2187" w:name="_Toc52554149"/>
      <w:r w:rsidRPr="004B6803">
        <w:rPr>
          <w:lang w:val="en-GB"/>
        </w:rPr>
        <w:t>–</w:t>
      </w:r>
      <w:r w:rsidRPr="004B6803">
        <w:rPr>
          <w:lang w:val="en-GB"/>
        </w:rPr>
        <w:tab/>
      </w:r>
      <w:r w:rsidRPr="004B6803">
        <w:rPr>
          <w:i/>
          <w:lang w:val="en-GB"/>
        </w:rPr>
        <w:t>DedicatedInfoCDMA2000</w:t>
      </w:r>
      <w:bookmarkEnd w:id="2185"/>
      <w:bookmarkEnd w:id="2186"/>
      <w:bookmarkEnd w:id="2187"/>
    </w:p>
    <w:p w:rsidR="00F0608D" w:rsidRPr="004B6803" w:rsidRDefault="00F0608D" w:rsidP="00F0608D">
      <w:pPr>
        <w:rPr>
          <w:iCs/>
        </w:rPr>
      </w:pPr>
      <w:r w:rsidRPr="004B6803">
        <w:t xml:space="preserve">The </w:t>
      </w:r>
      <w:r w:rsidRPr="004B6803">
        <w:rPr>
          <w:i/>
        </w:rPr>
        <w:t>DedicatedInfoCDMA200</w:t>
      </w:r>
      <w:r w:rsidRPr="004B6803">
        <w:t xml:space="preserve">0 </w:t>
      </w:r>
      <w:r w:rsidRPr="004B6803">
        <w:rPr>
          <w:iCs/>
        </w:rPr>
        <w:t>is used to transfer UE specific CDMA2000 information between the network and the UE. The RRC layer is transparent for this information</w:t>
      </w:r>
      <w:r w:rsidRPr="004B6803">
        <w:t>.</w:t>
      </w:r>
    </w:p>
    <w:p w:rsidR="00F0608D" w:rsidRPr="004B6803" w:rsidRDefault="00F0608D" w:rsidP="007D75ED">
      <w:pPr>
        <w:pStyle w:val="TH"/>
        <w:rPr>
          <w:lang w:val="en-GB"/>
        </w:rPr>
      </w:pPr>
      <w:r w:rsidRPr="004B6803">
        <w:rPr>
          <w:bCs/>
          <w:i/>
          <w:iCs/>
          <w:lang w:val="en-GB"/>
        </w:rPr>
        <w:t xml:space="preserve">DedicatedInfoCDMA2000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dicatedInfoCDMA2000 ::=</w:t>
      </w:r>
      <w:r w:rsidRPr="004B6803">
        <w:tab/>
      </w:r>
      <w:r w:rsidRPr="004B6803">
        <w:tab/>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88" w:name="_Toc12655887"/>
      <w:bookmarkStart w:id="2189" w:name="_Toc29323623"/>
      <w:bookmarkStart w:id="2190" w:name="_Toc52554150"/>
      <w:r w:rsidRPr="004B6803">
        <w:rPr>
          <w:lang w:val="en-GB"/>
        </w:rPr>
        <w:t>–</w:t>
      </w:r>
      <w:r w:rsidRPr="004B6803">
        <w:rPr>
          <w:lang w:val="en-GB"/>
        </w:rPr>
        <w:tab/>
      </w:r>
      <w:r w:rsidRPr="004B6803">
        <w:rPr>
          <w:i/>
          <w:noProof/>
          <w:lang w:val="en-GB"/>
        </w:rPr>
        <w:t>DedicatedInfoNAS</w:t>
      </w:r>
      <w:bookmarkEnd w:id="2188"/>
      <w:bookmarkEnd w:id="2189"/>
      <w:bookmarkEnd w:id="2190"/>
    </w:p>
    <w:p w:rsidR="00F0608D" w:rsidRPr="004B6803" w:rsidRDefault="00F0608D" w:rsidP="00F0608D">
      <w:r w:rsidRPr="004B6803">
        <w:t xml:space="preserve">The IE </w:t>
      </w:r>
      <w:r w:rsidRPr="004B6803">
        <w:rPr>
          <w:i/>
          <w:noProof/>
        </w:rPr>
        <w:t>DedicatedInfoNAS</w:t>
      </w:r>
      <w:r w:rsidRPr="004B6803">
        <w:t xml:space="preserve"> is used to transfer UE specific NAS layer information between the network and the UE. The RRC layer is transparent for this information.</w:t>
      </w:r>
    </w:p>
    <w:p w:rsidR="00F0608D" w:rsidRPr="004B6803" w:rsidRDefault="00F0608D" w:rsidP="007D75ED">
      <w:pPr>
        <w:pStyle w:val="TH"/>
        <w:rPr>
          <w:lang w:val="en-GB"/>
        </w:rPr>
      </w:pPr>
      <w:r w:rsidRPr="004B6803">
        <w:rPr>
          <w:bCs/>
          <w:i/>
          <w:iCs/>
          <w:lang w:val="en-GB"/>
        </w:rPr>
        <w:t>DedicatedInfoNA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edicatedInfoNAS ::=</w:t>
      </w:r>
      <w:r w:rsidRPr="004B6803">
        <w:tab/>
      </w:r>
      <w:r w:rsidRPr="004B6803">
        <w:tab/>
        <w:t>OCTET STRING</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191" w:name="_Toc12655888"/>
      <w:bookmarkStart w:id="2192" w:name="_Toc29323624"/>
      <w:bookmarkStart w:id="2193" w:name="_Toc52554151"/>
      <w:r w:rsidRPr="004B6803">
        <w:rPr>
          <w:lang w:val="en-GB"/>
        </w:rPr>
        <w:t>–</w:t>
      </w:r>
      <w:r w:rsidRPr="004B6803">
        <w:rPr>
          <w:lang w:val="en-GB"/>
        </w:rPr>
        <w:tab/>
      </w:r>
      <w:r w:rsidRPr="004B6803">
        <w:rPr>
          <w:i/>
          <w:noProof/>
          <w:lang w:val="en-GB"/>
        </w:rPr>
        <w:t>FilterCoefficient</w:t>
      </w:r>
      <w:bookmarkEnd w:id="2191"/>
      <w:bookmarkEnd w:id="2192"/>
      <w:bookmarkEnd w:id="2193"/>
    </w:p>
    <w:p w:rsidR="00F0608D" w:rsidRPr="004B6803" w:rsidRDefault="00F0608D" w:rsidP="00F0608D">
      <w:r w:rsidRPr="004B6803">
        <w:t xml:space="preserve">The IE </w:t>
      </w:r>
      <w:r w:rsidRPr="004B6803">
        <w:rPr>
          <w:i/>
        </w:rPr>
        <w:t>FilterCoefficient</w:t>
      </w:r>
      <w:r w:rsidRPr="004B6803">
        <w:t xml:space="preserve"> specifies the measurement filtering coefficient. Value </w:t>
      </w:r>
      <w:r w:rsidRPr="004B6803">
        <w:rPr>
          <w:i/>
        </w:rPr>
        <w:t>fc0</w:t>
      </w:r>
      <w:r w:rsidRPr="004B6803">
        <w:t xml:space="preserve"> corresponds to k = 0, </w:t>
      </w:r>
      <w:r w:rsidRPr="004B6803">
        <w:rPr>
          <w:i/>
        </w:rPr>
        <w:t>fc1</w:t>
      </w:r>
      <w:r w:rsidRPr="004B6803">
        <w:t xml:space="preserve"> corresponds to k = 1, and so on.</w:t>
      </w:r>
    </w:p>
    <w:p w:rsidR="00F0608D" w:rsidRPr="004B6803" w:rsidRDefault="00F0608D" w:rsidP="007D75ED">
      <w:pPr>
        <w:pStyle w:val="TH"/>
        <w:rPr>
          <w:lang w:val="en-GB"/>
        </w:rPr>
      </w:pPr>
      <w:r w:rsidRPr="004B6803">
        <w:rPr>
          <w:bCs/>
          <w:i/>
          <w:iCs/>
          <w:lang w:val="en-GB"/>
        </w:rPr>
        <w:t xml:space="preserve">FilterCoefficien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ilterCoefficient ::=</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0, fc1, fc2, fc3, fc4, fc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6, fc7, fc8, fc9, fc11, fc1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c15, fc17, fc19,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94" w:name="_Toc12655889"/>
      <w:bookmarkStart w:id="2195" w:name="_Toc29323625"/>
      <w:bookmarkStart w:id="2196" w:name="_Toc52554152"/>
      <w:r w:rsidRPr="004B6803">
        <w:rPr>
          <w:lang w:val="en-GB"/>
        </w:rPr>
        <w:t>–</w:t>
      </w:r>
      <w:r w:rsidRPr="004B6803">
        <w:rPr>
          <w:lang w:val="en-GB"/>
        </w:rPr>
        <w:tab/>
      </w:r>
      <w:r w:rsidRPr="004B6803">
        <w:rPr>
          <w:i/>
          <w:lang w:val="en-GB"/>
        </w:rPr>
        <w:t>LoggingDuration</w:t>
      </w:r>
      <w:bookmarkEnd w:id="2194"/>
      <w:bookmarkEnd w:id="2195"/>
      <w:bookmarkEnd w:id="2196"/>
    </w:p>
    <w:p w:rsidR="00F0608D" w:rsidRPr="004B6803" w:rsidRDefault="00F0608D" w:rsidP="00F0608D">
      <w:pPr>
        <w:keepNext/>
        <w:keepLines/>
        <w:rPr>
          <w:iCs/>
        </w:rPr>
      </w:pPr>
      <w:r w:rsidRPr="004B6803">
        <w:t xml:space="preserve">The </w:t>
      </w:r>
      <w:r w:rsidRPr="004B6803">
        <w:rPr>
          <w:i/>
        </w:rPr>
        <w:t>LoggingDuration</w:t>
      </w:r>
      <w:r w:rsidRPr="004B6803">
        <w:t xml:space="preserve"> indicates the duration for which UE is requested to perform measurement logging</w:t>
      </w:r>
      <w:r w:rsidRPr="004B6803">
        <w:rPr>
          <w:iCs/>
        </w:rPr>
        <w:t>.</w:t>
      </w:r>
      <w:r w:rsidRPr="004B6803">
        <w:t xml:space="preserve"> </w:t>
      </w:r>
      <w:r w:rsidRPr="004B6803">
        <w:rPr>
          <w:iCs/>
        </w:rPr>
        <w:t>Value min10 corresponds to 10 minutes, value min20 corresponds to 20 minutes and so on.</w:t>
      </w:r>
    </w:p>
    <w:p w:rsidR="00F0608D" w:rsidRPr="004B6803" w:rsidRDefault="00F0608D" w:rsidP="007D75ED">
      <w:pPr>
        <w:pStyle w:val="TH"/>
        <w:rPr>
          <w:lang w:val="en-GB"/>
        </w:rPr>
      </w:pPr>
      <w:r w:rsidRPr="004B6803">
        <w:rPr>
          <w:bCs/>
          <w:i/>
          <w:iCs/>
          <w:lang w:val="en-GB"/>
        </w:rPr>
        <w:t xml:space="preserve">LoggingDuratio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ingDuration-r10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10, min20, min40, min60, min90, min120, spare2, spare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197" w:name="_Toc12655890"/>
      <w:bookmarkStart w:id="2198" w:name="_Toc29323626"/>
      <w:bookmarkStart w:id="2199" w:name="_Toc52554153"/>
      <w:r w:rsidRPr="004B6803">
        <w:rPr>
          <w:lang w:val="en-GB"/>
        </w:rPr>
        <w:t>–</w:t>
      </w:r>
      <w:r w:rsidRPr="004B6803">
        <w:rPr>
          <w:lang w:val="en-GB"/>
        </w:rPr>
        <w:tab/>
      </w:r>
      <w:r w:rsidRPr="004B6803">
        <w:rPr>
          <w:i/>
          <w:lang w:val="en-GB"/>
        </w:rPr>
        <w:t>LoggingInterval</w:t>
      </w:r>
      <w:bookmarkEnd w:id="2197"/>
      <w:bookmarkEnd w:id="2198"/>
      <w:bookmarkEnd w:id="2199"/>
    </w:p>
    <w:p w:rsidR="00F0608D" w:rsidRPr="004B6803" w:rsidRDefault="00F0608D" w:rsidP="00F0608D">
      <w:pPr>
        <w:keepNext/>
        <w:keepLines/>
        <w:rPr>
          <w:iCs/>
        </w:rPr>
      </w:pPr>
      <w:r w:rsidRPr="004B6803">
        <w:t xml:space="preserve">The </w:t>
      </w:r>
      <w:r w:rsidRPr="004B6803">
        <w:rPr>
          <w:i/>
        </w:rPr>
        <w:t>LoggingInterval</w:t>
      </w:r>
      <w:r w:rsidRPr="004B6803">
        <w:t xml:space="preserve"> indicates the periodicity for logging measurement results</w:t>
      </w:r>
      <w:r w:rsidRPr="004B6803">
        <w:rPr>
          <w:iCs/>
        </w:rPr>
        <w:t>.</w:t>
      </w:r>
      <w:r w:rsidRPr="004B6803">
        <w:t xml:space="preserve"> </w:t>
      </w:r>
      <w:r w:rsidRPr="004B6803">
        <w:rPr>
          <w:iCs/>
        </w:rPr>
        <w:t>Value ms1280 corresponds to 1.28s, value ms2560 corresponds to 2.56s and so on.</w:t>
      </w:r>
    </w:p>
    <w:p w:rsidR="00F0608D" w:rsidRPr="004B6803" w:rsidRDefault="00F0608D" w:rsidP="007D75ED">
      <w:pPr>
        <w:pStyle w:val="TH"/>
        <w:rPr>
          <w:lang w:val="en-GB"/>
        </w:rPr>
      </w:pPr>
      <w:r w:rsidRPr="004B6803">
        <w:rPr>
          <w:bCs/>
          <w:i/>
          <w:iCs/>
          <w:lang w:val="en-GB"/>
        </w:rPr>
        <w:t xml:space="preserve">LoggingInterval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gingInterval-r10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s1280, ms2560, ms5120, ms10240, ms204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s30720, ms40960, ms6144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00" w:name="_Toc12655891"/>
      <w:bookmarkStart w:id="2201" w:name="_Toc29323627"/>
      <w:bookmarkStart w:id="2202" w:name="_Toc52554154"/>
      <w:r w:rsidRPr="004B6803">
        <w:rPr>
          <w:lang w:val="en-GB"/>
        </w:rPr>
        <w:t>–</w:t>
      </w:r>
      <w:r w:rsidRPr="004B6803">
        <w:rPr>
          <w:lang w:val="en-GB"/>
        </w:rPr>
        <w:tab/>
      </w:r>
      <w:r w:rsidRPr="004B6803">
        <w:rPr>
          <w:i/>
          <w:iCs/>
          <w:lang w:val="en-GB"/>
        </w:rPr>
        <w:t>MeasSubframePattern</w:t>
      </w:r>
      <w:bookmarkEnd w:id="2200"/>
      <w:bookmarkEnd w:id="2201"/>
      <w:bookmarkEnd w:id="2202"/>
    </w:p>
    <w:p w:rsidR="00F0608D" w:rsidRPr="004B6803" w:rsidRDefault="00F0608D" w:rsidP="00F0608D">
      <w:r w:rsidRPr="004B6803">
        <w:t xml:space="preserve">The IE </w:t>
      </w:r>
      <w:r w:rsidRPr="004B6803">
        <w:rPr>
          <w:i/>
          <w:iCs/>
        </w:rPr>
        <w:t>MeasSubframePattern</w:t>
      </w:r>
      <w:r w:rsidRPr="004B6803">
        <w:t xml:space="preserve"> is used to specify a subframe pattern. </w:t>
      </w:r>
      <w:r w:rsidRPr="004B6803">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4B6803" w:rsidRDefault="00F0608D" w:rsidP="007D75ED">
      <w:pPr>
        <w:pStyle w:val="TH"/>
        <w:rPr>
          <w:lang w:val="en-GB"/>
        </w:rPr>
      </w:pPr>
      <w:r w:rsidRPr="004B6803">
        <w:rPr>
          <w:bCs/>
          <w:i/>
          <w:iCs/>
          <w:lang w:val="en-GB"/>
        </w:rPr>
        <w:t xml:space="preserve">MeasSubframePattern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7D75ED">
      <w:pPr>
        <w:pStyle w:val="PL"/>
        <w:shd w:val="clear" w:color="auto" w:fill="E6E6E6"/>
        <w:rPr>
          <w:iCs/>
        </w:rPr>
      </w:pPr>
      <w:r w:rsidRPr="004B6803">
        <w:rPr>
          <w:iCs/>
        </w:rPr>
        <w:t>MeasSubframePattern-r10 ::=</w:t>
      </w:r>
      <w:r w:rsidRPr="004B6803">
        <w:t xml:space="preserve"> </w:t>
      </w:r>
      <w:r w:rsidRPr="004B6803">
        <w:rPr>
          <w:iCs/>
        </w:rPr>
        <w:t>CHOICE {</w:t>
      </w:r>
    </w:p>
    <w:p w:rsidR="00F0608D" w:rsidRPr="004B6803" w:rsidRDefault="00F0608D" w:rsidP="00F0608D">
      <w:pPr>
        <w:pStyle w:val="PL"/>
        <w:shd w:val="clear" w:color="auto" w:fill="E6E6E6"/>
        <w:rPr>
          <w:iCs/>
        </w:rPr>
      </w:pPr>
      <w:r w:rsidRPr="004B6803">
        <w:rPr>
          <w:iCs/>
        </w:rPr>
        <w:tab/>
        <w:t>subframePatternFDD-r10</w:t>
      </w:r>
      <w:r w:rsidRPr="004B6803">
        <w:rPr>
          <w:iCs/>
        </w:rPr>
        <w:tab/>
      </w:r>
      <w:r w:rsidRPr="004B6803">
        <w:rPr>
          <w:iCs/>
        </w:rPr>
        <w:tab/>
      </w:r>
      <w:r w:rsidRPr="004B6803">
        <w:rPr>
          <w:iCs/>
        </w:rPr>
        <w:tab/>
      </w:r>
      <w:r w:rsidRPr="004B6803">
        <w:rPr>
          <w:iCs/>
        </w:rPr>
        <w:tab/>
        <w:t>BIT STRING (SIZE (40)),</w:t>
      </w:r>
    </w:p>
    <w:p w:rsidR="00F0608D" w:rsidRPr="004B6803" w:rsidRDefault="00F0608D" w:rsidP="00F0608D">
      <w:pPr>
        <w:pStyle w:val="PL"/>
        <w:shd w:val="clear" w:color="auto" w:fill="E6E6E6"/>
        <w:rPr>
          <w:iCs/>
        </w:rPr>
      </w:pPr>
      <w:r w:rsidRPr="004B6803">
        <w:rPr>
          <w:iCs/>
        </w:rPr>
        <w:tab/>
        <w:t>subframePatternTDD-r10</w:t>
      </w:r>
      <w:r w:rsidRPr="004B6803">
        <w:rPr>
          <w:iCs/>
        </w:rPr>
        <w:tab/>
      </w:r>
      <w:r w:rsidRPr="004B6803">
        <w:rPr>
          <w:iCs/>
        </w:rPr>
        <w:tab/>
      </w:r>
      <w:r w:rsidRPr="004B6803">
        <w:rPr>
          <w:iCs/>
        </w:rPr>
        <w:tab/>
      </w:r>
      <w:r w:rsidRPr="004B6803">
        <w:rPr>
          <w:iCs/>
        </w:rPr>
        <w:tab/>
        <w:t>CHOICE {</w:t>
      </w:r>
    </w:p>
    <w:p w:rsidR="00F0608D" w:rsidRPr="004B6803" w:rsidRDefault="00F0608D" w:rsidP="00F0608D">
      <w:pPr>
        <w:pStyle w:val="PL"/>
        <w:shd w:val="clear" w:color="auto" w:fill="E6E6E6"/>
        <w:rPr>
          <w:iCs/>
        </w:rPr>
      </w:pPr>
      <w:r w:rsidRPr="004B6803">
        <w:rPr>
          <w:iCs/>
        </w:rPr>
        <w:tab/>
      </w:r>
      <w:r w:rsidRPr="004B6803">
        <w:rPr>
          <w:iCs/>
        </w:rPr>
        <w:tab/>
        <w:t>subframeConfig1-5-r10</w:t>
      </w:r>
      <w:r w:rsidRPr="004B6803">
        <w:rPr>
          <w:iCs/>
        </w:rPr>
        <w:tab/>
      </w:r>
      <w:r w:rsidRPr="004B6803">
        <w:rPr>
          <w:iCs/>
        </w:rPr>
        <w:tab/>
      </w:r>
      <w:r w:rsidRPr="004B6803">
        <w:rPr>
          <w:iCs/>
        </w:rPr>
        <w:tab/>
      </w:r>
      <w:r w:rsidRPr="004B6803">
        <w:rPr>
          <w:iCs/>
        </w:rPr>
        <w:tab/>
      </w:r>
      <w:r w:rsidRPr="004B6803">
        <w:rPr>
          <w:iCs/>
        </w:rPr>
        <w:tab/>
        <w:t>BIT STRING (SIZE (20)),</w:t>
      </w:r>
    </w:p>
    <w:p w:rsidR="00F0608D" w:rsidRPr="004B6803" w:rsidRDefault="00F0608D" w:rsidP="00F0608D">
      <w:pPr>
        <w:pStyle w:val="PL"/>
        <w:shd w:val="clear" w:color="auto" w:fill="E6E6E6"/>
        <w:rPr>
          <w:iCs/>
        </w:rPr>
      </w:pPr>
      <w:r w:rsidRPr="004B6803">
        <w:rPr>
          <w:iCs/>
        </w:rPr>
        <w:tab/>
      </w:r>
      <w:r w:rsidRPr="004B6803">
        <w:rPr>
          <w:iCs/>
        </w:rPr>
        <w:tab/>
        <w:t>subframeConfig0-r10</w:t>
      </w:r>
      <w:r w:rsidRPr="004B6803">
        <w:rPr>
          <w:iCs/>
        </w:rPr>
        <w:tab/>
      </w:r>
      <w:r w:rsidRPr="004B6803">
        <w:rPr>
          <w:iCs/>
        </w:rPr>
        <w:tab/>
      </w:r>
      <w:r w:rsidRPr="004B6803">
        <w:rPr>
          <w:iCs/>
        </w:rPr>
        <w:tab/>
      </w:r>
      <w:r w:rsidRPr="004B6803">
        <w:rPr>
          <w:iCs/>
        </w:rPr>
        <w:tab/>
      </w:r>
      <w:r w:rsidRPr="004B6803">
        <w:rPr>
          <w:iCs/>
        </w:rPr>
        <w:tab/>
      </w:r>
      <w:r w:rsidRPr="004B6803">
        <w:rPr>
          <w:iCs/>
        </w:rPr>
        <w:tab/>
        <w:t>BIT STRING (SIZE (70)),</w:t>
      </w:r>
    </w:p>
    <w:p w:rsidR="00F0608D" w:rsidRPr="004B6803" w:rsidRDefault="00F0608D" w:rsidP="00F0608D">
      <w:pPr>
        <w:pStyle w:val="PL"/>
        <w:shd w:val="clear" w:color="auto" w:fill="E6E6E6"/>
        <w:rPr>
          <w:iCs/>
        </w:rPr>
      </w:pPr>
      <w:r w:rsidRPr="004B6803">
        <w:rPr>
          <w:iCs/>
        </w:rPr>
        <w:tab/>
      </w:r>
      <w:r w:rsidRPr="004B6803">
        <w:rPr>
          <w:iCs/>
        </w:rPr>
        <w:tab/>
        <w:t>subframeConfig6-r10</w:t>
      </w:r>
      <w:r w:rsidRPr="004B6803">
        <w:rPr>
          <w:iCs/>
        </w:rPr>
        <w:tab/>
      </w:r>
      <w:r w:rsidRPr="004B6803">
        <w:rPr>
          <w:iCs/>
        </w:rPr>
        <w:tab/>
      </w:r>
      <w:r w:rsidRPr="004B6803">
        <w:rPr>
          <w:iCs/>
        </w:rPr>
        <w:tab/>
      </w:r>
      <w:r w:rsidRPr="004B6803">
        <w:rPr>
          <w:iCs/>
        </w:rPr>
        <w:tab/>
      </w:r>
      <w:r w:rsidRPr="004B6803">
        <w:rPr>
          <w:iCs/>
        </w:rPr>
        <w:tab/>
      </w:r>
      <w:r w:rsidRPr="004B6803">
        <w:rPr>
          <w:iCs/>
        </w:rPr>
        <w:tab/>
        <w:t>BIT STRING (SIZE (6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rPr>
          <w:iCs/>
        </w:rPr>
      </w:pPr>
      <w:r w:rsidRPr="004B6803">
        <w:rPr>
          <w:iCs/>
        </w:rPr>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iCs/>
        </w:rPr>
        <w:t>}</w:t>
      </w:r>
    </w:p>
    <w:p w:rsidR="00F0608D" w:rsidRPr="004B6803" w:rsidRDefault="00F0608D" w:rsidP="00F0608D">
      <w:pPr>
        <w:pStyle w:val="PL"/>
        <w:shd w:val="clear" w:color="auto" w:fill="E6E6E6"/>
        <w:rPr>
          <w:rFonts w:ascii="Times New Roman" w:hAnsi="Times New Roman"/>
          <w:noProof w:val="0"/>
          <w:sz w:val="22"/>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03" w:name="_Toc12655892"/>
      <w:bookmarkStart w:id="2204" w:name="_Toc29323628"/>
      <w:bookmarkStart w:id="2205" w:name="_Toc52554155"/>
      <w:r w:rsidRPr="004B6803">
        <w:rPr>
          <w:lang w:val="en-GB"/>
        </w:rPr>
        <w:t>–</w:t>
      </w:r>
      <w:r w:rsidRPr="004B6803">
        <w:rPr>
          <w:lang w:val="en-GB"/>
        </w:rPr>
        <w:tab/>
      </w:r>
      <w:r w:rsidRPr="004B6803">
        <w:rPr>
          <w:i/>
          <w:noProof/>
          <w:lang w:val="en-GB"/>
        </w:rPr>
        <w:t>MMEC</w:t>
      </w:r>
      <w:bookmarkEnd w:id="2203"/>
      <w:bookmarkEnd w:id="2204"/>
      <w:bookmarkEnd w:id="2205"/>
    </w:p>
    <w:p w:rsidR="00F0608D" w:rsidRPr="004B6803" w:rsidRDefault="00F0608D" w:rsidP="00F0608D">
      <w:r w:rsidRPr="004B6803">
        <w:t xml:space="preserve">The IE </w:t>
      </w:r>
      <w:r w:rsidRPr="004B6803">
        <w:rPr>
          <w:i/>
          <w:noProof/>
        </w:rPr>
        <w:t>MMEC</w:t>
      </w:r>
      <w:r w:rsidRPr="004B6803">
        <w:t xml:space="preserve"> identifies an MME within the scope of an MME Group within a PLMN, see TS 23.003 [27].</w:t>
      </w:r>
    </w:p>
    <w:p w:rsidR="00F0608D" w:rsidRPr="004B6803" w:rsidRDefault="00F0608D" w:rsidP="007D75ED">
      <w:pPr>
        <w:pStyle w:val="TH"/>
        <w:rPr>
          <w:lang w:val="en-GB"/>
        </w:rPr>
      </w:pPr>
      <w:r w:rsidRPr="004B6803">
        <w:rPr>
          <w:bCs/>
          <w:i/>
          <w:iCs/>
          <w:lang w:val="en-GB"/>
        </w:rPr>
        <w:t xml:space="preserve">MMEC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MEC ::=</w:t>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rPr>
          <w:iCs/>
        </w:rPr>
      </w:pPr>
    </w:p>
    <w:p w:rsidR="00F0608D" w:rsidRPr="004B6803" w:rsidRDefault="00F0608D" w:rsidP="00F0608D">
      <w:pPr>
        <w:pStyle w:val="Heading4"/>
        <w:rPr>
          <w:i/>
          <w:noProof/>
          <w:lang w:val="en-GB"/>
        </w:rPr>
      </w:pPr>
      <w:bookmarkStart w:id="2206" w:name="_Toc12655893"/>
      <w:bookmarkStart w:id="2207" w:name="_Toc29323629"/>
      <w:bookmarkStart w:id="2208" w:name="_Toc52554156"/>
      <w:r w:rsidRPr="004B6803">
        <w:rPr>
          <w:lang w:val="en-GB"/>
        </w:rPr>
        <w:t>–</w:t>
      </w:r>
      <w:r w:rsidRPr="004B6803">
        <w:rPr>
          <w:lang w:val="en-GB"/>
        </w:rPr>
        <w:tab/>
      </w:r>
      <w:r w:rsidRPr="004B6803">
        <w:rPr>
          <w:i/>
          <w:noProof/>
          <w:lang w:val="en-GB"/>
        </w:rPr>
        <w:t>NeighCellConfig</w:t>
      </w:r>
      <w:bookmarkEnd w:id="2206"/>
      <w:bookmarkEnd w:id="2207"/>
      <w:bookmarkEnd w:id="2208"/>
    </w:p>
    <w:p w:rsidR="00F0608D" w:rsidRPr="004B6803" w:rsidRDefault="00F0608D" w:rsidP="00F0608D">
      <w:r w:rsidRPr="004B6803">
        <w:t xml:space="preserve">The IE </w:t>
      </w:r>
      <w:r w:rsidRPr="004B6803">
        <w:rPr>
          <w:i/>
        </w:rPr>
        <w:t>NeighCellConfig</w:t>
      </w:r>
      <w:r w:rsidRPr="004B6803">
        <w:t xml:space="preserve"> is used to provide the information related to MBSFN and TDD UL/DL configuration of neighbour cells.</w:t>
      </w:r>
    </w:p>
    <w:p w:rsidR="00F0608D" w:rsidRPr="004B6803" w:rsidRDefault="00F0608D" w:rsidP="007D75ED">
      <w:pPr>
        <w:pStyle w:val="TH"/>
        <w:rPr>
          <w:lang w:val="en-GB"/>
        </w:rPr>
      </w:pPr>
      <w:r w:rsidRPr="004B6803">
        <w:rPr>
          <w:bCs/>
          <w:i/>
          <w:iCs/>
          <w:lang w:val="en-GB"/>
        </w:rPr>
        <w:t>N</w:t>
      </w:r>
      <w:r w:rsidRPr="004B6803">
        <w:rPr>
          <w:bCs/>
          <w:i/>
          <w:iCs/>
          <w:lang w:val="en-GB" w:eastAsia="en-US"/>
        </w:rPr>
        <w:t>eighCellConfig</w:t>
      </w:r>
      <w:r w:rsidRPr="004B6803">
        <w:rPr>
          <w:bCs/>
          <w:i/>
          <w:iCs/>
          <w:lang w:val="en-GB"/>
        </w:rPr>
        <w:t xml:space="preserv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t>N</w:t>
      </w:r>
      <w:r w:rsidRPr="004B6803">
        <w:rPr>
          <w:lang w:eastAsia="zh-CN"/>
        </w:rPr>
        <w:t>eighCellConfig</w:t>
      </w:r>
      <w:r w:rsidRPr="004B6803">
        <w:t xml:space="preserve"> ::=</w:t>
      </w:r>
      <w:r w:rsidRPr="004B6803">
        <w:tab/>
      </w:r>
      <w:r w:rsidRPr="004B6803">
        <w:tab/>
      </w:r>
      <w:r w:rsidRPr="004B6803">
        <w:tab/>
      </w:r>
      <w:r w:rsidRPr="004B6803">
        <w:rPr>
          <w:lang w:eastAsia="zh-CN"/>
        </w:rPr>
        <w:t>BIT</w:t>
      </w:r>
      <w:r w:rsidRPr="004B6803">
        <w:t xml:space="preserve"> STRING</w:t>
      </w:r>
      <w:r w:rsidRPr="004B6803">
        <w:rPr>
          <w:lang w:eastAsia="zh-CN"/>
        </w:rPr>
        <w:t xml:space="preserve"> </w:t>
      </w:r>
      <w:r w:rsidRPr="004B6803">
        <w:t>(SIZE (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N</w:t>
            </w:r>
            <w:r w:rsidRPr="004B6803">
              <w:rPr>
                <w:i/>
                <w:noProof/>
                <w:lang w:val="en-GB" w:eastAsia="zh-CN"/>
              </w:rPr>
              <w:t>eighCellConfig</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zh-CN"/>
              </w:rPr>
            </w:pPr>
            <w:r w:rsidRPr="004B6803">
              <w:rPr>
                <w:b/>
                <w:bCs/>
                <w:i/>
                <w:noProof/>
                <w:lang w:val="en-GB" w:eastAsia="zh-CN"/>
              </w:rPr>
              <w:t>n</w:t>
            </w:r>
            <w:r w:rsidRPr="004B6803">
              <w:rPr>
                <w:b/>
                <w:bCs/>
                <w:i/>
                <w:noProof/>
                <w:lang w:val="en-GB" w:eastAsia="en-GB"/>
              </w:rPr>
              <w:t>eighCellConfig</w:t>
            </w:r>
          </w:p>
          <w:p w:rsidR="00F0608D" w:rsidRPr="004B6803" w:rsidRDefault="00F0608D" w:rsidP="00156BDF">
            <w:pPr>
              <w:pStyle w:val="TAL"/>
              <w:rPr>
                <w:lang w:val="en-GB" w:eastAsia="en-GB"/>
              </w:rPr>
            </w:pPr>
            <w:r w:rsidRPr="004B6803">
              <w:rPr>
                <w:lang w:val="en-GB" w:eastAsia="en-GB"/>
              </w:rPr>
              <w:t>Provides information related to MBSFN and TDD UL</w:t>
            </w:r>
            <w:r w:rsidRPr="004B6803">
              <w:rPr>
                <w:lang w:val="en-GB" w:eastAsia="zh-CN"/>
              </w:rPr>
              <w:t>/</w:t>
            </w:r>
            <w:r w:rsidRPr="004B6803">
              <w:rPr>
                <w:lang w:val="en-GB" w:eastAsia="en-GB"/>
              </w:rPr>
              <w:t>DL configuration of neighbour cells of this frequency</w:t>
            </w:r>
          </w:p>
          <w:p w:rsidR="00F0608D" w:rsidRPr="004B6803" w:rsidRDefault="00F0608D" w:rsidP="00156BDF">
            <w:pPr>
              <w:pStyle w:val="TAL"/>
              <w:rPr>
                <w:lang w:val="en-GB" w:eastAsia="zh-CN"/>
              </w:rPr>
            </w:pPr>
            <w:r w:rsidRPr="004B6803">
              <w:rPr>
                <w:lang w:val="en-GB" w:eastAsia="en-GB"/>
              </w:rPr>
              <w:t>00: Not all neighbour cells have the same MBSFN subframe allocation as the serving cell on this frequency, if configured, and as the PCell otherwise</w:t>
            </w:r>
          </w:p>
          <w:p w:rsidR="00F0608D" w:rsidRPr="004B6803" w:rsidRDefault="00F0608D" w:rsidP="00156BDF">
            <w:pPr>
              <w:pStyle w:val="TAL"/>
              <w:rPr>
                <w:lang w:val="en-GB" w:eastAsia="en-GB"/>
              </w:rPr>
            </w:pPr>
            <w:r w:rsidRPr="004B6803">
              <w:rPr>
                <w:lang w:val="en-GB" w:eastAsia="en-GB"/>
              </w:rPr>
              <w:t>10: The MBSFN subframe allocations of all neighbour cells are identical to or subsets of that in the serving cell on this frequency, if configured, and of that in the PCell otherwise</w:t>
            </w:r>
          </w:p>
          <w:p w:rsidR="00F0608D" w:rsidRPr="004B6803" w:rsidRDefault="00F0608D" w:rsidP="00156BDF">
            <w:pPr>
              <w:pStyle w:val="TAL"/>
              <w:rPr>
                <w:lang w:val="en-GB" w:eastAsia="en-GB"/>
              </w:rPr>
            </w:pPr>
            <w:r w:rsidRPr="004B6803">
              <w:rPr>
                <w:lang w:val="en-GB" w:eastAsia="en-GB"/>
              </w:rPr>
              <w:t>01: No MBSFN subframes are present in all neighbour cells</w:t>
            </w:r>
          </w:p>
          <w:p w:rsidR="00F0608D" w:rsidRPr="004B6803" w:rsidRDefault="00F0608D" w:rsidP="00156BDF">
            <w:pPr>
              <w:pStyle w:val="TAL"/>
              <w:rPr>
                <w:lang w:val="en-GB" w:eastAsia="zh-CN"/>
              </w:rPr>
            </w:pPr>
            <w:r w:rsidRPr="004B6803">
              <w:rPr>
                <w:lang w:val="en-GB" w:eastAsia="en-GB"/>
              </w:rPr>
              <w:t>11: Different UL/DL allocation in neighbouring cells for TDD compared to the serving cell on this frequency, if configured, and compared to the PCell otherwise</w:t>
            </w:r>
          </w:p>
          <w:p w:rsidR="00F0608D" w:rsidRPr="004B6803" w:rsidRDefault="00F0608D" w:rsidP="00156BDF">
            <w:pPr>
              <w:pStyle w:val="TAL"/>
              <w:rPr>
                <w:lang w:val="en-GB" w:eastAsia="en-GB"/>
              </w:rPr>
            </w:pPr>
            <w:r w:rsidRPr="004B6803">
              <w:rPr>
                <w:lang w:val="en-GB" w:eastAsia="zh-CN"/>
              </w:rPr>
              <w:t xml:space="preserve">For TDD, 00, 10 and 01 are only used for same </w:t>
            </w:r>
            <w:r w:rsidRPr="004B6803">
              <w:rPr>
                <w:lang w:val="en-GB" w:eastAsia="en-GB"/>
              </w:rPr>
              <w:t>UL/DL allocation in neighbouring cells compared to the serving cell on this frequency, if configured, and compared to the PCell otherwise</w:t>
            </w:r>
            <w:r w:rsidRPr="004B6803">
              <w:rPr>
                <w:lang w:val="en-GB" w:eastAsia="zh-CN"/>
              </w:rPr>
              <w:t>.</w:t>
            </w:r>
          </w:p>
        </w:tc>
      </w:tr>
    </w:tbl>
    <w:p w:rsidR="00F0608D" w:rsidRPr="004B6803" w:rsidRDefault="00F0608D" w:rsidP="00F0608D"/>
    <w:p w:rsidR="00F0608D" w:rsidRPr="004B6803" w:rsidRDefault="00F0608D" w:rsidP="00F0608D">
      <w:pPr>
        <w:pStyle w:val="Heading4"/>
        <w:rPr>
          <w:lang w:val="en-GB"/>
        </w:rPr>
      </w:pPr>
      <w:bookmarkStart w:id="2209" w:name="_Toc12655894"/>
      <w:bookmarkStart w:id="2210" w:name="_Toc29323630"/>
      <w:bookmarkStart w:id="2211" w:name="_Toc52554157"/>
      <w:r w:rsidRPr="004B6803">
        <w:rPr>
          <w:lang w:val="en-GB"/>
        </w:rPr>
        <w:t>–</w:t>
      </w:r>
      <w:r w:rsidRPr="004B6803">
        <w:rPr>
          <w:lang w:val="en-GB"/>
        </w:rPr>
        <w:tab/>
      </w:r>
      <w:r w:rsidRPr="004B6803">
        <w:rPr>
          <w:i/>
          <w:lang w:val="en-GB"/>
        </w:rPr>
        <w:t>OtherConfig</w:t>
      </w:r>
      <w:bookmarkEnd w:id="2209"/>
      <w:bookmarkEnd w:id="2210"/>
      <w:bookmarkEnd w:id="2211"/>
    </w:p>
    <w:p w:rsidR="00F0608D" w:rsidRPr="004B6803" w:rsidRDefault="00F0608D" w:rsidP="00F0608D">
      <w:pPr>
        <w:keepNext/>
        <w:keepLines/>
        <w:rPr>
          <w:iCs/>
        </w:rPr>
      </w:pPr>
      <w:r w:rsidRPr="004B6803">
        <w:rPr>
          <w:iCs/>
        </w:rPr>
        <w:t xml:space="preserve">The IE </w:t>
      </w:r>
      <w:r w:rsidRPr="004B6803">
        <w:rPr>
          <w:i/>
          <w:iCs/>
        </w:rPr>
        <w:t>OtherConfig</w:t>
      </w:r>
      <w:r w:rsidRPr="004B6803">
        <w:rPr>
          <w:iCs/>
        </w:rPr>
        <w:t xml:space="preserve"> contains configuration related to other configuration</w:t>
      </w:r>
    </w:p>
    <w:p w:rsidR="00F0608D" w:rsidRPr="004B6803" w:rsidRDefault="00F0608D" w:rsidP="007D75ED">
      <w:pPr>
        <w:pStyle w:val="TH"/>
        <w:rPr>
          <w:bCs/>
          <w:i/>
          <w:iCs/>
          <w:lang w:val="en-GB"/>
        </w:rPr>
      </w:pPr>
      <w:r w:rsidRPr="004B6803">
        <w:rPr>
          <w:bCs/>
          <w:i/>
          <w:iCs/>
          <w:lang w:val="en-GB"/>
        </w:rPr>
        <w:t xml:space="preserve">OtherConfig </w:t>
      </w:r>
      <w:r w:rsidR="00CF1E02" w:rsidRPr="004B6803">
        <w:rPr>
          <w:bCs/>
          <w:iCs/>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Config-r9 ::= SEQUENCE</w:t>
      </w:r>
      <w:r w:rsidRPr="004B6803">
        <w:tab/>
        <w:t>{</w:t>
      </w:r>
    </w:p>
    <w:p w:rsidR="00F0608D" w:rsidRPr="004B6803" w:rsidRDefault="00F0608D" w:rsidP="00F0608D">
      <w:pPr>
        <w:pStyle w:val="PL"/>
        <w:shd w:val="clear" w:color="auto" w:fill="E6E6E6"/>
      </w:pPr>
      <w:r w:rsidRPr="004B6803">
        <w:tab/>
        <w:t>reportProximityConfig-r9</w:t>
      </w:r>
      <w:r w:rsidRPr="004B6803">
        <w:tab/>
      </w:r>
      <w:r w:rsidRPr="004B6803">
        <w:tab/>
      </w:r>
      <w:r w:rsidRPr="004B6803">
        <w:tab/>
        <w:t>ReportProximityConfig-r9</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lang w:eastAsia="zh-CN"/>
        </w:rPr>
      </w:pPr>
      <w:r w:rsidRPr="004B6803">
        <w:tab/>
        <w:t>[[</w:t>
      </w:r>
      <w:r w:rsidRPr="004B6803">
        <w:tab/>
        <w:t>i</w:t>
      </w:r>
      <w:r w:rsidRPr="004B6803">
        <w:rPr>
          <w:lang w:eastAsia="zh-CN"/>
        </w:rPr>
        <w:t>dc-</w:t>
      </w:r>
      <w:r w:rsidRPr="004B6803">
        <w:t>Config-r11</w:t>
      </w:r>
      <w:r w:rsidRPr="004B6803">
        <w:tab/>
      </w:r>
      <w:r w:rsidRPr="004B6803">
        <w:tab/>
      </w:r>
      <w:r w:rsidRPr="004B6803">
        <w:tab/>
      </w:r>
      <w:r w:rsidRPr="004B6803">
        <w:tab/>
      </w:r>
      <w:r w:rsidRPr="004B6803">
        <w:tab/>
        <w:t>I</w:t>
      </w:r>
      <w:r w:rsidRPr="004B6803">
        <w:rPr>
          <w:lang w:eastAsia="zh-CN"/>
        </w:rPr>
        <w:t>DC-</w:t>
      </w:r>
      <w:r w:rsidRPr="004B6803">
        <w:t>Config-r11</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powerPrefIndicationConfig-r11</w:t>
      </w:r>
      <w:r w:rsidRPr="004B6803">
        <w:tab/>
        <w:t>PowerPrefIndicationConfig-r11</w:t>
      </w:r>
      <w:r w:rsidRPr="004B6803">
        <w:tab/>
        <w:t>OPTIONAL,</w:t>
      </w:r>
      <w:r w:rsidRPr="004B6803">
        <w:tab/>
        <w:t>-- Need ON</w:t>
      </w:r>
    </w:p>
    <w:p w:rsidR="00F0608D" w:rsidRPr="004B6803" w:rsidRDefault="00F0608D" w:rsidP="00F0608D">
      <w:pPr>
        <w:pStyle w:val="PL"/>
        <w:shd w:val="clear" w:color="auto" w:fill="E6E6E6"/>
      </w:pPr>
      <w:r w:rsidRPr="004B6803">
        <w:tab/>
      </w:r>
      <w:r w:rsidRPr="004B6803">
        <w:tab/>
        <w:t>obtainLocationConfig-r11</w:t>
      </w:r>
      <w:r w:rsidRPr="004B6803">
        <w:tab/>
      </w:r>
      <w:r w:rsidRPr="004B6803">
        <w:tab/>
        <w:t>ObtainLocationConfig-r11</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DC-Config-r11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dc-Indication-r11</w:t>
      </w:r>
      <w:r w:rsidRPr="004B6803">
        <w:tab/>
      </w:r>
      <w:r w:rsidRPr="004B6803">
        <w:tab/>
      </w:r>
      <w:r w:rsidRPr="004B6803">
        <w:tab/>
      </w:r>
      <w:r w:rsidRPr="004B6803">
        <w:tab/>
      </w:r>
      <w:r w:rsidRPr="004B6803">
        <w:tab/>
        <w:t>ENUMERATED {setup}</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autonomousDenialParameters-r11</w:t>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bookmarkStart w:id="2212" w:name="OLE_LINK56"/>
      <w:r w:rsidRPr="004B6803">
        <w:t>autonomousDenialSubframes</w:t>
      </w:r>
      <w:bookmarkEnd w:id="2212"/>
      <w:r w:rsidRPr="004B6803">
        <w:t>-r11</w:t>
      </w:r>
      <w:r w:rsidRPr="004B6803">
        <w:tab/>
      </w:r>
      <w:r w:rsidRPr="004B6803">
        <w:tab/>
      </w:r>
      <w:r w:rsidRPr="004B6803">
        <w:tab/>
        <w:t>ENUMERATED {n2, n5, n10, n1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0, n30, spare2, spare1},</w:t>
      </w:r>
    </w:p>
    <w:p w:rsidR="00F0608D" w:rsidRPr="004B6803" w:rsidRDefault="00F0608D" w:rsidP="00F0608D">
      <w:pPr>
        <w:pStyle w:val="PL"/>
        <w:shd w:val="clear" w:color="auto" w:fill="E6E6E6"/>
      </w:pPr>
      <w:r w:rsidRPr="004B6803">
        <w:tab/>
      </w:r>
      <w:r w:rsidRPr="004B6803">
        <w:tab/>
      </w:r>
      <w:r w:rsidRPr="004B6803">
        <w:tab/>
        <w:t>autonomousDenialValidity-r11</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f200, sf500, sf1000, sf20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F0608D" w:rsidRPr="004B6803" w:rsidRDefault="00F0608D" w:rsidP="00F0608D">
      <w:pPr>
        <w:pStyle w:val="PL"/>
        <w:shd w:val="clear" w:color="auto" w:fill="E6E6E6"/>
      </w:pPr>
      <w:r w:rsidRPr="004B6803">
        <w:tab/>
        <w:t>}</w:t>
      </w:r>
      <w:r w:rsidRPr="004B6803">
        <w:tab/>
      </w:r>
      <w:r w:rsidRPr="004B6803">
        <w:tab/>
        <w:t>OPTIONAL,</w:t>
      </w:r>
      <w:r w:rsidR="005A4770"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idc-Indication-UL-CA-r11</w:t>
      </w:r>
      <w:r w:rsidRPr="004B6803">
        <w:tab/>
      </w:r>
      <w:r w:rsidRPr="004B6803">
        <w:tab/>
        <w:t>ENUMERATED {setup}</w:t>
      </w:r>
      <w:r w:rsidRPr="004B6803">
        <w:tab/>
      </w:r>
      <w:r w:rsidRPr="004B6803">
        <w:tab/>
        <w:t>OPTIONAL</w:t>
      </w:r>
      <w:r w:rsidRPr="004B6803">
        <w:tab/>
      </w:r>
      <w:r w:rsidRPr="004B6803">
        <w:tab/>
        <w:t>-- Cond idc-Ind</w:t>
      </w:r>
    </w:p>
    <w:p w:rsidR="00CE790D" w:rsidRPr="004B6803" w:rsidRDefault="00F0608D" w:rsidP="00CE790D">
      <w:pPr>
        <w:pStyle w:val="PL"/>
        <w:shd w:val="clear" w:color="auto" w:fill="E6E6E6"/>
      </w:pPr>
      <w:r w:rsidRPr="004B6803">
        <w:tab/>
        <w:t>]]</w:t>
      </w:r>
      <w:r w:rsidR="00CE790D" w:rsidRPr="004B6803">
        <w:t>,</w:t>
      </w:r>
    </w:p>
    <w:p w:rsidR="00CE790D" w:rsidRPr="004B6803" w:rsidRDefault="00CE790D" w:rsidP="00CE790D">
      <w:pPr>
        <w:pStyle w:val="PL"/>
        <w:shd w:val="clear" w:color="auto" w:fill="E6E6E6"/>
      </w:pPr>
      <w:r w:rsidRPr="004B6803">
        <w:tab/>
        <w:t>[[</w:t>
      </w:r>
      <w:r w:rsidRPr="004B6803">
        <w:tab/>
        <w:t>idc-HardwareSharingIndication-r13</w:t>
      </w:r>
      <w:r w:rsidRPr="004B6803">
        <w:tab/>
      </w:r>
      <w:r w:rsidRPr="004B6803">
        <w:tab/>
        <w:t>ENUMERATED {setup}</w:t>
      </w:r>
      <w:r w:rsidRPr="004B6803">
        <w:tab/>
        <w:t>OPTIONAL</w:t>
      </w:r>
      <w:r w:rsidRPr="004B6803">
        <w:tab/>
        <w:t>-- Need OR</w:t>
      </w:r>
    </w:p>
    <w:p w:rsidR="00F0608D" w:rsidRPr="004B6803" w:rsidRDefault="00CE790D" w:rsidP="00CE790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ObtainLocationConfig-r11 ::= SEQUENCE {</w:t>
      </w:r>
    </w:p>
    <w:p w:rsidR="00F0608D" w:rsidRPr="004B6803" w:rsidRDefault="00F0608D" w:rsidP="00F0608D">
      <w:pPr>
        <w:pStyle w:val="PL"/>
        <w:shd w:val="clear" w:color="auto" w:fill="E6E6E6"/>
      </w:pPr>
      <w:r w:rsidRPr="004B6803">
        <w:tab/>
        <w:t>obtainLocation-r11</w:t>
      </w:r>
      <w:r w:rsidRPr="004B6803">
        <w:tab/>
      </w:r>
      <w:r w:rsidRPr="004B6803">
        <w:tab/>
      </w:r>
      <w:r w:rsidRPr="004B6803">
        <w:tab/>
      </w:r>
      <w:r w:rsidRPr="004B6803">
        <w:tab/>
        <w:t>ENUMERATED {setup}</w:t>
      </w:r>
      <w:r w:rsidRPr="004B6803">
        <w:tab/>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PowerPrefIndicationConfig-r11 ::= CHOICE{</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t>SEQUENCE{</w:t>
      </w:r>
    </w:p>
    <w:p w:rsidR="00F0608D" w:rsidRPr="004B6803" w:rsidRDefault="00F0608D" w:rsidP="00F0608D">
      <w:pPr>
        <w:pStyle w:val="PL"/>
        <w:shd w:val="clear" w:color="auto" w:fill="E6E6E6"/>
      </w:pPr>
      <w:r w:rsidRPr="004B6803">
        <w:tab/>
      </w:r>
      <w:r w:rsidRPr="004B6803">
        <w:tab/>
        <w:t>powerPrefIndicationTimer-r11</w:t>
      </w:r>
      <w:r w:rsidRPr="004B6803">
        <w:tab/>
      </w:r>
      <w:r w:rsidRPr="004B6803">
        <w:tab/>
        <w:t>ENUMERATED {s0, s0dot5, s1, s2, s5, s10, 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30, s60, s90, s120, s300, s600, spare3,</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ReportProximityConfig-r9 ::= SEQUENCE {</w:t>
      </w:r>
    </w:p>
    <w:p w:rsidR="00F0608D" w:rsidRPr="004B6803" w:rsidRDefault="00F0608D" w:rsidP="00F0608D">
      <w:pPr>
        <w:pStyle w:val="PL"/>
        <w:shd w:val="clear" w:color="auto" w:fill="E6E6E6"/>
      </w:pPr>
      <w:r w:rsidRPr="004B6803">
        <w:tab/>
        <w:t>proximityIndicationEUTRA-r9</w:t>
      </w:r>
      <w:r w:rsidRPr="004B6803">
        <w:tab/>
      </w:r>
      <w:r w:rsidRPr="004B6803">
        <w:tab/>
        <w:t>ENUMERATED {enabled}</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proximityIndicationUTRA-r9</w:t>
      </w:r>
      <w:r w:rsidRPr="004B6803">
        <w:tab/>
      </w:r>
      <w:r w:rsidRPr="004B6803">
        <w:tab/>
        <w:t>ENUMERATED {enabled}</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Other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autonomousDenial</w:t>
            </w:r>
            <w:r w:rsidRPr="004B6803">
              <w:rPr>
                <w:b/>
                <w:bCs/>
                <w:i/>
                <w:noProof/>
                <w:lang w:val="en-GB" w:eastAsia="zh-CN"/>
              </w:rPr>
              <w:t>Subframes</w:t>
            </w:r>
          </w:p>
          <w:p w:rsidR="00F0608D" w:rsidRPr="004B6803" w:rsidRDefault="00F0608D" w:rsidP="00156BDF">
            <w:pPr>
              <w:pStyle w:val="TAL"/>
              <w:rPr>
                <w:i/>
                <w:noProof/>
                <w:lang w:val="en-GB" w:eastAsia="en-GB"/>
              </w:rPr>
            </w:pPr>
            <w:r w:rsidRPr="004B6803">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utonomousDenialValidity</w:t>
            </w:r>
          </w:p>
          <w:p w:rsidR="00F0608D" w:rsidRPr="004B6803" w:rsidRDefault="00F0608D" w:rsidP="00156BDF">
            <w:pPr>
              <w:pStyle w:val="TAL"/>
              <w:rPr>
                <w:i/>
                <w:noProof/>
                <w:lang w:val="en-GB" w:eastAsia="en-GB"/>
              </w:rPr>
            </w:pPr>
            <w:r w:rsidRPr="004B6803">
              <w:rPr>
                <w:bCs/>
                <w:noProof/>
                <w:lang w:val="en-GB" w:eastAsia="en-GB"/>
              </w:rPr>
              <w:t>Indicates the validity period over which the UL autonomous denial subframes shall be counted. Value sf200 corresponds to 200 subframes, sf500 corresponds to 500 subframes and so on.</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zh-CN"/>
              </w:rPr>
              <w:t>idc-Indication</w:t>
            </w:r>
          </w:p>
          <w:p w:rsidR="00F0608D" w:rsidRPr="004B6803" w:rsidRDefault="00F0608D" w:rsidP="00156BDF">
            <w:pPr>
              <w:pStyle w:val="TAL"/>
              <w:rPr>
                <w:b/>
                <w:bCs/>
                <w:i/>
                <w:noProof/>
                <w:lang w:val="en-GB" w:eastAsia="en-GB"/>
              </w:rPr>
            </w:pPr>
            <w:r w:rsidRPr="004B6803">
              <w:rPr>
                <w:lang w:val="en-GB" w:eastAsia="zh-CN"/>
              </w:rPr>
              <w:t>The field is used to i</w:t>
            </w:r>
            <w:r w:rsidRPr="004B6803">
              <w:rPr>
                <w:lang w:val="en-GB" w:eastAsia="en-GB"/>
              </w:rPr>
              <w:t>ndicate whether</w:t>
            </w:r>
            <w:r w:rsidRPr="004B6803">
              <w:rPr>
                <w:lang w:val="en-GB" w:eastAsia="zh-CN"/>
              </w:rPr>
              <w:t xml:space="preserve"> the UE is configured to initiate transmission of</w:t>
            </w:r>
            <w:r w:rsidRPr="004B6803">
              <w:rPr>
                <w:lang w:val="en-GB" w:eastAsia="en-GB"/>
              </w:rPr>
              <w:t xml:space="preserve"> </w:t>
            </w:r>
            <w:r w:rsidRPr="004B6803">
              <w:rPr>
                <w:lang w:val="en-GB" w:eastAsia="zh-CN"/>
              </w:rPr>
              <w:t xml:space="preserve">the </w:t>
            </w:r>
            <w:r w:rsidRPr="004B6803">
              <w:rPr>
                <w:i/>
                <w:lang w:val="en-GB" w:eastAsia="en-GB"/>
              </w:rPr>
              <w:t>InDeviceCoexIndication</w:t>
            </w:r>
            <w:r w:rsidRPr="004B6803">
              <w:rPr>
                <w:lang w:val="en-GB" w:eastAsia="en-GB"/>
              </w:rPr>
              <w:t xml:space="preserve"> message </w:t>
            </w:r>
            <w:r w:rsidRPr="004B6803">
              <w:rPr>
                <w:lang w:val="en-GB" w:eastAsia="zh-CN"/>
              </w:rPr>
              <w:t>to the network.</w:t>
            </w:r>
          </w:p>
        </w:tc>
      </w:tr>
      <w:tr w:rsidR="004B6803" w:rsidRPr="004B6803" w:rsidTr="00C23C1F">
        <w:trPr>
          <w:cantSplit/>
          <w:tblHeader/>
        </w:trPr>
        <w:tc>
          <w:tcPr>
            <w:tcW w:w="9639" w:type="dxa"/>
          </w:tcPr>
          <w:p w:rsidR="00CE790D" w:rsidRPr="004B6803" w:rsidRDefault="00CE790D" w:rsidP="00C23C1F">
            <w:pPr>
              <w:pStyle w:val="TAL"/>
              <w:rPr>
                <w:lang w:val="en-GB"/>
              </w:rPr>
            </w:pPr>
            <w:r w:rsidRPr="004B6803">
              <w:rPr>
                <w:b/>
                <w:bCs/>
                <w:i/>
                <w:noProof/>
                <w:lang w:val="en-GB" w:eastAsia="zh-CN"/>
              </w:rPr>
              <w:t>idc-HardwareSharingIndication</w:t>
            </w:r>
          </w:p>
          <w:p w:rsidR="00CE790D" w:rsidRPr="004B6803" w:rsidRDefault="00CE790D" w:rsidP="00C23C1F">
            <w:pPr>
              <w:pStyle w:val="TAL"/>
              <w:tabs>
                <w:tab w:val="left" w:pos="1530"/>
              </w:tabs>
              <w:rPr>
                <w:b/>
                <w:bCs/>
                <w:i/>
                <w:noProof/>
                <w:lang w:val="en-GB" w:eastAsia="zh-CN"/>
              </w:rPr>
            </w:pPr>
            <w:r w:rsidRPr="004B6803">
              <w:rPr>
                <w:lang w:val="en-GB" w:eastAsia="zh-CN"/>
              </w:rPr>
              <w:t xml:space="preserve">The field is used to indicate whether the UE is allowed indicate in </w:t>
            </w:r>
            <w:r w:rsidRPr="004B6803">
              <w:rPr>
                <w:i/>
                <w:lang w:val="en-GB" w:eastAsia="zh-CN"/>
              </w:rPr>
              <w:t>InDeviceCoexIndication</w:t>
            </w:r>
            <w:r w:rsidRPr="004B6803">
              <w:rPr>
                <w:lang w:val="en-GB" w:eastAsia="zh-CN"/>
              </w:rPr>
              <w:t xml:space="preserve"> that the cause of the problems are due to hardware sharing, and whether the UE is allowed to omit the TDM assistance information.</w:t>
            </w:r>
          </w:p>
        </w:tc>
      </w:tr>
      <w:tr w:rsidR="004B6803" w:rsidRPr="004B6803" w:rsidTr="00156BDF">
        <w:trPr>
          <w:cantSplit/>
          <w:tblHeader/>
        </w:trPr>
        <w:tc>
          <w:tcPr>
            <w:tcW w:w="9639" w:type="dxa"/>
          </w:tcPr>
          <w:p w:rsidR="00F0608D" w:rsidRPr="004B6803" w:rsidRDefault="00F0608D" w:rsidP="00156BDF">
            <w:pPr>
              <w:pStyle w:val="TAL"/>
              <w:widowControl w:val="0"/>
              <w:tabs>
                <w:tab w:val="right" w:leader="dot" w:pos="9639"/>
              </w:tabs>
              <w:ind w:left="1701" w:right="425" w:hanging="1701"/>
              <w:rPr>
                <w:b/>
                <w:i/>
                <w:lang w:val="en-GB" w:eastAsia="en-GB"/>
              </w:rPr>
            </w:pPr>
            <w:r w:rsidRPr="004B6803">
              <w:rPr>
                <w:b/>
                <w:i/>
                <w:lang w:val="en-GB" w:eastAsia="en-GB"/>
              </w:rPr>
              <w:t>idc-Indication-UL-CA</w:t>
            </w:r>
          </w:p>
          <w:p w:rsidR="00F0608D" w:rsidRPr="004B6803" w:rsidRDefault="00F0608D" w:rsidP="00156BDF">
            <w:pPr>
              <w:pStyle w:val="TAL"/>
              <w:rPr>
                <w:b/>
                <w:bCs/>
                <w:i/>
                <w:noProof/>
                <w:lang w:val="en-GB" w:eastAsia="zh-CN"/>
              </w:rPr>
            </w:pPr>
            <w:r w:rsidRPr="004B6803">
              <w:rPr>
                <w:lang w:val="en-GB" w:eastAsia="zh-CN"/>
              </w:rPr>
              <w:t>The field is used to i</w:t>
            </w:r>
            <w:r w:rsidRPr="004B6803">
              <w:rPr>
                <w:lang w:val="en-GB" w:eastAsia="en-GB"/>
              </w:rPr>
              <w:t>ndicate whether</w:t>
            </w:r>
            <w:r w:rsidRPr="004B6803">
              <w:rPr>
                <w:lang w:val="en-GB" w:eastAsia="zh-CN"/>
              </w:rPr>
              <w:t xml:space="preserve"> the UE is configured to provide IDC indications for UL CA using the </w:t>
            </w:r>
            <w:r w:rsidRPr="004B6803">
              <w:rPr>
                <w:i/>
                <w:lang w:val="en-GB" w:eastAsia="en-GB"/>
              </w:rPr>
              <w:t>InDeviceCoexIndication</w:t>
            </w:r>
            <w:r w:rsidRPr="004B6803">
              <w:rPr>
                <w:lang w:val="en-GB" w:eastAsia="en-GB"/>
              </w:rPr>
              <w:t xml:space="preserve"> message</w:t>
            </w:r>
            <w:r w:rsidRPr="004B6803">
              <w:rPr>
                <w:lang w:val="en-GB" w:eastAsia="zh-CN"/>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obtainLocation</w:t>
            </w:r>
          </w:p>
          <w:p w:rsidR="00F0608D" w:rsidRPr="004B6803" w:rsidRDefault="00F0608D" w:rsidP="00156BDF">
            <w:pPr>
              <w:pStyle w:val="TAL"/>
              <w:rPr>
                <w:bCs/>
                <w:noProof/>
                <w:lang w:val="en-GB" w:eastAsia="en-GB"/>
              </w:rPr>
            </w:pPr>
            <w:r w:rsidRPr="004B6803">
              <w:rPr>
                <w:bCs/>
                <w:noProof/>
                <w:lang w:val="en-GB" w:eastAsia="en-GB"/>
              </w:rPr>
              <w:t xml:space="preserve">Requests the UE to attempt to have detailed location information available using GNSS. E-UTRAN configures the field only if </w:t>
            </w:r>
            <w:r w:rsidRPr="004B6803">
              <w:rPr>
                <w:bCs/>
                <w:i/>
                <w:noProof/>
                <w:lang w:val="en-GB" w:eastAsia="en-GB"/>
              </w:rPr>
              <w:t>includeLocationInfo</w:t>
            </w:r>
            <w:r w:rsidRPr="004B6803">
              <w:rPr>
                <w:bCs/>
                <w:noProof/>
                <w:lang w:val="en-GB" w:eastAsia="en-GB"/>
              </w:rPr>
              <w:t xml:space="preserve"> is configured for one or more measurements.</w:t>
            </w:r>
          </w:p>
        </w:tc>
      </w:tr>
      <w:tr w:rsidR="004B6803" w:rsidRPr="004B6803" w:rsidTr="00156BDF">
        <w:trPr>
          <w:cantSplit/>
        </w:trPr>
        <w:tc>
          <w:tcPr>
            <w:tcW w:w="9639" w:type="dxa"/>
          </w:tcPr>
          <w:p w:rsidR="00F0608D" w:rsidRPr="004B6803" w:rsidRDefault="00F0608D" w:rsidP="00156BDF">
            <w:pPr>
              <w:pStyle w:val="TAL"/>
              <w:rPr>
                <w:b/>
                <w:i/>
                <w:noProof/>
                <w:lang w:val="en-GB" w:eastAsia="en-GB"/>
              </w:rPr>
            </w:pPr>
            <w:r w:rsidRPr="004B6803">
              <w:rPr>
                <w:b/>
                <w:i/>
                <w:noProof/>
                <w:lang w:val="en-GB" w:eastAsia="en-GB"/>
              </w:rPr>
              <w:t>powerPrefIndicationTimer</w:t>
            </w:r>
          </w:p>
          <w:p w:rsidR="00F0608D" w:rsidRPr="004B6803" w:rsidRDefault="00F0608D" w:rsidP="00156BDF">
            <w:pPr>
              <w:pStyle w:val="TAL"/>
              <w:rPr>
                <w:lang w:val="en-GB" w:eastAsia="en-GB"/>
              </w:rPr>
            </w:pPr>
            <w:r w:rsidRPr="004B6803">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reportProximityConfig</w:t>
            </w:r>
          </w:p>
          <w:p w:rsidR="00F0608D" w:rsidRPr="004B6803" w:rsidRDefault="00F0608D" w:rsidP="00156BDF">
            <w:pPr>
              <w:pStyle w:val="TAL"/>
              <w:rPr>
                <w:bCs/>
                <w:noProof/>
                <w:lang w:val="en-GB" w:eastAsia="en-GB"/>
              </w:rPr>
            </w:pPr>
            <w:r w:rsidRPr="004B6803">
              <w:rPr>
                <w:bCs/>
                <w:noProof/>
                <w:lang w:val="en-GB" w:eastAsia="en-GB"/>
              </w:rPr>
              <w:t>Indicates, for each of the applicable RATs (EUTRA, UTRA), whether or not proximity indication is enabled for CSG member cell(s) of the concerned RAT. Note.</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lang w:val="en-GB" w:eastAsia="en-GB"/>
              </w:rPr>
            </w:pPr>
            <w:r w:rsidRPr="004B6803">
              <w:rPr>
                <w:lang w:val="en-GB" w:eastAsia="en-GB"/>
              </w:rPr>
              <w:t xml:space="preserve">The field is optionally present if </w:t>
            </w:r>
            <w:r w:rsidRPr="004B6803">
              <w:rPr>
                <w:i/>
                <w:noProof/>
                <w:lang w:val="en-GB" w:eastAsia="en-GB"/>
              </w:rPr>
              <w:t>idc-Indication</w:t>
            </w:r>
            <w:r w:rsidRPr="004B6803">
              <w:rPr>
                <w:noProof/>
                <w:lang w:val="en-GB" w:eastAsia="en-GB"/>
              </w:rPr>
              <w:t xml:space="preserve"> is present, need OR. </w:t>
            </w:r>
            <w:r w:rsidRPr="004B6803">
              <w:rPr>
                <w:lang w:val="en-GB" w:eastAsia="en-GB"/>
              </w:rPr>
              <w:t>Otherwise the field is not present.</w:t>
            </w:r>
          </w:p>
        </w:tc>
      </w:tr>
    </w:tbl>
    <w:p w:rsidR="00F0608D" w:rsidRPr="004B6803" w:rsidRDefault="00F0608D" w:rsidP="00F0608D"/>
    <w:p w:rsidR="00F0608D" w:rsidRPr="004B6803" w:rsidRDefault="00F0608D" w:rsidP="00F0608D">
      <w:pPr>
        <w:pStyle w:val="Heading4"/>
        <w:rPr>
          <w:lang w:val="en-GB"/>
        </w:rPr>
      </w:pPr>
      <w:bookmarkStart w:id="2213" w:name="_Toc12655895"/>
      <w:bookmarkStart w:id="2214" w:name="_Toc29323631"/>
      <w:bookmarkStart w:id="2215" w:name="_Toc52554158"/>
      <w:r w:rsidRPr="004B6803">
        <w:rPr>
          <w:lang w:val="en-GB"/>
        </w:rPr>
        <w:t>–</w:t>
      </w:r>
      <w:r w:rsidRPr="004B6803">
        <w:rPr>
          <w:lang w:val="en-GB"/>
        </w:rPr>
        <w:tab/>
      </w:r>
      <w:r w:rsidRPr="004B6803">
        <w:rPr>
          <w:i/>
          <w:lang w:val="en-GB"/>
        </w:rPr>
        <w:t>RAND-CDMA2000 (1xRTT)</w:t>
      </w:r>
      <w:bookmarkEnd w:id="2213"/>
      <w:bookmarkEnd w:id="2214"/>
      <w:bookmarkEnd w:id="2215"/>
    </w:p>
    <w:p w:rsidR="00F0608D" w:rsidRPr="004B6803" w:rsidRDefault="00F0608D" w:rsidP="00F0608D">
      <w:pPr>
        <w:rPr>
          <w:iCs/>
        </w:rPr>
      </w:pPr>
      <w:r w:rsidRPr="004B6803">
        <w:t xml:space="preserve">The </w:t>
      </w:r>
      <w:r w:rsidRPr="004B6803">
        <w:rPr>
          <w:i/>
        </w:rPr>
        <w:t>RAND-CDMA200</w:t>
      </w:r>
      <w:r w:rsidRPr="004B6803">
        <w:t xml:space="preserve">0 </w:t>
      </w:r>
      <w:r w:rsidRPr="004B6803">
        <w:rPr>
          <w:iCs/>
        </w:rPr>
        <w:t>concerns a random value, generated by the eNB, to be passed to the CDMA2000 upper layers</w:t>
      </w:r>
      <w:r w:rsidRPr="004B6803">
        <w:t>.</w:t>
      </w:r>
    </w:p>
    <w:p w:rsidR="00F0608D" w:rsidRPr="004B6803" w:rsidRDefault="00F0608D" w:rsidP="007D75ED">
      <w:pPr>
        <w:pStyle w:val="TH"/>
        <w:rPr>
          <w:lang w:val="en-GB"/>
        </w:rPr>
      </w:pPr>
      <w:r w:rsidRPr="004B6803">
        <w:rPr>
          <w:bCs/>
          <w:i/>
          <w:iCs/>
          <w:lang w:val="en-GB"/>
        </w:rPr>
        <w:t>RAND-CDMA2000</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ND-CDMA2000 ::=</w:t>
      </w:r>
      <w:r w:rsidRPr="004B6803">
        <w:tab/>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16" w:name="_Toc12655896"/>
      <w:bookmarkStart w:id="2217" w:name="_Toc29323632"/>
      <w:bookmarkStart w:id="2218" w:name="_Toc52554159"/>
      <w:r w:rsidRPr="004B6803">
        <w:rPr>
          <w:lang w:val="en-GB"/>
        </w:rPr>
        <w:t>–</w:t>
      </w:r>
      <w:r w:rsidRPr="004B6803">
        <w:rPr>
          <w:lang w:val="en-GB"/>
        </w:rPr>
        <w:tab/>
      </w:r>
      <w:r w:rsidRPr="004B6803">
        <w:rPr>
          <w:i/>
          <w:noProof/>
          <w:lang w:val="en-GB"/>
        </w:rPr>
        <w:t>RAT-Type</w:t>
      </w:r>
      <w:bookmarkEnd w:id="2216"/>
      <w:bookmarkEnd w:id="2217"/>
      <w:bookmarkEnd w:id="2218"/>
    </w:p>
    <w:p w:rsidR="00F0608D" w:rsidRPr="004B6803" w:rsidRDefault="00F0608D" w:rsidP="00F0608D">
      <w:r w:rsidRPr="004B6803">
        <w:t xml:space="preserve">The IE </w:t>
      </w:r>
      <w:r w:rsidRPr="004B6803">
        <w:rPr>
          <w:i/>
          <w:noProof/>
        </w:rPr>
        <w:t>RAT-Type</w:t>
      </w:r>
      <w:r w:rsidRPr="004B6803">
        <w:t xml:space="preserve"> is used to indicate the radio access technology (RAT), including E</w:t>
      </w:r>
      <w:r w:rsidRPr="004B6803">
        <w:noBreakHyphen/>
        <w:t>UTRA, of the requested/ transferred UE capabilities.</w:t>
      </w:r>
    </w:p>
    <w:p w:rsidR="00F0608D" w:rsidRPr="004B6803" w:rsidRDefault="00F0608D" w:rsidP="007D75ED">
      <w:pPr>
        <w:pStyle w:val="TH"/>
        <w:rPr>
          <w:lang w:val="en-GB"/>
        </w:rPr>
      </w:pPr>
      <w:r w:rsidRPr="004B6803">
        <w:rPr>
          <w:bCs/>
          <w:i/>
          <w:iCs/>
          <w:lang w:val="en-GB"/>
        </w:rPr>
        <w:t>RAT-Type</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AT-Type ::=</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utra, utra, geran-cs, geran-ps, cdma2000-1XRT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7D2452" w:rsidRPr="004B6803" w:rsidRDefault="007D2452" w:rsidP="007D2452">
      <w:pPr>
        <w:pStyle w:val="Heading4"/>
        <w:rPr>
          <w:lang w:val="en-GB"/>
        </w:rPr>
      </w:pPr>
      <w:bookmarkStart w:id="2219" w:name="_Toc12655897"/>
      <w:bookmarkStart w:id="2220" w:name="_Toc29323633"/>
      <w:bookmarkStart w:id="2221" w:name="_Toc52554160"/>
      <w:r w:rsidRPr="004B6803">
        <w:rPr>
          <w:lang w:val="en-GB"/>
        </w:rPr>
        <w:t>–</w:t>
      </w:r>
      <w:r w:rsidRPr="004B6803">
        <w:rPr>
          <w:lang w:val="en-GB"/>
        </w:rPr>
        <w:tab/>
      </w:r>
      <w:r w:rsidRPr="004B6803">
        <w:rPr>
          <w:i/>
          <w:noProof/>
          <w:lang w:val="en-GB"/>
        </w:rPr>
        <w:t>ResumeIdentity</w:t>
      </w:r>
      <w:bookmarkEnd w:id="2219"/>
      <w:bookmarkEnd w:id="2220"/>
      <w:bookmarkEnd w:id="2221"/>
    </w:p>
    <w:p w:rsidR="007D2452" w:rsidRPr="004B6803" w:rsidRDefault="007D2452" w:rsidP="007D2452">
      <w:pPr>
        <w:rPr>
          <w:iCs/>
        </w:rPr>
      </w:pPr>
      <w:r w:rsidRPr="004B6803">
        <w:t xml:space="preserve">The IE </w:t>
      </w:r>
      <w:r w:rsidRPr="004B6803">
        <w:rPr>
          <w:i/>
        </w:rPr>
        <w:t>Resume</w:t>
      </w:r>
      <w:r w:rsidRPr="004B6803">
        <w:rPr>
          <w:i/>
          <w:noProof/>
        </w:rPr>
        <w:t>Identity</w:t>
      </w:r>
      <w:r w:rsidRPr="004B6803">
        <w:rPr>
          <w:iCs/>
        </w:rPr>
        <w:t xml:space="preserve"> is used to identify the suspended UE context</w:t>
      </w:r>
    </w:p>
    <w:p w:rsidR="007D2452" w:rsidRPr="004B6803" w:rsidRDefault="007D2452" w:rsidP="007D2452">
      <w:pPr>
        <w:pStyle w:val="TH"/>
        <w:rPr>
          <w:bCs/>
          <w:i/>
          <w:iCs/>
          <w:lang w:val="en-GB"/>
        </w:rPr>
      </w:pPr>
      <w:r w:rsidRPr="004B6803">
        <w:rPr>
          <w:bCs/>
          <w:i/>
          <w:iCs/>
          <w:noProof/>
          <w:lang w:val="en-GB"/>
        </w:rPr>
        <w:t xml:space="preserve">ResumeIdentity information </w:t>
      </w:r>
      <w:r w:rsidRPr="004B6803">
        <w:rPr>
          <w:bCs/>
          <w:iCs/>
          <w:noProof/>
          <w:lang w:val="en-GB"/>
        </w:rPr>
        <w:t>element</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ResumeIdentity-r13 ::=</w:t>
      </w:r>
      <w:r w:rsidRPr="004B6803">
        <w:tab/>
      </w:r>
      <w:r w:rsidRPr="004B6803">
        <w:tab/>
      </w:r>
      <w:r w:rsidRPr="004B6803">
        <w:tab/>
      </w:r>
      <w:r w:rsidRPr="004B6803">
        <w:tab/>
      </w:r>
      <w:r w:rsidRPr="004B6803">
        <w:tab/>
      </w:r>
      <w:r w:rsidRPr="004B6803">
        <w:tab/>
        <w:t>BIT STRING (SIZE(40))</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 w:rsidR="00F0608D" w:rsidRPr="004B6803" w:rsidRDefault="00F0608D" w:rsidP="00F0608D">
      <w:pPr>
        <w:pStyle w:val="Heading4"/>
        <w:rPr>
          <w:lang w:val="en-GB"/>
        </w:rPr>
      </w:pPr>
      <w:bookmarkStart w:id="2222" w:name="_Toc12655898"/>
      <w:bookmarkStart w:id="2223" w:name="_Toc29323634"/>
      <w:bookmarkStart w:id="2224" w:name="_Toc52554161"/>
      <w:r w:rsidRPr="004B6803">
        <w:rPr>
          <w:lang w:val="en-GB"/>
        </w:rPr>
        <w:t>–</w:t>
      </w:r>
      <w:r w:rsidRPr="004B6803">
        <w:rPr>
          <w:lang w:val="en-GB"/>
        </w:rPr>
        <w:tab/>
      </w:r>
      <w:r w:rsidRPr="004B6803">
        <w:rPr>
          <w:i/>
          <w:noProof/>
          <w:lang w:val="en-GB"/>
        </w:rPr>
        <w:t>RRC-TransactionIdentifier</w:t>
      </w:r>
      <w:bookmarkEnd w:id="2222"/>
      <w:bookmarkEnd w:id="2223"/>
      <w:bookmarkEnd w:id="2224"/>
    </w:p>
    <w:p w:rsidR="00F0608D" w:rsidRPr="004B6803" w:rsidRDefault="00F0608D" w:rsidP="00F0608D">
      <w:pPr>
        <w:rPr>
          <w:iCs/>
          <w:noProof/>
        </w:rPr>
      </w:pPr>
      <w:r w:rsidRPr="004B6803">
        <w:t xml:space="preserve">The IE </w:t>
      </w:r>
      <w:r w:rsidRPr="004B6803">
        <w:rPr>
          <w:i/>
          <w:noProof/>
        </w:rPr>
        <w:t>RRC-TransactionIdentifier</w:t>
      </w:r>
      <w:r w:rsidRPr="004B6803">
        <w:rPr>
          <w:iCs/>
          <w:noProof/>
        </w:rPr>
        <w:t xml:space="preserve"> is used,</w:t>
      </w:r>
      <w:r w:rsidRPr="004B6803">
        <w:t xml:space="preserve"> together with the message type, for the identification of an RRC procedure (transaction).</w:t>
      </w:r>
    </w:p>
    <w:p w:rsidR="00F0608D" w:rsidRPr="004B6803" w:rsidRDefault="00F0608D" w:rsidP="007D75ED">
      <w:pPr>
        <w:pStyle w:val="TH"/>
        <w:rPr>
          <w:lang w:val="en-GB"/>
        </w:rPr>
      </w:pPr>
      <w:r w:rsidRPr="004B6803">
        <w:rPr>
          <w:bCs/>
          <w:i/>
          <w:iCs/>
          <w:lang w:val="en-GB"/>
        </w:rPr>
        <w:t>RRC-TransactionIdentifie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TransactionIdentifier ::=</w:t>
      </w:r>
      <w:r w:rsidRPr="004B6803">
        <w:tab/>
      </w:r>
      <w:r w:rsidRPr="004B6803">
        <w:tab/>
        <w:t>INTEGER (0..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225" w:name="_Toc12655899"/>
      <w:bookmarkStart w:id="2226" w:name="_Toc29323635"/>
      <w:bookmarkStart w:id="2227" w:name="_Toc52554162"/>
      <w:r w:rsidRPr="004B6803">
        <w:rPr>
          <w:lang w:val="en-GB"/>
        </w:rPr>
        <w:t>–</w:t>
      </w:r>
      <w:r w:rsidRPr="004B6803">
        <w:rPr>
          <w:lang w:val="en-GB"/>
        </w:rPr>
        <w:tab/>
      </w:r>
      <w:r w:rsidRPr="004B6803">
        <w:rPr>
          <w:i/>
          <w:noProof/>
          <w:lang w:val="en-GB"/>
        </w:rPr>
        <w:t>S-TMSI</w:t>
      </w:r>
      <w:bookmarkEnd w:id="2225"/>
      <w:bookmarkEnd w:id="2226"/>
      <w:bookmarkEnd w:id="2227"/>
    </w:p>
    <w:p w:rsidR="00F0608D" w:rsidRPr="004B6803" w:rsidRDefault="00F0608D" w:rsidP="00F0608D">
      <w:r w:rsidRPr="004B6803">
        <w:t xml:space="preserve">The IE </w:t>
      </w:r>
      <w:r w:rsidRPr="004B6803">
        <w:rPr>
          <w:i/>
          <w:noProof/>
        </w:rPr>
        <w:t>S-TMSI</w:t>
      </w:r>
      <w:r w:rsidRPr="004B6803">
        <w:t xml:space="preserve"> contains an S-Temporary Mobile Subscriber Identity, a temporary UE identity provided by the EPC which uniquely identifies the UE within the tracking area, see TS 23.003 [27].</w:t>
      </w:r>
    </w:p>
    <w:p w:rsidR="00F0608D" w:rsidRPr="004B6803" w:rsidRDefault="00F0608D" w:rsidP="007D75ED">
      <w:pPr>
        <w:pStyle w:val="TH"/>
        <w:rPr>
          <w:lang w:val="en-GB"/>
        </w:rPr>
      </w:pPr>
      <w:r w:rsidRPr="004B6803">
        <w:rPr>
          <w:bCs/>
          <w:i/>
          <w:iCs/>
          <w:lang w:val="en-GB"/>
        </w:rPr>
        <w:t>S-TMSI</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TMSI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mec</w:t>
      </w:r>
      <w:r w:rsidRPr="004B6803">
        <w:tab/>
      </w:r>
      <w:r w:rsidRPr="004B6803">
        <w:tab/>
      </w:r>
      <w:r w:rsidRPr="004B6803">
        <w:tab/>
      </w:r>
      <w:r w:rsidRPr="004B6803">
        <w:tab/>
      </w:r>
      <w:r w:rsidRPr="004B6803">
        <w:tab/>
      </w:r>
      <w:r w:rsidRPr="004B6803">
        <w:tab/>
      </w:r>
      <w:r w:rsidRPr="004B6803">
        <w:tab/>
      </w:r>
      <w:r w:rsidRPr="004B6803">
        <w:tab/>
        <w:t>MMEC,</w:t>
      </w:r>
    </w:p>
    <w:p w:rsidR="00F0608D" w:rsidRPr="004B6803" w:rsidRDefault="00F0608D" w:rsidP="00F0608D">
      <w:pPr>
        <w:pStyle w:val="PL"/>
        <w:shd w:val="clear" w:color="auto" w:fill="E6E6E6"/>
      </w:pPr>
      <w:r w:rsidRPr="004B6803">
        <w:tab/>
        <w:t>m-TMSI</w:t>
      </w:r>
      <w:r w:rsidRPr="004B6803">
        <w:tab/>
      </w:r>
      <w:r w:rsidRPr="004B6803">
        <w:tab/>
      </w:r>
      <w:r w:rsidRPr="004B6803">
        <w:tab/>
      </w:r>
      <w:r w:rsidRPr="004B6803">
        <w:tab/>
      </w:r>
      <w:r w:rsidRPr="004B6803">
        <w:tab/>
      </w:r>
      <w:r w:rsidRPr="004B6803">
        <w:tab/>
      </w:r>
      <w:r w:rsidRPr="004B6803">
        <w:tab/>
      </w:r>
      <w:r w:rsidRPr="004B6803">
        <w:tab/>
        <w:t>BIT STRING (SIZE (3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TMSI</w:t>
            </w:r>
            <w:r w:rsidRPr="004B6803">
              <w:rPr>
                <w:iCs/>
                <w:noProof/>
                <w:lang w:val="en-GB" w:eastAsia="en-GB"/>
              </w:rPr>
              <w:t xml:space="preserve"> field descriptions</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m-TMSI</w:t>
            </w:r>
          </w:p>
          <w:p w:rsidR="00F0608D" w:rsidRPr="004B6803" w:rsidRDefault="00F0608D" w:rsidP="00156BDF">
            <w:pPr>
              <w:pStyle w:val="TAL"/>
              <w:rPr>
                <w:lang w:val="en-GB" w:eastAsia="en-GB"/>
              </w:rPr>
            </w:pPr>
            <w:r w:rsidRPr="004B6803">
              <w:rPr>
                <w:noProof/>
                <w:lang w:val="en-GB" w:eastAsia="en-GB"/>
              </w:rPr>
              <w:t>The first/leftmost bit of the bit string contains the most significant bit of the M-TMSI.</w:t>
            </w:r>
          </w:p>
        </w:tc>
      </w:tr>
    </w:tbl>
    <w:p w:rsidR="00F0608D" w:rsidRPr="004B6803" w:rsidRDefault="00F0608D" w:rsidP="00F0608D"/>
    <w:p w:rsidR="00F0608D" w:rsidRPr="004B6803" w:rsidRDefault="00F0608D" w:rsidP="00F0608D">
      <w:pPr>
        <w:pStyle w:val="Heading4"/>
        <w:rPr>
          <w:lang w:val="en-GB"/>
        </w:rPr>
      </w:pPr>
      <w:bookmarkStart w:id="2228" w:name="_Toc12655900"/>
      <w:bookmarkStart w:id="2229" w:name="_Toc29323636"/>
      <w:bookmarkStart w:id="2230" w:name="_Toc52554163"/>
      <w:r w:rsidRPr="004B6803">
        <w:rPr>
          <w:lang w:val="en-GB"/>
        </w:rPr>
        <w:t>–</w:t>
      </w:r>
      <w:r w:rsidRPr="004B6803">
        <w:rPr>
          <w:lang w:val="en-GB"/>
        </w:rPr>
        <w:tab/>
      </w:r>
      <w:r w:rsidRPr="004B6803">
        <w:rPr>
          <w:i/>
          <w:lang w:val="en-GB"/>
        </w:rPr>
        <w:t>TraceReference</w:t>
      </w:r>
      <w:bookmarkEnd w:id="2228"/>
      <w:bookmarkEnd w:id="2229"/>
      <w:bookmarkEnd w:id="2230"/>
    </w:p>
    <w:p w:rsidR="00F0608D" w:rsidRPr="004B6803" w:rsidRDefault="00F0608D" w:rsidP="00F0608D">
      <w:pPr>
        <w:keepNext/>
        <w:keepLines/>
        <w:rPr>
          <w:iCs/>
        </w:rPr>
      </w:pPr>
      <w:r w:rsidRPr="004B6803">
        <w:t xml:space="preserve">The </w:t>
      </w:r>
      <w:r w:rsidRPr="004B6803">
        <w:rPr>
          <w:i/>
        </w:rPr>
        <w:t>TraceReference</w:t>
      </w:r>
      <w:r w:rsidRPr="004B6803">
        <w:t xml:space="preserve"> contains parameter Trace Reference as defined in TS 32.422 [58]</w:t>
      </w:r>
      <w:r w:rsidRPr="004B6803">
        <w:rPr>
          <w:iCs/>
        </w:rPr>
        <w:t>.</w:t>
      </w:r>
    </w:p>
    <w:p w:rsidR="00F0608D" w:rsidRPr="004B6803" w:rsidRDefault="00F0608D" w:rsidP="007D75ED">
      <w:pPr>
        <w:pStyle w:val="TH"/>
        <w:rPr>
          <w:lang w:val="en-GB"/>
        </w:rPr>
      </w:pPr>
      <w:r w:rsidRPr="004B6803">
        <w:rPr>
          <w:bCs/>
          <w:i/>
          <w:iCs/>
          <w:lang w:val="en-GB"/>
        </w:rPr>
        <w:t xml:space="preserve">TraceReference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raceReference-r10 ::=</w:t>
      </w:r>
      <w:r w:rsidRPr="004B6803">
        <w:tab/>
      </w:r>
      <w:r w:rsidRPr="004B6803">
        <w:tab/>
      </w:r>
      <w:r w:rsidRPr="004B6803">
        <w:tab/>
        <w:t>SEQUENCE {</w:t>
      </w:r>
    </w:p>
    <w:p w:rsidR="00F0608D" w:rsidRPr="004B6803" w:rsidRDefault="00F0608D" w:rsidP="00F0608D">
      <w:pPr>
        <w:pStyle w:val="PL"/>
        <w:shd w:val="clear" w:color="auto" w:fill="E6E6E6"/>
      </w:pPr>
      <w:r w:rsidRPr="004B6803">
        <w:tab/>
        <w:t>plmn-Identity-r10</w:t>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traceId-r10</w:t>
      </w:r>
      <w:r w:rsidRPr="004B6803">
        <w:tab/>
      </w:r>
      <w:r w:rsidRPr="004B6803">
        <w:tab/>
      </w:r>
      <w:r w:rsidRPr="004B6803">
        <w:tab/>
      </w:r>
      <w:r w:rsidRPr="004B6803">
        <w:tab/>
      </w:r>
      <w:r w:rsidRPr="004B6803">
        <w:tab/>
      </w:r>
      <w:r w:rsidRPr="004B6803">
        <w:tab/>
        <w:t>OCTE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231" w:name="_Toc12655901"/>
      <w:bookmarkStart w:id="2232" w:name="_Toc29323637"/>
      <w:bookmarkStart w:id="2233" w:name="_Toc52554164"/>
      <w:r w:rsidRPr="004B6803">
        <w:rPr>
          <w:lang w:val="en-GB"/>
        </w:rPr>
        <w:t>–</w:t>
      </w:r>
      <w:r w:rsidRPr="004B6803">
        <w:rPr>
          <w:lang w:val="en-GB"/>
        </w:rPr>
        <w:tab/>
      </w:r>
      <w:r w:rsidRPr="004B6803">
        <w:rPr>
          <w:i/>
          <w:noProof/>
          <w:lang w:val="en-GB"/>
        </w:rPr>
        <w:t>UE-CapabilityRAT-ContainerList</w:t>
      </w:r>
      <w:bookmarkEnd w:id="2231"/>
      <w:bookmarkEnd w:id="2232"/>
      <w:bookmarkEnd w:id="2233"/>
    </w:p>
    <w:p w:rsidR="00F0608D" w:rsidRPr="004B6803" w:rsidRDefault="00F0608D" w:rsidP="00F0608D">
      <w:r w:rsidRPr="004B6803">
        <w:t xml:space="preserve">The IE </w:t>
      </w:r>
      <w:r w:rsidRPr="004B6803">
        <w:rPr>
          <w:i/>
          <w:noProof/>
        </w:rPr>
        <w:t>UE-CapabilityRAT-ContainerList</w:t>
      </w:r>
      <w:r w:rsidRPr="004B6803">
        <w:t xml:space="preserve"> contains list of containers, one for each RAT for which UE capabilities are transferred, if any.</w:t>
      </w:r>
    </w:p>
    <w:p w:rsidR="00F0608D" w:rsidRPr="004B6803" w:rsidRDefault="00F0608D" w:rsidP="007D75ED">
      <w:pPr>
        <w:pStyle w:val="TH"/>
        <w:rPr>
          <w:lang w:val="en-GB"/>
        </w:rPr>
      </w:pPr>
      <w:r w:rsidRPr="004B6803">
        <w:rPr>
          <w:bCs/>
          <w:i/>
          <w:iCs/>
          <w:lang w:val="en-GB"/>
        </w:rPr>
        <w:t>UE-CapabilityRAT-Container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CapabilityRAT-ContainerList ::=SEQUENCE (SIZE (0..maxRAT-Capabilities)) OF UE-CapabilityRAT-Container</w:t>
      </w:r>
    </w:p>
    <w:p w:rsidR="00F0608D" w:rsidRPr="004B6803" w:rsidRDefault="00F0608D" w:rsidP="00F0608D">
      <w:pPr>
        <w:pStyle w:val="PL"/>
        <w:shd w:val="clear" w:color="auto" w:fill="E6E6E6"/>
      </w:pPr>
    </w:p>
    <w:p w:rsidR="00F0608D" w:rsidRPr="004B6803" w:rsidRDefault="00F0608D" w:rsidP="007D75ED">
      <w:pPr>
        <w:pStyle w:val="PL"/>
        <w:shd w:val="clear" w:color="auto" w:fill="E6E6E6"/>
      </w:pPr>
      <w:r w:rsidRPr="004B6803">
        <w:t>UE-CapabilityRAT-Container ::= SEQUENCE {</w:t>
      </w:r>
    </w:p>
    <w:p w:rsidR="00F0608D" w:rsidRPr="004B6803" w:rsidRDefault="00F0608D" w:rsidP="00F0608D">
      <w:pPr>
        <w:pStyle w:val="PL"/>
        <w:shd w:val="clear" w:color="auto" w:fill="E6E6E6"/>
      </w:pPr>
      <w:r w:rsidRPr="004B6803">
        <w:tab/>
        <w:t>rat-Type</w:t>
      </w:r>
      <w:r w:rsidRPr="004B6803">
        <w:tab/>
      </w:r>
      <w:r w:rsidRPr="004B6803">
        <w:tab/>
      </w:r>
      <w:r w:rsidRPr="004B6803">
        <w:tab/>
      </w:r>
      <w:r w:rsidRPr="004B6803">
        <w:tab/>
      </w:r>
      <w:r w:rsidRPr="004B6803">
        <w:tab/>
      </w:r>
      <w:r w:rsidRPr="004B6803">
        <w:tab/>
      </w:r>
      <w:r w:rsidRPr="004B6803">
        <w:tab/>
        <w:t>RAT-Type,</w:t>
      </w:r>
    </w:p>
    <w:p w:rsidR="00F0608D" w:rsidRPr="004B6803" w:rsidRDefault="00F0608D" w:rsidP="00F0608D">
      <w:pPr>
        <w:pStyle w:val="PL"/>
        <w:shd w:val="clear" w:color="auto" w:fill="E6E6E6"/>
      </w:pPr>
      <w:r w:rsidRPr="004B6803">
        <w:tab/>
        <w:t>ueCapabilityRAT-Container</w:t>
      </w:r>
      <w:r w:rsidRPr="004B6803">
        <w:tab/>
      </w:r>
      <w:r w:rsidRPr="004B6803">
        <w:tab/>
      </w:r>
      <w:r w:rsidRPr="004B6803">
        <w:tab/>
        <w:t>OCTET STRING</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UECapabilityRAT-ContainerList </w:t>
            </w:r>
            <w:r w:rsidRPr="004B6803">
              <w:rPr>
                <w:iCs/>
                <w:noProof/>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ueCapabilityRAT-Container</w:t>
            </w:r>
          </w:p>
          <w:p w:rsidR="00F0608D" w:rsidRPr="004B6803" w:rsidRDefault="00F0608D" w:rsidP="00156BDF">
            <w:pPr>
              <w:pStyle w:val="TAL"/>
              <w:rPr>
                <w:lang w:val="en-GB" w:eastAsia="en-GB"/>
              </w:rPr>
            </w:pPr>
            <w:r w:rsidRPr="004B6803">
              <w:rPr>
                <w:lang w:val="en-GB" w:eastAsia="en-GB"/>
              </w:rPr>
              <w:t>Container for the UE capabilities of the indicated RAT. The encoding is defined in the specification of each RAT:</w:t>
            </w:r>
          </w:p>
          <w:p w:rsidR="00F0608D" w:rsidRPr="004B6803" w:rsidRDefault="00F0608D" w:rsidP="00156BDF">
            <w:pPr>
              <w:pStyle w:val="TAL"/>
              <w:rPr>
                <w:lang w:val="en-GB" w:eastAsia="en-GB"/>
              </w:rPr>
            </w:pPr>
            <w:r w:rsidRPr="004B6803">
              <w:rPr>
                <w:lang w:val="en-GB" w:eastAsia="en-GB"/>
              </w:rPr>
              <w:t>For E</w:t>
            </w:r>
            <w:r w:rsidRPr="004B6803">
              <w:rPr>
                <w:lang w:val="en-GB" w:eastAsia="en-GB"/>
              </w:rPr>
              <w:noBreakHyphen/>
              <w:t xml:space="preserve">UTRA: the encoding of UE capabilities is defined in IE </w:t>
            </w:r>
            <w:r w:rsidRPr="004B6803">
              <w:rPr>
                <w:i/>
                <w:noProof/>
                <w:lang w:val="en-GB" w:eastAsia="en-GB"/>
              </w:rPr>
              <w:t>UE-EUTRA-Capability</w:t>
            </w:r>
            <w:r w:rsidRPr="004B6803">
              <w:rPr>
                <w:lang w:val="en-GB" w:eastAsia="en-GB"/>
              </w:rPr>
              <w:t>.</w:t>
            </w:r>
          </w:p>
          <w:p w:rsidR="00F0608D" w:rsidRPr="004B6803" w:rsidRDefault="00F0608D" w:rsidP="00156BDF">
            <w:pPr>
              <w:pStyle w:val="TAL"/>
              <w:rPr>
                <w:lang w:val="en-GB" w:eastAsia="en-GB"/>
              </w:rPr>
            </w:pPr>
            <w:r w:rsidRPr="004B6803">
              <w:rPr>
                <w:lang w:val="en-GB" w:eastAsia="en-GB"/>
              </w:rPr>
              <w:t>For UTRA: the octet string contains the INTER RAT HANDOVER INFO message defined in TS 25.331 [19].</w:t>
            </w:r>
          </w:p>
          <w:p w:rsidR="00F0608D" w:rsidRPr="004B6803" w:rsidRDefault="00F0608D" w:rsidP="00156BDF">
            <w:pPr>
              <w:pStyle w:val="TAL"/>
              <w:rPr>
                <w:lang w:val="en-GB" w:eastAsia="en-GB"/>
              </w:rPr>
            </w:pPr>
            <w:r w:rsidRPr="004B6803">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B6803">
              <w:rPr>
                <w:i/>
                <w:lang w:val="en-GB" w:eastAsia="en-GB"/>
              </w:rPr>
              <w:t>Mobile Station Classmark 2</w:t>
            </w:r>
            <w:r w:rsidRPr="004B6803">
              <w:rPr>
                <w:lang w:val="en-GB" w:eastAsia="en-GB"/>
              </w:rPr>
              <w:t xml:space="preserve"> information element in TS 24.008 [49]. The first octet is the </w:t>
            </w:r>
            <w:r w:rsidRPr="004B6803">
              <w:rPr>
                <w:i/>
                <w:lang w:val="en-GB" w:eastAsia="en-GB"/>
              </w:rPr>
              <w:t>Mobile station classmark 2 IEI</w:t>
            </w:r>
            <w:r w:rsidRPr="004B6803">
              <w:rPr>
                <w:lang w:val="en-GB" w:eastAsia="en-GB"/>
              </w:rPr>
              <w:t xml:space="preserve"> and its value shall be set to 33H. The second octet is the </w:t>
            </w:r>
            <w:r w:rsidRPr="004B6803">
              <w:rPr>
                <w:i/>
                <w:lang w:val="en-GB" w:eastAsia="en-GB"/>
              </w:rPr>
              <w:t>Length of mobile station classmark 2</w:t>
            </w:r>
            <w:r w:rsidRPr="004B6803">
              <w:rPr>
                <w:lang w:val="en-GB" w:eastAsia="en-GB"/>
              </w:rPr>
              <w:t xml:space="preserve"> and its value shall be set to 3. The octet 3 contains the first octet of the value part of the </w:t>
            </w:r>
            <w:r w:rsidRPr="004B6803">
              <w:rPr>
                <w:i/>
                <w:lang w:val="en-GB" w:eastAsia="en-GB"/>
              </w:rPr>
              <w:t>Mobile Station Classmark 2</w:t>
            </w:r>
            <w:r w:rsidRPr="004B6803">
              <w:rPr>
                <w:lang w:val="en-GB" w:eastAsia="en-GB"/>
              </w:rPr>
              <w:t xml:space="preserve"> information element, the octet 4 contains the second octet of the value part of the </w:t>
            </w:r>
            <w:r w:rsidRPr="004B6803">
              <w:rPr>
                <w:i/>
                <w:lang w:val="en-GB" w:eastAsia="en-GB"/>
              </w:rPr>
              <w:t>Mobile Station Classmark 2</w:t>
            </w:r>
            <w:r w:rsidRPr="004B6803">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B6803">
              <w:rPr>
                <w:i/>
                <w:lang w:val="en-GB" w:eastAsia="en-GB"/>
              </w:rPr>
              <w:t>Mobile station classmark 3</w:t>
            </w:r>
            <w:r w:rsidRPr="004B6803">
              <w:rPr>
                <w:lang w:val="en-GB" w:eastAsia="en-GB"/>
              </w:rPr>
              <w:t xml:space="preserve"> information element in TS 24.008 [49]. The sixth octet of this octet string contains octet 1 of the value part of </w:t>
            </w:r>
            <w:r w:rsidRPr="004B6803">
              <w:rPr>
                <w:i/>
                <w:lang w:val="en-GB" w:eastAsia="en-GB"/>
              </w:rPr>
              <w:t>Mobile station classmark 3</w:t>
            </w:r>
            <w:r w:rsidRPr="004B6803">
              <w:rPr>
                <w:lang w:val="en-GB" w:eastAsia="en-GB"/>
              </w:rPr>
              <w:t xml:space="preserve">, the seventh of octet of this octet string contains octet 2 of the value part of </w:t>
            </w:r>
            <w:r w:rsidRPr="004B6803">
              <w:rPr>
                <w:i/>
                <w:lang w:val="en-GB" w:eastAsia="en-GB"/>
              </w:rPr>
              <w:t>Mobile station classmark 3</w:t>
            </w:r>
            <w:r w:rsidRPr="004B6803">
              <w:rPr>
                <w:lang w:val="en-GB" w:eastAsia="en-GB"/>
              </w:rPr>
              <w:t xml:space="preserve"> and so on. Note.</w:t>
            </w:r>
          </w:p>
          <w:p w:rsidR="00F0608D" w:rsidRPr="004B6803" w:rsidRDefault="00F0608D" w:rsidP="00156BDF">
            <w:pPr>
              <w:pStyle w:val="TAL"/>
              <w:rPr>
                <w:lang w:val="en-GB" w:eastAsia="en-GB"/>
              </w:rPr>
            </w:pPr>
            <w:r w:rsidRPr="004B6803">
              <w:rPr>
                <w:lang w:val="en-GB" w:eastAsia="en-GB"/>
              </w:rPr>
              <w:t xml:space="preserve">For GERAN PS: the encoding of UE capabilities is formatted as 'V' and is coded in the same way as the value part in the </w:t>
            </w:r>
            <w:r w:rsidRPr="004B6803">
              <w:rPr>
                <w:i/>
                <w:lang w:val="en-GB" w:eastAsia="en-GB"/>
              </w:rPr>
              <w:t>MS Radio Access Capability</w:t>
            </w:r>
            <w:r w:rsidRPr="004B6803">
              <w:rPr>
                <w:lang w:val="en-GB" w:eastAsia="en-GB"/>
              </w:rPr>
              <w:t xml:space="preserve"> information element in TS 24.008 [49].</w:t>
            </w:r>
          </w:p>
          <w:p w:rsidR="00F0608D" w:rsidRPr="004B6803" w:rsidRDefault="00F0608D" w:rsidP="00156BDF">
            <w:pPr>
              <w:pStyle w:val="TAL"/>
              <w:rPr>
                <w:lang w:val="en-GB" w:eastAsia="en-GB"/>
              </w:rPr>
            </w:pPr>
            <w:r w:rsidRPr="004B6803">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F0608D" w:rsidRPr="004B6803" w:rsidRDefault="00F0608D" w:rsidP="00F0608D">
      <w:pPr>
        <w:pStyle w:val="NO"/>
        <w:rPr>
          <w:lang w:val="en-GB"/>
        </w:rPr>
      </w:pPr>
      <w:r w:rsidRPr="004B6803">
        <w:rPr>
          <w:lang w:val="en-GB"/>
        </w:rPr>
        <w:t>NOTE:</w:t>
      </w:r>
      <w:r w:rsidRPr="004B6803">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4B6803" w:rsidRDefault="00F0608D" w:rsidP="00F0608D">
      <w:pPr>
        <w:pStyle w:val="Heading4"/>
        <w:rPr>
          <w:lang w:val="en-GB"/>
        </w:rPr>
      </w:pPr>
      <w:bookmarkStart w:id="2234" w:name="_Toc12655902"/>
      <w:bookmarkStart w:id="2235" w:name="_Toc29323638"/>
      <w:bookmarkStart w:id="2236" w:name="_Toc52554165"/>
      <w:r w:rsidRPr="004B6803">
        <w:rPr>
          <w:lang w:val="en-GB"/>
        </w:rPr>
        <w:t>–</w:t>
      </w:r>
      <w:r w:rsidRPr="004B6803">
        <w:rPr>
          <w:lang w:val="en-GB"/>
        </w:rPr>
        <w:tab/>
      </w:r>
      <w:r w:rsidRPr="004B6803">
        <w:rPr>
          <w:i/>
          <w:noProof/>
          <w:lang w:val="en-GB"/>
        </w:rPr>
        <w:t>UE-EUTRA-Capability</w:t>
      </w:r>
      <w:bookmarkEnd w:id="2234"/>
      <w:bookmarkEnd w:id="2235"/>
      <w:bookmarkEnd w:id="2236"/>
    </w:p>
    <w:p w:rsidR="00F0608D" w:rsidRPr="004B6803" w:rsidRDefault="00F0608D" w:rsidP="00F0608D">
      <w:pPr>
        <w:rPr>
          <w:iCs/>
        </w:rPr>
      </w:pPr>
      <w:r w:rsidRPr="004B6803">
        <w:t xml:space="preserve">The IE </w:t>
      </w:r>
      <w:r w:rsidRPr="004B6803">
        <w:rPr>
          <w:i/>
          <w:noProof/>
        </w:rPr>
        <w:t>UE-EUTRA-Capability</w:t>
      </w:r>
      <w:r w:rsidRPr="004B6803">
        <w:rPr>
          <w:iCs/>
        </w:rPr>
        <w:t xml:space="preserve"> is used to convey the E-UTRA UE Radio Access Capability Parameters, see TS 36.306 [5], and the Feature Group Indicators for mandatory features (defined in Annexes B.1 and C.1) to the network.</w:t>
      </w:r>
      <w:r w:rsidRPr="004B6803">
        <w:t xml:space="preserve"> </w:t>
      </w:r>
      <w:r w:rsidRPr="004B6803">
        <w:rPr>
          <w:iCs/>
        </w:rPr>
        <w:t xml:space="preserve">The IE </w:t>
      </w:r>
      <w:r w:rsidRPr="004B6803">
        <w:rPr>
          <w:i/>
          <w:iCs/>
        </w:rPr>
        <w:t>UE-EUTRA-Capability</w:t>
      </w:r>
      <w:r w:rsidRPr="004B6803">
        <w:rPr>
          <w:iCs/>
        </w:rPr>
        <w:t xml:space="preserve"> is transferred in E-UTRA or in another RAT.</w:t>
      </w:r>
    </w:p>
    <w:p w:rsidR="005D48B2" w:rsidRPr="004B6803" w:rsidRDefault="005D48B2" w:rsidP="005D48B2">
      <w:pPr>
        <w:pStyle w:val="NO"/>
        <w:rPr>
          <w:lang w:val="en-GB"/>
        </w:rPr>
      </w:pPr>
      <w:r w:rsidRPr="004B6803">
        <w:rPr>
          <w:lang w:val="en-GB"/>
        </w:rPr>
        <w:t>NOTE 0:</w:t>
      </w:r>
      <w:r w:rsidRPr="004B6803">
        <w:rPr>
          <w:lang w:val="en-GB"/>
        </w:rPr>
        <w:tab/>
        <w:t>For (UE capability specific) guidelines on the use of keyword OPTIONAL, see Annex A.3.5.</w:t>
      </w:r>
    </w:p>
    <w:p w:rsidR="00F0608D" w:rsidRPr="004B6803" w:rsidRDefault="00F0608D" w:rsidP="002B4B1D">
      <w:pPr>
        <w:pStyle w:val="TH"/>
        <w:rPr>
          <w:lang w:val="en-GB"/>
        </w:rPr>
      </w:pPr>
      <w:r w:rsidRPr="004B6803">
        <w:rPr>
          <w:bCs/>
          <w:i/>
          <w:iCs/>
          <w:lang w:val="en-GB"/>
        </w:rPr>
        <w:t>UE-EUTRA-Capabil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w:t>
      </w:r>
      <w:bookmarkStart w:id="2237" w:name="OLE_LINK112"/>
      <w:bookmarkStart w:id="2238" w:name="OLE_LINK113"/>
      <w:r w:rsidRPr="004B6803">
        <w:t xml:space="preserve"> :</w:t>
      </w:r>
      <w:bookmarkEnd w:id="2237"/>
      <w:bookmarkEnd w:id="2238"/>
      <w:r w:rsidRPr="004B6803">
        <w:t>:=</w:t>
      </w:r>
      <w:r w:rsidRPr="004B6803">
        <w:tab/>
      </w:r>
      <w:r w:rsidRPr="004B6803">
        <w:tab/>
      </w:r>
      <w:r w:rsidRPr="004B6803">
        <w:tab/>
        <w:t>SEQUENCE {</w:t>
      </w:r>
    </w:p>
    <w:p w:rsidR="00F0608D" w:rsidRPr="004B6803" w:rsidRDefault="00F0608D" w:rsidP="00F0608D">
      <w:pPr>
        <w:pStyle w:val="PL"/>
        <w:shd w:val="clear" w:color="auto" w:fill="E6E6E6"/>
      </w:pPr>
      <w:r w:rsidRPr="004B6803">
        <w:tab/>
        <w:t>accessStratumRelease</w:t>
      </w:r>
      <w:r w:rsidRPr="004B6803">
        <w:tab/>
      </w:r>
      <w:r w:rsidRPr="004B6803">
        <w:tab/>
      </w:r>
      <w:r w:rsidRPr="004B6803">
        <w:tab/>
      </w:r>
      <w:r w:rsidRPr="004B6803">
        <w:tab/>
        <w:t>AccessStratumRelease,</w:t>
      </w:r>
    </w:p>
    <w:p w:rsidR="00F0608D" w:rsidRPr="004B6803" w:rsidRDefault="00F0608D" w:rsidP="00F0608D">
      <w:pPr>
        <w:pStyle w:val="PL"/>
        <w:shd w:val="clear" w:color="auto" w:fill="E6E6E6"/>
      </w:pPr>
      <w:r w:rsidRPr="004B6803">
        <w:tab/>
        <w:t>ue-Category</w:t>
      </w:r>
      <w:r w:rsidRPr="004B6803">
        <w:tab/>
      </w:r>
      <w:r w:rsidRPr="004B6803">
        <w:tab/>
      </w:r>
      <w:r w:rsidRPr="004B6803">
        <w:tab/>
      </w:r>
      <w:r w:rsidRPr="004B6803">
        <w:tab/>
      </w:r>
      <w:r w:rsidRPr="004B6803">
        <w:tab/>
      </w:r>
      <w:r w:rsidRPr="004B6803">
        <w:tab/>
      </w:r>
      <w:r w:rsidRPr="004B6803">
        <w:tab/>
        <w:t>INTEGER (1..5),</w:t>
      </w:r>
    </w:p>
    <w:p w:rsidR="00F0608D" w:rsidRPr="004B6803" w:rsidRDefault="00F0608D" w:rsidP="00F0608D">
      <w:pPr>
        <w:pStyle w:val="PL"/>
        <w:shd w:val="clear" w:color="auto" w:fill="E6E6E6"/>
      </w:pPr>
      <w:r w:rsidRPr="004B6803">
        <w:tab/>
        <w:t>pdcp-Parameters</w:t>
      </w:r>
      <w:r w:rsidRPr="004B6803">
        <w:tab/>
      </w:r>
      <w:r w:rsidRPr="004B6803">
        <w:tab/>
      </w:r>
      <w:r w:rsidRPr="004B6803">
        <w:tab/>
      </w:r>
      <w:r w:rsidRPr="004B6803">
        <w:tab/>
      </w:r>
      <w:r w:rsidRPr="004B6803">
        <w:tab/>
      </w:r>
      <w:r w:rsidRPr="004B6803">
        <w:tab/>
        <w:t>PDCP-Parameters,</w:t>
      </w:r>
    </w:p>
    <w:p w:rsidR="00F0608D" w:rsidRPr="004B6803" w:rsidRDefault="00F0608D" w:rsidP="00F0608D">
      <w:pPr>
        <w:pStyle w:val="PL"/>
        <w:shd w:val="clear" w:color="auto" w:fill="E6E6E6"/>
      </w:pPr>
      <w:r w:rsidRPr="004B6803">
        <w:tab/>
        <w:t>phyLayerParameters</w:t>
      </w:r>
      <w:r w:rsidRPr="004B6803">
        <w:tab/>
      </w:r>
      <w:r w:rsidRPr="004B6803">
        <w:tab/>
      </w:r>
      <w:r w:rsidRPr="004B6803">
        <w:tab/>
      </w:r>
      <w:r w:rsidRPr="004B6803">
        <w:tab/>
      </w:r>
      <w:r w:rsidRPr="004B6803">
        <w:tab/>
        <w:t>PhyLayerParameters,</w:t>
      </w:r>
    </w:p>
    <w:p w:rsidR="00F0608D" w:rsidRPr="004B6803" w:rsidRDefault="00F0608D" w:rsidP="00F0608D">
      <w:pPr>
        <w:pStyle w:val="PL"/>
        <w:shd w:val="clear" w:color="auto" w:fill="E6E6E6"/>
      </w:pPr>
      <w:r w:rsidRPr="004B6803">
        <w:tab/>
        <w:t>rf-Parameters</w:t>
      </w:r>
      <w:r w:rsidRPr="004B6803">
        <w:tab/>
      </w:r>
      <w:r w:rsidRPr="004B6803">
        <w:tab/>
      </w:r>
      <w:r w:rsidRPr="004B6803">
        <w:tab/>
      </w:r>
      <w:r w:rsidRPr="004B6803">
        <w:tab/>
      </w:r>
      <w:r w:rsidRPr="004B6803">
        <w:tab/>
      </w:r>
      <w:r w:rsidRPr="004B6803">
        <w:tab/>
        <w:t>RF-Parameters,</w:t>
      </w:r>
    </w:p>
    <w:p w:rsidR="00F0608D" w:rsidRPr="004B6803" w:rsidRDefault="00F0608D" w:rsidP="00F0608D">
      <w:pPr>
        <w:pStyle w:val="PL"/>
        <w:shd w:val="clear" w:color="auto" w:fill="E6E6E6"/>
      </w:pPr>
      <w:r w:rsidRPr="004B6803">
        <w:tab/>
        <w:t>measParameters</w:t>
      </w:r>
      <w:r w:rsidRPr="004B6803">
        <w:tab/>
      </w:r>
      <w:r w:rsidRPr="004B6803">
        <w:tab/>
      </w:r>
      <w:r w:rsidRPr="004B6803">
        <w:tab/>
      </w:r>
      <w:r w:rsidRPr="004B6803">
        <w:tab/>
      </w:r>
      <w:r w:rsidRPr="004B6803">
        <w:tab/>
      </w:r>
      <w:r w:rsidRPr="004B6803">
        <w:tab/>
        <w:t>MeasParameters,</w:t>
      </w:r>
    </w:p>
    <w:p w:rsidR="00F0608D" w:rsidRPr="004B6803" w:rsidRDefault="00F0608D" w:rsidP="00F0608D">
      <w:pPr>
        <w:pStyle w:val="PL"/>
        <w:shd w:val="clear" w:color="auto" w:fill="E6E6E6"/>
      </w:pPr>
      <w:r w:rsidRPr="004B6803">
        <w:tab/>
        <w:t>featureGroupIndicators</w:t>
      </w:r>
      <w:r w:rsidRPr="004B6803">
        <w:tab/>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traFDD</w:t>
      </w:r>
      <w:r w:rsidRPr="004B6803">
        <w:tab/>
      </w:r>
      <w:r w:rsidRPr="004B6803">
        <w:tab/>
      </w:r>
      <w:r w:rsidRPr="004B6803">
        <w:tab/>
      </w:r>
      <w:r w:rsidRPr="004B6803">
        <w:tab/>
      </w:r>
      <w:r w:rsidRPr="004B6803">
        <w:tab/>
      </w:r>
      <w:r w:rsidRPr="004B6803">
        <w:tab/>
      </w:r>
      <w:r w:rsidRPr="004B6803">
        <w:tab/>
      </w:r>
      <w:r w:rsidRPr="004B6803">
        <w:tab/>
        <w:t>IRAT-ParametersUTRA-FD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128</w:t>
      </w:r>
      <w:r w:rsidRPr="004B6803">
        <w:tab/>
      </w:r>
      <w:r w:rsidRPr="004B6803">
        <w:tab/>
      </w:r>
      <w:r w:rsidRPr="004B6803">
        <w:tab/>
      </w:r>
      <w:r w:rsidRPr="004B6803">
        <w:tab/>
      </w:r>
      <w:r w:rsidRPr="004B6803">
        <w:tab/>
      </w:r>
      <w:r w:rsidRPr="004B6803">
        <w:tab/>
      </w:r>
      <w:r w:rsidRPr="004B6803">
        <w:tab/>
        <w:t>IRAT-ParametersUTRA-TDD128</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384</w:t>
      </w:r>
      <w:r w:rsidRPr="004B6803">
        <w:tab/>
      </w:r>
      <w:r w:rsidRPr="004B6803">
        <w:tab/>
      </w:r>
      <w:r w:rsidRPr="004B6803">
        <w:tab/>
      </w:r>
      <w:r w:rsidRPr="004B6803">
        <w:tab/>
      </w:r>
      <w:r w:rsidRPr="004B6803">
        <w:tab/>
      </w:r>
      <w:r w:rsidRPr="004B6803">
        <w:tab/>
      </w:r>
      <w:r w:rsidRPr="004B6803">
        <w:tab/>
        <w:t>IRAT-ParametersUTRA-TDD384</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utraTDD768</w:t>
      </w:r>
      <w:r w:rsidRPr="004B6803">
        <w:tab/>
      </w:r>
      <w:r w:rsidRPr="004B6803">
        <w:tab/>
      </w:r>
      <w:r w:rsidRPr="004B6803">
        <w:tab/>
      </w:r>
      <w:r w:rsidRPr="004B6803">
        <w:tab/>
      </w:r>
      <w:r w:rsidRPr="004B6803">
        <w:tab/>
      </w:r>
      <w:r w:rsidRPr="004B6803">
        <w:tab/>
      </w:r>
      <w:r w:rsidRPr="004B6803">
        <w:tab/>
        <w:t>IRAT-ParametersUTRA-TDD768</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geran</w:t>
      </w:r>
      <w:r w:rsidRPr="004B6803">
        <w:tab/>
      </w:r>
      <w:r w:rsidRPr="004B6803">
        <w:tab/>
      </w:r>
      <w:r w:rsidRPr="004B6803">
        <w:tab/>
      </w:r>
      <w:r w:rsidRPr="004B6803">
        <w:tab/>
      </w:r>
      <w:r w:rsidRPr="004B6803">
        <w:tab/>
      </w:r>
      <w:r w:rsidRPr="004B6803">
        <w:tab/>
      </w:r>
      <w:r w:rsidRPr="004B6803">
        <w:tab/>
      </w:r>
      <w:r w:rsidRPr="004B6803">
        <w:tab/>
        <w:t>IRAT-ParametersGERAN</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dma2000-HRPD</w:t>
      </w:r>
      <w:r w:rsidRPr="004B6803">
        <w:tab/>
      </w:r>
      <w:r w:rsidRPr="004B6803">
        <w:tab/>
      </w:r>
      <w:r w:rsidRPr="004B6803">
        <w:tab/>
      </w:r>
      <w:r w:rsidRPr="004B6803">
        <w:tab/>
      </w:r>
      <w:r w:rsidRPr="004B6803">
        <w:tab/>
      </w:r>
      <w:r w:rsidRPr="004B6803">
        <w:tab/>
        <w:t>IRAT-ParametersCDMA2000-HRPD</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cdma2000-1xRTT</w:t>
      </w:r>
      <w:r w:rsidRPr="004B6803">
        <w:tab/>
      </w:r>
      <w:r w:rsidRPr="004B6803">
        <w:tab/>
      </w:r>
      <w:r w:rsidRPr="004B6803">
        <w:tab/>
      </w:r>
      <w:r w:rsidRPr="004B6803">
        <w:tab/>
      </w:r>
      <w:r w:rsidRPr="004B6803">
        <w:tab/>
      </w:r>
      <w:r w:rsidRPr="004B6803">
        <w:tab/>
        <w:t>IRAT-ParametersCDMA2000-1XRTT</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 critical extensions</w:t>
      </w:r>
    </w:p>
    <w:p w:rsidR="00F0608D" w:rsidRPr="004B6803" w:rsidRDefault="00F0608D" w:rsidP="00F0608D">
      <w:pPr>
        <w:pStyle w:val="PL"/>
        <w:shd w:val="clear" w:color="auto" w:fill="E6E6E6"/>
      </w:pPr>
      <w:r w:rsidRPr="004B6803">
        <w:t>UE-EUTRA-Capability-v9a0-IEs ::=</w:t>
      </w:r>
      <w:r w:rsidRPr="004B6803">
        <w:tab/>
        <w:t>SEQUENCE {</w:t>
      </w:r>
    </w:p>
    <w:p w:rsidR="00F0608D" w:rsidRPr="004B6803" w:rsidRDefault="00F0608D" w:rsidP="00F0608D">
      <w:pPr>
        <w:pStyle w:val="PL"/>
        <w:shd w:val="clear" w:color="auto" w:fill="E6E6E6"/>
      </w:pPr>
      <w:r w:rsidRPr="004B6803">
        <w:tab/>
        <w:t>featureGroupIndRel9Add-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r9</w:t>
      </w:r>
      <w:r w:rsidRPr="004B6803">
        <w:tab/>
        <w:t>UE-EUTRA-CapabilityAddXDD-Mode-r9</w:t>
      </w:r>
      <w:r w:rsidRPr="004B6803">
        <w:tab/>
        <w:t>OPTIONAL,</w:t>
      </w:r>
    </w:p>
    <w:p w:rsidR="00F0608D" w:rsidRPr="004B6803" w:rsidRDefault="00F0608D" w:rsidP="00F0608D">
      <w:pPr>
        <w:pStyle w:val="PL"/>
        <w:shd w:val="clear" w:color="auto" w:fill="E6E6E6"/>
      </w:pPr>
      <w:r w:rsidRPr="004B6803">
        <w:tab/>
        <w:t>tdd-Add-UE-EUTRA-Capabilities-r9</w:t>
      </w:r>
      <w:r w:rsidRPr="004B6803">
        <w:tab/>
        <w:t>UE-EUTRA-CapabilityAddXDD-Mode-r9</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c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c0-IEs ::=</w:t>
      </w:r>
      <w:r w:rsidRPr="004B6803">
        <w:tab/>
      </w:r>
      <w:r w:rsidRPr="004B6803">
        <w:tab/>
        <w:t>SEQUENCE {</w:t>
      </w:r>
    </w:p>
    <w:p w:rsidR="00F0608D" w:rsidRPr="004B6803" w:rsidRDefault="00F0608D" w:rsidP="00F0608D">
      <w:pPr>
        <w:pStyle w:val="PL"/>
        <w:shd w:val="clear" w:color="auto" w:fill="E6E6E6"/>
      </w:pPr>
      <w:r w:rsidRPr="004B6803">
        <w:tab/>
        <w:t>interRAT-ParametersUTRA-v9c0</w:t>
      </w:r>
      <w:r w:rsidRPr="004B6803">
        <w:tab/>
      </w:r>
      <w:r w:rsidRPr="004B6803">
        <w:tab/>
        <w:t>IRAT-ParametersUTRA-v9c0</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d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d0-IEs ::=</w:t>
      </w:r>
      <w:r w:rsidRPr="004B6803">
        <w:tab/>
      </w:r>
      <w:r w:rsidRPr="004B6803">
        <w:tab/>
        <w:t>SEQUENCE {</w:t>
      </w:r>
    </w:p>
    <w:p w:rsidR="00F0608D" w:rsidRPr="004B6803" w:rsidRDefault="00F0608D" w:rsidP="00F0608D">
      <w:pPr>
        <w:pStyle w:val="PL"/>
        <w:shd w:val="clear" w:color="auto" w:fill="E6E6E6"/>
      </w:pPr>
      <w:r w:rsidRPr="004B6803">
        <w:tab/>
        <w:t>phyLayerParameters-v9d0</w:t>
      </w:r>
      <w:r w:rsidRPr="004B6803">
        <w:tab/>
      </w:r>
      <w:r w:rsidRPr="004B6803">
        <w:tab/>
      </w:r>
      <w:r w:rsidRPr="004B6803">
        <w:tab/>
      </w:r>
      <w:r w:rsidRPr="004B6803">
        <w:tab/>
        <w:t>PhyLayerParameters-v9d0</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e0-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e0-IEs ::=</w:t>
      </w:r>
      <w:r w:rsidRPr="004B6803">
        <w:tab/>
        <w:t>SEQUENCE {</w:t>
      </w:r>
    </w:p>
    <w:p w:rsidR="00F0608D" w:rsidRPr="004B6803" w:rsidRDefault="00F0608D" w:rsidP="00F0608D">
      <w:pPr>
        <w:pStyle w:val="PL"/>
        <w:shd w:val="clear" w:color="auto" w:fill="E6E6E6"/>
      </w:pPr>
      <w:r w:rsidRPr="004B6803">
        <w:tab/>
        <w:t>rf-Parameters-v9e0</w:t>
      </w:r>
      <w:r w:rsidRPr="004B6803">
        <w:tab/>
      </w:r>
      <w:r w:rsidRPr="004B6803">
        <w:tab/>
      </w:r>
      <w:r w:rsidRPr="004B6803">
        <w:tab/>
      </w:r>
      <w:r w:rsidRPr="004B6803">
        <w:tab/>
      </w:r>
      <w:r w:rsidRPr="004B6803">
        <w:tab/>
        <w:t>RF-Parameters-v9e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9h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h0-IEs ::=</w:t>
      </w:r>
      <w:r w:rsidRPr="004B6803">
        <w:tab/>
        <w:t>SEQUENCE {</w:t>
      </w:r>
    </w:p>
    <w:p w:rsidR="00F0608D" w:rsidRPr="004B6803" w:rsidRDefault="00F0608D" w:rsidP="00F0608D">
      <w:pPr>
        <w:pStyle w:val="PL"/>
        <w:shd w:val="clear" w:color="auto" w:fill="E6E6E6"/>
      </w:pPr>
      <w:r w:rsidRPr="004B6803">
        <w:tab/>
        <w:t>interRAT-ParametersUTRA-v9h0</w:t>
      </w:r>
      <w:r w:rsidRPr="004B6803">
        <w:tab/>
      </w:r>
      <w:r w:rsidRPr="004B6803">
        <w:tab/>
        <w:t>IRAT-ParametersUTRA-v9h0</w:t>
      </w:r>
      <w:r w:rsidRPr="004B6803">
        <w:tab/>
      </w:r>
      <w:r w:rsidRPr="004B6803">
        <w:tab/>
      </w:r>
      <w:r w:rsidRPr="004B6803">
        <w:tab/>
        <w:t>OPTIONAL,</w:t>
      </w:r>
    </w:p>
    <w:p w:rsidR="00F0608D" w:rsidRPr="004B6803" w:rsidRDefault="00F0608D" w:rsidP="00F0608D">
      <w:pPr>
        <w:pStyle w:val="PL"/>
        <w:shd w:val="clear" w:color="auto" w:fill="E6E6E6"/>
      </w:pPr>
      <w:r w:rsidRPr="004B6803">
        <w:tab/>
        <w:t>-- Following field is only to be used for late REL-9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c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c0-IEs ::=</w:t>
      </w:r>
      <w:r w:rsidRPr="004B6803">
        <w:tab/>
        <w:t>SEQUENCE {</w:t>
      </w:r>
    </w:p>
    <w:p w:rsidR="00F0608D" w:rsidRPr="004B6803" w:rsidRDefault="00F0608D" w:rsidP="00F0608D">
      <w:pPr>
        <w:pStyle w:val="PL"/>
        <w:shd w:val="clear" w:color="auto" w:fill="E6E6E6"/>
      </w:pPr>
      <w:r w:rsidRPr="004B6803">
        <w:tab/>
        <w:t>otdoa-PositioningCapabilities-r10</w:t>
      </w:r>
      <w:r w:rsidRPr="004B6803">
        <w:tab/>
        <w:t>OTDOA-PositioningCapabilities-r10</w:t>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f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f0-IEs ::=</w:t>
      </w:r>
      <w:r w:rsidRPr="004B6803">
        <w:tab/>
        <w:t>SEQUENCE {</w:t>
      </w:r>
    </w:p>
    <w:p w:rsidR="00F0608D" w:rsidRPr="004B6803" w:rsidRDefault="00F0608D" w:rsidP="00F0608D">
      <w:pPr>
        <w:pStyle w:val="PL"/>
        <w:shd w:val="clear" w:color="auto" w:fill="E6E6E6"/>
      </w:pPr>
      <w:r w:rsidRPr="004B6803">
        <w:tab/>
        <w:t>rf-Parameters-v10f0</w:t>
      </w:r>
      <w:r w:rsidRPr="004B6803">
        <w:tab/>
      </w:r>
      <w:r w:rsidRPr="004B6803">
        <w:tab/>
      </w:r>
      <w:r w:rsidRPr="004B6803">
        <w:tab/>
      </w:r>
      <w:r w:rsidRPr="004B6803">
        <w:tab/>
      </w:r>
      <w:r w:rsidRPr="004B6803">
        <w:tab/>
        <w:t>RF-Parameters-v10f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i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i0-IEs ::=</w:t>
      </w:r>
      <w:r w:rsidRPr="004B6803">
        <w:tab/>
        <w:t>SEQUENCE {</w:t>
      </w:r>
    </w:p>
    <w:p w:rsidR="00F0608D" w:rsidRPr="004B6803" w:rsidRDefault="00F0608D" w:rsidP="00F0608D">
      <w:pPr>
        <w:pStyle w:val="PL"/>
        <w:shd w:val="clear" w:color="auto" w:fill="E6E6E6"/>
      </w:pPr>
      <w:r w:rsidRPr="004B6803">
        <w:tab/>
        <w:t>rf-Parameters-v10i0</w:t>
      </w:r>
      <w:r w:rsidRPr="004B6803">
        <w:tab/>
      </w:r>
      <w:r w:rsidRPr="004B6803">
        <w:tab/>
      </w:r>
      <w:r w:rsidRPr="004B6803">
        <w:tab/>
      </w:r>
      <w:r w:rsidRPr="004B6803">
        <w:tab/>
      </w:r>
      <w:r w:rsidRPr="004B6803">
        <w:tab/>
        <w:t>RF-Parameters-v10i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 Following field is only to be used for late REL-10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EUTRA-Capability-v10j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d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j0-IEs ::=</w:t>
      </w:r>
      <w:r w:rsidRPr="004B6803">
        <w:tab/>
        <w:t>SEQUENCE {</w:t>
      </w:r>
    </w:p>
    <w:p w:rsidR="00F0608D" w:rsidRPr="004B6803" w:rsidRDefault="00F0608D" w:rsidP="00F0608D">
      <w:pPr>
        <w:pStyle w:val="PL"/>
        <w:shd w:val="clear" w:color="auto" w:fill="E6E6E6"/>
      </w:pPr>
      <w:r w:rsidRPr="004B6803">
        <w:tab/>
        <w:t>rf-Parameters-v10j0</w:t>
      </w:r>
      <w:r w:rsidRPr="004B6803">
        <w:tab/>
      </w:r>
      <w:r w:rsidRPr="004B6803">
        <w:tab/>
      </w:r>
      <w:r w:rsidRPr="004B6803">
        <w:tab/>
      </w:r>
      <w:r w:rsidRPr="004B6803">
        <w:tab/>
      </w:r>
      <w:r w:rsidRPr="004B6803">
        <w:tab/>
        <w:t>RF-Parameters-v10j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d0-IEs ::=</w:t>
      </w:r>
      <w:r w:rsidRPr="004B6803">
        <w:tab/>
        <w:t>SEQUENCE {</w:t>
      </w:r>
    </w:p>
    <w:p w:rsidR="00F0608D" w:rsidRPr="004B6803" w:rsidRDefault="00F0608D" w:rsidP="00F0608D">
      <w:pPr>
        <w:pStyle w:val="PL"/>
        <w:shd w:val="clear" w:color="auto" w:fill="E6E6E6"/>
      </w:pPr>
      <w:r w:rsidRPr="004B6803">
        <w:tab/>
        <w:t>rf-Parameters-v11d0</w:t>
      </w:r>
      <w:r w:rsidRPr="004B6803">
        <w:tab/>
      </w:r>
      <w:r w:rsidRPr="004B6803">
        <w:tab/>
      </w:r>
      <w:r w:rsidRPr="004B6803">
        <w:tab/>
      </w:r>
      <w:r w:rsidRPr="004B6803">
        <w:tab/>
      </w:r>
      <w:r w:rsidRPr="004B6803">
        <w:tab/>
        <w:t>RF-Parameters-v11d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otherParameters-v11d0</w:t>
      </w:r>
      <w:r w:rsidRPr="004B6803">
        <w:tab/>
      </w:r>
      <w:r w:rsidRPr="004B6803">
        <w:tab/>
      </w:r>
      <w:r w:rsidRPr="004B6803">
        <w:tab/>
      </w:r>
      <w:r w:rsidRPr="004B6803">
        <w:tab/>
        <w:t>Other-Parameters-v11d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925585" w:rsidRPr="004B6803">
        <w:t>UE-EUTRA-Capability-v11x0-IEs</w:t>
      </w:r>
      <w:r w:rsidRPr="004B6803">
        <w:tab/>
      </w:r>
      <w:r w:rsidRPr="004B6803">
        <w:tab/>
      </w:r>
      <w:r w:rsidRPr="004B6803">
        <w:tab/>
        <w:t>OPTIONAL</w:t>
      </w:r>
    </w:p>
    <w:p w:rsidR="00925585" w:rsidRPr="004B6803" w:rsidRDefault="00F0608D" w:rsidP="00925585">
      <w:pPr>
        <w:pStyle w:val="PL"/>
        <w:shd w:val="clear" w:color="auto" w:fill="E6E6E6"/>
      </w:pPr>
      <w:r w:rsidRPr="004B6803">
        <w:t>}</w:t>
      </w:r>
    </w:p>
    <w:p w:rsidR="00925585" w:rsidRPr="004B6803" w:rsidRDefault="00925585" w:rsidP="00925585">
      <w:pPr>
        <w:pStyle w:val="PL"/>
        <w:shd w:val="clear" w:color="auto" w:fill="E6E6E6"/>
      </w:pPr>
    </w:p>
    <w:p w:rsidR="00925585" w:rsidRPr="004B6803" w:rsidRDefault="00925585" w:rsidP="00925585">
      <w:pPr>
        <w:pStyle w:val="PL"/>
        <w:shd w:val="clear" w:color="auto" w:fill="E6E6E6"/>
      </w:pPr>
      <w:r w:rsidRPr="004B6803">
        <w:t>UE-EUTRA-Capability-v11x0-IEs ::=</w:t>
      </w:r>
      <w:r w:rsidRPr="004B6803">
        <w:tab/>
        <w:t>SEQUENCE {</w:t>
      </w:r>
      <w:r w:rsidRPr="004B6803">
        <w:tab/>
      </w:r>
    </w:p>
    <w:p w:rsidR="00925585" w:rsidRPr="004B6803" w:rsidRDefault="00925585" w:rsidP="00925585">
      <w:pPr>
        <w:pStyle w:val="PL"/>
        <w:shd w:val="clear" w:color="auto" w:fill="E6E6E6"/>
      </w:pPr>
      <w:r w:rsidRPr="004B6803">
        <w:tab/>
        <w:t>-- Following field is only to be used for late REL-11 extensions</w:t>
      </w:r>
    </w:p>
    <w:p w:rsidR="00925585" w:rsidRPr="004B6803" w:rsidRDefault="00925585" w:rsidP="00925585">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r>
      <w:r w:rsidRPr="004B6803">
        <w:tab/>
        <w:t>OPTIONAL,</w:t>
      </w:r>
    </w:p>
    <w:p w:rsidR="00925585" w:rsidRPr="004B6803" w:rsidRDefault="009E3ED6" w:rsidP="00925585">
      <w:pPr>
        <w:pStyle w:val="PL"/>
        <w:shd w:val="clear" w:color="auto" w:fill="E6E6E6"/>
      </w:pPr>
      <w:r w:rsidRPr="004B6803">
        <w:tab/>
      </w:r>
      <w:r w:rsidR="00925585" w:rsidRPr="004B6803">
        <w:t>nonCriticalExtension</w:t>
      </w:r>
      <w:r w:rsidR="00925585" w:rsidRPr="004B6803">
        <w:tab/>
      </w:r>
      <w:r w:rsidR="00925585" w:rsidRPr="004B6803">
        <w:tab/>
      </w:r>
      <w:r w:rsidR="00925585" w:rsidRPr="004B6803">
        <w:tab/>
      </w:r>
      <w:r w:rsidR="00925585" w:rsidRPr="004B6803">
        <w:tab/>
        <w:t>UE-EUTRA-Capability-v12b0-IEs</w:t>
      </w:r>
      <w:r w:rsidR="00925585" w:rsidRPr="004B6803">
        <w:tab/>
      </w:r>
      <w:r w:rsidR="00925585" w:rsidRPr="004B6803">
        <w:tab/>
      </w:r>
      <w:r w:rsidR="00925585" w:rsidRPr="004B6803">
        <w:tab/>
      </w:r>
      <w:r w:rsidR="00925585" w:rsidRPr="004B6803">
        <w:tab/>
        <w:t>OPTIONAL</w:t>
      </w:r>
    </w:p>
    <w:p w:rsidR="00925585" w:rsidRPr="004B6803" w:rsidRDefault="00925585" w:rsidP="00925585">
      <w:pPr>
        <w:pStyle w:val="PL"/>
        <w:shd w:val="clear" w:color="auto" w:fill="E6E6E6"/>
      </w:pPr>
      <w:r w:rsidRPr="004B6803">
        <w:t>}</w:t>
      </w:r>
    </w:p>
    <w:p w:rsidR="00925585" w:rsidRPr="004B6803" w:rsidRDefault="00925585" w:rsidP="00925585">
      <w:pPr>
        <w:pStyle w:val="PL"/>
        <w:shd w:val="clear" w:color="auto" w:fill="E6E6E6"/>
      </w:pPr>
    </w:p>
    <w:p w:rsidR="00925585" w:rsidRPr="004B6803" w:rsidRDefault="00925585" w:rsidP="00925585">
      <w:pPr>
        <w:pStyle w:val="PL"/>
        <w:shd w:val="clear" w:color="auto" w:fill="E6E6E6"/>
      </w:pPr>
      <w:r w:rsidRPr="004B6803">
        <w:t>UE-EUTRA-Capability-v12b0-IEs ::= SEQUENCE {</w:t>
      </w:r>
    </w:p>
    <w:p w:rsidR="00925585" w:rsidRPr="004B6803" w:rsidRDefault="00925585" w:rsidP="00925585">
      <w:pPr>
        <w:pStyle w:val="PL"/>
        <w:shd w:val="clear" w:color="auto" w:fill="E6E6E6"/>
      </w:pPr>
      <w:r w:rsidRPr="004B6803">
        <w:tab/>
        <w:t>rf-Parameters-v12b0</w:t>
      </w:r>
      <w:r w:rsidRPr="004B6803">
        <w:tab/>
      </w:r>
      <w:r w:rsidRPr="004B6803">
        <w:tab/>
      </w:r>
      <w:r w:rsidRPr="004B6803">
        <w:tab/>
      </w:r>
      <w:r w:rsidRPr="004B6803">
        <w:tab/>
      </w:r>
      <w:r w:rsidRPr="004B6803">
        <w:tab/>
        <w:t>RF-Parameters-v12b0</w:t>
      </w:r>
      <w:r w:rsidRPr="004B6803">
        <w:tab/>
      </w:r>
      <w:r w:rsidRPr="004B6803">
        <w:tab/>
      </w:r>
      <w:r w:rsidRPr="004B6803">
        <w:tab/>
      </w:r>
      <w:r w:rsidRPr="004B6803">
        <w:tab/>
      </w:r>
      <w:r w:rsidRPr="004B6803">
        <w:tab/>
      </w:r>
      <w:r w:rsidRPr="004B6803">
        <w:tab/>
        <w:t>OPTIONAL,</w:t>
      </w:r>
    </w:p>
    <w:p w:rsidR="00361B08" w:rsidRPr="004B6803" w:rsidRDefault="00925585" w:rsidP="00361B08">
      <w:pPr>
        <w:pStyle w:val="PL"/>
        <w:shd w:val="clear" w:color="auto" w:fill="E6E6E6"/>
      </w:pPr>
      <w:r w:rsidRPr="004B6803">
        <w:tab/>
        <w:t>nonCriticalExtension</w:t>
      </w:r>
      <w:r w:rsidRPr="004B6803">
        <w:tab/>
      </w:r>
      <w:r w:rsidRPr="004B6803">
        <w:tab/>
      </w:r>
      <w:r w:rsidRPr="004B6803">
        <w:tab/>
      </w:r>
      <w:r w:rsidRPr="004B6803">
        <w:tab/>
      </w:r>
      <w:r w:rsidR="00361B08" w:rsidRPr="004B6803">
        <w:t>UE-EUTRA-Capability-v12x0-IEs</w:t>
      </w:r>
      <w:r w:rsidR="00361B08" w:rsidRPr="004B6803">
        <w:tab/>
      </w:r>
      <w:r w:rsidR="00361B08" w:rsidRPr="004B6803">
        <w:tab/>
      </w:r>
      <w:r w:rsidR="00361B08" w:rsidRPr="004B6803">
        <w:tab/>
        <w:t>OPTIONAL</w:t>
      </w:r>
    </w:p>
    <w:p w:rsidR="00361B08" w:rsidRPr="004B6803" w:rsidRDefault="00361B08"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UE-EUTRA-Capability-v12x0-IEs ::= SEQUENCE {</w:t>
      </w:r>
    </w:p>
    <w:p w:rsidR="00361B08" w:rsidRPr="004B6803" w:rsidRDefault="00361B08" w:rsidP="00361B08">
      <w:pPr>
        <w:pStyle w:val="PL"/>
        <w:shd w:val="clear" w:color="auto" w:fill="E6E6E6"/>
      </w:pPr>
      <w:r w:rsidRPr="004B6803">
        <w:tab/>
        <w:t>-- Following field is only to be used for late REL-12 extensions</w:t>
      </w:r>
    </w:p>
    <w:p w:rsidR="00361B08" w:rsidRPr="004B6803" w:rsidRDefault="00361B08" w:rsidP="00361B08">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ab/>
        <w:t>nonCriticalExtension</w:t>
      </w:r>
      <w:r w:rsidRPr="004B6803">
        <w:tab/>
      </w:r>
      <w:r w:rsidRPr="004B6803">
        <w:tab/>
      </w:r>
      <w:r w:rsidRPr="004B6803">
        <w:tab/>
      </w:r>
      <w:r w:rsidRPr="004B6803">
        <w:tab/>
        <w:t>UE-EUTRA-Capability-v1370-IEs</w:t>
      </w:r>
      <w:r w:rsidRPr="004B6803">
        <w:tab/>
      </w:r>
      <w:r w:rsidRPr="004B6803">
        <w:tab/>
      </w:r>
      <w:r w:rsidRPr="004B6803">
        <w:tab/>
        <w:t>OPTIONAL</w:t>
      </w:r>
    </w:p>
    <w:p w:rsidR="00361B08" w:rsidRPr="004B6803" w:rsidRDefault="00361B08"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UE-EUTRA-Capability-v1370-IEs ::= SEQUENCE {</w:t>
      </w:r>
    </w:p>
    <w:p w:rsidR="00361B08" w:rsidRPr="004B6803" w:rsidRDefault="00361B08" w:rsidP="00361B08">
      <w:pPr>
        <w:pStyle w:val="PL"/>
        <w:shd w:val="clear" w:color="auto" w:fill="E6E6E6"/>
      </w:pPr>
      <w:r w:rsidRPr="004B6803">
        <w:tab/>
        <w:t>ce-Parameters-v1370</w:t>
      </w:r>
      <w:r w:rsidRPr="004B6803">
        <w:tab/>
      </w:r>
      <w:r w:rsidRPr="004B6803">
        <w:tab/>
      </w:r>
      <w:r w:rsidRPr="004B6803">
        <w:tab/>
      </w:r>
      <w:r w:rsidRPr="004B6803">
        <w:tab/>
      </w:r>
      <w:r w:rsidRPr="004B6803">
        <w:tab/>
        <w:t>CE-Parameters-v1370</w:t>
      </w:r>
      <w:r w:rsidRPr="004B6803">
        <w:tab/>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ab/>
        <w:t>fdd-Add-UE-EUTRA-Capabilities-v1370</w:t>
      </w:r>
      <w:r w:rsidRPr="004B6803">
        <w:tab/>
        <w:t>UE-EUTRA-CapabilityAddXDD-Mode-v1370</w:t>
      </w:r>
      <w:r w:rsidRPr="004B6803">
        <w:tab/>
        <w:t>OPTIONAL,</w:t>
      </w:r>
    </w:p>
    <w:p w:rsidR="00361B08" w:rsidRPr="004B6803" w:rsidRDefault="00361B08" w:rsidP="00361B08">
      <w:pPr>
        <w:pStyle w:val="PL"/>
        <w:shd w:val="clear" w:color="auto" w:fill="E6E6E6"/>
      </w:pPr>
      <w:r w:rsidRPr="004B6803">
        <w:tab/>
        <w:t>tdd-Add-UE-EUTRA-Capabilities-v1370</w:t>
      </w:r>
      <w:r w:rsidRPr="004B6803">
        <w:tab/>
        <w:t>UE-EUTRA-CapabilityAddXDD-Mode-v1370</w:t>
      </w:r>
      <w:r w:rsidRPr="004B6803">
        <w:tab/>
        <w:t>OPTIONAL,</w:t>
      </w:r>
    </w:p>
    <w:p w:rsidR="00E3286E" w:rsidRPr="004B6803" w:rsidRDefault="00361B08" w:rsidP="00E3286E">
      <w:pPr>
        <w:pStyle w:val="PL"/>
        <w:shd w:val="clear" w:color="auto" w:fill="E6E6E6"/>
      </w:pPr>
      <w:r w:rsidRPr="004B6803">
        <w:tab/>
        <w:t>nonCriticalExtension</w:t>
      </w:r>
      <w:r w:rsidRPr="004B6803">
        <w:tab/>
      </w:r>
      <w:r w:rsidRPr="004B6803">
        <w:tab/>
      </w:r>
      <w:r w:rsidRPr="004B6803">
        <w:tab/>
      </w:r>
      <w:r w:rsidRPr="004B6803">
        <w:tab/>
      </w:r>
      <w:r w:rsidR="00E3286E" w:rsidRPr="004B6803">
        <w:t>UE-EUTRA-Capability-v1380-IEs</w:t>
      </w:r>
      <w:r w:rsidR="00E3286E" w:rsidRPr="004B6803">
        <w:tab/>
      </w:r>
      <w:r w:rsidR="00E3286E" w:rsidRPr="004B6803">
        <w:tab/>
      </w:r>
      <w:r w:rsidR="00E3286E" w:rsidRPr="004B6803">
        <w:tab/>
        <w:t>OPTIONAL</w:t>
      </w:r>
    </w:p>
    <w:p w:rsidR="00E3286E" w:rsidRPr="004B6803" w:rsidRDefault="00E3286E" w:rsidP="00E3286E">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UE-EUTRA-Capability-v1380-IEs ::= SEQUENCE {</w:t>
      </w:r>
    </w:p>
    <w:p w:rsidR="004679D5" w:rsidRPr="004B6803" w:rsidRDefault="005E7D80" w:rsidP="00214A20">
      <w:pPr>
        <w:pStyle w:val="PL"/>
        <w:shd w:val="clear" w:color="auto" w:fill="E6E6E6"/>
      </w:pPr>
      <w:r w:rsidRPr="004B6803">
        <w:tab/>
        <w:t>rf-Parameters-v1380</w:t>
      </w:r>
      <w:r w:rsidRPr="004B6803">
        <w:tab/>
      </w:r>
      <w:r w:rsidRPr="004B6803">
        <w:tab/>
      </w:r>
      <w:r w:rsidRPr="004B6803">
        <w:tab/>
      </w:r>
      <w:r w:rsidRPr="004B6803">
        <w:tab/>
      </w:r>
      <w:r w:rsidRPr="004B6803">
        <w:tab/>
        <w:t>RF-Parameters-v1380</w:t>
      </w:r>
      <w:r w:rsidRPr="004B6803">
        <w:tab/>
      </w:r>
      <w:r w:rsidRPr="004B6803">
        <w:tab/>
      </w:r>
      <w:r w:rsidRPr="004B6803">
        <w:tab/>
      </w:r>
      <w:r w:rsidRPr="004B6803">
        <w:tab/>
      </w:r>
      <w:r w:rsidRPr="004B6803">
        <w:tab/>
      </w:r>
      <w:r w:rsidRPr="004B6803">
        <w:tab/>
        <w:t>OPTIONAL,</w:t>
      </w:r>
    </w:p>
    <w:p w:rsidR="00214A20" w:rsidRPr="004B6803" w:rsidRDefault="00214A20" w:rsidP="00214A20">
      <w:pPr>
        <w:pStyle w:val="PL"/>
        <w:shd w:val="clear" w:color="auto" w:fill="E6E6E6"/>
      </w:pPr>
      <w:r w:rsidRPr="004B6803">
        <w:tab/>
        <w:t>ce-Parameters-v1380</w:t>
      </w:r>
      <w:r w:rsidRPr="004B6803">
        <w:tab/>
      </w:r>
      <w:r w:rsidRPr="004B6803">
        <w:tab/>
      </w:r>
      <w:r w:rsidRPr="004B6803">
        <w:tab/>
      </w:r>
      <w:r w:rsidRPr="004B6803">
        <w:tab/>
      </w:r>
      <w:r w:rsidRPr="004B6803">
        <w:tab/>
        <w:t>CE-Parameters-v1380,</w:t>
      </w:r>
    </w:p>
    <w:p w:rsidR="00214A20" w:rsidRPr="004B6803" w:rsidRDefault="00214A20" w:rsidP="00214A20">
      <w:pPr>
        <w:pStyle w:val="PL"/>
        <w:shd w:val="clear" w:color="auto" w:fill="E6E6E6"/>
      </w:pPr>
      <w:r w:rsidRPr="004B6803">
        <w:tab/>
        <w:t>fdd-Add-UE-EUTRA-Capabilities-v1380</w:t>
      </w:r>
      <w:r w:rsidRPr="004B6803">
        <w:tab/>
        <w:t>UE-EUTRA-CapabilityAddXDD-Mode-v1380,</w:t>
      </w:r>
    </w:p>
    <w:p w:rsidR="00214A20" w:rsidRPr="004B6803" w:rsidRDefault="00214A20" w:rsidP="00214A20">
      <w:pPr>
        <w:pStyle w:val="PL"/>
        <w:shd w:val="clear" w:color="auto" w:fill="E6E6E6"/>
      </w:pPr>
      <w:r w:rsidRPr="004B6803">
        <w:tab/>
        <w:t>tdd-Add-UE-EUTRA-Capabilities-v1380</w:t>
      </w:r>
      <w:r w:rsidRPr="004B6803">
        <w:tab/>
        <w:t>UE-EUTRA-CapabilityAddXDD-Mode-v1380,</w:t>
      </w:r>
    </w:p>
    <w:p w:rsidR="00925585" w:rsidRPr="004B6803" w:rsidRDefault="00E3286E" w:rsidP="00E3286E">
      <w:pPr>
        <w:pStyle w:val="PL"/>
        <w:shd w:val="clear" w:color="auto" w:fill="E6E6E6"/>
      </w:pPr>
      <w:r w:rsidRPr="004B6803">
        <w:tab/>
        <w:t>nonCriticalExtension</w:t>
      </w:r>
      <w:r w:rsidRPr="004B6803">
        <w:tab/>
      </w:r>
      <w:r w:rsidRPr="004B6803">
        <w:tab/>
      </w:r>
      <w:r w:rsidRPr="004B6803">
        <w:tab/>
      </w:r>
      <w:r w:rsidRPr="004B6803">
        <w:tab/>
      </w:r>
      <w:r w:rsidR="00DD5B7B" w:rsidRPr="004B6803">
        <w:t>UE-EUTRA-Capability</w:t>
      </w:r>
      <w:r w:rsidR="00654C46" w:rsidRPr="004B6803">
        <w:t>-v1390</w:t>
      </w:r>
      <w:r w:rsidR="00DD5B7B" w:rsidRPr="004B6803">
        <w:t>-IEs</w:t>
      </w:r>
      <w:r w:rsidR="00925585" w:rsidRPr="004B6803">
        <w:tab/>
      </w:r>
      <w:r w:rsidR="00925585" w:rsidRPr="004B6803">
        <w:tab/>
      </w:r>
      <w:r w:rsidR="00925585" w:rsidRPr="004B6803">
        <w:tab/>
        <w:t>OPTIONAL</w:t>
      </w:r>
    </w:p>
    <w:p w:rsidR="00397CD2" w:rsidRPr="004B6803" w:rsidRDefault="00925585"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UE-EUTRA-Capability</w:t>
      </w:r>
      <w:r w:rsidR="00654C46" w:rsidRPr="004B6803">
        <w:t>-v1390</w:t>
      </w:r>
      <w:r w:rsidRPr="004B6803">
        <w:t>-IEs ::= SEQUENCE {</w:t>
      </w:r>
    </w:p>
    <w:p w:rsidR="00397CD2" w:rsidRPr="004B6803" w:rsidRDefault="00397CD2" w:rsidP="00DD7B99">
      <w:pPr>
        <w:pStyle w:val="PL"/>
        <w:shd w:val="clear" w:color="auto" w:fill="E6E6E6"/>
      </w:pPr>
      <w:r w:rsidRPr="004B6803">
        <w:tab/>
        <w:t>rf-Parameters</w:t>
      </w:r>
      <w:r w:rsidR="00654C46" w:rsidRPr="004B6803">
        <w:t>-v1390</w:t>
      </w:r>
      <w:r w:rsidRPr="004B6803">
        <w:tab/>
      </w:r>
      <w:r w:rsidRPr="004B6803">
        <w:tab/>
      </w:r>
      <w:r w:rsidRPr="004B6803">
        <w:tab/>
      </w:r>
      <w:r w:rsidRPr="004B6803">
        <w:tab/>
      </w:r>
      <w:r w:rsidRPr="004B6803">
        <w:tab/>
        <w:t>RF-Parameters</w:t>
      </w:r>
      <w:r w:rsidR="00654C46" w:rsidRPr="004B6803">
        <w:t>-v1390</w:t>
      </w:r>
      <w:r w:rsidRPr="004B6803">
        <w:tab/>
      </w:r>
      <w:r w:rsidRPr="004B6803">
        <w:tab/>
      </w:r>
      <w:r w:rsidRPr="004B6803">
        <w:tab/>
      </w:r>
      <w:r w:rsidRPr="004B6803">
        <w:tab/>
      </w:r>
      <w:r w:rsidRPr="004B6803">
        <w:tab/>
      </w:r>
      <w:r w:rsidRPr="004B6803">
        <w:tab/>
        <w:t>OPTIONAL,</w:t>
      </w:r>
    </w:p>
    <w:p w:rsidR="00397CD2" w:rsidRPr="004B6803" w:rsidRDefault="00397CD2" w:rsidP="00397CD2">
      <w:pPr>
        <w:pStyle w:val="PL"/>
        <w:shd w:val="clear" w:color="auto" w:fill="E6E6E6"/>
      </w:pPr>
      <w:r w:rsidRPr="004B6803">
        <w:tab/>
        <w:t>nonCriticalExtension</w:t>
      </w:r>
      <w:r w:rsidRPr="004B6803">
        <w:tab/>
      </w:r>
      <w:r w:rsidRPr="004B6803">
        <w:tab/>
      </w:r>
      <w:r w:rsidRPr="004B6803">
        <w:tab/>
      </w:r>
      <w:r w:rsidRPr="004B6803">
        <w:tab/>
      </w:r>
      <w:r w:rsidR="00DD7B99" w:rsidRPr="004B6803">
        <w:t>UE-EUTRA-Capability-v13x0-IEs</w:t>
      </w:r>
      <w:r w:rsidRPr="004B6803">
        <w:tab/>
      </w:r>
      <w:r w:rsidRPr="004B6803">
        <w:tab/>
      </w:r>
      <w:r w:rsidRPr="004B6803">
        <w:tab/>
      </w:r>
      <w:r w:rsidRPr="004B6803">
        <w:tab/>
        <w:t>OPTIONAL</w:t>
      </w:r>
    </w:p>
    <w:p w:rsidR="00F0608D" w:rsidRPr="004B6803" w:rsidRDefault="00397CD2" w:rsidP="00397CD2">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UE-EUTRA-Capability-v13x0-IEs ::= SEQUENCE {</w:t>
      </w:r>
    </w:p>
    <w:p w:rsidR="00DD7B99" w:rsidRPr="004B6803" w:rsidRDefault="00DD7B99" w:rsidP="00DD7B99">
      <w:pPr>
        <w:pStyle w:val="PL"/>
        <w:shd w:val="clear" w:color="auto" w:fill="E6E6E6"/>
      </w:pPr>
      <w:r w:rsidRPr="004B6803">
        <w:tab/>
        <w:t>lateNonCriticalExtension</w:t>
      </w:r>
      <w:r w:rsidRPr="004B6803">
        <w:tab/>
      </w:r>
      <w:r w:rsidRPr="004B6803">
        <w:tab/>
      </w:r>
      <w:r w:rsidRPr="004B6803">
        <w:tab/>
        <w:t>OCTET STRING</w:t>
      </w:r>
      <w:bookmarkStart w:id="2239" w:name="_Hlk6667791"/>
      <w:r w:rsidRPr="004B6803">
        <w:t xml:space="preserve"> (CONTAINING UE-EUTRA-Capability-v13e0-IEs)</w:t>
      </w:r>
      <w:bookmarkEnd w:id="2239"/>
      <w:r w:rsidRPr="004B6803">
        <w:tab/>
      </w:r>
      <w:r w:rsidRPr="004B6803">
        <w:tab/>
      </w:r>
      <w:r w:rsidRPr="004B6803">
        <w:tab/>
        <w:t>OPTIONAL,</w:t>
      </w:r>
    </w:p>
    <w:p w:rsidR="00DD7B99" w:rsidRPr="004B6803" w:rsidRDefault="00DD7B99" w:rsidP="00DD7B99">
      <w:pPr>
        <w:pStyle w:val="PL"/>
        <w:shd w:val="clear" w:color="auto" w:fill="E6E6E6"/>
      </w:pPr>
      <w:r w:rsidRPr="004B6803">
        <w:tab/>
        <w:t>-- Following field is not used in this release (i.e. only for late non-critical extensions from REL-14 onwards)</w:t>
      </w:r>
    </w:p>
    <w:p w:rsidR="00DD7B99" w:rsidRPr="004B6803" w:rsidRDefault="00DD7B99" w:rsidP="00DD7B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DD7B99" w:rsidRPr="004B6803" w:rsidRDefault="00DD7B99" w:rsidP="00DD7B99">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UE-EUTRA-Capability-v13e0-IEs ::= SEQUENCE {</w:t>
      </w:r>
    </w:p>
    <w:p w:rsidR="00DD7B99" w:rsidRPr="004B6803" w:rsidRDefault="00DD7B99" w:rsidP="00DD7B99">
      <w:pPr>
        <w:pStyle w:val="PL"/>
        <w:shd w:val="clear" w:color="auto" w:fill="E6E6E6"/>
      </w:pPr>
      <w:r w:rsidRPr="004B6803">
        <w:tab/>
        <w:t>phyLayerParameters-v13e0</w:t>
      </w:r>
      <w:r w:rsidRPr="004B6803">
        <w:tab/>
      </w:r>
      <w:r w:rsidRPr="004B6803">
        <w:tab/>
      </w:r>
      <w:r w:rsidRPr="004B6803">
        <w:tab/>
        <w:t>PhyLayerParameters-v13e0,</w:t>
      </w:r>
    </w:p>
    <w:p w:rsidR="00DD7B99" w:rsidRPr="004B6803" w:rsidRDefault="00DD7B99" w:rsidP="00DD7B99">
      <w:pPr>
        <w:pStyle w:val="PL"/>
        <w:shd w:val="clear" w:color="auto" w:fill="E6E6E6"/>
      </w:pPr>
      <w:r w:rsidRPr="004B6803">
        <w:tab/>
        <w:t>-- Following field is only to be used for late REL-13 extensions</w:t>
      </w:r>
    </w:p>
    <w:p w:rsidR="00DD7B99" w:rsidRPr="004B6803" w:rsidRDefault="00DD7B99" w:rsidP="00DD7B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DD7B99" w:rsidRPr="004B6803" w:rsidRDefault="00DD7B99" w:rsidP="00DD7B99">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Regular non critical extensions</w:t>
      </w:r>
    </w:p>
    <w:p w:rsidR="00F0608D" w:rsidRPr="004B6803" w:rsidRDefault="00F0608D" w:rsidP="00F0608D">
      <w:pPr>
        <w:pStyle w:val="PL"/>
        <w:shd w:val="clear" w:color="auto" w:fill="E6E6E6"/>
      </w:pPr>
      <w:r w:rsidRPr="004B6803">
        <w:t>UE-EUTRA-Capability-v920-IEs ::=</w:t>
      </w:r>
      <w:r w:rsidRPr="004B6803">
        <w:tab/>
      </w:r>
      <w:r w:rsidRPr="004B6803">
        <w:tab/>
        <w:t>SEQUENCE {</w:t>
      </w:r>
    </w:p>
    <w:p w:rsidR="00F0608D" w:rsidRPr="004B6803" w:rsidRDefault="00F0608D" w:rsidP="00F0608D">
      <w:pPr>
        <w:pStyle w:val="PL"/>
        <w:shd w:val="clear" w:color="auto" w:fill="E6E6E6"/>
      </w:pPr>
      <w:r w:rsidRPr="004B6803">
        <w:tab/>
        <w:t>phyLayerParameters-v920</w:t>
      </w:r>
      <w:r w:rsidRPr="004B6803">
        <w:tab/>
      </w:r>
      <w:r w:rsidRPr="004B6803">
        <w:tab/>
      </w:r>
      <w:r w:rsidRPr="004B6803">
        <w:tab/>
      </w:r>
      <w:r w:rsidRPr="004B6803">
        <w:tab/>
        <w:t>PhyLayerParameters-v920,</w:t>
      </w:r>
    </w:p>
    <w:p w:rsidR="00F0608D" w:rsidRPr="004B6803" w:rsidRDefault="00F0608D" w:rsidP="00F0608D">
      <w:pPr>
        <w:pStyle w:val="PL"/>
        <w:shd w:val="clear" w:color="auto" w:fill="E6E6E6"/>
      </w:pPr>
      <w:r w:rsidRPr="004B6803">
        <w:tab/>
        <w:t>interRAT-ParametersGERAN-v920</w:t>
      </w:r>
      <w:r w:rsidRPr="004B6803">
        <w:tab/>
      </w:r>
      <w:r w:rsidRPr="004B6803">
        <w:tab/>
      </w:r>
      <w:r w:rsidRPr="004B6803">
        <w:tab/>
        <w:t>IRAT-ParametersGERAN-v920,</w:t>
      </w:r>
    </w:p>
    <w:p w:rsidR="00F0608D" w:rsidRPr="004B6803" w:rsidRDefault="00F0608D" w:rsidP="00F0608D">
      <w:pPr>
        <w:pStyle w:val="PL"/>
        <w:shd w:val="clear" w:color="auto" w:fill="E6E6E6"/>
      </w:pPr>
      <w:r w:rsidRPr="004B6803">
        <w:tab/>
        <w:t>interRAT-ParametersUTRA-v920</w:t>
      </w:r>
      <w:r w:rsidRPr="004B6803">
        <w:tab/>
      </w:r>
      <w:r w:rsidRPr="004B6803">
        <w:tab/>
      </w:r>
      <w:r w:rsidRPr="004B6803">
        <w:tab/>
        <w:t>IRAT-ParametersUTRA-v920</w:t>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920</w:t>
      </w:r>
      <w:r w:rsidRPr="004B6803">
        <w:tab/>
      </w:r>
      <w:r w:rsidRPr="004B6803">
        <w:tab/>
        <w:t>IRAT-ParametersCDMA2000-1XRTT-v920</w:t>
      </w:r>
      <w:r w:rsidRPr="004B6803">
        <w:tab/>
        <w:t>OPTIONAL,</w:t>
      </w:r>
    </w:p>
    <w:p w:rsidR="00F0608D" w:rsidRPr="004B6803" w:rsidRDefault="00F0608D" w:rsidP="00F0608D">
      <w:pPr>
        <w:pStyle w:val="PL"/>
        <w:shd w:val="clear" w:color="auto" w:fill="E6E6E6"/>
      </w:pPr>
      <w:r w:rsidRPr="004B6803">
        <w:tab/>
        <w:t>deviceType-r9</w:t>
      </w:r>
      <w:r w:rsidRPr="004B6803">
        <w:tab/>
      </w:r>
      <w:r w:rsidRPr="004B6803">
        <w:tab/>
      </w:r>
      <w:r w:rsidRPr="004B6803">
        <w:tab/>
      </w:r>
      <w:r w:rsidRPr="004B6803">
        <w:tab/>
      </w:r>
      <w:r w:rsidRPr="004B6803">
        <w:tab/>
      </w:r>
      <w:r w:rsidRPr="004B6803">
        <w:tab/>
      </w:r>
      <w:r w:rsidRPr="004B6803">
        <w:tab/>
        <w:t>ENUMERATED {noBenFromBatConsumpOpt}</w:t>
      </w:r>
      <w:r w:rsidRPr="004B6803">
        <w:tab/>
        <w:t>OPTIONAL,</w:t>
      </w:r>
    </w:p>
    <w:p w:rsidR="00F0608D" w:rsidRPr="004B6803" w:rsidRDefault="00F0608D" w:rsidP="00F0608D">
      <w:pPr>
        <w:pStyle w:val="PL"/>
        <w:shd w:val="clear" w:color="auto" w:fill="E6E6E6"/>
      </w:pPr>
      <w:r w:rsidRPr="004B6803">
        <w:tab/>
        <w:t>csg-ProximityIndicationParameters-r9</w:t>
      </w:r>
      <w:r w:rsidRPr="004B6803">
        <w:tab/>
        <w:t>CSG-ProximityIndicationParameters-r9,</w:t>
      </w:r>
    </w:p>
    <w:p w:rsidR="00F0608D" w:rsidRPr="004B6803" w:rsidRDefault="00F0608D" w:rsidP="00F0608D">
      <w:pPr>
        <w:pStyle w:val="PL"/>
        <w:shd w:val="clear" w:color="auto" w:fill="E6E6E6"/>
      </w:pPr>
      <w:r w:rsidRPr="004B6803">
        <w:tab/>
        <w:t>neighCellSI-AcquisitionParameters-r9</w:t>
      </w:r>
      <w:r w:rsidRPr="004B6803">
        <w:tab/>
        <w:t>NeighCellSI-AcquisitionParameters-r9,</w:t>
      </w:r>
    </w:p>
    <w:p w:rsidR="00F0608D" w:rsidRPr="004B6803" w:rsidRDefault="00F0608D" w:rsidP="00F0608D">
      <w:pPr>
        <w:pStyle w:val="PL"/>
        <w:shd w:val="clear" w:color="auto" w:fill="E6E6E6"/>
      </w:pPr>
      <w:r w:rsidRPr="004B6803">
        <w:tab/>
        <w:t>son-Parameters-r9</w:t>
      </w:r>
      <w:r w:rsidRPr="004B6803">
        <w:tab/>
      </w:r>
      <w:r w:rsidRPr="004B6803">
        <w:tab/>
      </w:r>
      <w:r w:rsidRPr="004B6803">
        <w:tab/>
      </w:r>
      <w:r w:rsidRPr="004B6803">
        <w:tab/>
      </w:r>
      <w:r w:rsidRPr="004B6803">
        <w:tab/>
      </w:r>
      <w:r w:rsidRPr="004B6803">
        <w:tab/>
        <w:t>SON-Parameters-r9,</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UE-EUTRA-Capability-v94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940-IEs ::=</w:t>
      </w:r>
      <w:r w:rsidRPr="004B6803">
        <w:tab/>
        <w:t>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UE-EUTRA-Capability-v9a0-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20-IEs ::=</w:t>
      </w:r>
      <w:r w:rsidRPr="004B6803">
        <w:tab/>
        <w:t>SEQUENCE {</w:t>
      </w:r>
    </w:p>
    <w:p w:rsidR="00F0608D" w:rsidRPr="004B6803" w:rsidRDefault="00F0608D" w:rsidP="00F0608D">
      <w:pPr>
        <w:pStyle w:val="PL"/>
        <w:shd w:val="clear" w:color="auto" w:fill="E6E6E6"/>
      </w:pPr>
      <w:r w:rsidRPr="004B6803">
        <w:tab/>
        <w:t>ue-Category-v1020</w:t>
      </w:r>
      <w:r w:rsidRPr="004B6803">
        <w:tab/>
      </w:r>
      <w:r w:rsidRPr="004B6803">
        <w:tab/>
      </w:r>
      <w:r w:rsidRPr="004B6803">
        <w:tab/>
      </w:r>
      <w:r w:rsidRPr="004B6803">
        <w:tab/>
      </w:r>
      <w:r w:rsidRPr="004B6803">
        <w:tab/>
        <w:t>INTEGER (6..8)</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hyLayerParameters-v1020</w:t>
      </w:r>
      <w:r w:rsidRPr="004B6803">
        <w:tab/>
      </w:r>
      <w:r w:rsidRPr="004B6803">
        <w:tab/>
      </w:r>
      <w:r w:rsidRPr="004B6803">
        <w:tab/>
        <w:t>PhyLayerParameters-v102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020</w:t>
      </w:r>
      <w:r w:rsidRPr="004B6803">
        <w:tab/>
      </w:r>
      <w:r w:rsidRPr="004B6803">
        <w:tab/>
      </w:r>
      <w:r w:rsidRPr="004B6803">
        <w:tab/>
      </w:r>
      <w:r w:rsidRPr="004B6803">
        <w:tab/>
      </w:r>
      <w:r w:rsidRPr="004B6803">
        <w:tab/>
        <w:t>RF-Parameters-v102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020</w:t>
      </w:r>
      <w:r w:rsidRPr="004B6803">
        <w:tab/>
      </w:r>
      <w:r w:rsidRPr="004B6803">
        <w:tab/>
      </w:r>
      <w:r w:rsidRPr="004B6803">
        <w:tab/>
      </w:r>
      <w:r w:rsidRPr="004B6803">
        <w:tab/>
        <w:t>MeasParameters-v102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10-r10</w:t>
      </w:r>
      <w:r w:rsidRPr="004B6803">
        <w:tab/>
      </w:r>
      <w:r w:rsidRPr="004B6803">
        <w:tab/>
      </w:r>
      <w:r w:rsidRPr="004B6803">
        <w:tab/>
        <w:t>BIT STRING (SIZE (3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1020</w:t>
      </w:r>
      <w:r w:rsidRPr="004B6803">
        <w:tab/>
        <w:t>IRAT-ParametersCDMA2000-1XRTT-v1020</w:t>
      </w:r>
      <w:r w:rsidRPr="004B6803">
        <w:tab/>
      </w:r>
      <w:r w:rsidRPr="004B6803">
        <w:tab/>
        <w:t>OPTIONAL,</w:t>
      </w:r>
    </w:p>
    <w:p w:rsidR="00F0608D" w:rsidRPr="004B6803" w:rsidRDefault="00F0608D" w:rsidP="00F0608D">
      <w:pPr>
        <w:pStyle w:val="PL"/>
        <w:shd w:val="clear" w:color="auto" w:fill="E6E6E6"/>
      </w:pPr>
      <w:r w:rsidRPr="004B6803">
        <w:tab/>
        <w:t>ue-BasedNetwPerfMeasParameters-r10</w:t>
      </w:r>
      <w:r w:rsidRPr="004B6803">
        <w:tab/>
        <w:t>UE-BasedNetwPerfMeasParameters-r10</w:t>
      </w:r>
      <w:r w:rsidRPr="004B6803">
        <w:tab/>
      </w:r>
      <w:r w:rsidRPr="004B6803">
        <w:tab/>
        <w:t>OPTIONAL,</w:t>
      </w:r>
    </w:p>
    <w:p w:rsidR="00F0608D" w:rsidRPr="004B6803" w:rsidRDefault="00F0608D" w:rsidP="00F0608D">
      <w:pPr>
        <w:pStyle w:val="PL"/>
        <w:shd w:val="clear" w:color="auto" w:fill="E6E6E6"/>
      </w:pPr>
      <w:r w:rsidRPr="004B6803">
        <w:tab/>
        <w:t>interRAT-ParametersUTRA-TDD-v1020</w:t>
      </w:r>
      <w:r w:rsidRPr="004B6803">
        <w:tab/>
        <w:t>IRAT-ParametersUTRA-TDD-v1020</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6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60-IEs ::=</w:t>
      </w:r>
      <w:r w:rsidRPr="004B6803">
        <w:tab/>
        <w:t>SEQUENCE {</w:t>
      </w:r>
    </w:p>
    <w:p w:rsidR="00F0608D" w:rsidRPr="004B6803" w:rsidRDefault="00F0608D" w:rsidP="00F0608D">
      <w:pPr>
        <w:pStyle w:val="PL"/>
        <w:shd w:val="clear" w:color="auto" w:fill="E6E6E6"/>
      </w:pPr>
      <w:r w:rsidRPr="004B6803">
        <w:tab/>
        <w:t>fdd-Add-UE-EUTRA-Capabilities-v1060</w:t>
      </w:r>
      <w:r w:rsidRPr="004B6803">
        <w:tab/>
        <w:t>UE-EUTRA-CapabilityAddXDD-Mode-v1060</w:t>
      </w:r>
      <w:r w:rsidRPr="004B6803">
        <w:tab/>
        <w:t>OPTIONAL,</w:t>
      </w:r>
    </w:p>
    <w:p w:rsidR="00F0608D" w:rsidRPr="004B6803" w:rsidRDefault="00F0608D" w:rsidP="00F0608D">
      <w:pPr>
        <w:pStyle w:val="PL"/>
        <w:shd w:val="clear" w:color="auto" w:fill="E6E6E6"/>
      </w:pPr>
      <w:r w:rsidRPr="004B6803">
        <w:tab/>
        <w:t>tdd-Add-UE-EUTRA-Capabilities-v1060</w:t>
      </w:r>
      <w:r w:rsidRPr="004B6803">
        <w:tab/>
        <w:t>UE-EUTRA-CapabilityAddXDD-Mode-v1060</w:t>
      </w:r>
      <w:r w:rsidRPr="004B6803">
        <w:tab/>
        <w:t>OPTIONAL,</w:t>
      </w:r>
    </w:p>
    <w:p w:rsidR="00F0608D" w:rsidRPr="004B6803" w:rsidRDefault="00F0608D" w:rsidP="00F0608D">
      <w:pPr>
        <w:pStyle w:val="PL"/>
        <w:shd w:val="clear" w:color="auto" w:fill="E6E6E6"/>
      </w:pPr>
      <w:r w:rsidRPr="004B6803">
        <w:tab/>
        <w:t>rf-Parameters-v1060</w:t>
      </w:r>
      <w:r w:rsidRPr="004B6803">
        <w:tab/>
      </w:r>
      <w:r w:rsidRPr="004B6803">
        <w:tab/>
      </w:r>
      <w:r w:rsidRPr="004B6803">
        <w:tab/>
      </w:r>
      <w:r w:rsidRPr="004B6803">
        <w:tab/>
      </w:r>
      <w:r w:rsidRPr="004B6803">
        <w:tab/>
        <w:t>RF-Parameters-v106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09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090-IEs ::=</w:t>
      </w:r>
      <w:r w:rsidRPr="004B6803">
        <w:tab/>
        <w:t>SEQUENCE {</w:t>
      </w:r>
    </w:p>
    <w:p w:rsidR="00F0608D" w:rsidRPr="004B6803" w:rsidRDefault="00F0608D" w:rsidP="00F0608D">
      <w:pPr>
        <w:pStyle w:val="PL"/>
        <w:shd w:val="clear" w:color="auto" w:fill="E6E6E6"/>
      </w:pPr>
      <w:r w:rsidRPr="004B6803">
        <w:tab/>
        <w:t>rf-Parameters-v1090</w:t>
      </w:r>
      <w:r w:rsidRPr="004B6803">
        <w:tab/>
      </w:r>
      <w:r w:rsidRPr="004B6803">
        <w:tab/>
      </w:r>
      <w:r w:rsidRPr="004B6803">
        <w:tab/>
      </w:r>
      <w:r w:rsidRPr="004B6803">
        <w:tab/>
      </w:r>
      <w:r w:rsidRPr="004B6803">
        <w:tab/>
        <w:t>RF-Parameters-v109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3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30-IEs ::=</w:t>
      </w:r>
      <w:r w:rsidRPr="004B6803">
        <w:tab/>
        <w:t>SEQUENCE {</w:t>
      </w:r>
    </w:p>
    <w:p w:rsidR="00F0608D" w:rsidRPr="004B6803" w:rsidRDefault="00F0608D" w:rsidP="00F0608D">
      <w:pPr>
        <w:pStyle w:val="PL"/>
        <w:shd w:val="clear" w:color="auto" w:fill="E6E6E6"/>
      </w:pPr>
      <w:r w:rsidRPr="004B6803">
        <w:tab/>
        <w:t>pdcp-Parameters-v1130</w:t>
      </w:r>
      <w:r w:rsidRPr="004B6803">
        <w:tab/>
      </w:r>
      <w:r w:rsidRPr="004B6803">
        <w:tab/>
      </w:r>
      <w:r w:rsidRPr="004B6803">
        <w:tab/>
      </w:r>
      <w:r w:rsidRPr="004B6803">
        <w:tab/>
        <w:t>PDCP-Parameters-v1130,</w:t>
      </w:r>
    </w:p>
    <w:p w:rsidR="00F0608D" w:rsidRPr="004B6803" w:rsidRDefault="00F0608D" w:rsidP="00F0608D">
      <w:pPr>
        <w:pStyle w:val="PL"/>
        <w:shd w:val="clear" w:color="auto" w:fill="E6E6E6"/>
      </w:pPr>
      <w:r w:rsidRPr="004B6803">
        <w:tab/>
        <w:t>phyLayerParameters-v1130</w:t>
      </w:r>
      <w:r w:rsidRPr="004B6803">
        <w:tab/>
      </w:r>
      <w:r w:rsidRPr="004B6803">
        <w:tab/>
      </w:r>
      <w:r w:rsidRPr="004B6803">
        <w:tab/>
        <w:t>PhyLayerParameters-v113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130</w:t>
      </w:r>
      <w:r w:rsidRPr="004B6803">
        <w:tab/>
      </w:r>
      <w:r w:rsidRPr="004B6803">
        <w:tab/>
      </w:r>
      <w:r w:rsidRPr="004B6803">
        <w:tab/>
      </w:r>
      <w:r w:rsidRPr="004B6803">
        <w:tab/>
      </w:r>
      <w:r w:rsidRPr="004B6803">
        <w:tab/>
        <w:t>RF-Parameters-v1130,</w:t>
      </w:r>
    </w:p>
    <w:p w:rsidR="00F0608D" w:rsidRPr="004B6803" w:rsidRDefault="00F0608D" w:rsidP="00F0608D">
      <w:pPr>
        <w:pStyle w:val="PL"/>
        <w:shd w:val="clear" w:color="auto" w:fill="E6E6E6"/>
      </w:pPr>
      <w:r w:rsidRPr="004B6803">
        <w:tab/>
        <w:t>measParameters-v1130</w:t>
      </w:r>
      <w:r w:rsidRPr="004B6803">
        <w:tab/>
      </w:r>
      <w:r w:rsidRPr="004B6803">
        <w:tab/>
      </w:r>
      <w:r w:rsidRPr="004B6803">
        <w:tab/>
      </w:r>
      <w:r w:rsidRPr="004B6803">
        <w:tab/>
        <w:t>MeasParameters-v1130,</w:t>
      </w:r>
    </w:p>
    <w:p w:rsidR="00F0608D" w:rsidRPr="004B6803" w:rsidRDefault="00F0608D" w:rsidP="00F0608D">
      <w:pPr>
        <w:pStyle w:val="PL"/>
        <w:shd w:val="clear" w:color="auto" w:fill="E6E6E6"/>
      </w:pPr>
      <w:r w:rsidRPr="004B6803">
        <w:tab/>
        <w:t>interRAT-ParametersCDMA2000-v1130</w:t>
      </w:r>
      <w:r w:rsidRPr="004B6803">
        <w:tab/>
        <w:t>IRAT-ParametersCDMA2000-v1130,</w:t>
      </w:r>
    </w:p>
    <w:p w:rsidR="00F0608D" w:rsidRPr="004B6803" w:rsidRDefault="00F0608D" w:rsidP="00F0608D">
      <w:pPr>
        <w:pStyle w:val="PL"/>
        <w:shd w:val="clear" w:color="auto" w:fill="E6E6E6"/>
      </w:pPr>
      <w:r w:rsidRPr="004B6803">
        <w:tab/>
        <w:t>otherParameters-r11</w:t>
      </w:r>
      <w:r w:rsidRPr="004B6803">
        <w:tab/>
      </w:r>
      <w:r w:rsidRPr="004B6803">
        <w:tab/>
      </w:r>
      <w:r w:rsidRPr="004B6803">
        <w:tab/>
      </w:r>
      <w:r w:rsidRPr="004B6803">
        <w:tab/>
      </w:r>
      <w:r w:rsidRPr="004B6803">
        <w:tab/>
        <w:t>Other-Parameters-r11,</w:t>
      </w:r>
    </w:p>
    <w:p w:rsidR="00F0608D" w:rsidRPr="004B6803" w:rsidRDefault="00F0608D" w:rsidP="00F0608D">
      <w:pPr>
        <w:pStyle w:val="PL"/>
        <w:shd w:val="clear" w:color="auto" w:fill="E6E6E6"/>
      </w:pPr>
      <w:r w:rsidRPr="004B6803">
        <w:tab/>
        <w:t>fdd-Add-UE-EUTRA-Capabilities-v1130</w:t>
      </w:r>
      <w:r w:rsidRPr="004B6803">
        <w:tab/>
        <w:t>UE-EUTRA-CapabilityAddXDD-Mode-v1130</w:t>
      </w:r>
      <w:r w:rsidRPr="004B6803">
        <w:tab/>
        <w:t>OPTIONAL,</w:t>
      </w:r>
    </w:p>
    <w:p w:rsidR="00F0608D" w:rsidRPr="004B6803" w:rsidRDefault="00F0608D" w:rsidP="00F0608D">
      <w:pPr>
        <w:pStyle w:val="PL"/>
        <w:shd w:val="clear" w:color="auto" w:fill="E6E6E6"/>
      </w:pPr>
      <w:r w:rsidRPr="004B6803">
        <w:tab/>
        <w:t>tdd-Add-UE-EUTRA-Capabilities-v1130</w:t>
      </w:r>
      <w:r w:rsidRPr="004B6803">
        <w:tab/>
        <w:t>UE-EUTRA-CapabilityAddXDD-Mode-v1130</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7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70-IEs ::=</w:t>
      </w:r>
      <w:r w:rsidRPr="004B6803">
        <w:tab/>
        <w:t>SEQUENCE {</w:t>
      </w:r>
    </w:p>
    <w:p w:rsidR="00F0608D" w:rsidRPr="004B6803" w:rsidRDefault="00F0608D" w:rsidP="00F0608D">
      <w:pPr>
        <w:pStyle w:val="PL"/>
        <w:shd w:val="clear" w:color="auto" w:fill="E6E6E6"/>
      </w:pPr>
      <w:r w:rsidRPr="004B6803">
        <w:tab/>
        <w:t>phyLayerParameters-v1170</w:t>
      </w:r>
      <w:r w:rsidRPr="004B6803">
        <w:tab/>
      </w:r>
      <w:r w:rsidRPr="004B6803">
        <w:tab/>
      </w:r>
      <w:r w:rsidRPr="004B6803">
        <w:tab/>
        <w:t>PhyLayerParameters-v117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Category-v1170</w:t>
      </w:r>
      <w:r w:rsidRPr="004B6803">
        <w:tab/>
      </w:r>
      <w:r w:rsidRPr="004B6803">
        <w:tab/>
      </w:r>
      <w:r w:rsidRPr="004B6803">
        <w:tab/>
      </w:r>
      <w:r w:rsidRPr="004B6803">
        <w:tab/>
      </w:r>
      <w:r w:rsidRPr="004B6803">
        <w:tab/>
        <w:t>INTEGER (9..10)</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8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80-IEs ::=</w:t>
      </w:r>
      <w:r w:rsidRPr="004B6803">
        <w:tab/>
        <w:t>SEQUENCE {</w:t>
      </w:r>
    </w:p>
    <w:p w:rsidR="00F0608D" w:rsidRPr="004B6803" w:rsidRDefault="00F0608D" w:rsidP="00F0608D">
      <w:pPr>
        <w:pStyle w:val="PL"/>
        <w:shd w:val="clear" w:color="auto" w:fill="E6E6E6"/>
      </w:pPr>
      <w:r w:rsidRPr="004B6803">
        <w:tab/>
        <w:t>rf-Parameters-v1180</w:t>
      </w:r>
      <w:r w:rsidRPr="004B6803">
        <w:tab/>
      </w:r>
      <w:r w:rsidRPr="004B6803">
        <w:tab/>
      </w:r>
      <w:r w:rsidRPr="004B6803">
        <w:tab/>
      </w:r>
      <w:r w:rsidRPr="004B6803">
        <w:tab/>
      </w:r>
      <w:r w:rsidRPr="004B6803">
        <w:tab/>
        <w:t>RF-Parameters-v118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bms-Parameters-r11</w:t>
      </w:r>
      <w:r w:rsidRPr="004B6803">
        <w:tab/>
      </w:r>
      <w:r w:rsidRPr="004B6803">
        <w:tab/>
      </w:r>
      <w:r w:rsidRPr="004B6803">
        <w:tab/>
      </w:r>
      <w:r w:rsidRPr="004B6803">
        <w:tab/>
      </w:r>
      <w:r w:rsidRPr="004B6803">
        <w:tab/>
        <w:t>MBMS-Parameters-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v1180</w:t>
      </w:r>
      <w:r w:rsidRPr="004B6803">
        <w:tab/>
        <w:t>UE-EUTRA-CapabilityAddXDD-Mode-v1180</w:t>
      </w:r>
      <w:r w:rsidRPr="004B6803">
        <w:tab/>
        <w:t>OPTIONAL,</w:t>
      </w:r>
    </w:p>
    <w:p w:rsidR="00F0608D" w:rsidRPr="004B6803" w:rsidRDefault="00F0608D" w:rsidP="00F0608D">
      <w:pPr>
        <w:pStyle w:val="PL"/>
        <w:shd w:val="clear" w:color="auto" w:fill="E6E6E6"/>
      </w:pPr>
      <w:r w:rsidRPr="004B6803">
        <w:tab/>
        <w:t>tdd-Add-UE-EUTRA-Capabilities-v1180</w:t>
      </w:r>
      <w:r w:rsidRPr="004B6803">
        <w:tab/>
        <w:t>UE-EUTRA-CapabilityAddXDD-Mode-v1180</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1a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1a0-IEs ::=</w:t>
      </w:r>
      <w:r w:rsidRPr="004B6803">
        <w:tab/>
        <w:t>SEQUENCE {</w:t>
      </w:r>
    </w:p>
    <w:p w:rsidR="00F0608D" w:rsidRPr="004B6803" w:rsidRDefault="00F0608D" w:rsidP="00F0608D">
      <w:pPr>
        <w:pStyle w:val="PL"/>
        <w:shd w:val="clear" w:color="auto" w:fill="E6E6E6"/>
      </w:pPr>
      <w:r w:rsidRPr="004B6803">
        <w:tab/>
        <w:t>ue-Category-v11a0</w:t>
      </w:r>
      <w:r w:rsidRPr="004B6803">
        <w:tab/>
      </w:r>
      <w:r w:rsidRPr="004B6803">
        <w:tab/>
      </w:r>
      <w:r w:rsidRPr="004B6803">
        <w:tab/>
      </w:r>
      <w:r w:rsidRPr="004B6803">
        <w:tab/>
      </w:r>
      <w:r w:rsidRPr="004B6803">
        <w:tab/>
        <w:t>INTEGER (11..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1a0</w:t>
      </w:r>
      <w:r w:rsidRPr="004B6803">
        <w:tab/>
      </w:r>
      <w:r w:rsidRPr="004B6803">
        <w:tab/>
      </w:r>
      <w:r w:rsidRPr="004B6803">
        <w:tab/>
      </w:r>
      <w:r w:rsidRPr="004B6803">
        <w:tab/>
        <w:t>MeasParameters-v11a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25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v1250-IEs ::=</w:t>
      </w:r>
      <w:r w:rsidRPr="004B6803">
        <w:tab/>
        <w:t>SEQUENCE {</w:t>
      </w:r>
    </w:p>
    <w:p w:rsidR="00F0608D" w:rsidRPr="004B6803" w:rsidRDefault="00F0608D" w:rsidP="00F0608D">
      <w:pPr>
        <w:pStyle w:val="PL"/>
        <w:shd w:val="clear" w:color="auto" w:fill="E6E6E6"/>
        <w:rPr>
          <w:rFonts w:eastAsia="SimSun"/>
          <w:lang w:eastAsia="zh-CN"/>
        </w:rPr>
      </w:pPr>
      <w:r w:rsidRPr="004B6803">
        <w:tab/>
        <w:t>phyLayerParameters-v1250</w:t>
      </w:r>
      <w:r w:rsidRPr="004B6803">
        <w:tab/>
      </w:r>
      <w:r w:rsidRPr="004B6803">
        <w:tab/>
      </w:r>
      <w:r w:rsidRPr="004B6803">
        <w:tab/>
        <w:t>PhyLayerParameters-v125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f-Parameters-v1250</w:t>
      </w:r>
      <w:r w:rsidRPr="004B6803">
        <w:tab/>
      </w:r>
      <w:r w:rsidRPr="004B6803">
        <w:tab/>
      </w:r>
      <w:r w:rsidRPr="004B6803">
        <w:tab/>
      </w:r>
      <w:r w:rsidRPr="004B6803">
        <w:tab/>
      </w:r>
      <w:r w:rsidRPr="004B6803">
        <w:tab/>
        <w:t>RF-Parameters-v125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rlc-Parameters-r12</w:t>
      </w:r>
      <w:r w:rsidRPr="004B6803">
        <w:tab/>
      </w:r>
      <w:r w:rsidRPr="004B6803">
        <w:tab/>
      </w:r>
      <w:r w:rsidRPr="004B6803">
        <w:tab/>
      </w:r>
      <w:r w:rsidRPr="004B6803">
        <w:tab/>
      </w:r>
      <w:r w:rsidRPr="004B6803">
        <w:tab/>
        <w:t>RL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BasedNetwPerfMeasParameters-v1250</w:t>
      </w:r>
      <w:r w:rsidRPr="004B6803">
        <w:tab/>
        <w:t>UE-BasedNetwPerfMeasParameters-v1250</w:t>
      </w:r>
      <w:r w:rsidRPr="004B6803">
        <w:rPr>
          <w:rFonts w:eastAsia="MS Mincho"/>
        </w:rPr>
        <w:tab/>
        <w:t>OPTIONAL</w:t>
      </w:r>
      <w:r w:rsidRPr="004B6803">
        <w:t>,</w:t>
      </w:r>
    </w:p>
    <w:p w:rsidR="00F0608D" w:rsidRPr="004B6803" w:rsidRDefault="00F0608D" w:rsidP="00F0608D">
      <w:pPr>
        <w:pStyle w:val="PL"/>
        <w:shd w:val="clear" w:color="auto" w:fill="E6E6E6"/>
      </w:pPr>
      <w:r w:rsidRPr="004B6803">
        <w:tab/>
        <w:t>ue-CategoryDL-r12</w:t>
      </w:r>
      <w:r w:rsidRPr="004B6803">
        <w:tab/>
      </w:r>
      <w:r w:rsidRPr="004B6803">
        <w:tab/>
      </w:r>
      <w:r w:rsidRPr="004B6803">
        <w:tab/>
      </w:r>
      <w:r w:rsidRPr="004B6803">
        <w:tab/>
      </w:r>
      <w:r w:rsidRPr="004B6803">
        <w:tab/>
        <w:t>INTEGER (0</w:t>
      </w:r>
      <w:r w:rsidRPr="004B6803">
        <w:rPr>
          <w:rFonts w:eastAsia="SimSun"/>
          <w:lang w:eastAsia="zh-CN"/>
        </w:rPr>
        <w:t>..14</w:t>
      </w:r>
      <w:r w:rsidRPr="004B6803">
        <w:t>)</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e-CategoryUL-r12</w:t>
      </w:r>
      <w:r w:rsidRPr="004B6803">
        <w:tab/>
      </w:r>
      <w:r w:rsidRPr="004B6803">
        <w:tab/>
      </w:r>
      <w:r w:rsidRPr="004B6803">
        <w:tab/>
      </w:r>
      <w:r w:rsidRPr="004B6803">
        <w:tab/>
      </w:r>
      <w:r w:rsidRPr="004B6803">
        <w:tab/>
        <w:t>INTEGER (0..13)</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ab/>
        <w:t>wlan-IW-Parameters-r12</w:t>
      </w:r>
      <w:r w:rsidRPr="004B6803">
        <w:rPr>
          <w:lang w:eastAsia="zh-CN"/>
        </w:rPr>
        <w:tab/>
      </w:r>
      <w:r w:rsidRPr="004B6803">
        <w:rPr>
          <w:lang w:eastAsia="zh-CN"/>
        </w:rPr>
        <w:tab/>
      </w:r>
      <w:r w:rsidRPr="004B6803">
        <w:rPr>
          <w:lang w:eastAsia="zh-CN"/>
        </w:rPr>
        <w:tab/>
      </w:r>
      <w:r w:rsidRPr="004B6803">
        <w:rPr>
          <w:lang w:eastAsia="zh-CN"/>
        </w:rPr>
        <w:tab/>
        <w:t>WLAN-IW-Parameters-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pPr>
      <w:r w:rsidRPr="004B6803">
        <w:rPr>
          <w:lang w:eastAsia="zh-CN"/>
        </w:rPr>
        <w:tab/>
      </w:r>
      <w:r w:rsidRPr="004B6803">
        <w:t>measParameters-v1250</w:t>
      </w:r>
      <w:r w:rsidRPr="004B6803">
        <w:tab/>
      </w:r>
      <w:r w:rsidRPr="004B6803">
        <w:tab/>
      </w:r>
      <w:r w:rsidRPr="004B6803">
        <w:tab/>
      </w:r>
      <w:r w:rsidRPr="004B6803">
        <w:tab/>
        <w:t>MeasParameters-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c-Parameters-r12</w:t>
      </w:r>
      <w:r w:rsidRPr="004B6803">
        <w:tab/>
      </w:r>
      <w:r w:rsidRPr="004B6803">
        <w:tab/>
      </w:r>
      <w:r w:rsidRPr="004B6803">
        <w:tab/>
      </w:r>
      <w:r w:rsidRPr="004B6803">
        <w:tab/>
      </w:r>
      <w:r w:rsidRPr="004B6803">
        <w:tab/>
        <w:t>D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bms-Parameters-v1250</w:t>
      </w:r>
      <w:r w:rsidRPr="004B6803">
        <w:tab/>
      </w:r>
      <w:r w:rsidRPr="004B6803">
        <w:tab/>
      </w:r>
      <w:r w:rsidRPr="004B6803">
        <w:tab/>
      </w:r>
      <w:r w:rsidRPr="004B6803">
        <w:tab/>
        <w:t>MBMS-Parameters-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ac-Parameters-r12</w:t>
      </w:r>
      <w:r w:rsidRPr="004B6803">
        <w:tab/>
      </w:r>
      <w:r w:rsidRPr="004B6803">
        <w:tab/>
      </w:r>
      <w:r w:rsidRPr="004B6803">
        <w:tab/>
      </w:r>
      <w:r w:rsidRPr="004B6803">
        <w:tab/>
      </w:r>
      <w:r w:rsidRPr="004B6803">
        <w:tab/>
        <w:t>MAC-Parameters-r12</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dd-Add-UE-EUTRA-Capabilities-v1250</w:t>
      </w:r>
      <w:r w:rsidRPr="004B6803">
        <w:tab/>
        <w:t>UE-EUTRA-CapabilityAddXDD-Mode-v1250</w:t>
      </w:r>
      <w:r w:rsidRPr="004B6803">
        <w:tab/>
        <w:t>OPTIONAL,</w:t>
      </w:r>
    </w:p>
    <w:p w:rsidR="00F0608D" w:rsidRPr="004B6803" w:rsidRDefault="00F0608D" w:rsidP="00F0608D">
      <w:pPr>
        <w:pStyle w:val="PL"/>
        <w:shd w:val="clear" w:color="auto" w:fill="E6E6E6"/>
        <w:rPr>
          <w:rFonts w:eastAsia="MS Mincho"/>
        </w:rPr>
      </w:pPr>
      <w:r w:rsidRPr="004B6803">
        <w:tab/>
        <w:t>tdd-Add-UE-EUTRA-Capabilities-v1250</w:t>
      </w:r>
      <w:r w:rsidRPr="004B6803">
        <w:tab/>
        <w:t>UE-EUTRA-CapabilityAddXDD-Mode-v1250</w:t>
      </w:r>
      <w:r w:rsidRPr="004B6803">
        <w:tab/>
        <w:t>OPTIONAL,</w:t>
      </w:r>
    </w:p>
    <w:p w:rsidR="00F0608D" w:rsidRPr="004B6803" w:rsidRDefault="00F0608D" w:rsidP="00F0608D">
      <w:pPr>
        <w:pStyle w:val="PL"/>
        <w:shd w:val="clear" w:color="auto" w:fill="E6E6E6"/>
      </w:pPr>
      <w:r w:rsidRPr="004B6803">
        <w:tab/>
        <w:t>sl-Parameters-r12</w:t>
      </w:r>
      <w:r w:rsidRPr="004B6803">
        <w:tab/>
      </w:r>
      <w:r w:rsidRPr="004B6803">
        <w:tab/>
      </w:r>
      <w:r w:rsidRPr="004B6803">
        <w:tab/>
      </w:r>
      <w:r w:rsidRPr="004B6803">
        <w:tab/>
        <w:t>SL-Parameters-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r>
      <w:r w:rsidRPr="004B6803">
        <w:tab/>
        <w:t>UE-EUTRA-Capability-v1260-IEs</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UE-EUTRA-Capability-v1260-IEs ::=</w:t>
      </w:r>
      <w:r w:rsidRPr="004B6803">
        <w:tab/>
        <w:t>SEQUENCE {</w:t>
      </w:r>
    </w:p>
    <w:p w:rsidR="00F0608D" w:rsidRPr="004B6803" w:rsidRDefault="00F0608D" w:rsidP="00F0608D">
      <w:pPr>
        <w:pStyle w:val="PL"/>
        <w:shd w:val="clear" w:color="auto" w:fill="E6E6E6"/>
      </w:pPr>
      <w:r w:rsidRPr="004B6803">
        <w:tab/>
        <w:t>ue-CategoryDL-</w:t>
      </w:r>
      <w:r w:rsidRPr="004B6803">
        <w:rPr>
          <w:lang w:eastAsia="zh-CN"/>
        </w:rPr>
        <w:t>v</w:t>
      </w:r>
      <w:r w:rsidRPr="004B6803">
        <w:t>1260</w:t>
      </w:r>
      <w:r w:rsidRPr="004B6803">
        <w:tab/>
      </w:r>
      <w:r w:rsidRPr="004B6803">
        <w:tab/>
      </w:r>
      <w:r w:rsidRPr="004B6803">
        <w:tab/>
      </w:r>
      <w:r w:rsidRPr="004B6803">
        <w:tab/>
      </w:r>
      <w:r w:rsidRPr="004B6803">
        <w:tab/>
        <w:t>INTEGER (</w:t>
      </w:r>
      <w:r w:rsidRPr="004B6803">
        <w:rPr>
          <w:lang w:eastAsia="zh-CN"/>
        </w:rPr>
        <w:t>15..16</w:t>
      </w:r>
      <w:r w:rsidRPr="004B6803">
        <w:t>)</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rFonts w:eastAsia="MS Mincho"/>
        </w:rPr>
        <w:tab/>
      </w:r>
      <w:r w:rsidRPr="004B6803">
        <w:t>nonCriticalExtension</w:t>
      </w:r>
      <w:r w:rsidRPr="004B6803">
        <w:tab/>
      </w:r>
      <w:r w:rsidRPr="004B6803">
        <w:tab/>
      </w:r>
      <w:r w:rsidRPr="004B6803">
        <w:tab/>
      </w:r>
      <w:r w:rsidRPr="004B6803">
        <w:tab/>
        <w:t>UE-EUTRA-Capability-v127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UE-EUTRA-Capability-v1270-IEs ::= SEQUENCE {</w:t>
      </w:r>
    </w:p>
    <w:p w:rsidR="00F0608D" w:rsidRPr="004B6803" w:rsidRDefault="00F0608D" w:rsidP="00F0608D">
      <w:pPr>
        <w:pStyle w:val="PL"/>
        <w:shd w:val="clear" w:color="auto" w:fill="E6E6E6"/>
      </w:pPr>
      <w:r w:rsidRPr="004B6803">
        <w:tab/>
        <w:t>rf-Parameters-v1270</w:t>
      </w:r>
      <w:r w:rsidRPr="004B6803">
        <w:tab/>
      </w:r>
      <w:r w:rsidRPr="004B6803">
        <w:tab/>
      </w:r>
      <w:r w:rsidRPr="004B6803">
        <w:tab/>
      </w:r>
      <w:r w:rsidRPr="004B6803">
        <w:tab/>
      </w:r>
      <w:r w:rsidRPr="004B6803">
        <w:tab/>
        <w:t>RF-Parameters-v1270</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28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UE-EUTRA-Capability-v1280-IEs ::= SEQUENCE {</w:t>
      </w:r>
    </w:p>
    <w:p w:rsidR="00F0608D" w:rsidRPr="004B6803" w:rsidRDefault="00F0608D" w:rsidP="00F0608D">
      <w:pPr>
        <w:pStyle w:val="PL"/>
        <w:shd w:val="clear" w:color="auto" w:fill="E6E6E6"/>
      </w:pPr>
      <w:r w:rsidRPr="004B6803">
        <w:tab/>
        <w:t>phyLayerParameters-v1280</w:t>
      </w:r>
      <w:r w:rsidRPr="004B6803">
        <w:tab/>
      </w:r>
      <w:r w:rsidRPr="004B6803">
        <w:tab/>
      </w:r>
      <w:r w:rsidRPr="004B6803">
        <w:tab/>
        <w:t>PhyLayerParameters-v128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EUTRA-Capability-v13</w:t>
      </w:r>
      <w:r w:rsidR="00414684" w:rsidRPr="004B6803">
        <w:t>1</w:t>
      </w:r>
      <w:r w:rsidRPr="004B6803">
        <w:t>0-IEs</w:t>
      </w:r>
      <w:r w:rsidR="005A4770"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184A0A" w:rsidRPr="004B6803" w:rsidRDefault="00184A0A" w:rsidP="002B4B1D">
      <w:pPr>
        <w:pStyle w:val="PL"/>
        <w:shd w:val="clear" w:color="auto" w:fill="E6E6E6"/>
      </w:pPr>
      <w:r w:rsidRPr="004B6803">
        <w:t>UE-EUTRA-Capability-v13</w:t>
      </w:r>
      <w:r w:rsidR="00414684" w:rsidRPr="004B6803">
        <w:t>1</w:t>
      </w:r>
      <w:r w:rsidRPr="004B6803">
        <w:t>0-IEs ::= SEQUENCE {</w:t>
      </w:r>
    </w:p>
    <w:p w:rsidR="00CF1E02" w:rsidRPr="004B6803" w:rsidRDefault="00CF1E02" w:rsidP="00CF1E02">
      <w:pPr>
        <w:pStyle w:val="PL"/>
        <w:shd w:val="clear" w:color="auto" w:fill="E6E6E6"/>
      </w:pPr>
      <w:r w:rsidRPr="004B6803">
        <w:tab/>
        <w:t>ue-CategoryDL-</w:t>
      </w:r>
      <w:r w:rsidRPr="004B6803">
        <w:rPr>
          <w:lang w:eastAsia="zh-CN"/>
        </w:rPr>
        <w:t>v</w:t>
      </w:r>
      <w:r w:rsidRPr="004B6803">
        <w:t>13</w:t>
      </w:r>
      <w:r w:rsidR="00414684" w:rsidRPr="004B6803">
        <w:t>1</w:t>
      </w:r>
      <w:r w:rsidRPr="004B6803">
        <w:t>0</w:t>
      </w:r>
      <w:r w:rsidRPr="004B6803">
        <w:tab/>
      </w:r>
      <w:r w:rsidRPr="004B6803">
        <w:tab/>
      </w:r>
      <w:r w:rsidRPr="004B6803">
        <w:tab/>
      </w:r>
      <w:r w:rsidRPr="004B6803">
        <w:tab/>
        <w:t>ENUMERATED {</w:t>
      </w:r>
      <w:r w:rsidR="00CE410F" w:rsidRPr="004B6803">
        <w:t xml:space="preserve">n17, </w:t>
      </w:r>
      <w:r w:rsidRPr="004B6803">
        <w:t>m1}</w:t>
      </w:r>
      <w:r w:rsidRPr="004B6803">
        <w:tab/>
      </w:r>
      <w:r w:rsidRPr="004B6803">
        <w:tab/>
      </w:r>
      <w:r w:rsidRPr="004B6803">
        <w:tab/>
      </w:r>
      <w:r w:rsidRPr="004B6803">
        <w:tab/>
      </w:r>
      <w:r w:rsidRPr="004B6803">
        <w:tab/>
        <w:t>OPTIONAL,</w:t>
      </w:r>
    </w:p>
    <w:p w:rsidR="00CF1E02" w:rsidRPr="004B6803" w:rsidRDefault="00CF1E02" w:rsidP="00CF1E02">
      <w:pPr>
        <w:pStyle w:val="PL"/>
        <w:shd w:val="clear" w:color="auto" w:fill="E6E6E6"/>
      </w:pPr>
      <w:r w:rsidRPr="004B6803">
        <w:tab/>
        <w:t>ue-CategoryUL-</w:t>
      </w:r>
      <w:r w:rsidRPr="004B6803">
        <w:rPr>
          <w:lang w:eastAsia="zh-CN"/>
        </w:rPr>
        <w:t>v</w:t>
      </w:r>
      <w:r w:rsidRPr="004B6803">
        <w:t>13</w:t>
      </w:r>
      <w:r w:rsidR="00414684" w:rsidRPr="004B6803">
        <w:t>1</w:t>
      </w:r>
      <w:r w:rsidRPr="004B6803">
        <w:t>0</w:t>
      </w:r>
      <w:r w:rsidRPr="004B6803">
        <w:tab/>
      </w:r>
      <w:r w:rsidRPr="004B6803">
        <w:tab/>
      </w:r>
      <w:r w:rsidRPr="004B6803">
        <w:tab/>
      </w:r>
      <w:r w:rsidRPr="004B6803">
        <w:tab/>
        <w:t>ENUMERATED {</w:t>
      </w:r>
      <w:r w:rsidR="00CE410F" w:rsidRPr="004B6803">
        <w:t xml:space="preserve">n14, </w:t>
      </w:r>
      <w:r w:rsidRPr="004B6803">
        <w:t>m1}</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pdcp-Parameters-v13</w:t>
      </w:r>
      <w:r w:rsidR="00414684" w:rsidRPr="004B6803">
        <w:t>1</w:t>
      </w:r>
      <w:r w:rsidRPr="004B6803">
        <w:t>0</w:t>
      </w:r>
      <w:r w:rsidRPr="004B6803">
        <w:tab/>
      </w:r>
      <w:r w:rsidRPr="004B6803">
        <w:tab/>
      </w:r>
      <w:r w:rsidRPr="004B6803">
        <w:tab/>
      </w:r>
      <w:r w:rsidRPr="004B6803">
        <w:tab/>
        <w:t>PDCP-Parameters-v13</w:t>
      </w:r>
      <w:r w:rsidR="00414684" w:rsidRPr="004B6803">
        <w:t>1</w:t>
      </w:r>
      <w:r w:rsidRPr="004B6803">
        <w:t>0,</w:t>
      </w:r>
    </w:p>
    <w:p w:rsidR="00184A0A" w:rsidRPr="004B6803" w:rsidRDefault="00184A0A" w:rsidP="00184A0A">
      <w:pPr>
        <w:pStyle w:val="PL"/>
        <w:shd w:val="clear" w:color="auto" w:fill="E6E6E6"/>
      </w:pPr>
      <w:r w:rsidRPr="004B6803">
        <w:tab/>
        <w:t>rlc-Parameters-v13</w:t>
      </w:r>
      <w:r w:rsidR="00414684" w:rsidRPr="004B6803">
        <w:t>1</w:t>
      </w:r>
      <w:r w:rsidRPr="004B6803">
        <w:t>0</w:t>
      </w:r>
      <w:r w:rsidRPr="004B6803">
        <w:tab/>
      </w:r>
      <w:r w:rsidRPr="004B6803">
        <w:tab/>
      </w:r>
      <w:r w:rsidRPr="004B6803">
        <w:tab/>
      </w:r>
      <w:r w:rsidRPr="004B6803">
        <w:tab/>
        <w:t>RLC-Parameters-v13</w:t>
      </w:r>
      <w:r w:rsidR="00414684" w:rsidRPr="004B6803">
        <w:t>1</w:t>
      </w:r>
      <w:r w:rsidRPr="004B6803">
        <w:t>0,</w:t>
      </w:r>
    </w:p>
    <w:p w:rsidR="00CF1E02" w:rsidRPr="004B6803" w:rsidRDefault="00CF1E02" w:rsidP="00CF1E02">
      <w:pPr>
        <w:pStyle w:val="PL"/>
        <w:shd w:val="clear" w:color="auto" w:fill="E6E6E6"/>
      </w:pPr>
      <w:r w:rsidRPr="004B6803">
        <w:tab/>
        <w:t>mac-Parameters-v13</w:t>
      </w:r>
      <w:r w:rsidR="00414684" w:rsidRPr="004B6803">
        <w:t>1</w:t>
      </w:r>
      <w:r w:rsidRPr="004B6803">
        <w:t>0</w:t>
      </w:r>
      <w:r w:rsidRPr="004B6803">
        <w:tab/>
      </w:r>
      <w:r w:rsidRPr="004B6803">
        <w:tab/>
      </w:r>
      <w:r w:rsidRPr="004B6803">
        <w:tab/>
      </w:r>
      <w:r w:rsidRPr="004B6803">
        <w:tab/>
        <w:t>MAC-Parameters-v13</w:t>
      </w:r>
      <w:r w:rsidR="00414684" w:rsidRPr="004B6803">
        <w:t>1</w:t>
      </w:r>
      <w:r w:rsidRPr="004B6803">
        <w:t>0</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phyLayerParameters-v13</w:t>
      </w:r>
      <w:r w:rsidR="00414684" w:rsidRPr="004B6803">
        <w:t>1</w:t>
      </w:r>
      <w:r w:rsidRPr="004B6803">
        <w:t>0</w:t>
      </w:r>
      <w:r w:rsidRPr="004B6803">
        <w:tab/>
      </w:r>
      <w:r w:rsidRPr="004B6803">
        <w:tab/>
      </w:r>
      <w:r w:rsidRPr="004B6803">
        <w:tab/>
        <w:t>PhyLayerParameters-v13</w:t>
      </w:r>
      <w:r w:rsidR="00414684" w:rsidRPr="004B6803">
        <w:t>1</w:t>
      </w:r>
      <w:r w:rsidRPr="004B6803">
        <w:t>0</w:t>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rf-Parameters-v13</w:t>
      </w:r>
      <w:r w:rsidR="00414684" w:rsidRPr="004B6803">
        <w:t>1</w:t>
      </w:r>
      <w:r w:rsidRPr="004B6803">
        <w:t>0</w:t>
      </w:r>
      <w:r w:rsidRPr="004B6803">
        <w:tab/>
      </w:r>
      <w:r w:rsidRPr="004B6803">
        <w:tab/>
      </w:r>
      <w:r w:rsidRPr="004B6803">
        <w:tab/>
      </w:r>
      <w:r w:rsidRPr="004B6803">
        <w:tab/>
      </w:r>
      <w:r w:rsidRPr="004B6803">
        <w:tab/>
        <w:t>RF-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B66390">
      <w:pPr>
        <w:pStyle w:val="PL"/>
        <w:shd w:val="clear" w:color="auto" w:fill="E6E6E6"/>
      </w:pPr>
      <w:r w:rsidRPr="004B6803">
        <w:tab/>
        <w:t>measParameters-v13</w:t>
      </w:r>
      <w:r w:rsidR="00414684" w:rsidRPr="004B6803">
        <w:t>10</w:t>
      </w:r>
      <w:r w:rsidRPr="004B6803">
        <w:tab/>
      </w:r>
      <w:r w:rsidRPr="004B6803">
        <w:tab/>
      </w:r>
      <w:r w:rsidRPr="004B6803">
        <w:tab/>
      </w:r>
      <w:r w:rsidRPr="004B6803">
        <w:tab/>
        <w:t>MeasParameters-v13</w:t>
      </w:r>
      <w:r w:rsidR="00414684" w:rsidRPr="004B6803">
        <w:t>10</w:t>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dc-Parameters-v13</w:t>
      </w:r>
      <w:r w:rsidR="00414684" w:rsidRPr="004B6803">
        <w:t>1</w:t>
      </w:r>
      <w:r w:rsidRPr="004B6803">
        <w:t>0</w:t>
      </w:r>
      <w:r w:rsidRPr="004B6803">
        <w:tab/>
      </w:r>
      <w:r w:rsidRPr="004B6803">
        <w:tab/>
      </w:r>
      <w:r w:rsidRPr="004B6803">
        <w:tab/>
      </w:r>
      <w:r w:rsidRPr="004B6803">
        <w:tab/>
      </w:r>
      <w:r w:rsidRPr="004B6803">
        <w:tab/>
        <w:t>DC-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sl-Parameters-v13</w:t>
      </w:r>
      <w:r w:rsidR="00414684" w:rsidRPr="004B6803">
        <w:t>1</w:t>
      </w:r>
      <w:r w:rsidRPr="004B6803">
        <w:t>0</w:t>
      </w:r>
      <w:r w:rsidRPr="004B6803">
        <w:tab/>
      </w:r>
      <w:r w:rsidRPr="004B6803">
        <w:tab/>
      </w:r>
      <w:r w:rsidRPr="004B6803">
        <w:tab/>
      </w:r>
      <w:r w:rsidRPr="004B6803">
        <w:tab/>
      </w:r>
      <w:r w:rsidRPr="004B6803">
        <w:tab/>
        <w:t>SL-Parameters-v13</w:t>
      </w:r>
      <w:r w:rsidR="00414684" w:rsidRPr="004B6803">
        <w:t>1</w:t>
      </w:r>
      <w:r w:rsidRPr="004B6803">
        <w:t>0</w:t>
      </w:r>
      <w:r w:rsidRPr="004B6803">
        <w:tab/>
      </w:r>
      <w:r w:rsidRPr="004B6803">
        <w:tab/>
      </w:r>
      <w:r w:rsidRPr="004B6803">
        <w:tab/>
      </w:r>
      <w:r w:rsidRPr="004B6803">
        <w:tab/>
      </w:r>
      <w:r w:rsidRPr="004B6803">
        <w:tab/>
      </w:r>
      <w:r w:rsidRPr="004B6803">
        <w:tab/>
        <w:t>OPTIONAL,</w:t>
      </w:r>
    </w:p>
    <w:p w:rsidR="00184A0A" w:rsidRPr="004B6803" w:rsidRDefault="00184A0A" w:rsidP="00184A0A">
      <w:pPr>
        <w:pStyle w:val="PL"/>
        <w:shd w:val="clear" w:color="auto" w:fill="E6E6E6"/>
      </w:pPr>
      <w:r w:rsidRPr="004B6803">
        <w:tab/>
        <w:t>scptm-Parameters-r13</w:t>
      </w:r>
      <w:r w:rsidRPr="004B6803">
        <w:tab/>
      </w:r>
      <w:r w:rsidRPr="004B6803">
        <w:tab/>
      </w:r>
      <w:r w:rsidRPr="004B6803">
        <w:tab/>
      </w:r>
      <w:r w:rsidRPr="004B6803">
        <w:tab/>
        <w:t>SCPTM-Parameters-r13</w:t>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t>c</w:t>
      </w:r>
      <w:r w:rsidR="001805D6" w:rsidRPr="004B6803">
        <w:t>e</w:t>
      </w:r>
      <w:r w:rsidRPr="004B6803">
        <w:t>-Parameters-r13</w:t>
      </w:r>
      <w:r w:rsidRPr="004B6803">
        <w:tab/>
      </w:r>
      <w:r w:rsidRPr="004B6803">
        <w:tab/>
      </w:r>
      <w:r w:rsidRPr="004B6803">
        <w:tab/>
      </w:r>
      <w:r w:rsidRPr="004B6803">
        <w:tab/>
      </w:r>
      <w:r w:rsidRPr="004B6803">
        <w:tab/>
        <w:t>C</w:t>
      </w:r>
      <w:r w:rsidR="001805D6" w:rsidRPr="004B6803">
        <w:t>E</w:t>
      </w:r>
      <w:r w:rsidRPr="004B6803">
        <w:t>-Parameters-r13</w:t>
      </w:r>
      <w:r w:rsidRPr="004B6803">
        <w:tab/>
      </w:r>
      <w:r w:rsidRPr="004B6803">
        <w:tab/>
      </w:r>
      <w:r w:rsidRPr="004B6803">
        <w:tab/>
      </w:r>
      <w:r w:rsidRPr="004B6803">
        <w:tab/>
      </w:r>
      <w:r w:rsidRPr="004B6803">
        <w:tab/>
      </w:r>
      <w:r w:rsidRPr="004B6803">
        <w:tab/>
        <w:t>OPTIONAL,</w:t>
      </w:r>
    </w:p>
    <w:p w:rsidR="00CE410F" w:rsidRPr="004B6803" w:rsidRDefault="00CE410F" w:rsidP="00CE410F">
      <w:pPr>
        <w:pStyle w:val="PL"/>
        <w:shd w:val="clear" w:color="auto" w:fill="E6E6E6"/>
        <w:rPr>
          <w:lang w:eastAsia="zh-CN"/>
        </w:rPr>
      </w:pPr>
      <w:r w:rsidRPr="004B6803">
        <w:tab/>
        <w:t>interRAT-ParametersWLAN-r13</w:t>
      </w:r>
      <w:r w:rsidRPr="004B6803">
        <w:rPr>
          <w:b/>
          <w:i/>
        </w:rPr>
        <w:tab/>
      </w:r>
      <w:r w:rsidRPr="004B6803">
        <w:rPr>
          <w:b/>
          <w:i/>
        </w:rPr>
        <w:tab/>
      </w:r>
      <w:r w:rsidRPr="004B6803">
        <w:rPr>
          <w:b/>
          <w:i/>
        </w:rPr>
        <w:tab/>
      </w:r>
      <w:r w:rsidRPr="004B6803">
        <w:t>IRAT-ParametersWLAN-r13,</w:t>
      </w:r>
    </w:p>
    <w:p w:rsidR="00184A0A" w:rsidRPr="004B6803" w:rsidRDefault="00184A0A" w:rsidP="00184A0A">
      <w:pPr>
        <w:pStyle w:val="PL"/>
        <w:shd w:val="clear" w:color="auto" w:fill="E6E6E6"/>
      </w:pPr>
      <w:r w:rsidRPr="004B6803">
        <w:tab/>
        <w:t>laa-Parameters-r13</w:t>
      </w:r>
      <w:r w:rsidRPr="004B6803">
        <w:tab/>
      </w:r>
      <w:r w:rsidRPr="004B6803">
        <w:tab/>
      </w:r>
      <w:r w:rsidRPr="004B6803">
        <w:tab/>
      </w:r>
      <w:r w:rsidRPr="004B6803">
        <w:tab/>
      </w:r>
      <w:r w:rsidRPr="004B6803">
        <w:tab/>
        <w:t>LAA-Parameters-r13</w:t>
      </w:r>
      <w:r w:rsidRPr="004B6803">
        <w:tab/>
      </w:r>
      <w:r w:rsidRPr="004B6803">
        <w:tab/>
      </w:r>
      <w:r w:rsidRPr="004B6803">
        <w:tab/>
      </w:r>
      <w:r w:rsidRPr="004B6803">
        <w:tab/>
      </w:r>
      <w:r w:rsidRPr="004B6803">
        <w:tab/>
      </w:r>
      <w:r w:rsidRPr="004B6803">
        <w:tab/>
        <w:t>OPTIONAL,</w:t>
      </w:r>
    </w:p>
    <w:p w:rsidR="00222650" w:rsidRPr="004B6803" w:rsidRDefault="00234019" w:rsidP="00222650">
      <w:pPr>
        <w:pStyle w:val="PL"/>
        <w:shd w:val="clear" w:color="auto" w:fill="E6E6E6"/>
      </w:pPr>
      <w:r w:rsidRPr="004B6803">
        <w:tab/>
        <w:t>lwa-Parameters-r13</w:t>
      </w:r>
      <w:r w:rsidRPr="004B6803">
        <w:tab/>
      </w:r>
      <w:r w:rsidRPr="004B6803">
        <w:tab/>
      </w:r>
      <w:r w:rsidRPr="004B6803">
        <w:tab/>
      </w:r>
      <w:r w:rsidRPr="004B6803">
        <w:tab/>
      </w:r>
      <w:r w:rsidR="007A4580" w:rsidRPr="004B6803">
        <w:tab/>
      </w:r>
      <w:r w:rsidRPr="004B6803">
        <w:t>LWA-Parameters-r13</w:t>
      </w:r>
      <w:r w:rsidRPr="004B6803">
        <w:tab/>
      </w:r>
      <w:r w:rsidRPr="004B6803">
        <w:tab/>
      </w:r>
      <w:r w:rsidRPr="004B6803">
        <w:tab/>
      </w:r>
      <w:r w:rsidRPr="004B6803">
        <w:tab/>
      </w:r>
      <w:r w:rsidRPr="004B6803">
        <w:tab/>
      </w:r>
      <w:r w:rsidR="007A4580" w:rsidRPr="004B6803">
        <w:tab/>
      </w:r>
      <w:r w:rsidRPr="004B6803">
        <w:t>OPTIONAL,</w:t>
      </w:r>
    </w:p>
    <w:p w:rsidR="00234019" w:rsidRPr="004B6803" w:rsidRDefault="00222650" w:rsidP="00222650">
      <w:pPr>
        <w:pStyle w:val="PL"/>
        <w:shd w:val="clear" w:color="auto" w:fill="E6E6E6"/>
      </w:pPr>
      <w:r w:rsidRPr="004B6803">
        <w:tab/>
        <w:t>wlan-IW-Parameters-</w:t>
      </w:r>
      <w:r w:rsidR="000E281A" w:rsidRPr="004B6803">
        <w:t>v</w:t>
      </w:r>
      <w:r w:rsidRPr="004B6803">
        <w:t>13</w:t>
      </w:r>
      <w:r w:rsidR="000E281A" w:rsidRPr="004B6803">
        <w:t>10</w:t>
      </w:r>
      <w:r w:rsidRPr="004B6803">
        <w:tab/>
      </w:r>
      <w:r w:rsidRPr="004B6803">
        <w:tab/>
      </w:r>
      <w:r w:rsidRPr="004B6803">
        <w:tab/>
      </w:r>
      <w:r w:rsidRPr="004B6803">
        <w:tab/>
        <w:t>WLAN-IW-Parameters-</w:t>
      </w:r>
      <w:r w:rsidR="000E281A" w:rsidRPr="004B6803">
        <w:t>v</w:t>
      </w:r>
      <w:r w:rsidRPr="004B6803">
        <w:t>13</w:t>
      </w:r>
      <w:r w:rsidR="000E281A" w:rsidRPr="004B6803">
        <w:t>10</w:t>
      </w:r>
      <w:r w:rsidRPr="004B6803">
        <w:t>,</w:t>
      </w:r>
    </w:p>
    <w:p w:rsidR="00693528" w:rsidRPr="004B6803" w:rsidRDefault="00CA4BE7" w:rsidP="00693528">
      <w:pPr>
        <w:pStyle w:val="PL"/>
        <w:shd w:val="clear" w:color="auto" w:fill="E6E6E6"/>
      </w:pPr>
      <w:r w:rsidRPr="004B6803">
        <w:tab/>
        <w:t>lwip-Parameters-r13</w:t>
      </w:r>
      <w:r w:rsidRPr="004B6803">
        <w:tab/>
      </w:r>
      <w:r w:rsidRPr="004B6803">
        <w:tab/>
      </w:r>
      <w:r w:rsidRPr="004B6803">
        <w:tab/>
      </w:r>
      <w:r w:rsidRPr="004B6803">
        <w:tab/>
      </w:r>
      <w:r w:rsidR="007A4580" w:rsidRPr="004B6803">
        <w:tab/>
      </w:r>
      <w:r w:rsidRPr="004B6803">
        <w:t>LWIP-Parameters-r13,</w:t>
      </w:r>
    </w:p>
    <w:p w:rsidR="00693528" w:rsidRPr="004B6803" w:rsidRDefault="00693528" w:rsidP="00693528">
      <w:pPr>
        <w:pStyle w:val="PL"/>
        <w:shd w:val="clear" w:color="auto" w:fill="E6E6E6"/>
      </w:pPr>
      <w:r w:rsidRPr="004B6803">
        <w:tab/>
        <w:t>fdd-Add-UE-EUTRA-Capabilities-v13</w:t>
      </w:r>
      <w:r w:rsidR="00414684" w:rsidRPr="004B6803">
        <w:t>1</w:t>
      </w:r>
      <w:r w:rsidRPr="004B6803">
        <w:t>0</w:t>
      </w:r>
      <w:r w:rsidRPr="004B6803">
        <w:tab/>
        <w:t>UE-EUTRA-CapabilityAddXDD-Mode-v13</w:t>
      </w:r>
      <w:r w:rsidR="00414684" w:rsidRPr="004B6803">
        <w:t>1</w:t>
      </w:r>
      <w:r w:rsidRPr="004B6803">
        <w:t>0</w:t>
      </w:r>
      <w:r w:rsidRPr="004B6803">
        <w:tab/>
        <w:t>OPTIONAL,</w:t>
      </w:r>
    </w:p>
    <w:p w:rsidR="00CA4BE7" w:rsidRPr="004B6803" w:rsidRDefault="00693528" w:rsidP="00693528">
      <w:pPr>
        <w:pStyle w:val="PL"/>
        <w:shd w:val="clear" w:color="auto" w:fill="E6E6E6"/>
      </w:pPr>
      <w:r w:rsidRPr="004B6803">
        <w:tab/>
        <w:t>tdd-Add-UE-EUTRA-Capabilities-v13</w:t>
      </w:r>
      <w:r w:rsidR="00414684" w:rsidRPr="004B6803">
        <w:t>1</w:t>
      </w:r>
      <w:r w:rsidRPr="004B6803">
        <w:t>0</w:t>
      </w:r>
      <w:r w:rsidRPr="004B6803">
        <w:tab/>
        <w:t>UE-EUTRA-CapabilityAddXDD-Mode-v13</w:t>
      </w:r>
      <w:r w:rsidR="00414684" w:rsidRPr="004B6803">
        <w:t>1</w:t>
      </w:r>
      <w:r w:rsidRPr="004B6803">
        <w:t>0</w:t>
      </w:r>
      <w:r w:rsidRPr="004B6803">
        <w:tab/>
        <w:t>OPTIONAL,</w:t>
      </w:r>
    </w:p>
    <w:p w:rsidR="00834490" w:rsidRPr="004B6803" w:rsidRDefault="00184A0A" w:rsidP="00834490">
      <w:pPr>
        <w:pStyle w:val="PL"/>
        <w:shd w:val="clear" w:color="auto" w:fill="E6E6E6"/>
      </w:pPr>
      <w:r w:rsidRPr="004B6803">
        <w:tab/>
      </w:r>
      <w:r w:rsidR="00834490" w:rsidRPr="004B6803">
        <w:t>nonCriticalExtension</w:t>
      </w:r>
      <w:r w:rsidR="00834490" w:rsidRPr="004B6803">
        <w:tab/>
      </w:r>
      <w:r w:rsidR="00834490" w:rsidRPr="004B6803">
        <w:tab/>
      </w:r>
      <w:r w:rsidR="00834490" w:rsidRPr="004B6803">
        <w:tab/>
      </w:r>
      <w:r w:rsidR="00834490" w:rsidRPr="004B6803">
        <w:tab/>
        <w:t>UE-EUTRA-Capability-v13</w:t>
      </w:r>
      <w:r w:rsidR="002B2FEC" w:rsidRPr="004B6803">
        <w:t>20</w:t>
      </w:r>
      <w:r w:rsidR="00834490" w:rsidRPr="004B6803">
        <w:t>-IEs</w:t>
      </w:r>
      <w:r w:rsidR="00834490" w:rsidRPr="004B6803">
        <w:tab/>
      </w:r>
      <w:r w:rsidR="00834490" w:rsidRPr="004B6803">
        <w:tab/>
      </w:r>
      <w:r w:rsidR="00834490" w:rsidRPr="004B6803">
        <w:tab/>
        <w:t>OPTIONAL</w:t>
      </w:r>
    </w:p>
    <w:p w:rsidR="00834490" w:rsidRPr="004B6803" w:rsidRDefault="00834490" w:rsidP="00834490">
      <w:pPr>
        <w:pStyle w:val="PL"/>
        <w:shd w:val="clear" w:color="auto" w:fill="E6E6E6"/>
      </w:pPr>
      <w:r w:rsidRPr="004B6803">
        <w:t>}</w:t>
      </w:r>
    </w:p>
    <w:p w:rsidR="00834490" w:rsidRPr="004B6803" w:rsidRDefault="00834490" w:rsidP="00834490">
      <w:pPr>
        <w:pStyle w:val="PL"/>
        <w:shd w:val="clear" w:color="auto" w:fill="E6E6E6"/>
      </w:pPr>
    </w:p>
    <w:p w:rsidR="00834490" w:rsidRPr="004B6803" w:rsidRDefault="00834490" w:rsidP="00834490">
      <w:pPr>
        <w:pStyle w:val="PL"/>
        <w:shd w:val="clear" w:color="auto" w:fill="E6E6E6"/>
      </w:pPr>
      <w:r w:rsidRPr="004B6803">
        <w:t>UE-EUTRA-Capability-v13</w:t>
      </w:r>
      <w:r w:rsidR="002B2FEC" w:rsidRPr="004B6803">
        <w:t>20</w:t>
      </w:r>
      <w:r w:rsidRPr="004B6803">
        <w:t>-IEs ::= SEQUENCE {</w:t>
      </w:r>
    </w:p>
    <w:p w:rsidR="001805D6" w:rsidRPr="004B6803" w:rsidRDefault="001805D6" w:rsidP="001805D6">
      <w:pPr>
        <w:pStyle w:val="PL"/>
        <w:shd w:val="clear" w:color="auto" w:fill="E6E6E6"/>
      </w:pPr>
      <w:r w:rsidRPr="004B6803">
        <w:tab/>
        <w:t>ce-Parameters-v13</w:t>
      </w:r>
      <w:r w:rsidR="00B86D4F" w:rsidRPr="004B6803">
        <w:t>20</w:t>
      </w:r>
      <w:r w:rsidRPr="004B6803">
        <w:tab/>
      </w:r>
      <w:r w:rsidRPr="004B6803">
        <w:tab/>
      </w:r>
      <w:r w:rsidRPr="004B6803">
        <w:tab/>
      </w:r>
      <w:r w:rsidRPr="004B6803">
        <w:tab/>
      </w:r>
      <w:r w:rsidRPr="004B6803">
        <w:tab/>
        <w:t>CE-Parameters-v1320</w:t>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phyLayerParameters-v1320</w:t>
      </w:r>
      <w:r w:rsidRPr="004B6803">
        <w:tab/>
      </w:r>
      <w:r w:rsidRPr="004B6803">
        <w:tab/>
      </w:r>
      <w:r w:rsidRPr="004B6803">
        <w:tab/>
        <w:t>PhyLayerParameters-v1320</w:t>
      </w:r>
      <w:r w:rsidRPr="004B6803">
        <w:tab/>
      </w:r>
      <w:r w:rsidRPr="004B6803">
        <w:tab/>
      </w:r>
      <w:r w:rsidRPr="004B6803">
        <w:tab/>
      </w:r>
      <w:r w:rsidRPr="004B6803">
        <w:tab/>
        <w:t>OPTIONAL,</w:t>
      </w:r>
    </w:p>
    <w:p w:rsidR="00834490" w:rsidRPr="004B6803" w:rsidRDefault="00834490" w:rsidP="00834490">
      <w:pPr>
        <w:pStyle w:val="PL"/>
        <w:shd w:val="clear" w:color="auto" w:fill="E6E6E6"/>
      </w:pPr>
      <w:r w:rsidRPr="004B6803">
        <w:tab/>
        <w:t>rf-Parameters-v13</w:t>
      </w:r>
      <w:r w:rsidR="002B2FEC" w:rsidRPr="004B6803">
        <w:t>20</w:t>
      </w:r>
      <w:r w:rsidRPr="004B6803">
        <w:tab/>
      </w:r>
      <w:r w:rsidRPr="004B6803">
        <w:tab/>
      </w:r>
      <w:r w:rsidRPr="004B6803">
        <w:tab/>
      </w:r>
      <w:r w:rsidRPr="004B6803">
        <w:tab/>
      </w:r>
      <w:r w:rsidRPr="004B6803">
        <w:tab/>
        <w:t>RF-Parameters-v13</w:t>
      </w:r>
      <w:r w:rsidR="002B2FEC" w:rsidRPr="004B6803">
        <w:t>20</w:t>
      </w:r>
      <w:r w:rsidRPr="004B6803">
        <w:tab/>
      </w:r>
      <w:r w:rsidRPr="004B6803">
        <w:tab/>
      </w:r>
      <w:r w:rsidRPr="004B6803">
        <w:tab/>
      </w:r>
      <w:r w:rsidRPr="004B6803">
        <w:tab/>
      </w:r>
      <w:r w:rsidRPr="004B6803">
        <w:tab/>
      </w:r>
      <w:r w:rsidRPr="004B6803">
        <w:tab/>
        <w:t>OPTIONAL,</w:t>
      </w:r>
    </w:p>
    <w:p w:rsidR="00CE5DA2" w:rsidRPr="004B6803" w:rsidRDefault="00CE5DA2" w:rsidP="00CE5DA2">
      <w:pPr>
        <w:pStyle w:val="PL"/>
        <w:shd w:val="clear" w:color="auto" w:fill="E6E6E6"/>
      </w:pPr>
      <w:r w:rsidRPr="004B6803">
        <w:tab/>
        <w:t>fdd-Add-UE-EUTRA-Capabilities-v13</w:t>
      </w:r>
      <w:r w:rsidRPr="004B6803">
        <w:rPr>
          <w:lang w:eastAsia="zh-CN"/>
        </w:rPr>
        <w:t>2</w:t>
      </w:r>
      <w:r w:rsidRPr="004B6803">
        <w:t>0</w:t>
      </w:r>
      <w:r w:rsidRPr="004B6803">
        <w:tab/>
        <w:t>UE-EUTRA-CapabilityAddXDD-Mode-v13</w:t>
      </w:r>
      <w:r w:rsidRPr="004B6803">
        <w:rPr>
          <w:lang w:eastAsia="zh-CN"/>
        </w:rPr>
        <w:t>2</w:t>
      </w:r>
      <w:r w:rsidRPr="004B6803">
        <w:t>0</w:t>
      </w:r>
      <w:r w:rsidRPr="004B6803">
        <w:tab/>
        <w:t>OPTIONAL,</w:t>
      </w:r>
    </w:p>
    <w:p w:rsidR="00CE5DA2" w:rsidRPr="004B6803" w:rsidRDefault="00CE5DA2" w:rsidP="00CE5DA2">
      <w:pPr>
        <w:pStyle w:val="PL"/>
        <w:shd w:val="clear" w:color="auto" w:fill="E6E6E6"/>
      </w:pPr>
      <w:r w:rsidRPr="004B6803">
        <w:tab/>
        <w:t>tdd-Add-UE-EUTRA-Capabilities-v13</w:t>
      </w:r>
      <w:r w:rsidRPr="004B6803">
        <w:rPr>
          <w:lang w:eastAsia="zh-CN"/>
        </w:rPr>
        <w:t>2</w:t>
      </w:r>
      <w:r w:rsidRPr="004B6803">
        <w:t>0</w:t>
      </w:r>
      <w:r w:rsidRPr="004B6803">
        <w:tab/>
        <w:t>UE-EUTRA-CapabilityAddXDD-Mode-v13</w:t>
      </w:r>
      <w:r w:rsidRPr="004B6803">
        <w:rPr>
          <w:lang w:eastAsia="zh-CN"/>
        </w:rPr>
        <w:t>2</w:t>
      </w:r>
      <w:r w:rsidRPr="004B6803">
        <w:t>0</w:t>
      </w:r>
      <w:r w:rsidRPr="004B6803">
        <w:tab/>
        <w:t>OPTIONAL,</w:t>
      </w:r>
    </w:p>
    <w:p w:rsidR="00184A0A" w:rsidRPr="004B6803" w:rsidRDefault="00834490" w:rsidP="00834490">
      <w:pPr>
        <w:pStyle w:val="PL"/>
        <w:shd w:val="clear" w:color="auto" w:fill="E6E6E6"/>
      </w:pPr>
      <w:r w:rsidRPr="004B6803">
        <w:tab/>
      </w:r>
      <w:r w:rsidR="00184A0A" w:rsidRPr="004B6803">
        <w:t>nonCriticalExtension</w:t>
      </w:r>
      <w:r w:rsidR="00184A0A" w:rsidRPr="004B6803">
        <w:tab/>
      </w:r>
      <w:r w:rsidR="00184A0A" w:rsidRPr="004B6803">
        <w:tab/>
      </w:r>
      <w:r w:rsidR="00184A0A" w:rsidRPr="004B6803">
        <w:tab/>
      </w:r>
      <w:r w:rsidR="00184A0A" w:rsidRPr="004B6803">
        <w:tab/>
      </w:r>
      <w:r w:rsidR="009B098D" w:rsidRPr="004B6803">
        <w:t>UE-EUTRA-Capability-v13</w:t>
      </w:r>
      <w:r w:rsidR="00E97DF2" w:rsidRPr="004B6803">
        <w:t>30</w:t>
      </w:r>
      <w:r w:rsidR="009B098D" w:rsidRPr="004B6803">
        <w:t>-IEs</w:t>
      </w:r>
      <w:r w:rsidR="00184A0A" w:rsidRPr="004B6803">
        <w:tab/>
      </w:r>
      <w:r w:rsidR="00184A0A" w:rsidRPr="004B6803">
        <w:tab/>
      </w:r>
      <w:r w:rsidR="00184A0A" w:rsidRPr="004B6803">
        <w:tab/>
        <w:t>OPTIONAL</w:t>
      </w:r>
    </w:p>
    <w:p w:rsidR="00184A0A" w:rsidRPr="004B6803" w:rsidRDefault="00184A0A" w:rsidP="00184A0A">
      <w:pPr>
        <w:pStyle w:val="PL"/>
        <w:shd w:val="clear" w:color="auto" w:fill="E6E6E6"/>
      </w:pPr>
      <w:r w:rsidRPr="004B6803">
        <w:t>}</w:t>
      </w:r>
    </w:p>
    <w:p w:rsidR="0037486B" w:rsidRPr="004B6803" w:rsidRDefault="0037486B" w:rsidP="0037486B">
      <w:pPr>
        <w:pStyle w:val="PL"/>
        <w:shd w:val="clear" w:color="auto" w:fill="E6E6E6"/>
      </w:pPr>
    </w:p>
    <w:p w:rsidR="001F7D2A" w:rsidRPr="004B6803" w:rsidRDefault="0037486B" w:rsidP="0037486B">
      <w:pPr>
        <w:pStyle w:val="PL"/>
        <w:shd w:val="clear" w:color="auto" w:fill="E6E6E6"/>
      </w:pPr>
      <w:r w:rsidRPr="004B6803">
        <w:t>UE-EUTRA-Capability-v13</w:t>
      </w:r>
      <w:r w:rsidR="00E97DF2" w:rsidRPr="004B6803">
        <w:t>30</w:t>
      </w:r>
      <w:r w:rsidRPr="004B6803">
        <w:t>-IEs ::= SEQUENCE {</w:t>
      </w:r>
    </w:p>
    <w:p w:rsidR="005472D8" w:rsidRPr="004B6803" w:rsidRDefault="005472D8" w:rsidP="001F7D2A">
      <w:pPr>
        <w:pStyle w:val="PL"/>
        <w:shd w:val="clear" w:color="auto" w:fill="E6E6E6"/>
      </w:pPr>
      <w:r w:rsidRPr="004B6803">
        <w:tab/>
        <w:t>ue-CategoryDL-v13</w:t>
      </w:r>
      <w:r w:rsidR="008726EC" w:rsidRPr="004B6803">
        <w:t>30</w:t>
      </w:r>
      <w:r w:rsidRPr="004B6803">
        <w:tab/>
      </w:r>
      <w:r w:rsidRPr="004B6803">
        <w:tab/>
      </w:r>
      <w:r w:rsidRPr="004B6803">
        <w:tab/>
      </w:r>
      <w:r w:rsidRPr="004B6803">
        <w:tab/>
      </w:r>
      <w:r w:rsidRPr="004B6803">
        <w:tab/>
        <w:t>INTEGER (18..19)</w:t>
      </w:r>
      <w:r w:rsidRPr="004B6803">
        <w:tab/>
      </w:r>
      <w:r w:rsidRPr="004B6803">
        <w:tab/>
      </w:r>
      <w:r w:rsidRPr="004B6803">
        <w:tab/>
      </w:r>
      <w:r w:rsidRPr="004B6803">
        <w:tab/>
      </w:r>
      <w:r w:rsidRPr="004B6803">
        <w:tab/>
      </w:r>
      <w:r w:rsidRPr="004B6803">
        <w:tab/>
        <w:t>OPTIONAL,</w:t>
      </w:r>
    </w:p>
    <w:p w:rsidR="007E6E11" w:rsidRPr="004B6803" w:rsidRDefault="007E6E11" w:rsidP="001F7D2A">
      <w:pPr>
        <w:pStyle w:val="PL"/>
        <w:shd w:val="clear" w:color="auto" w:fill="E6E6E6"/>
      </w:pPr>
      <w:r w:rsidRPr="004B6803">
        <w:tab/>
        <w:t>phyLayerParameters-v13</w:t>
      </w:r>
      <w:r w:rsidR="00E97DF2" w:rsidRPr="004B6803">
        <w:t>30</w:t>
      </w:r>
      <w:r w:rsidRPr="004B6803">
        <w:tab/>
      </w:r>
      <w:r w:rsidRPr="004B6803">
        <w:tab/>
      </w:r>
      <w:r w:rsidRPr="004B6803">
        <w:tab/>
        <w:t>PhyLayerParameters-v13</w:t>
      </w:r>
      <w:r w:rsidR="00E97DF2" w:rsidRPr="004B6803">
        <w:t>30</w:t>
      </w:r>
      <w:r w:rsidRPr="004B6803">
        <w:tab/>
      </w:r>
      <w:r w:rsidRPr="004B6803">
        <w:tab/>
      </w:r>
      <w:r w:rsidRPr="004B6803">
        <w:tab/>
      </w:r>
      <w:r w:rsidRPr="004B6803">
        <w:tab/>
        <w:t>OPTIONAL,</w:t>
      </w:r>
    </w:p>
    <w:p w:rsidR="001024BA" w:rsidRPr="004B6803" w:rsidRDefault="001024BA" w:rsidP="0037486B">
      <w:pPr>
        <w:pStyle w:val="PL"/>
        <w:shd w:val="clear" w:color="auto" w:fill="E6E6E6"/>
      </w:pPr>
      <w:r w:rsidRPr="004B6803">
        <w:tab/>
        <w:t>ue-CE-NeedULGaps-r13</w:t>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p>
    <w:p w:rsidR="0037486B" w:rsidRPr="004B6803" w:rsidRDefault="0037486B" w:rsidP="0037486B">
      <w:pPr>
        <w:pStyle w:val="PL"/>
        <w:shd w:val="clear" w:color="auto" w:fill="E6E6E6"/>
      </w:pPr>
      <w:r w:rsidRPr="004B6803">
        <w:tab/>
        <w:t>nonCriticalExtension</w:t>
      </w:r>
      <w:r w:rsidRPr="004B6803">
        <w:tab/>
      </w:r>
      <w:r w:rsidRPr="004B6803">
        <w:tab/>
      </w:r>
      <w:r w:rsidRPr="004B6803">
        <w:tab/>
      </w:r>
      <w:r w:rsidRPr="004B6803">
        <w:tab/>
      </w:r>
      <w:r w:rsidR="00682E33" w:rsidRPr="004B6803">
        <w:t>UE-EUTRA-Capability-v13</w:t>
      </w:r>
      <w:r w:rsidR="007D4F5B" w:rsidRPr="004B6803">
        <w:t>40</w:t>
      </w:r>
      <w:r w:rsidR="00682E33" w:rsidRPr="004B6803">
        <w:t>-IEs</w:t>
      </w:r>
      <w:r w:rsidRPr="004B6803">
        <w:tab/>
      </w:r>
      <w:r w:rsidRPr="004B6803">
        <w:tab/>
      </w:r>
      <w:r w:rsidRPr="004B6803">
        <w:tab/>
      </w:r>
      <w:r w:rsidRPr="004B6803">
        <w:tab/>
      </w:r>
      <w:r w:rsidRPr="004B6803">
        <w:tab/>
      </w:r>
      <w:r w:rsidRPr="004B6803">
        <w:tab/>
      </w:r>
      <w:r w:rsidRPr="004B6803">
        <w:tab/>
      </w:r>
      <w:r w:rsidRPr="004B6803">
        <w:tab/>
        <w:t>OPTIONAL</w:t>
      </w:r>
    </w:p>
    <w:p w:rsidR="0037486B" w:rsidRPr="004B6803" w:rsidRDefault="0037486B" w:rsidP="0037486B">
      <w:pPr>
        <w:pStyle w:val="PL"/>
        <w:shd w:val="clear" w:color="auto" w:fill="E6E6E6"/>
      </w:pPr>
      <w:r w:rsidRPr="004B6803">
        <w:t>}</w:t>
      </w:r>
    </w:p>
    <w:p w:rsidR="00682E33" w:rsidRPr="004B6803" w:rsidRDefault="00682E33" w:rsidP="00682E33">
      <w:pPr>
        <w:pStyle w:val="PL"/>
        <w:shd w:val="clear" w:color="auto" w:fill="E6E6E6"/>
      </w:pPr>
    </w:p>
    <w:p w:rsidR="00682E33" w:rsidRPr="004B6803" w:rsidRDefault="00682E33" w:rsidP="00682E33">
      <w:pPr>
        <w:pStyle w:val="PL"/>
        <w:shd w:val="clear" w:color="auto" w:fill="E6E6E6"/>
      </w:pPr>
      <w:r w:rsidRPr="004B6803">
        <w:t>UE-EUTRA-Capability-v13</w:t>
      </w:r>
      <w:r w:rsidR="007D4F5B" w:rsidRPr="004B6803">
        <w:t>40</w:t>
      </w:r>
      <w:r w:rsidRPr="004B6803">
        <w:t>-IEs ::= SEQUENCE {</w:t>
      </w:r>
    </w:p>
    <w:p w:rsidR="00682E33" w:rsidRPr="004B6803" w:rsidRDefault="00682E33" w:rsidP="00682E33">
      <w:pPr>
        <w:pStyle w:val="PL"/>
        <w:shd w:val="clear" w:color="auto" w:fill="E6E6E6"/>
      </w:pPr>
      <w:r w:rsidRPr="004B6803">
        <w:tab/>
        <w:t>ue-CategoryUL-v13</w:t>
      </w:r>
      <w:r w:rsidR="007D4F5B" w:rsidRPr="004B6803">
        <w:t>40</w:t>
      </w:r>
      <w:r w:rsidRPr="004B6803">
        <w:tab/>
      </w:r>
      <w:r w:rsidRPr="004B6803">
        <w:tab/>
      </w:r>
      <w:r w:rsidRPr="004B6803">
        <w:tab/>
      </w:r>
      <w:r w:rsidRPr="004B6803">
        <w:tab/>
        <w:t>INTEGER (15)</w:t>
      </w:r>
      <w:r w:rsidRPr="004B6803">
        <w:tab/>
      </w:r>
      <w:r w:rsidRPr="004B6803">
        <w:tab/>
      </w:r>
      <w:r w:rsidRPr="004B6803">
        <w:tab/>
      </w:r>
      <w:r w:rsidRPr="004B6803">
        <w:tab/>
      </w:r>
      <w:r w:rsidRPr="004B6803">
        <w:tab/>
      </w:r>
      <w:r w:rsidRPr="004B6803">
        <w:tab/>
      </w:r>
      <w:r w:rsidRPr="004B6803">
        <w:tab/>
        <w:t>OPTIONAL,</w:t>
      </w:r>
    </w:p>
    <w:p w:rsidR="00682E33" w:rsidRPr="004B6803" w:rsidRDefault="00682E33" w:rsidP="00682E33">
      <w:pPr>
        <w:pStyle w:val="PL"/>
        <w:shd w:val="clear" w:color="auto" w:fill="E6E6E6"/>
      </w:pPr>
      <w:r w:rsidRPr="004B6803">
        <w:tab/>
        <w:t>nonCriticalExtension</w:t>
      </w:r>
      <w:r w:rsidRPr="004B6803">
        <w:tab/>
      </w:r>
      <w:r w:rsidRPr="004B6803">
        <w:tab/>
      </w:r>
      <w:r w:rsidRPr="004B6803">
        <w:tab/>
      </w:r>
      <w:r w:rsidR="00F35667" w:rsidRPr="004B6803">
        <w:t>UE-EUTRA-Capability-v1350-IEs</w:t>
      </w:r>
      <w:r w:rsidRPr="004B6803">
        <w:tab/>
      </w:r>
      <w:r w:rsidRPr="004B6803">
        <w:tab/>
      </w:r>
      <w:r w:rsidRPr="004B6803">
        <w:tab/>
        <w:t>OPTIONAL</w:t>
      </w:r>
    </w:p>
    <w:p w:rsidR="00682E33" w:rsidRPr="004B6803" w:rsidRDefault="00682E33" w:rsidP="00682E33">
      <w:pPr>
        <w:pStyle w:val="PL"/>
        <w:shd w:val="clear" w:color="auto" w:fill="E6E6E6"/>
      </w:pPr>
      <w:r w:rsidRPr="004B6803">
        <w:t>}</w:t>
      </w:r>
    </w:p>
    <w:p w:rsidR="00F0608D" w:rsidRPr="004B6803" w:rsidRDefault="00F0608D" w:rsidP="00F0608D">
      <w:pPr>
        <w:pStyle w:val="PL"/>
        <w:shd w:val="clear" w:color="auto" w:fill="E6E6E6"/>
      </w:pPr>
    </w:p>
    <w:p w:rsidR="00F35667" w:rsidRPr="004B6803" w:rsidRDefault="00F35667" w:rsidP="00F35667">
      <w:pPr>
        <w:pStyle w:val="PL"/>
        <w:shd w:val="clear" w:color="auto" w:fill="E6E6E6"/>
      </w:pPr>
      <w:r w:rsidRPr="004B6803">
        <w:t>UE-EUTRA-Capability-v1350-IEs ::= SEQUENCE {</w:t>
      </w:r>
    </w:p>
    <w:p w:rsidR="00F35667" w:rsidRPr="004B6803" w:rsidRDefault="00F35667" w:rsidP="00F35667">
      <w:pPr>
        <w:pStyle w:val="PL"/>
        <w:shd w:val="clear" w:color="auto" w:fill="E6E6E6"/>
      </w:pPr>
      <w:r w:rsidRPr="004B6803">
        <w:tab/>
        <w:t>ue-CategoryDL-v1350</w:t>
      </w:r>
      <w:r w:rsidRPr="004B6803">
        <w:tab/>
      </w:r>
      <w:r w:rsidRPr="004B6803">
        <w:tab/>
      </w:r>
      <w:r w:rsidRPr="004B6803">
        <w:tab/>
      </w:r>
      <w:r w:rsidRPr="004B6803">
        <w:tab/>
        <w:t>ENUMERATED {oneBis}</w:t>
      </w:r>
      <w:r w:rsidRPr="004B6803">
        <w:tab/>
      </w:r>
      <w:r w:rsidRPr="004B6803">
        <w:tab/>
      </w:r>
      <w:r w:rsidRPr="004B6803">
        <w:tab/>
      </w:r>
      <w:r w:rsidRPr="004B6803">
        <w:tab/>
      </w:r>
      <w:r w:rsidRPr="004B6803">
        <w:tab/>
      </w:r>
      <w:r w:rsidRPr="004B6803">
        <w:tab/>
        <w:t>OPTIONAL,</w:t>
      </w:r>
    </w:p>
    <w:p w:rsidR="00F35667" w:rsidRPr="004B6803" w:rsidRDefault="00F35667" w:rsidP="00F35667">
      <w:pPr>
        <w:pStyle w:val="PL"/>
        <w:shd w:val="clear" w:color="auto" w:fill="E6E6E6"/>
      </w:pPr>
      <w:r w:rsidRPr="004B6803">
        <w:tab/>
        <w:t>ue-CategoryUL-v1350</w:t>
      </w:r>
      <w:r w:rsidRPr="004B6803">
        <w:tab/>
      </w:r>
      <w:r w:rsidRPr="004B6803">
        <w:tab/>
      </w:r>
      <w:r w:rsidRPr="004B6803">
        <w:tab/>
      </w:r>
      <w:r w:rsidRPr="004B6803">
        <w:tab/>
        <w:t>ENUMERATED {oneBis}</w:t>
      </w:r>
      <w:r w:rsidR="005A4770" w:rsidRPr="004B6803">
        <w:tab/>
      </w:r>
      <w:r w:rsidRPr="004B6803">
        <w:tab/>
      </w:r>
      <w:r w:rsidRPr="004B6803">
        <w:tab/>
      </w:r>
      <w:r w:rsidRPr="004B6803">
        <w:tab/>
      </w:r>
      <w:r w:rsidRPr="004B6803">
        <w:tab/>
        <w:t>OPTIONAL,</w:t>
      </w:r>
    </w:p>
    <w:p w:rsidR="003A1372" w:rsidRPr="004B6803" w:rsidRDefault="003A1372" w:rsidP="003A1372">
      <w:pPr>
        <w:pStyle w:val="PL"/>
        <w:shd w:val="clear" w:color="auto" w:fill="E6E6E6"/>
      </w:pPr>
      <w:r w:rsidRPr="004B6803">
        <w:tab/>
        <w:t>ce-Parameters-v1350</w:t>
      </w:r>
      <w:r w:rsidRPr="004B6803">
        <w:tab/>
      </w:r>
      <w:r w:rsidRPr="004B6803">
        <w:tab/>
      </w:r>
      <w:r w:rsidRPr="004B6803">
        <w:tab/>
      </w:r>
      <w:r w:rsidRPr="004B6803">
        <w:tab/>
        <w:t>CE-Parameters-v1350,</w:t>
      </w:r>
    </w:p>
    <w:p w:rsidR="00F35667" w:rsidRPr="004B6803" w:rsidRDefault="00F35667" w:rsidP="00F35667">
      <w:pPr>
        <w:pStyle w:val="PL"/>
        <w:shd w:val="clear" w:color="auto" w:fill="E6E6E6"/>
      </w:pPr>
      <w:r w:rsidRPr="004B6803">
        <w:tab/>
        <w:t>nonCriticalExtension</w:t>
      </w:r>
      <w:r w:rsidRPr="004B6803">
        <w:tab/>
      </w:r>
      <w:r w:rsidRPr="004B6803">
        <w:tab/>
      </w:r>
      <w:r w:rsidRPr="004B6803">
        <w:tab/>
      </w:r>
      <w:r w:rsidR="00CE790D" w:rsidRPr="004B6803">
        <w:t>UE-EUTRA-Capability-v13</w:t>
      </w:r>
      <w:r w:rsidR="001A3EAE" w:rsidRPr="004B6803">
        <w:t>60</w:t>
      </w:r>
      <w:r w:rsidR="00CE790D" w:rsidRPr="004B6803">
        <w:t>-IEs</w:t>
      </w:r>
      <w:r w:rsidRPr="004B6803">
        <w:tab/>
      </w:r>
      <w:r w:rsidRPr="004B6803">
        <w:tab/>
      </w:r>
      <w:r w:rsidRPr="004B6803">
        <w:tab/>
        <w:t>OPTIONAL</w:t>
      </w:r>
    </w:p>
    <w:p w:rsidR="00F35667" w:rsidRPr="004B6803" w:rsidRDefault="00F35667" w:rsidP="00F35667">
      <w:pPr>
        <w:pStyle w:val="PL"/>
        <w:shd w:val="clear" w:color="auto" w:fill="E6E6E6"/>
      </w:pPr>
      <w:r w:rsidRPr="004B6803">
        <w:t>}</w:t>
      </w:r>
    </w:p>
    <w:p w:rsidR="00CE790D" w:rsidRPr="004B6803" w:rsidRDefault="00CE790D" w:rsidP="00CE790D">
      <w:pPr>
        <w:pStyle w:val="PL"/>
        <w:shd w:val="clear" w:color="auto" w:fill="E6E6E6"/>
      </w:pPr>
    </w:p>
    <w:p w:rsidR="00CE790D" w:rsidRPr="004B6803" w:rsidRDefault="00CE790D" w:rsidP="00CE790D">
      <w:pPr>
        <w:pStyle w:val="PL"/>
        <w:shd w:val="clear" w:color="auto" w:fill="E6E6E6"/>
      </w:pPr>
      <w:r w:rsidRPr="004B6803">
        <w:t>UE-EUTRA-Capability-v13</w:t>
      </w:r>
      <w:r w:rsidR="001A3EAE" w:rsidRPr="004B6803">
        <w:t>60</w:t>
      </w:r>
      <w:r w:rsidRPr="004B6803">
        <w:t>-IEs ::= SEQUENCE {</w:t>
      </w:r>
    </w:p>
    <w:p w:rsidR="00CE790D" w:rsidRPr="004B6803" w:rsidRDefault="00CE790D" w:rsidP="001A3EAE">
      <w:pPr>
        <w:pStyle w:val="PL"/>
        <w:shd w:val="clear" w:color="auto" w:fill="E6E6E6"/>
      </w:pPr>
      <w:r w:rsidRPr="004B6803">
        <w:tab/>
        <w:t>other-Parameters-v13</w:t>
      </w:r>
      <w:r w:rsidR="001A3EAE" w:rsidRPr="004B6803">
        <w:t>60</w:t>
      </w:r>
      <w:r w:rsidRPr="004B6803">
        <w:tab/>
      </w:r>
      <w:r w:rsidRPr="004B6803">
        <w:tab/>
      </w:r>
      <w:r w:rsidRPr="004B6803">
        <w:tab/>
        <w:t>Other-Parameters-v13</w:t>
      </w:r>
      <w:r w:rsidR="001A3EAE" w:rsidRPr="004B6803">
        <w:t>60</w:t>
      </w:r>
      <w:r w:rsidRPr="004B6803">
        <w:tab/>
      </w:r>
      <w:r w:rsidRPr="004B6803">
        <w:tab/>
      </w:r>
      <w:r w:rsidRPr="004B6803">
        <w:tab/>
      </w:r>
      <w:r w:rsidRPr="004B6803">
        <w:tab/>
      </w:r>
      <w:r w:rsidRPr="004B6803">
        <w:tab/>
        <w:t>OPTIONAL,</w:t>
      </w:r>
    </w:p>
    <w:p w:rsidR="00CE790D" w:rsidRPr="004B6803" w:rsidRDefault="00CE790D" w:rsidP="00CE790D">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35667" w:rsidRPr="004B6803" w:rsidRDefault="00CE790D" w:rsidP="00CE790D">
      <w:pPr>
        <w:pStyle w:val="PL"/>
        <w:shd w:val="clear" w:color="auto" w:fill="E6E6E6"/>
      </w:pPr>
      <w:r w:rsidRPr="004B6803">
        <w:t>}</w:t>
      </w:r>
    </w:p>
    <w:p w:rsidR="00CE790D" w:rsidRPr="004B6803" w:rsidRDefault="00CE790D" w:rsidP="00CE790D">
      <w:pPr>
        <w:pStyle w:val="PL"/>
        <w:shd w:val="clear" w:color="auto" w:fill="E6E6E6"/>
      </w:pPr>
    </w:p>
    <w:p w:rsidR="00F0608D" w:rsidRPr="004B6803" w:rsidRDefault="00F0608D" w:rsidP="00F0608D">
      <w:pPr>
        <w:pStyle w:val="PL"/>
        <w:shd w:val="clear" w:color="auto" w:fill="E6E6E6"/>
      </w:pPr>
      <w:r w:rsidRPr="004B6803">
        <w:t>UE-EUTRA-CapabilityAddXDD-Mode-r9 ::=</w:t>
      </w:r>
      <w:r w:rsidRPr="004B6803">
        <w:tab/>
        <w:t>SEQUENCE {</w:t>
      </w:r>
    </w:p>
    <w:p w:rsidR="00F0608D" w:rsidRPr="004B6803" w:rsidRDefault="00F0608D" w:rsidP="00F0608D">
      <w:pPr>
        <w:pStyle w:val="PL"/>
        <w:shd w:val="clear" w:color="auto" w:fill="E6E6E6"/>
      </w:pPr>
      <w:r w:rsidRPr="004B6803">
        <w:tab/>
        <w:t>phyLayerParameters-r9</w:t>
      </w:r>
      <w:r w:rsidRPr="004B6803">
        <w:tab/>
      </w:r>
      <w:r w:rsidRPr="004B6803">
        <w:tab/>
      </w:r>
      <w:r w:rsidRPr="004B6803">
        <w:tab/>
      </w:r>
      <w:r w:rsidRPr="004B6803">
        <w:tab/>
        <w:t>PhyLayerParameter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icators-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9Add-r9</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GERAN-r9</w:t>
      </w:r>
      <w:r w:rsidRPr="004B6803">
        <w:tab/>
      </w:r>
      <w:r w:rsidRPr="004B6803">
        <w:tab/>
      </w:r>
      <w:r w:rsidRPr="004B6803">
        <w:tab/>
        <w:t>IRAT-ParametersGERAN</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UTRA-r9</w:t>
      </w:r>
      <w:r w:rsidRPr="004B6803">
        <w:tab/>
      </w:r>
      <w:r w:rsidRPr="004B6803">
        <w:tab/>
      </w:r>
      <w:r w:rsidRPr="004B6803">
        <w:tab/>
        <w:t>IRAT-ParametersUTRA-v920</w:t>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r9</w:t>
      </w:r>
      <w:r w:rsidRPr="004B6803">
        <w:tab/>
      </w:r>
      <w:r w:rsidRPr="004B6803">
        <w:tab/>
        <w:t>IRAT-ParametersCDMA2000-1XRTT-v920</w:t>
      </w:r>
      <w:r w:rsidRPr="004B6803">
        <w:tab/>
        <w:t>OPTIONAL,</w:t>
      </w:r>
    </w:p>
    <w:p w:rsidR="00F0608D" w:rsidRPr="004B6803" w:rsidRDefault="00F0608D" w:rsidP="00F0608D">
      <w:pPr>
        <w:pStyle w:val="PL"/>
        <w:shd w:val="clear" w:color="auto" w:fill="E6E6E6"/>
      </w:pPr>
      <w:r w:rsidRPr="004B6803">
        <w:tab/>
        <w:t>neighCellSI-AcquisitionParameters-r9</w:t>
      </w:r>
      <w:r w:rsidRPr="004B6803">
        <w:tab/>
        <w:t>NeighCellSI-AcquisitionParameters-r9</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060 ::=</w:t>
      </w:r>
      <w:r w:rsidRPr="004B6803">
        <w:tab/>
        <w:t>SEQUENCE {</w:t>
      </w:r>
    </w:p>
    <w:p w:rsidR="00F0608D" w:rsidRPr="004B6803" w:rsidRDefault="00F0608D" w:rsidP="00F0608D">
      <w:pPr>
        <w:pStyle w:val="PL"/>
        <w:shd w:val="clear" w:color="auto" w:fill="E6E6E6"/>
      </w:pPr>
      <w:r w:rsidRPr="004B6803">
        <w:tab/>
        <w:t>phyLayerParameters-v1060</w:t>
      </w:r>
      <w:r w:rsidRPr="004B6803">
        <w:tab/>
      </w:r>
      <w:r w:rsidRPr="004B6803">
        <w:tab/>
      </w:r>
      <w:r w:rsidRPr="004B6803">
        <w:tab/>
        <w:t>PhyLayerParameters-v1020</w:t>
      </w:r>
      <w:r w:rsidRPr="004B6803">
        <w:tab/>
      </w:r>
      <w:r w:rsidRPr="004B6803">
        <w:tab/>
      </w:r>
      <w:r w:rsidRPr="004B6803">
        <w:tab/>
        <w:t>OPTIONAL,</w:t>
      </w:r>
    </w:p>
    <w:p w:rsidR="00F0608D" w:rsidRPr="004B6803" w:rsidRDefault="00F0608D" w:rsidP="00F0608D">
      <w:pPr>
        <w:pStyle w:val="PL"/>
        <w:shd w:val="clear" w:color="auto" w:fill="E6E6E6"/>
      </w:pPr>
      <w:r w:rsidRPr="004B6803">
        <w:tab/>
        <w:t>featureGroupIndRel10-v1060</w:t>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erRAT-ParametersCDMA2000-v1060</w:t>
      </w:r>
      <w:r w:rsidRPr="004B6803">
        <w:tab/>
        <w:t>IRAT-ParametersCDMA2000-1XRTT-v1020</w:t>
      </w:r>
      <w:r w:rsidRPr="004B6803">
        <w:tab/>
        <w:t>OPTIONAL,</w:t>
      </w:r>
    </w:p>
    <w:p w:rsidR="00F0608D" w:rsidRPr="004B6803" w:rsidRDefault="00F0608D" w:rsidP="00F0608D">
      <w:pPr>
        <w:pStyle w:val="PL"/>
        <w:shd w:val="clear" w:color="auto" w:fill="E6E6E6"/>
      </w:pPr>
      <w:r w:rsidRPr="004B6803">
        <w:tab/>
        <w:t>interRAT-ParametersUTRA-TDD-v1060</w:t>
      </w:r>
      <w:r w:rsidRPr="004B6803">
        <w:tab/>
        <w:t>IRAT-ParametersUTRA-TDD-v102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otdoa-PositioningCapabilities-r10</w:t>
      </w:r>
      <w:r w:rsidRPr="004B6803">
        <w:tab/>
        <w:t>OTDOA-PositioningCapabilities-r1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130 ::=</w:t>
      </w:r>
      <w:r w:rsidRPr="004B6803">
        <w:tab/>
        <w:t>SEQUENCE {</w:t>
      </w:r>
    </w:p>
    <w:p w:rsidR="00F0608D" w:rsidRPr="004B6803" w:rsidRDefault="00F0608D" w:rsidP="00F0608D">
      <w:pPr>
        <w:pStyle w:val="PL"/>
        <w:shd w:val="clear" w:color="auto" w:fill="E6E6E6"/>
      </w:pPr>
      <w:r w:rsidRPr="004B6803">
        <w:tab/>
        <w:t>phyLayerParameters-v1130</w:t>
      </w:r>
      <w:r w:rsidRPr="004B6803">
        <w:tab/>
      </w:r>
      <w:r w:rsidRPr="004B6803">
        <w:tab/>
      </w:r>
      <w:r w:rsidRPr="004B6803">
        <w:tab/>
        <w:t>PhyLayerParameters-v1130</w:t>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130</w:t>
      </w:r>
      <w:r w:rsidRPr="004B6803">
        <w:tab/>
      </w:r>
      <w:r w:rsidRPr="004B6803">
        <w:tab/>
      </w:r>
      <w:r w:rsidRPr="004B6803">
        <w:tab/>
      </w:r>
      <w:r w:rsidRPr="004B6803">
        <w:tab/>
        <w:t>MeasParameters-v113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otherParameters-r11</w:t>
      </w:r>
      <w:r w:rsidRPr="004B6803">
        <w:tab/>
      </w:r>
      <w:r w:rsidRPr="004B6803">
        <w:tab/>
      </w:r>
      <w:r w:rsidRPr="004B6803">
        <w:tab/>
      </w:r>
      <w:r w:rsidRPr="004B6803">
        <w:tab/>
      </w:r>
      <w:r w:rsidRPr="004B6803">
        <w:tab/>
        <w:t>Other-Parameters-r11</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180 ::=</w:t>
      </w:r>
      <w:r w:rsidRPr="004B6803">
        <w:tab/>
        <w:t>SEQUENCE {</w:t>
      </w:r>
    </w:p>
    <w:p w:rsidR="00F0608D" w:rsidRPr="004B6803" w:rsidRDefault="00F0608D" w:rsidP="00F0608D">
      <w:pPr>
        <w:pStyle w:val="PL"/>
        <w:shd w:val="clear" w:color="auto" w:fill="E6E6E6"/>
      </w:pPr>
      <w:r w:rsidRPr="004B6803">
        <w:tab/>
        <w:t>mbms-Parameters-r11</w:t>
      </w:r>
      <w:r w:rsidRPr="004B6803">
        <w:tab/>
      </w:r>
      <w:r w:rsidRPr="004B6803">
        <w:tab/>
      </w:r>
      <w:r w:rsidRPr="004B6803">
        <w:tab/>
      </w:r>
      <w:r w:rsidRPr="004B6803">
        <w:tab/>
      </w:r>
      <w:r w:rsidRPr="004B6803">
        <w:tab/>
        <w:t>MBMS-Parameters-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EUTRA-CapabilityAddXDD-Mode-v1250 ::=</w:t>
      </w:r>
      <w:r w:rsidRPr="004B6803">
        <w:tab/>
        <w:t>SEQUENCE {</w:t>
      </w:r>
    </w:p>
    <w:p w:rsidR="00F0608D" w:rsidRPr="004B6803" w:rsidRDefault="00F0608D" w:rsidP="00F0608D">
      <w:pPr>
        <w:pStyle w:val="PL"/>
        <w:shd w:val="clear" w:color="auto" w:fill="E6E6E6"/>
      </w:pPr>
      <w:r w:rsidRPr="004B6803">
        <w:tab/>
        <w:t>phyLayerParameters-v1250</w:t>
      </w:r>
      <w:r w:rsidRPr="004B6803">
        <w:tab/>
      </w:r>
      <w:r w:rsidRPr="004B6803">
        <w:tab/>
      </w:r>
      <w:r w:rsidRPr="004B6803">
        <w:tab/>
        <w:t>PhyLayerParameters-v1250</w:t>
      </w:r>
      <w:r w:rsidRPr="004B6803">
        <w:tab/>
      </w:r>
      <w:r w:rsidRPr="004B6803">
        <w:tab/>
      </w:r>
      <w:r w:rsidRPr="004B6803">
        <w:tab/>
        <w:t>OPTIONAL,</w:t>
      </w:r>
    </w:p>
    <w:p w:rsidR="00F0608D" w:rsidRPr="004B6803" w:rsidRDefault="00F0608D" w:rsidP="00F0608D">
      <w:pPr>
        <w:pStyle w:val="PL"/>
        <w:shd w:val="clear" w:color="auto" w:fill="E6E6E6"/>
      </w:pPr>
      <w:r w:rsidRPr="004B6803">
        <w:tab/>
        <w:t>measParameters-v1250</w:t>
      </w:r>
      <w:r w:rsidRPr="004B6803">
        <w:tab/>
      </w:r>
      <w:r w:rsidRPr="004B6803">
        <w:tab/>
      </w:r>
      <w:r w:rsidRPr="004B6803">
        <w:tab/>
      </w:r>
      <w:r w:rsidRPr="004B6803">
        <w:tab/>
        <w:t>MeasParameters-v125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693528" w:rsidRPr="004B6803" w:rsidRDefault="00693528" w:rsidP="00693528">
      <w:pPr>
        <w:pStyle w:val="PL"/>
        <w:shd w:val="clear" w:color="auto" w:fill="E6E6E6"/>
      </w:pPr>
    </w:p>
    <w:p w:rsidR="00693528" w:rsidRPr="004B6803" w:rsidRDefault="00693528" w:rsidP="00693528">
      <w:pPr>
        <w:pStyle w:val="PL"/>
        <w:shd w:val="clear" w:color="auto" w:fill="E6E6E6"/>
      </w:pPr>
      <w:r w:rsidRPr="004B6803">
        <w:t>UE-EUTRA-CapabilityAddXDD-Mode-v13</w:t>
      </w:r>
      <w:r w:rsidR="00414684" w:rsidRPr="004B6803">
        <w:t>1</w:t>
      </w:r>
      <w:r w:rsidRPr="004B6803">
        <w:t>0 ::=</w:t>
      </w:r>
      <w:r w:rsidRPr="004B6803">
        <w:tab/>
        <w:t>SEQUENCE {</w:t>
      </w:r>
    </w:p>
    <w:p w:rsidR="00693528" w:rsidRPr="004B6803" w:rsidRDefault="00693528" w:rsidP="00693528">
      <w:pPr>
        <w:pStyle w:val="PL"/>
        <w:shd w:val="clear" w:color="auto" w:fill="E6E6E6"/>
      </w:pPr>
      <w:r w:rsidRPr="004B6803">
        <w:tab/>
        <w:t>phyLayerParameters-v13</w:t>
      </w:r>
      <w:r w:rsidR="00414684" w:rsidRPr="004B6803">
        <w:t>1</w:t>
      </w:r>
      <w:r w:rsidRPr="004B6803">
        <w:t>0</w:t>
      </w:r>
      <w:r w:rsidRPr="004B6803">
        <w:tab/>
      </w:r>
      <w:r w:rsidRPr="004B6803">
        <w:tab/>
      </w:r>
      <w:r w:rsidRPr="004B6803">
        <w:tab/>
        <w:t>PhyLayerParameters-v13</w:t>
      </w:r>
      <w:r w:rsidR="00414684" w:rsidRPr="004B6803">
        <w:t>1</w:t>
      </w:r>
      <w:r w:rsidRPr="004B6803">
        <w:t>0</w:t>
      </w:r>
      <w:r w:rsidRPr="004B6803">
        <w:tab/>
      </w:r>
      <w:r w:rsidRPr="004B6803">
        <w:tab/>
      </w:r>
      <w:r w:rsidRPr="004B6803">
        <w:tab/>
        <w:t>OPTIONAL</w:t>
      </w:r>
    </w:p>
    <w:p w:rsidR="00CE5DA2" w:rsidRPr="004B6803" w:rsidRDefault="00693528" w:rsidP="00CE5DA2">
      <w:pPr>
        <w:pStyle w:val="PL"/>
        <w:shd w:val="clear" w:color="auto" w:fill="E6E6E6"/>
        <w:rPr>
          <w:lang w:eastAsia="zh-CN"/>
        </w:rPr>
      </w:pPr>
      <w:r w:rsidRPr="004B6803">
        <w:t>}</w:t>
      </w:r>
    </w:p>
    <w:p w:rsidR="00CE5DA2" w:rsidRPr="004B6803" w:rsidRDefault="00CE5DA2" w:rsidP="00CE5DA2">
      <w:pPr>
        <w:pStyle w:val="PL"/>
        <w:shd w:val="clear" w:color="auto" w:fill="E6E6E6"/>
        <w:rPr>
          <w:lang w:eastAsia="zh-CN"/>
        </w:rPr>
      </w:pPr>
    </w:p>
    <w:p w:rsidR="00CE5DA2" w:rsidRPr="004B6803" w:rsidRDefault="00CE5DA2" w:rsidP="00CE5DA2">
      <w:pPr>
        <w:pStyle w:val="PL"/>
        <w:shd w:val="clear" w:color="auto" w:fill="E6E6E6"/>
      </w:pPr>
      <w:r w:rsidRPr="004B6803">
        <w:t>UE-EUTRA-CapabilityAddXDD-Mode-v13</w:t>
      </w:r>
      <w:r w:rsidRPr="004B6803">
        <w:rPr>
          <w:lang w:eastAsia="zh-CN"/>
        </w:rPr>
        <w:t>2</w:t>
      </w:r>
      <w:r w:rsidRPr="004B6803">
        <w:t>0 ::=</w:t>
      </w:r>
      <w:r w:rsidRPr="004B6803">
        <w:tab/>
        <w:t>SEQUENCE {</w:t>
      </w:r>
    </w:p>
    <w:p w:rsidR="00056AC8" w:rsidRPr="004B6803" w:rsidRDefault="00056AC8" w:rsidP="00056AC8">
      <w:pPr>
        <w:pStyle w:val="PL"/>
        <w:shd w:val="clear" w:color="auto" w:fill="E6E6E6"/>
      </w:pPr>
      <w:r w:rsidRPr="004B6803">
        <w:tab/>
        <w:t>phyLayerParameters-v1320</w:t>
      </w:r>
      <w:r w:rsidRPr="004B6803">
        <w:tab/>
      </w:r>
      <w:r w:rsidRPr="004B6803">
        <w:tab/>
      </w:r>
      <w:r w:rsidRPr="004B6803">
        <w:tab/>
        <w:t>PhyLayerParameters-v1320</w:t>
      </w:r>
      <w:r w:rsidRPr="004B6803">
        <w:tab/>
      </w:r>
      <w:r w:rsidRPr="004B6803">
        <w:tab/>
      </w:r>
      <w:r w:rsidRPr="004B6803">
        <w:tab/>
        <w:t>OPTIONAL,</w:t>
      </w:r>
    </w:p>
    <w:p w:rsidR="00CE5DA2" w:rsidRPr="004B6803" w:rsidRDefault="00CE5DA2" w:rsidP="00CE5DA2">
      <w:pPr>
        <w:pStyle w:val="PL"/>
        <w:shd w:val="clear" w:color="auto" w:fill="E6E6E6"/>
        <w:rPr>
          <w:lang w:eastAsia="zh-CN"/>
        </w:rPr>
      </w:pPr>
      <w:r w:rsidRPr="004B6803">
        <w:tab/>
        <w:t>scptm-Parameters-r13</w:t>
      </w:r>
      <w:r w:rsidRPr="004B6803">
        <w:tab/>
      </w:r>
      <w:r w:rsidRPr="004B6803">
        <w:tab/>
      </w:r>
      <w:r w:rsidRPr="004B6803">
        <w:tab/>
      </w:r>
      <w:r w:rsidRPr="004B6803">
        <w:tab/>
        <w:t>SCPTM-Parameters-r13</w:t>
      </w:r>
      <w:r w:rsidRPr="004B6803">
        <w:tab/>
      </w:r>
      <w:r w:rsidRPr="004B6803">
        <w:tab/>
      </w:r>
      <w:r w:rsidRPr="004B6803">
        <w:tab/>
      </w:r>
      <w:r w:rsidRPr="004B6803">
        <w:tab/>
        <w:t>OPTIONAL</w:t>
      </w:r>
    </w:p>
    <w:p w:rsidR="00693528" w:rsidRPr="004B6803" w:rsidRDefault="00CE5DA2" w:rsidP="00CE5DA2">
      <w:pPr>
        <w:pStyle w:val="PL"/>
        <w:shd w:val="clear" w:color="auto" w:fill="E6E6E6"/>
      </w:pPr>
      <w:r w:rsidRPr="004B6803">
        <w:t>}</w:t>
      </w:r>
    </w:p>
    <w:p w:rsidR="00F0608D" w:rsidRPr="004B6803" w:rsidRDefault="00F0608D" w:rsidP="00F0608D">
      <w:pPr>
        <w:pStyle w:val="PL"/>
        <w:shd w:val="clear" w:color="auto" w:fill="E6E6E6"/>
      </w:pPr>
    </w:p>
    <w:p w:rsidR="00361B08" w:rsidRPr="004B6803" w:rsidRDefault="00361B08" w:rsidP="00361B08">
      <w:pPr>
        <w:pStyle w:val="PL"/>
        <w:shd w:val="clear" w:color="auto" w:fill="E6E6E6"/>
      </w:pPr>
      <w:r w:rsidRPr="004B6803">
        <w:t>UE-EUTRA-CapabilityAddXDD-Mode-v1370 ::=</w:t>
      </w:r>
      <w:r w:rsidRPr="004B6803">
        <w:tab/>
        <w:t>SEQUENCE {</w:t>
      </w:r>
    </w:p>
    <w:p w:rsidR="00361B08" w:rsidRPr="004B6803" w:rsidRDefault="00361B08" w:rsidP="00361B08">
      <w:pPr>
        <w:pStyle w:val="PL"/>
        <w:shd w:val="clear" w:color="auto" w:fill="E6E6E6"/>
      </w:pPr>
      <w:r w:rsidRPr="004B6803">
        <w:tab/>
        <w:t>ce-Parameters-v1370</w:t>
      </w:r>
      <w:r w:rsidRPr="004B6803">
        <w:tab/>
      </w:r>
      <w:r w:rsidRPr="004B6803">
        <w:tab/>
      </w:r>
      <w:r w:rsidRPr="004B6803">
        <w:tab/>
      </w:r>
      <w:r w:rsidRPr="004B6803">
        <w:tab/>
      </w:r>
      <w:r w:rsidRPr="004B6803">
        <w:tab/>
        <w:t>CE-Parameters-v1370</w:t>
      </w:r>
      <w:r w:rsidRPr="004B6803">
        <w:tab/>
      </w:r>
      <w:r w:rsidRPr="004B6803">
        <w:tab/>
      </w:r>
      <w:r w:rsidRPr="004B6803">
        <w:tab/>
      </w:r>
      <w:r w:rsidRPr="004B6803">
        <w:tab/>
      </w:r>
      <w:r w:rsidRPr="004B6803">
        <w:tab/>
        <w:t>OPTIONAL</w:t>
      </w:r>
    </w:p>
    <w:p w:rsidR="00361B08" w:rsidRPr="004B6803" w:rsidRDefault="00361B08" w:rsidP="00361B08">
      <w:pPr>
        <w:pStyle w:val="PL"/>
        <w:shd w:val="clear" w:color="auto" w:fill="E6E6E6"/>
      </w:pPr>
      <w:r w:rsidRPr="004B6803">
        <w:t>}</w:t>
      </w:r>
    </w:p>
    <w:p w:rsidR="00214A20" w:rsidRPr="004B6803" w:rsidRDefault="00214A20" w:rsidP="00214A20">
      <w:pPr>
        <w:pStyle w:val="PL"/>
        <w:shd w:val="clear" w:color="auto" w:fill="E6E6E6"/>
      </w:pPr>
    </w:p>
    <w:p w:rsidR="00214A20" w:rsidRPr="004B6803" w:rsidRDefault="00214A20" w:rsidP="00214A20">
      <w:pPr>
        <w:pStyle w:val="PL"/>
        <w:shd w:val="clear" w:color="auto" w:fill="E6E6E6"/>
      </w:pPr>
      <w:r w:rsidRPr="004B6803">
        <w:t>UE-EUTRA-CapabilityAddXDD-Mode-v1380 ::=</w:t>
      </w:r>
      <w:r w:rsidRPr="004B6803">
        <w:tab/>
        <w:t>SEQUENCE {</w:t>
      </w:r>
    </w:p>
    <w:p w:rsidR="00214A20" w:rsidRPr="004B6803" w:rsidRDefault="00214A20" w:rsidP="00214A20">
      <w:pPr>
        <w:pStyle w:val="PL"/>
        <w:shd w:val="clear" w:color="auto" w:fill="E6E6E6"/>
      </w:pPr>
      <w:r w:rsidRPr="004B6803">
        <w:tab/>
        <w:t>ce-Parameters-v1380</w:t>
      </w:r>
      <w:r w:rsidRPr="004B6803">
        <w:tab/>
      </w:r>
      <w:r w:rsidRPr="004B6803">
        <w:tab/>
      </w:r>
      <w:r w:rsidRPr="004B6803">
        <w:tab/>
      </w:r>
      <w:r w:rsidRPr="004B6803">
        <w:tab/>
      </w:r>
      <w:r w:rsidRPr="004B6803">
        <w:tab/>
        <w:t>CE-Parameters-v1380</w:t>
      </w:r>
    </w:p>
    <w:p w:rsidR="00214A20" w:rsidRPr="004B6803" w:rsidRDefault="00214A20" w:rsidP="00214A20">
      <w:pPr>
        <w:pStyle w:val="PL"/>
        <w:shd w:val="clear" w:color="auto" w:fill="E6E6E6"/>
      </w:pPr>
      <w:r w:rsidRPr="004B6803">
        <w:t>}</w:t>
      </w:r>
    </w:p>
    <w:p w:rsidR="00361B08" w:rsidRPr="004B6803" w:rsidRDefault="00361B08" w:rsidP="00361B08">
      <w:pPr>
        <w:pStyle w:val="PL"/>
        <w:shd w:val="clear" w:color="auto" w:fill="E6E6E6"/>
      </w:pPr>
    </w:p>
    <w:p w:rsidR="00F0608D" w:rsidRPr="004B6803" w:rsidRDefault="00F0608D" w:rsidP="00F0608D">
      <w:pPr>
        <w:pStyle w:val="PL"/>
        <w:shd w:val="clear" w:color="auto" w:fill="E6E6E6"/>
      </w:pPr>
      <w:r w:rsidRPr="004B6803">
        <w:t>AccessStratumRelease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rel8, rel9, rel10, rel11, rel12, </w:t>
      </w:r>
      <w:r w:rsidR="007A4580" w:rsidRPr="004B6803">
        <w:t>rel13</w:t>
      </w:r>
      <w:r w:rsidRPr="004B6803">
        <w: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C-Parameters-r12 ::=</w:t>
      </w:r>
      <w:r w:rsidRPr="004B6803">
        <w:tab/>
      </w:r>
      <w:r w:rsidRPr="004B6803">
        <w:tab/>
      </w:r>
      <w:r w:rsidRPr="004B6803">
        <w:tab/>
        <w:t>SEQUENCE {</w:t>
      </w:r>
    </w:p>
    <w:p w:rsidR="00F0608D" w:rsidRPr="004B6803" w:rsidRDefault="00F0608D" w:rsidP="00F0608D">
      <w:pPr>
        <w:pStyle w:val="PL"/>
        <w:shd w:val="clear" w:color="auto" w:fill="E6E6E6"/>
      </w:pPr>
      <w:r w:rsidRPr="004B6803">
        <w:tab/>
        <w:t>drb-TypeSplit-r12</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drb-TypeSCG-r12</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C-Parameters-v13</w:t>
      </w:r>
      <w:r w:rsidR="00414684" w:rsidRPr="004B6803">
        <w:t>1</w:t>
      </w:r>
      <w:r w:rsidRPr="004B6803">
        <w:t>0 ::=</w:t>
      </w:r>
      <w:r w:rsidRPr="004B6803">
        <w:tab/>
      </w:r>
      <w:r w:rsidRPr="004B6803">
        <w:tab/>
      </w:r>
      <w:r w:rsidRPr="004B6803">
        <w:tab/>
        <w:t>SEQUENCE {</w:t>
      </w:r>
    </w:p>
    <w:p w:rsidR="00F0608D" w:rsidRPr="004B6803" w:rsidRDefault="00F0608D" w:rsidP="00F0608D">
      <w:pPr>
        <w:pStyle w:val="PL"/>
        <w:shd w:val="clear" w:color="auto" w:fill="E6E6E6"/>
      </w:pPr>
      <w:r w:rsidRPr="004B6803">
        <w:tab/>
        <w:t>pdcp-TransferSplitUL-r13</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e-SSTD-Meas-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logicalChannelSR-ProhibitTimer-r12</w:t>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longDRX-Command-r12</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MAC-LengthField-r13</w:t>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xtendedLongDRX-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RLC-LI-Field-r12</w:t>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LC-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extendedRLC-SN-SO-Field-r13</w:t>
      </w:r>
      <w:r w:rsidRPr="004B6803">
        <w:tab/>
      </w:r>
      <w:r w:rsidRPr="004B6803">
        <w:tab/>
      </w:r>
      <w:r w:rsidRPr="004B6803">
        <w:tab/>
      </w:r>
      <w:r w:rsidRPr="004B6803">
        <w:tab/>
        <w:t>ENUMERATED {supported}</w:t>
      </w:r>
      <w:r w:rsidR="00144D0E" w:rsidRPr="004B6803">
        <w:tab/>
      </w:r>
      <w:r w:rsidR="00144D0E" w:rsidRPr="004B6803">
        <w:tab/>
      </w:r>
      <w:r w:rsidR="00144D0E"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ROHC-Profile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ofile0x00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6</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1</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3</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4</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axNumberROHC-ContextSessions</w:t>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2, cs4, cs8, cs12, cs16, cs24, cs3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48, cs64, cs128, cs256, cs512, cs1024,</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s16384, spare2, spare1}</w:t>
      </w:r>
      <w:r w:rsidRPr="004B6803">
        <w:tab/>
      </w:r>
      <w:r w:rsidRPr="004B6803">
        <w:tab/>
      </w:r>
      <w:r w:rsidRPr="004B6803">
        <w:tab/>
      </w:r>
      <w:r w:rsidRPr="004B6803">
        <w:tab/>
        <w:t>DEFAULT cs16,</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v1130 ::=</w:t>
      </w:r>
      <w:r w:rsidRPr="004B6803">
        <w:tab/>
      </w:r>
      <w:r w:rsidRPr="004B6803">
        <w:tab/>
        <w:t>SEQUENCE {</w:t>
      </w:r>
    </w:p>
    <w:p w:rsidR="00F0608D" w:rsidRPr="004B6803" w:rsidRDefault="00F0608D" w:rsidP="00F0608D">
      <w:pPr>
        <w:pStyle w:val="PL"/>
        <w:shd w:val="clear" w:color="auto" w:fill="E6E6E6"/>
      </w:pPr>
      <w:r w:rsidRPr="004B6803">
        <w:tab/>
        <w:t>pdcp-SN-Extension-r11</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supportRohcContextContinue-r11</w:t>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DCP-Parameters-v13</w:t>
      </w:r>
      <w:r w:rsidR="00414684" w:rsidRPr="004B6803">
        <w:t>1</w:t>
      </w:r>
      <w:r w:rsidRPr="004B6803">
        <w:t>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dcp-SN-Extension-18bits-r13</w:t>
      </w:r>
      <w:r w:rsidRPr="004B6803">
        <w:tab/>
      </w:r>
      <w:r w:rsidRPr="004B6803">
        <w:tab/>
      </w:r>
      <w:r w:rsidRPr="004B6803">
        <w:tab/>
        <w:t>ENUMERATED {supported}</w:t>
      </w:r>
      <w:r w:rsidR="000E281A"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TxAntennaSelectionSupported</w:t>
      </w:r>
      <w:r w:rsidRPr="004B6803">
        <w:tab/>
      </w:r>
      <w:r w:rsidRPr="004B6803">
        <w:tab/>
        <w:t>BOOLEAN,</w:t>
      </w:r>
    </w:p>
    <w:p w:rsidR="00F0608D" w:rsidRPr="004B6803" w:rsidRDefault="00F0608D" w:rsidP="00F0608D">
      <w:pPr>
        <w:pStyle w:val="PL"/>
        <w:shd w:val="clear" w:color="auto" w:fill="E6E6E6"/>
      </w:pPr>
      <w:r w:rsidRPr="004B6803">
        <w:tab/>
        <w:t>ue-SpecificRefSigsSupported</w:t>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920 ::=</w:t>
      </w:r>
      <w:r w:rsidRPr="004B6803">
        <w:tab/>
      </w:r>
      <w:r w:rsidRPr="004B6803">
        <w:tab/>
        <w:t>SEQUENCE {</w:t>
      </w:r>
    </w:p>
    <w:p w:rsidR="00F0608D" w:rsidRPr="004B6803" w:rsidRDefault="00F0608D" w:rsidP="00F0608D">
      <w:pPr>
        <w:pStyle w:val="PL"/>
        <w:shd w:val="clear" w:color="auto" w:fill="E6E6E6"/>
      </w:pPr>
      <w:r w:rsidRPr="004B6803">
        <w:tab/>
        <w:t>enhancedDualLayerFDD-r9</w:t>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ab/>
        <w:t>enhancedDualLayerTDD-r9</w:t>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9d0 ::=</w:t>
      </w:r>
      <w:r w:rsidRPr="004B6803">
        <w:tab/>
      </w:r>
      <w:r w:rsidRPr="004B6803">
        <w:tab/>
      </w:r>
      <w:r w:rsidRPr="004B6803">
        <w:tab/>
        <w:t>SEQUENCE {</w:t>
      </w:r>
    </w:p>
    <w:p w:rsidR="00F0608D" w:rsidRPr="004B6803" w:rsidRDefault="00F0608D" w:rsidP="00F0608D">
      <w:pPr>
        <w:pStyle w:val="PL"/>
        <w:shd w:val="clear" w:color="auto" w:fill="E6E6E6"/>
      </w:pPr>
      <w:r w:rsidRPr="004B6803">
        <w:tab/>
        <w:t>tm5-FDD-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tm5-TDD-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020 ::=</w:t>
      </w:r>
      <w:r w:rsidRPr="004B6803">
        <w:tab/>
      </w:r>
      <w:r w:rsidRPr="004B6803">
        <w:tab/>
      </w:r>
      <w:r w:rsidRPr="004B6803">
        <w:tab/>
        <w:t>SEQUENCE {</w:t>
      </w:r>
    </w:p>
    <w:p w:rsidR="00F0608D" w:rsidRPr="004B6803" w:rsidRDefault="00F0608D" w:rsidP="00F0608D">
      <w:pPr>
        <w:pStyle w:val="PL"/>
        <w:shd w:val="clear" w:color="auto" w:fill="E6E6E6"/>
      </w:pPr>
      <w:r w:rsidRPr="004B6803">
        <w:tab/>
        <w:t>twoAntennaPortsForPUCCH-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m9-With-8Tx-FDD-r10</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i-Disabling-r10</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rossCarrierScheduling-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PUCCH-PUSCH-r10</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ultiClusterPUSCH-WithinCC-r10</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ontiguousUL-RA-WithinCC-List-r10</w:t>
      </w:r>
      <w:r w:rsidRPr="004B6803">
        <w:tab/>
        <w:t>NonContiguousUL-RA-WithinCC-List-r1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130 ::=</w:t>
      </w:r>
      <w:r w:rsidRPr="004B6803">
        <w:tab/>
      </w:r>
      <w:r w:rsidRPr="004B6803">
        <w:tab/>
      </w:r>
      <w:r w:rsidRPr="004B6803">
        <w:tab/>
        <w:t>SEQUENCE {</w:t>
      </w:r>
    </w:p>
    <w:p w:rsidR="00F0608D" w:rsidRPr="004B6803" w:rsidRDefault="00F0608D" w:rsidP="00F0608D">
      <w:pPr>
        <w:pStyle w:val="PL"/>
        <w:shd w:val="clear" w:color="auto" w:fill="E6E6E6"/>
      </w:pPr>
      <w:r w:rsidRPr="004B6803">
        <w:tab/>
        <w:t>crs-InterfHandl-r11</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PDCCH-r11</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ultiACK-CSI-Reporting-r11</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s-CCH-InterfHandl-r11</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d-SpecialSubframe-r11</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xDiv-PUCCH1b-ChSelect-r11</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ul-CoMP-r11</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170 ::=</w:t>
      </w:r>
      <w:r w:rsidRPr="004B6803">
        <w:tab/>
      </w:r>
      <w:r w:rsidRPr="004B6803">
        <w:tab/>
      </w:r>
      <w:r w:rsidRPr="004B6803">
        <w:tab/>
        <w:t>SEQUENCE {</w:t>
      </w:r>
    </w:p>
    <w:p w:rsidR="00F0608D" w:rsidRPr="004B6803" w:rsidRDefault="00F0608D" w:rsidP="00F0608D">
      <w:pPr>
        <w:pStyle w:val="PL"/>
        <w:shd w:val="clear" w:color="auto" w:fill="E6E6E6"/>
      </w:pPr>
      <w:r w:rsidRPr="004B6803">
        <w:tab/>
        <w:t>interBandTDD-CA-WithDifferentConfig-r11</w:t>
      </w:r>
      <w:r w:rsidRPr="004B6803">
        <w:tab/>
        <w:t>BIT STRING (SIZE (2))</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250 ::=</w:t>
      </w:r>
      <w:r w:rsidRPr="004B6803">
        <w:tab/>
      </w:r>
      <w:r w:rsidRPr="004B6803">
        <w:tab/>
      </w:r>
      <w:r w:rsidRPr="004B6803">
        <w:tab/>
        <w:t>SEQUENCE {</w:t>
      </w:r>
    </w:p>
    <w:p w:rsidR="00F0608D" w:rsidRPr="004B6803" w:rsidRDefault="00F0608D" w:rsidP="00F0608D">
      <w:pPr>
        <w:pStyle w:val="PL"/>
        <w:shd w:val="clear" w:color="auto" w:fill="E6E6E6"/>
      </w:pPr>
      <w:r w:rsidRPr="004B6803">
        <w:tab/>
        <w:t>e-HARQ-Pattern-FDD-r12</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enhanced-4TxCodebook</w:t>
      </w:r>
      <w:r w:rsidRPr="004B6803">
        <w:rPr>
          <w:rFonts w:eastAsia="SimSun"/>
          <w:lang w:eastAsia="zh-CN"/>
        </w:rPr>
        <w:t>-r12</w:t>
      </w:r>
      <w:r w:rsidRPr="004B6803">
        <w:rPr>
          <w:rFonts w:eastAsia="SimSun"/>
          <w:lang w:eastAsia="zh-CN"/>
        </w:rPr>
        <w:tab/>
      </w:r>
      <w:r w:rsidRPr="004B6803">
        <w:rPr>
          <w:rFonts w:eastAsia="SimSun"/>
          <w:lang w:eastAsia="zh-CN"/>
        </w:rPr>
        <w:tab/>
      </w:r>
      <w:r w:rsidRPr="004B6803">
        <w:rPr>
          <w:rFonts w:eastAsia="SimSun"/>
          <w:lang w:eastAsia="zh-CN"/>
        </w:rPr>
        <w:tab/>
      </w:r>
      <w:r w:rsidRPr="004B6803">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tab/>
        <w:t>tdd-FDD-CA-PCellDuplex-r12</w:t>
      </w:r>
      <w:r w:rsidRPr="004B6803">
        <w:tab/>
      </w:r>
      <w:r w:rsidRPr="004B6803">
        <w:tab/>
      </w:r>
      <w:r w:rsidRPr="004B6803">
        <w:tab/>
      </w:r>
      <w:r w:rsidRPr="004B6803">
        <w:tab/>
        <w:t>BIT STRING (SIZE (2))</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hy-TDD-ReConfig-TDD-PCell-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hy-TDD-ReConfig-FDD-PCell-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tab/>
        <w:t>pusch-FeedbackMode</w:t>
      </w:r>
      <w:r w:rsidRPr="004B6803">
        <w:rPr>
          <w:rFonts w:eastAsia="SimSun"/>
          <w:lang w:eastAsia="zh-CN"/>
        </w:rPr>
        <w:t>-r12</w:t>
      </w:r>
      <w:r w:rsidRPr="004B6803">
        <w:rPr>
          <w:rFonts w:eastAsia="SimSun"/>
          <w:lang w:eastAsia="zh-CN"/>
        </w:rPr>
        <w:tab/>
      </w:r>
      <w:r w:rsidRPr="004B6803">
        <w:rPr>
          <w:rFonts w:eastAsia="SimSun"/>
          <w:lang w:eastAsia="zh-CN"/>
        </w:rPr>
        <w:tab/>
      </w:r>
      <w:r w:rsidRPr="004B6803">
        <w:rPr>
          <w:rFonts w:eastAsia="SimSun"/>
          <w:lang w:eastAsia="zh-CN"/>
        </w:rPr>
        <w:tab/>
      </w:r>
      <w:r w:rsidRPr="004B6803">
        <w:tab/>
      </w:r>
      <w:r w:rsidRPr="004B6803">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pusch-SRS-</w:t>
      </w:r>
      <w:r w:rsidRPr="004B6803">
        <w:t>PowerControl</w:t>
      </w:r>
      <w:r w:rsidRPr="004B6803">
        <w:rPr>
          <w:rFonts w:eastAsia="SimSun"/>
          <w:lang w:eastAsia="zh-CN"/>
        </w:rPr>
        <w:t>-</w:t>
      </w:r>
      <w:r w:rsidRPr="004B6803">
        <w:t>SubframeSet-r12</w:t>
      </w:r>
      <w:r w:rsidRPr="004B6803">
        <w:rPr>
          <w:rFonts w:eastAsia="SimSun"/>
          <w:lang w:eastAsia="zh-CN"/>
        </w:rPr>
        <w:tab/>
      </w:r>
      <w:r w:rsidRPr="004B6803">
        <w:rPr>
          <w:lang w:eastAsia="zh-CN"/>
        </w:rPr>
        <w:t>ENUMERATED</w:t>
      </w:r>
      <w:r w:rsidRPr="004B6803">
        <w:t xml:space="preserve">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lang w:eastAsia="zh-CN"/>
        </w:rPr>
      </w:pPr>
      <w:r w:rsidRPr="004B6803">
        <w:rPr>
          <w:rFonts w:eastAsia="SimSun"/>
          <w:lang w:eastAsia="zh-CN"/>
        </w:rPr>
        <w:tab/>
        <w:t>csi-SubframeSe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r>
      <w:r w:rsidRPr="004B6803">
        <w:rPr>
          <w:rFonts w:eastAsia="SimSun"/>
          <w:lang w:eastAsia="zh-CN"/>
        </w:rPr>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noResourceRestrictionForTTIBundling-r12</w:t>
      </w:r>
      <w:r w:rsidRPr="004B6803">
        <w:rPr>
          <w:lang w:eastAsia="zh-CN"/>
        </w:rPr>
        <w:tab/>
        <w:t>ENUMERATED {supported}</w:t>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rFonts w:eastAsia="SimSun"/>
          <w:lang w:eastAsia="zh-CN"/>
        </w:rPr>
      </w:pPr>
      <w:r w:rsidRPr="004B6803">
        <w:rPr>
          <w:lang w:eastAsia="zh-CN"/>
        </w:rPr>
        <w:tab/>
        <w:t>discoverySignalsInDeactSCell-r12</w:t>
      </w:r>
      <w:r w:rsidRPr="004B6803">
        <w:rPr>
          <w:lang w:eastAsia="zh-CN"/>
        </w:rPr>
        <w:tab/>
      </w:r>
      <w:r w:rsidRPr="004B6803">
        <w:rPr>
          <w:lang w:eastAsia="zh-CN"/>
        </w:rPr>
        <w:tab/>
        <w:t>ENUMERATED {supported}</w:t>
      </w:r>
      <w:r w:rsidRPr="004B6803">
        <w:rPr>
          <w:lang w:eastAsia="zh-CN"/>
        </w:rPr>
        <w:tab/>
      </w:r>
      <w:r w:rsidRPr="004B6803">
        <w:rPr>
          <w:lang w:eastAsia="zh-CN"/>
        </w:rPr>
        <w:tab/>
      </w:r>
      <w:r w:rsidRPr="004B6803">
        <w:rPr>
          <w:lang w:eastAsia="zh-CN"/>
        </w:rPr>
        <w:tab/>
        <w:t>OPTIONAL</w:t>
      </w:r>
      <w:r w:rsidRPr="004B6803">
        <w:rPr>
          <w:rFonts w:eastAsia="SimSun"/>
          <w:lang w:eastAsia="zh-CN"/>
        </w:rPr>
        <w:t>,</w:t>
      </w:r>
    </w:p>
    <w:p w:rsidR="00F0608D" w:rsidRPr="004B6803" w:rsidRDefault="00F0608D" w:rsidP="00F0608D">
      <w:pPr>
        <w:pStyle w:val="PL"/>
        <w:shd w:val="clear" w:color="auto" w:fill="E6E6E6"/>
      </w:pPr>
      <w:r w:rsidRPr="004B6803">
        <w:rPr>
          <w:rFonts w:eastAsia="SimSun"/>
          <w:lang w:eastAsia="zh-CN"/>
        </w:rPr>
        <w:tab/>
        <w:t>naics-Capability-Lis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NAICS-Capability-List-r12</w:t>
      </w:r>
      <w:r w:rsidRPr="004B6803">
        <w:tab/>
      </w:r>
      <w:r w:rsidRPr="004B6803">
        <w:tab/>
      </w:r>
      <w:r w:rsidRPr="004B6803">
        <w:rPr>
          <w:rFonts w:eastAsia="SimSun"/>
          <w:lang w:eastAsia="zh-CN"/>
        </w:rPr>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hyLayerParameters-v1280 ::=</w:t>
      </w:r>
      <w:r w:rsidRPr="004B6803">
        <w:tab/>
      </w:r>
      <w:r w:rsidRPr="004B6803">
        <w:tab/>
      </w:r>
      <w:r w:rsidRPr="004B6803">
        <w:tab/>
        <w:t>SEQUENCE {</w:t>
      </w:r>
    </w:p>
    <w:p w:rsidR="00F0608D" w:rsidRPr="004B6803" w:rsidRDefault="00F0608D" w:rsidP="00F0608D">
      <w:pPr>
        <w:pStyle w:val="PL"/>
        <w:shd w:val="clear" w:color="auto" w:fill="E6E6E6"/>
      </w:pPr>
      <w:r w:rsidRPr="004B6803">
        <w:tab/>
        <w:t>alternativeTBS-Indices-r12</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617979" w:rsidRPr="004B6803" w:rsidRDefault="00617979" w:rsidP="00F0608D">
      <w:pPr>
        <w:pStyle w:val="PL"/>
        <w:shd w:val="clear" w:color="auto" w:fill="E6E6E6"/>
      </w:pPr>
    </w:p>
    <w:p w:rsidR="00F0608D" w:rsidRPr="004B6803" w:rsidRDefault="00F0608D" w:rsidP="00F0608D">
      <w:pPr>
        <w:pStyle w:val="PL"/>
        <w:shd w:val="clear" w:color="auto" w:fill="E6E6E6"/>
      </w:pPr>
      <w:r w:rsidRPr="004B6803">
        <w:t>PhyLayerParameters-v13</w:t>
      </w:r>
      <w:r w:rsidR="00414684" w:rsidRPr="004B6803">
        <w:t>1</w:t>
      </w:r>
      <w:r w:rsidRPr="004B6803">
        <w:t>0 ::=</w:t>
      </w:r>
      <w:r w:rsidRPr="004B6803">
        <w:tab/>
      </w:r>
      <w:r w:rsidRPr="004B6803">
        <w:tab/>
      </w:r>
      <w:r w:rsidRPr="004B6803">
        <w:tab/>
        <w:t>SEQUENCE {</w:t>
      </w:r>
    </w:p>
    <w:p w:rsidR="00693528" w:rsidRPr="004B6803" w:rsidRDefault="00693528" w:rsidP="00693528">
      <w:pPr>
        <w:pStyle w:val="PL"/>
        <w:shd w:val="clear" w:color="auto" w:fill="E6E6E6"/>
      </w:pPr>
      <w:r w:rsidRPr="004B6803">
        <w:tab/>
        <w:t>aperiodicCSI-Reporting-r13</w:t>
      </w:r>
      <w:r w:rsidRPr="004B6803">
        <w:tab/>
      </w:r>
      <w:r w:rsidRPr="004B6803">
        <w:tab/>
      </w:r>
      <w:r w:rsidRPr="004B6803">
        <w:tab/>
      </w:r>
      <w:r w:rsidRPr="004B6803">
        <w:tab/>
        <w:t>BIT STRING (SIZE (2))</w:t>
      </w:r>
      <w:r w:rsidRPr="004B6803">
        <w:tab/>
      </w:r>
      <w:r w:rsidRPr="004B6803">
        <w:tab/>
      </w:r>
      <w:r w:rsidRPr="004B6803">
        <w:tab/>
        <w:t>OPTIONAL,</w:t>
      </w:r>
    </w:p>
    <w:p w:rsidR="00693528" w:rsidRPr="004B6803" w:rsidRDefault="00F0608D" w:rsidP="00693528">
      <w:pPr>
        <w:pStyle w:val="PL"/>
        <w:shd w:val="clear" w:color="auto" w:fill="E6E6E6"/>
      </w:pPr>
      <w:r w:rsidRPr="004B6803">
        <w:tab/>
        <w:t>codebook-HARQ-ACK-r13</w:t>
      </w:r>
      <w:r w:rsidRPr="004B6803">
        <w:tab/>
      </w:r>
      <w:r w:rsidRPr="004B6803">
        <w:tab/>
      </w:r>
      <w:r w:rsidRPr="004B6803">
        <w:tab/>
      </w:r>
      <w:r w:rsidRPr="004B6803">
        <w:tab/>
      </w:r>
      <w:r w:rsidRPr="004B6803">
        <w:tab/>
        <w:t>BIT STRING (SIZE (2))</w:t>
      </w:r>
      <w:r w:rsidRPr="004B6803">
        <w:tab/>
      </w:r>
      <w:r w:rsidRPr="004B6803">
        <w:tab/>
      </w:r>
      <w:r w:rsidRPr="004B6803">
        <w:tab/>
        <w:t>OPTIONAL,</w:t>
      </w:r>
    </w:p>
    <w:p w:rsidR="00F0608D" w:rsidRPr="004B6803" w:rsidRDefault="00693528" w:rsidP="00693528">
      <w:pPr>
        <w:pStyle w:val="PL"/>
        <w:shd w:val="clear" w:color="auto" w:fill="E6E6E6"/>
      </w:pPr>
      <w:r w:rsidRPr="004B6803">
        <w:tab/>
        <w:t>crossCarrierScheduling-B5C-r13</w:t>
      </w:r>
      <w:r w:rsidRPr="004B6803">
        <w:tab/>
      </w:r>
      <w:r w:rsidRPr="004B6803">
        <w:tab/>
      </w:r>
      <w:r w:rsidRPr="004B6803">
        <w:tab/>
        <w:t>ENUMERATED {supported}</w:t>
      </w:r>
      <w:r w:rsidRPr="004B6803">
        <w:tab/>
      </w:r>
      <w:r w:rsidRPr="004B6803">
        <w:tab/>
      </w:r>
      <w:r w:rsidRPr="004B6803">
        <w:tab/>
        <w:t>OPTIONAL,</w:t>
      </w:r>
    </w:p>
    <w:p w:rsidR="00361B08" w:rsidRPr="004B6803" w:rsidRDefault="00F0608D" w:rsidP="00361B08">
      <w:pPr>
        <w:pStyle w:val="PL"/>
        <w:shd w:val="clear" w:color="auto" w:fill="E6E6E6"/>
      </w:pPr>
      <w:r w:rsidRPr="004B6803">
        <w:tab/>
        <w:t>fdd-</w:t>
      </w:r>
      <w:r w:rsidR="00617979" w:rsidRPr="004B6803">
        <w:t>HARQ</w:t>
      </w:r>
      <w:r w:rsidRPr="004B6803">
        <w:t>-TimingTDD-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F0608D" w:rsidP="00693528">
      <w:pPr>
        <w:pStyle w:val="PL"/>
        <w:shd w:val="clear" w:color="auto" w:fill="E6E6E6"/>
      </w:pPr>
      <w:r w:rsidRPr="004B6803">
        <w:tab/>
        <w:t>maxNumberUpdatedCSI-Proc-r13</w:t>
      </w:r>
      <w:r w:rsidRPr="004B6803">
        <w:tab/>
      </w:r>
      <w:r w:rsidRPr="004B6803">
        <w:tab/>
      </w:r>
      <w:r w:rsidRPr="004B6803">
        <w:tab/>
        <w:t>INTEGER(5..32)</w:t>
      </w:r>
      <w:r w:rsidRPr="004B6803">
        <w:tab/>
      </w:r>
      <w:r w:rsidRPr="004B6803">
        <w:tab/>
      </w:r>
      <w:r w:rsidRPr="004B6803">
        <w:tab/>
      </w:r>
      <w:r w:rsidRPr="004B6803">
        <w:tab/>
      </w:r>
      <w:r w:rsidRPr="004B6803">
        <w:tab/>
        <w:t>OPTIONAL,</w:t>
      </w:r>
    </w:p>
    <w:p w:rsidR="00693528" w:rsidRPr="004B6803" w:rsidRDefault="00693528" w:rsidP="00693528">
      <w:pPr>
        <w:pStyle w:val="PL"/>
        <w:shd w:val="clear" w:color="auto" w:fill="E6E6E6"/>
      </w:pPr>
      <w:r w:rsidRPr="004B6803">
        <w:tab/>
        <w:t>pucch-Format4-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t>pucch-Format5-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t>pucch-SCell-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693528" w:rsidP="00693528">
      <w:pPr>
        <w:pStyle w:val="PL"/>
        <w:shd w:val="clear" w:color="auto" w:fill="E6E6E6"/>
      </w:pPr>
      <w:r w:rsidRPr="004B6803">
        <w:tab/>
        <w:t>spatialBundling-HARQ-ACK-r13</w:t>
      </w:r>
      <w:r w:rsidRPr="004B6803">
        <w:tab/>
      </w:r>
      <w:r w:rsidRPr="004B6803">
        <w:tab/>
      </w:r>
      <w:r w:rsidRPr="004B6803">
        <w:tab/>
        <w:t>ENUMERATED {supported}</w:t>
      </w:r>
      <w:r w:rsidRPr="004B6803">
        <w:tab/>
      </w:r>
      <w:r w:rsidRPr="004B6803">
        <w:tab/>
      </w:r>
      <w:r w:rsidRPr="004B6803">
        <w:tab/>
        <w:t>OPTIONAL,</w:t>
      </w:r>
    </w:p>
    <w:p w:rsidR="00693528" w:rsidRPr="004B6803" w:rsidRDefault="00F0608D" w:rsidP="00693528">
      <w:pPr>
        <w:pStyle w:val="PL"/>
        <w:shd w:val="clear" w:color="auto" w:fill="E6E6E6"/>
      </w:pPr>
      <w:r w:rsidRPr="004B6803">
        <w:tab/>
        <w:t>supportedBlindDecoding-r13</w:t>
      </w:r>
      <w:r w:rsidRPr="004B6803">
        <w:tab/>
      </w:r>
      <w:r w:rsidRPr="004B6803">
        <w:tab/>
      </w:r>
      <w:r w:rsidRPr="004B6803">
        <w:tab/>
      </w:r>
      <w:r w:rsidRPr="004B6803">
        <w:tab/>
      </w:r>
      <w:r w:rsidR="00693528" w:rsidRPr="004B6803">
        <w:t>SEQUENCE {</w:t>
      </w:r>
    </w:p>
    <w:p w:rsidR="00693528" w:rsidRPr="004B6803" w:rsidRDefault="00693528" w:rsidP="00693528">
      <w:pPr>
        <w:pStyle w:val="PL"/>
        <w:shd w:val="clear" w:color="auto" w:fill="E6E6E6"/>
      </w:pPr>
      <w:r w:rsidRPr="004B6803">
        <w:tab/>
      </w:r>
      <w:r w:rsidRPr="004B6803">
        <w:tab/>
        <w:t>maxNumberDecoding-r13</w:t>
      </w:r>
      <w:r w:rsidRPr="004B6803">
        <w:tab/>
      </w:r>
      <w:r w:rsidRPr="004B6803">
        <w:tab/>
      </w:r>
      <w:r w:rsidRPr="004B6803">
        <w:tab/>
      </w:r>
      <w:r w:rsidRPr="004B6803">
        <w:tab/>
      </w:r>
      <w:r w:rsidRPr="004B6803">
        <w:tab/>
      </w:r>
      <w:r w:rsidR="00F0608D" w:rsidRPr="004B6803">
        <w:t>INTEGER(1..32)</w:t>
      </w:r>
      <w:r w:rsidR="005A4770" w:rsidRPr="004B6803">
        <w:tab/>
      </w:r>
      <w:r w:rsidRPr="004B6803">
        <w:tab/>
      </w:r>
      <w:r w:rsidRPr="004B6803">
        <w:tab/>
      </w:r>
      <w:r w:rsidRPr="004B6803">
        <w:tab/>
      </w:r>
      <w:r w:rsidRPr="004B6803">
        <w:tab/>
        <w:t>OPTIONAL,</w:t>
      </w:r>
    </w:p>
    <w:p w:rsidR="00693528" w:rsidRPr="004B6803" w:rsidRDefault="00693528" w:rsidP="00693528">
      <w:pPr>
        <w:pStyle w:val="PL"/>
        <w:shd w:val="clear" w:color="auto" w:fill="E6E6E6"/>
      </w:pPr>
      <w:r w:rsidRPr="004B6803">
        <w:tab/>
      </w:r>
      <w:r w:rsidRPr="004B6803">
        <w:tab/>
        <w:t>pdcch-CandidateReductions-r13</w:t>
      </w:r>
      <w:r w:rsidRPr="004B6803">
        <w:tab/>
      </w:r>
      <w:r w:rsidRPr="004B6803">
        <w:tab/>
      </w:r>
      <w:r w:rsidRPr="004B6803">
        <w:tab/>
        <w:t>ENUMERATED {supported}</w:t>
      </w:r>
      <w:r w:rsidRPr="004B6803">
        <w:tab/>
      </w:r>
      <w:r w:rsidRPr="004B6803">
        <w:tab/>
      </w:r>
      <w:r w:rsidRPr="004B6803">
        <w:tab/>
        <w:t>OPTIONAL,</w:t>
      </w:r>
    </w:p>
    <w:p w:rsidR="00693528" w:rsidRPr="004B6803" w:rsidRDefault="00693528" w:rsidP="00693528">
      <w:pPr>
        <w:pStyle w:val="PL"/>
        <w:shd w:val="clear" w:color="auto" w:fill="E6E6E6"/>
      </w:pPr>
      <w:r w:rsidRPr="004B6803">
        <w:tab/>
      </w:r>
      <w:r w:rsidRPr="004B6803">
        <w:tab/>
        <w:t>skipMonitoringDCI-Format0-1A-r13</w:t>
      </w:r>
      <w:r w:rsidRPr="004B6803">
        <w:tab/>
      </w:r>
      <w:r w:rsidRPr="004B6803">
        <w:tab/>
        <w:t>ENUMERATED {supported}</w:t>
      </w:r>
      <w:r w:rsidRPr="004B6803">
        <w:tab/>
      </w:r>
      <w:r w:rsidRPr="004B6803">
        <w:tab/>
      </w:r>
      <w:r w:rsidRPr="004B6803">
        <w:tab/>
        <w:t>OPTIONAL</w:t>
      </w:r>
    </w:p>
    <w:p w:rsidR="00F0608D" w:rsidRPr="004B6803" w:rsidRDefault="00693528" w:rsidP="00693528">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F0608D" w:rsidRPr="004B6803">
        <w:tab/>
      </w:r>
      <w:r w:rsidR="00F0608D" w:rsidRPr="004B6803">
        <w:tab/>
      </w:r>
      <w:r w:rsidR="00F0608D" w:rsidRPr="004B6803">
        <w:tab/>
      </w:r>
      <w:r w:rsidR="00F0608D" w:rsidRPr="004B6803">
        <w:tab/>
      </w:r>
      <w:r w:rsidR="00F0608D" w:rsidRPr="004B6803">
        <w:tab/>
        <w:t>OPTIONAL,</w:t>
      </w:r>
    </w:p>
    <w:p w:rsidR="005E6BD6" w:rsidRPr="004B6803" w:rsidRDefault="00693528" w:rsidP="005E6BD6">
      <w:pPr>
        <w:pStyle w:val="PL"/>
        <w:shd w:val="clear" w:color="auto" w:fill="E6E6E6"/>
      </w:pPr>
      <w:r w:rsidRPr="004B6803">
        <w:tab/>
        <w:t>uci-PUSCH-Ext-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r w:rsidR="005E6BD6" w:rsidRPr="004B6803">
        <w:t>,</w:t>
      </w:r>
    </w:p>
    <w:p w:rsidR="00372B59" w:rsidRPr="004B6803" w:rsidRDefault="005E6BD6" w:rsidP="00372B59">
      <w:pPr>
        <w:pStyle w:val="PL"/>
        <w:shd w:val="clear" w:color="auto" w:fill="E6E6E6"/>
        <w:rPr>
          <w:lang w:eastAsia="zh-CN"/>
        </w:rPr>
      </w:pPr>
      <w:r w:rsidRPr="004B6803">
        <w:tab/>
        <w:t>crs-InterfMitigationTM10-r13</w:t>
      </w:r>
      <w:r w:rsidRPr="004B6803">
        <w:tab/>
      </w:r>
      <w:r w:rsidRPr="004B6803">
        <w:tab/>
      </w:r>
      <w:r w:rsidRPr="004B6803">
        <w:tab/>
        <w:t>ENUMERATED {supported}</w:t>
      </w:r>
      <w:r w:rsidRPr="004B6803">
        <w:tab/>
      </w:r>
      <w:r w:rsidRPr="004B6803">
        <w:tab/>
      </w:r>
      <w:r w:rsidRPr="004B6803">
        <w:tab/>
        <w:t>OPTIONAL</w:t>
      </w:r>
      <w:r w:rsidR="00372B59" w:rsidRPr="004B6803">
        <w:rPr>
          <w:lang w:eastAsia="zh-CN"/>
        </w:rPr>
        <w:t>,</w:t>
      </w:r>
    </w:p>
    <w:p w:rsidR="00F0608D" w:rsidRPr="004B6803" w:rsidRDefault="00372B59" w:rsidP="00372B59">
      <w:pPr>
        <w:pStyle w:val="PL"/>
        <w:shd w:val="clear" w:color="auto" w:fill="E6E6E6"/>
      </w:pPr>
      <w:r w:rsidRPr="004B6803">
        <w:rPr>
          <w:lang w:eastAsia="zh-CN"/>
        </w:rPr>
        <w:tab/>
        <w:t>pdsch-CollisionHandling-r13</w:t>
      </w:r>
      <w:r w:rsidRPr="004B6803">
        <w:rPr>
          <w:lang w:eastAsia="zh-CN"/>
        </w:rPr>
        <w:tab/>
      </w:r>
      <w:r w:rsidRPr="004B6803">
        <w:rPr>
          <w:lang w:eastAsia="zh-CN"/>
        </w:rPr>
        <w:tab/>
      </w:r>
      <w:r w:rsidRPr="004B6803">
        <w:rPr>
          <w:lang w:eastAsia="zh-CN"/>
        </w:rPr>
        <w:tab/>
      </w:r>
      <w:r w:rsidRPr="004B6803">
        <w:rPr>
          <w:lang w:eastAsia="zh-CN"/>
        </w:rPr>
        <w:tab/>
      </w:r>
      <w:r w:rsidRPr="004B6803">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pPr>
      <w:r w:rsidRPr="004B6803">
        <w:t>PhyLayerParameters-v1320 ::=</w:t>
      </w:r>
      <w:r w:rsidRPr="004B6803">
        <w:tab/>
      </w:r>
      <w:r w:rsidRPr="004B6803">
        <w:tab/>
      </w:r>
      <w:r w:rsidRPr="004B6803">
        <w:tab/>
        <w:t>SEQUENCE {</w:t>
      </w:r>
    </w:p>
    <w:p w:rsidR="00056AC8" w:rsidRPr="004B6803" w:rsidRDefault="00056AC8" w:rsidP="00056AC8">
      <w:pPr>
        <w:pStyle w:val="PL"/>
        <w:shd w:val="clear" w:color="auto" w:fill="E6E6E6"/>
      </w:pPr>
      <w:r w:rsidRPr="004B6803">
        <w:tab/>
        <w:t>mimo-UE-Parameters-r13</w:t>
      </w:r>
      <w:r w:rsidRPr="004B6803">
        <w:tab/>
      </w:r>
      <w:r w:rsidRPr="004B6803">
        <w:tab/>
      </w:r>
      <w:r w:rsidRPr="004B6803">
        <w:tab/>
      </w:r>
      <w:r w:rsidRPr="004B6803">
        <w:tab/>
      </w:r>
      <w:r w:rsidRPr="004B6803">
        <w:tab/>
        <w:t>MIMO-UE-Parameters-r13</w:t>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7E6E11" w:rsidRPr="004B6803" w:rsidRDefault="007E6E11" w:rsidP="005A2BF4">
      <w:pPr>
        <w:pStyle w:val="PL"/>
        <w:shd w:val="pct10" w:color="auto" w:fill="auto"/>
      </w:pPr>
    </w:p>
    <w:p w:rsidR="007E6E11" w:rsidRPr="004B6803" w:rsidRDefault="007E6E11" w:rsidP="005A2BF4">
      <w:pPr>
        <w:pStyle w:val="PL"/>
        <w:shd w:val="pct10" w:color="auto" w:fill="auto"/>
      </w:pPr>
      <w:r w:rsidRPr="004B6803">
        <w:t>PhyLayerParameters-v13</w:t>
      </w:r>
      <w:r w:rsidR="00E97DF2" w:rsidRPr="004B6803">
        <w:t>30</w:t>
      </w:r>
      <w:r w:rsidRPr="004B6803">
        <w:t xml:space="preserve"> ::=</w:t>
      </w:r>
      <w:r w:rsidRPr="004B6803">
        <w:tab/>
      </w:r>
      <w:r w:rsidRPr="004B6803">
        <w:tab/>
      </w:r>
      <w:r w:rsidRPr="004B6803">
        <w:tab/>
        <w:t>SEQUENCE {</w:t>
      </w:r>
    </w:p>
    <w:p w:rsidR="007E6E11" w:rsidRPr="004B6803" w:rsidRDefault="007E6E11" w:rsidP="005A2BF4">
      <w:pPr>
        <w:pStyle w:val="PL"/>
        <w:shd w:val="pct10" w:color="auto" w:fill="auto"/>
        <w:rPr>
          <w:lang w:eastAsia="zh-CN"/>
        </w:rPr>
      </w:pPr>
      <w:r w:rsidRPr="004B6803">
        <w:tab/>
        <w:t>cch-InterfMitigation-RefRecTypeA-r13</w:t>
      </w:r>
      <w:r w:rsidRPr="004B6803">
        <w:tab/>
        <w:t>ENUMERATED {supported}</w:t>
      </w:r>
      <w:r w:rsidRPr="004B6803">
        <w:tab/>
      </w:r>
      <w:r w:rsidRPr="004B6803">
        <w:tab/>
      </w:r>
      <w:r w:rsidRPr="004B6803">
        <w:tab/>
        <w:t>OPTIONAL,</w:t>
      </w:r>
    </w:p>
    <w:p w:rsidR="007E6E11" w:rsidRPr="004B6803" w:rsidRDefault="007E6E11" w:rsidP="005A2BF4">
      <w:pPr>
        <w:pStyle w:val="PL"/>
        <w:shd w:val="pct10" w:color="auto" w:fill="auto"/>
      </w:pPr>
      <w:r w:rsidRPr="004B6803">
        <w:tab/>
        <w:t>cch-InterfMitigation-RefRecTypeB-r13</w:t>
      </w:r>
      <w:r w:rsidRPr="004B6803">
        <w:tab/>
        <w:t>ENUMERATED {supported}</w:t>
      </w:r>
      <w:r w:rsidRPr="004B6803">
        <w:tab/>
      </w:r>
      <w:r w:rsidRPr="004B6803">
        <w:tab/>
      </w:r>
      <w:r w:rsidRPr="004B6803">
        <w:tab/>
        <w:t>OPTIONAL,</w:t>
      </w:r>
    </w:p>
    <w:p w:rsidR="007E6E11" w:rsidRPr="004B6803" w:rsidRDefault="007E6E11" w:rsidP="005A2BF4">
      <w:pPr>
        <w:pStyle w:val="PL"/>
        <w:shd w:val="pct10" w:color="auto" w:fill="auto"/>
      </w:pPr>
      <w:r w:rsidRPr="004B6803">
        <w:tab/>
        <w:t>cch-InterfMitigation-MaxNumCCs-r13</w:t>
      </w:r>
      <w:r w:rsidRPr="004B6803">
        <w:tab/>
      </w:r>
      <w:r w:rsidRPr="004B6803">
        <w:tab/>
        <w:t>INTEGER (1.. maxServCell-r13)</w:t>
      </w:r>
      <w:r w:rsidRPr="004B6803">
        <w:tab/>
        <w:t>OPTIONAL</w:t>
      </w:r>
      <w:r w:rsidR="00BB453D" w:rsidRPr="004B6803">
        <w:t>,</w:t>
      </w:r>
    </w:p>
    <w:p w:rsidR="00BB453D" w:rsidRPr="004B6803" w:rsidRDefault="00BB453D" w:rsidP="005A2BF4">
      <w:pPr>
        <w:pStyle w:val="PL"/>
        <w:shd w:val="pct10" w:color="auto" w:fill="auto"/>
        <w:rPr>
          <w:lang w:eastAsia="zh-CN"/>
        </w:rPr>
      </w:pPr>
      <w:r w:rsidRPr="004B6803">
        <w:rPr>
          <w:lang w:eastAsia="zh-CN"/>
        </w:rPr>
        <w:tab/>
        <w:t>crs-InterfMitigationTM1toTM9-r13</w:t>
      </w:r>
      <w:r w:rsidRPr="004B6803">
        <w:rPr>
          <w:lang w:eastAsia="zh-CN"/>
        </w:rPr>
        <w:tab/>
      </w:r>
      <w:r w:rsidRPr="004B6803">
        <w:rPr>
          <w:lang w:eastAsia="zh-CN"/>
        </w:rPr>
        <w:tab/>
        <w:t>INTEGER (1.. maxServCell-r13)</w:t>
      </w:r>
      <w:r w:rsidRPr="004B6803">
        <w:rPr>
          <w:lang w:eastAsia="zh-CN"/>
        </w:rPr>
        <w:tab/>
        <w:t>OPTIONAL</w:t>
      </w:r>
    </w:p>
    <w:p w:rsidR="007E6E11" w:rsidRPr="004B6803" w:rsidRDefault="007E6E11" w:rsidP="005A2BF4">
      <w:pPr>
        <w:pStyle w:val="PL"/>
        <w:shd w:val="pct10" w:color="auto" w:fill="auto"/>
      </w:pPr>
      <w:r w:rsidRPr="004B6803">
        <w:t>}</w:t>
      </w:r>
    </w:p>
    <w:p w:rsidR="00DD7B99" w:rsidRPr="004B6803" w:rsidRDefault="00DD7B99" w:rsidP="00DD7B99">
      <w:pPr>
        <w:pStyle w:val="PL"/>
        <w:shd w:val="clear" w:color="auto" w:fill="E6E6E6"/>
      </w:pPr>
      <w:bookmarkStart w:id="2240" w:name="_Hlk6667976"/>
    </w:p>
    <w:p w:rsidR="00DD7B99" w:rsidRPr="004B6803" w:rsidRDefault="00DD7B99" w:rsidP="00DD7B99">
      <w:pPr>
        <w:pStyle w:val="PL"/>
        <w:shd w:val="clear" w:color="auto" w:fill="E6E6E6"/>
      </w:pPr>
      <w:r w:rsidRPr="004B6803">
        <w:t>PhyLayerParameters-v13e0 ::=</w:t>
      </w:r>
      <w:r w:rsidRPr="004B6803">
        <w:tab/>
      </w:r>
      <w:r w:rsidRPr="004B6803">
        <w:tab/>
      </w:r>
      <w:r w:rsidRPr="004B6803">
        <w:tab/>
        <w:t>SEQUENCE {</w:t>
      </w:r>
    </w:p>
    <w:p w:rsidR="00DD7B99" w:rsidRPr="004B6803" w:rsidRDefault="00DD7B99" w:rsidP="00DD7B99">
      <w:pPr>
        <w:pStyle w:val="PL"/>
        <w:shd w:val="clear" w:color="auto" w:fill="E6E6E6"/>
      </w:pPr>
      <w:r w:rsidRPr="004B6803">
        <w:tab/>
        <w:t>mimo-UE-Parameters-v13e0</w:t>
      </w:r>
      <w:r w:rsidRPr="004B6803">
        <w:tab/>
      </w:r>
      <w:r w:rsidRPr="004B6803">
        <w:tab/>
      </w:r>
      <w:r w:rsidRPr="004B6803">
        <w:tab/>
      </w:r>
      <w:r w:rsidRPr="004B6803">
        <w:tab/>
        <w:t>MIMO-UE-Parameters-v13e0</w:t>
      </w:r>
      <w:r w:rsidRPr="004B6803">
        <w:tab/>
      </w:r>
    </w:p>
    <w:p w:rsidR="00DD7B99" w:rsidRPr="004B6803" w:rsidRDefault="00DD7B99" w:rsidP="00DD7B99">
      <w:pPr>
        <w:pStyle w:val="PL"/>
        <w:shd w:val="clear" w:color="auto" w:fill="E6E6E6"/>
      </w:pPr>
      <w:r w:rsidRPr="004B6803">
        <w:t>}</w:t>
      </w:r>
    </w:p>
    <w:bookmarkEnd w:id="2240"/>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Parameters-r13 ::=</w:t>
      </w:r>
      <w:r w:rsidRPr="004B6803">
        <w:tab/>
      </w:r>
      <w:r w:rsidRPr="004B6803">
        <w:tab/>
      </w:r>
      <w:r w:rsidRPr="004B6803">
        <w:tab/>
      </w:r>
      <w:r w:rsidRPr="004B6803">
        <w:tab/>
        <w:t>SEQUENCE {</w:t>
      </w:r>
    </w:p>
    <w:p w:rsidR="00056AC8" w:rsidRPr="004B6803" w:rsidRDefault="00056AC8" w:rsidP="00056AC8">
      <w:pPr>
        <w:pStyle w:val="PL"/>
        <w:shd w:val="clear" w:color="auto" w:fill="E6E6E6"/>
      </w:pPr>
      <w:r w:rsidRPr="004B6803">
        <w:tab/>
        <w:t>parametersTM9-r13</w:t>
      </w:r>
      <w:r w:rsidRPr="004B6803">
        <w:tab/>
      </w:r>
      <w:r w:rsidRPr="004B6803">
        <w:tab/>
      </w:r>
      <w:r w:rsidRPr="004B6803">
        <w:tab/>
      </w:r>
      <w:r w:rsidRPr="004B6803">
        <w:tab/>
      </w:r>
      <w:r w:rsidRPr="004B6803">
        <w:tab/>
      </w:r>
      <w:r w:rsidRPr="004B6803">
        <w:tab/>
        <w:t>MIMO-UE-ParametersPerTM-r13</w:t>
      </w:r>
      <w:r w:rsidRPr="004B6803">
        <w:tab/>
      </w:r>
      <w:r w:rsidRPr="004B6803">
        <w:tab/>
        <w:t>OPTIONAL,</w:t>
      </w:r>
    </w:p>
    <w:p w:rsidR="00056AC8" w:rsidRPr="004B6803" w:rsidRDefault="00056AC8" w:rsidP="00056AC8">
      <w:pPr>
        <w:pStyle w:val="PL"/>
        <w:shd w:val="clear" w:color="auto" w:fill="E6E6E6"/>
      </w:pPr>
      <w:r w:rsidRPr="004B6803">
        <w:tab/>
        <w:t>parametersTM10-r13</w:t>
      </w:r>
      <w:r w:rsidRPr="004B6803">
        <w:tab/>
      </w:r>
      <w:r w:rsidRPr="004B6803">
        <w:tab/>
      </w:r>
      <w:r w:rsidRPr="004B6803">
        <w:tab/>
      </w:r>
      <w:r w:rsidRPr="004B6803">
        <w:tab/>
      </w:r>
      <w:r w:rsidRPr="004B6803">
        <w:tab/>
      </w:r>
      <w:r w:rsidRPr="004B6803">
        <w:tab/>
        <w:t>MIMO-UE-ParametersPerTM-r13</w:t>
      </w:r>
      <w:r w:rsidRPr="004B6803">
        <w:tab/>
      </w:r>
      <w:r w:rsidRPr="004B6803">
        <w:tab/>
        <w:t>OPTIONAL,</w:t>
      </w:r>
    </w:p>
    <w:p w:rsidR="00056AC8" w:rsidRPr="004B6803" w:rsidRDefault="00056AC8" w:rsidP="00056AC8">
      <w:pPr>
        <w:pStyle w:val="PL"/>
        <w:shd w:val="clear" w:color="auto" w:fill="E6E6E6"/>
      </w:pPr>
      <w:r w:rsidRPr="004B6803">
        <w:tab/>
        <w:t>srs-EnhancementsTDD-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srs-Enhancements-r13</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interferenceMeasRestriction-r13</w:t>
      </w:r>
      <w:r w:rsidRPr="004B6803">
        <w:tab/>
      </w:r>
      <w:r w:rsidRPr="004B6803">
        <w:tab/>
      </w:r>
      <w:r w:rsidRPr="004B6803">
        <w:tab/>
        <w:t>ENUMERATED {supported}</w:t>
      </w:r>
      <w:r w:rsidRPr="004B6803">
        <w:tab/>
      </w:r>
      <w:r w:rsidRPr="004B6803">
        <w:tab/>
      </w:r>
      <w:r w:rsidRPr="004B6803">
        <w:tab/>
        <w:t>OPTIONAL</w:t>
      </w:r>
    </w:p>
    <w:p w:rsidR="00DD7B99" w:rsidRPr="004B6803" w:rsidRDefault="00056AC8" w:rsidP="00DD7B99">
      <w:pPr>
        <w:pStyle w:val="PL"/>
        <w:shd w:val="clear" w:color="auto" w:fill="E6E6E6"/>
      </w:pPr>
      <w:r w:rsidRPr="004B6803">
        <w:t>}</w:t>
      </w:r>
    </w:p>
    <w:p w:rsidR="00DD7B99" w:rsidRPr="004B6803" w:rsidRDefault="00DD7B99" w:rsidP="00DD7B99">
      <w:pPr>
        <w:pStyle w:val="PL"/>
        <w:shd w:val="clear" w:color="auto" w:fill="E6E6E6"/>
      </w:pPr>
    </w:p>
    <w:p w:rsidR="00DD7B99" w:rsidRPr="004B6803" w:rsidRDefault="00DD7B99" w:rsidP="00DD7B99">
      <w:pPr>
        <w:pStyle w:val="PL"/>
        <w:shd w:val="clear" w:color="auto" w:fill="E6E6E6"/>
      </w:pPr>
      <w:r w:rsidRPr="004B6803">
        <w:t>MIMO-UE-Parameters-v13e0 ::=</w:t>
      </w:r>
      <w:r w:rsidRPr="004B6803">
        <w:tab/>
      </w:r>
      <w:r w:rsidRPr="004B6803">
        <w:tab/>
      </w:r>
      <w:r w:rsidRPr="004B6803">
        <w:tab/>
        <w:t>SEQUENCE {</w:t>
      </w:r>
    </w:p>
    <w:p w:rsidR="00DD7B99" w:rsidRPr="004B6803" w:rsidRDefault="00DD7B99" w:rsidP="00DD7B99">
      <w:pPr>
        <w:pStyle w:val="PL"/>
        <w:shd w:val="clear" w:color="auto" w:fill="E6E6E6"/>
      </w:pPr>
      <w:r w:rsidRPr="004B6803">
        <w:tab/>
        <w:t>mimo-WeightedLayersCapabilities-r13</w:t>
      </w:r>
      <w:r w:rsidRPr="004B6803">
        <w:tab/>
      </w:r>
      <w:r w:rsidRPr="004B6803">
        <w:tab/>
        <w:t>MIMO-WeightedLayersCapabilities-r13</w:t>
      </w:r>
      <w:r w:rsidRPr="004B6803">
        <w:tab/>
        <w:t>OPTIONAL</w:t>
      </w:r>
    </w:p>
    <w:p w:rsidR="00056AC8" w:rsidRPr="004B6803" w:rsidRDefault="00DD7B99" w:rsidP="00DD7B99">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ParametersPerTM-r13 ::=</w:t>
      </w:r>
      <w:r w:rsidRPr="004B6803">
        <w:tab/>
      </w:r>
      <w:r w:rsidRPr="004B6803">
        <w:tab/>
      </w:r>
      <w:r w:rsidRPr="004B6803">
        <w:tab/>
        <w:t>SEQUENCE {</w:t>
      </w:r>
    </w:p>
    <w:p w:rsidR="00056AC8" w:rsidRPr="004B6803" w:rsidRDefault="00056AC8" w:rsidP="00056AC8">
      <w:pPr>
        <w:pStyle w:val="PL"/>
        <w:shd w:val="clear" w:color="auto" w:fill="E6E6E6"/>
      </w:pPr>
      <w:r w:rsidRPr="004B6803">
        <w:tab/>
        <w:t>nonPrecoded-r13</w:t>
      </w:r>
      <w:r w:rsidRPr="004B6803">
        <w:tab/>
      </w:r>
      <w:r w:rsidRPr="004B6803">
        <w:tab/>
      </w:r>
      <w:r w:rsidRPr="004B6803">
        <w:tab/>
      </w:r>
      <w:r w:rsidRPr="004B6803">
        <w:tab/>
      </w:r>
      <w:r w:rsidRPr="004B6803">
        <w:tab/>
      </w:r>
      <w:r w:rsidRPr="004B6803">
        <w:tab/>
      </w:r>
      <w:r w:rsidRPr="004B6803">
        <w:tab/>
        <w:t>MIMO-NonPrecodedCapabilities-r13</w:t>
      </w:r>
      <w:r w:rsidRPr="004B6803">
        <w:tab/>
        <w:t>OPTIONAL,</w:t>
      </w:r>
    </w:p>
    <w:p w:rsidR="00056AC8" w:rsidRPr="004B6803" w:rsidRDefault="00056AC8" w:rsidP="00056AC8">
      <w:pPr>
        <w:pStyle w:val="PL"/>
        <w:shd w:val="clear" w:color="auto" w:fill="E6E6E6"/>
      </w:pPr>
      <w:r w:rsidRPr="004B6803">
        <w:tab/>
        <w:t>beamformed-r13</w:t>
      </w:r>
      <w:r w:rsidRPr="004B6803">
        <w:tab/>
      </w:r>
      <w:r w:rsidRPr="004B6803">
        <w:tab/>
      </w:r>
      <w:r w:rsidRPr="004B6803">
        <w:tab/>
      </w:r>
      <w:r w:rsidRPr="004B6803">
        <w:tab/>
      </w:r>
      <w:r w:rsidRPr="004B6803">
        <w:tab/>
      </w:r>
      <w:r w:rsidRPr="004B6803">
        <w:tab/>
      </w:r>
      <w:r w:rsidRPr="004B6803">
        <w:tab/>
        <w:t>MIMO-UE-BeamformedCapabilities-r13</w:t>
      </w:r>
      <w:r w:rsidRPr="004B6803">
        <w:tab/>
      </w:r>
      <w:r w:rsidRPr="004B6803">
        <w:tab/>
        <w:t>OPTIONAL,</w:t>
      </w:r>
    </w:p>
    <w:p w:rsidR="00056AC8" w:rsidRPr="004B6803" w:rsidRDefault="00056AC8" w:rsidP="00056AC8">
      <w:pPr>
        <w:pStyle w:val="PL"/>
        <w:shd w:val="clear" w:color="auto" w:fill="E6E6E6"/>
      </w:pPr>
      <w:r w:rsidRPr="004B6803">
        <w:tab/>
        <w:t>channelMeasRestriction-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dmrs-Enhancements-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csi-</w:t>
      </w:r>
      <w:r w:rsidR="00C8794F" w:rsidRPr="004B6803">
        <w:t>RS</w:t>
      </w:r>
      <w:r w:rsidRPr="004B6803">
        <w:t>-EnhancementsTDD-r13</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CA-ParametersPerBoBC-r13 ::=</w:t>
      </w:r>
      <w:r w:rsidRPr="004B6803">
        <w:tab/>
      </w:r>
      <w:r w:rsidRPr="004B6803">
        <w:tab/>
        <w:t>SEQUENCE {</w:t>
      </w:r>
    </w:p>
    <w:p w:rsidR="00056AC8" w:rsidRPr="004B6803" w:rsidRDefault="00056AC8" w:rsidP="00056AC8">
      <w:pPr>
        <w:pStyle w:val="PL"/>
        <w:shd w:val="clear" w:color="auto" w:fill="E6E6E6"/>
      </w:pPr>
      <w:r w:rsidRPr="004B6803">
        <w:tab/>
        <w:t>parametersTM9-r13</w:t>
      </w:r>
      <w:r w:rsidRPr="004B6803">
        <w:tab/>
      </w:r>
      <w:r w:rsidRPr="004B6803">
        <w:tab/>
      </w:r>
      <w:r w:rsidRPr="004B6803">
        <w:tab/>
      </w:r>
      <w:r w:rsidRPr="004B6803">
        <w:tab/>
      </w:r>
      <w:r w:rsidRPr="004B6803">
        <w:tab/>
      </w:r>
      <w:r w:rsidRPr="004B6803">
        <w:tab/>
        <w:t>MIMO-CA-ParametersPerBoBCPerTM-r13</w:t>
      </w:r>
      <w:r w:rsidRPr="004B6803">
        <w:tab/>
      </w:r>
      <w:r w:rsidRPr="004B6803">
        <w:tab/>
        <w:t>OPTIONAL,</w:t>
      </w:r>
    </w:p>
    <w:p w:rsidR="00056AC8" w:rsidRPr="004B6803" w:rsidRDefault="00056AC8" w:rsidP="00056AC8">
      <w:pPr>
        <w:pStyle w:val="PL"/>
        <w:shd w:val="clear" w:color="auto" w:fill="E6E6E6"/>
      </w:pPr>
      <w:r w:rsidRPr="004B6803">
        <w:tab/>
        <w:t>parametersTM10-r13</w:t>
      </w:r>
      <w:r w:rsidRPr="004B6803">
        <w:tab/>
      </w:r>
      <w:r w:rsidRPr="004B6803">
        <w:tab/>
      </w:r>
      <w:r w:rsidRPr="004B6803">
        <w:tab/>
      </w:r>
      <w:r w:rsidRPr="004B6803">
        <w:tab/>
      </w:r>
      <w:r w:rsidRPr="004B6803">
        <w:tab/>
      </w:r>
      <w:r w:rsidRPr="004B6803">
        <w:tab/>
        <w:t>MIMO-CA-ParametersPerBoBCPerTM-r13</w:t>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CA-ParametersPerBoBCPerTM-r13 ::=</w:t>
      </w:r>
      <w:r w:rsidRPr="004B6803">
        <w:tab/>
        <w:t>SEQUENCE {</w:t>
      </w:r>
    </w:p>
    <w:p w:rsidR="00056AC8" w:rsidRPr="004B6803" w:rsidRDefault="00056AC8" w:rsidP="00056AC8">
      <w:pPr>
        <w:pStyle w:val="PL"/>
        <w:shd w:val="clear" w:color="auto" w:fill="E6E6E6"/>
      </w:pPr>
      <w:r w:rsidRPr="004B6803">
        <w:tab/>
        <w:t>nonPrecoded-r13</w:t>
      </w:r>
      <w:r w:rsidRPr="004B6803">
        <w:tab/>
      </w:r>
      <w:r w:rsidRPr="004B6803">
        <w:tab/>
      </w:r>
      <w:r w:rsidRPr="004B6803">
        <w:tab/>
      </w:r>
      <w:r w:rsidRPr="004B6803">
        <w:tab/>
      </w:r>
      <w:r w:rsidRPr="004B6803">
        <w:tab/>
      </w:r>
      <w:r w:rsidRPr="004B6803">
        <w:tab/>
      </w:r>
      <w:r w:rsidRPr="004B6803">
        <w:tab/>
        <w:t>MIMO-NonPrecodedCapabilities-r13</w:t>
      </w:r>
      <w:r w:rsidRPr="004B6803">
        <w:tab/>
        <w:t>OPTIONAL,</w:t>
      </w:r>
    </w:p>
    <w:p w:rsidR="00056AC8" w:rsidRPr="004B6803" w:rsidRDefault="00056AC8" w:rsidP="00056AC8">
      <w:pPr>
        <w:pStyle w:val="PL"/>
        <w:shd w:val="clear" w:color="auto" w:fill="E6E6E6"/>
      </w:pPr>
      <w:r w:rsidRPr="004B6803">
        <w:tab/>
        <w:t>beamformed-r13</w:t>
      </w:r>
      <w:r w:rsidRPr="004B6803">
        <w:tab/>
      </w:r>
      <w:r w:rsidRPr="004B6803">
        <w:tab/>
      </w:r>
      <w:r w:rsidRPr="004B6803">
        <w:tab/>
      </w:r>
      <w:r w:rsidRPr="004B6803">
        <w:tab/>
      </w:r>
      <w:r w:rsidRPr="004B6803">
        <w:tab/>
      </w:r>
      <w:r w:rsidRPr="004B6803">
        <w:tab/>
      </w:r>
      <w:r w:rsidRPr="004B6803">
        <w:tab/>
        <w:t>MIMO-BeamformedCapabilityList-r13</w:t>
      </w:r>
      <w:r w:rsidRPr="004B6803">
        <w:tab/>
        <w:t>OPTIONAL,</w:t>
      </w:r>
    </w:p>
    <w:p w:rsidR="00056AC8" w:rsidRPr="004B6803" w:rsidRDefault="00056AC8" w:rsidP="00056AC8">
      <w:pPr>
        <w:pStyle w:val="PL"/>
        <w:shd w:val="clear" w:color="auto" w:fill="E6E6E6"/>
      </w:pPr>
      <w:r w:rsidRPr="004B6803">
        <w:tab/>
        <w:t>dmrs-Enhancements-r13</w:t>
      </w:r>
      <w:r w:rsidRPr="004B6803">
        <w:tab/>
      </w:r>
      <w:r w:rsidRPr="004B6803">
        <w:tab/>
      </w:r>
      <w:r w:rsidRPr="004B6803">
        <w:tab/>
      </w:r>
      <w:r w:rsidRPr="004B6803">
        <w:tab/>
      </w:r>
      <w:r w:rsidRPr="004B6803">
        <w:tab/>
        <w:t>ENUMERATED {different}</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NonPrecodedCapabilities-r13 ::=</w:t>
      </w:r>
      <w:r w:rsidRPr="004B6803">
        <w:tab/>
        <w:t>SEQUENCE {</w:t>
      </w:r>
    </w:p>
    <w:p w:rsidR="00056AC8" w:rsidRPr="004B6803" w:rsidRDefault="00056AC8" w:rsidP="00056AC8">
      <w:pPr>
        <w:pStyle w:val="PL"/>
        <w:shd w:val="clear" w:color="auto" w:fill="E6E6E6"/>
      </w:pPr>
      <w:r w:rsidRPr="004B6803">
        <w:tab/>
        <w:t>config1-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2-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3-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config4-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UE-BeamformedCapabilities-r13 ::=</w:t>
      </w:r>
      <w:r w:rsidRPr="004B6803">
        <w:tab/>
      </w:r>
      <w:r w:rsidRPr="004B6803">
        <w:tab/>
        <w:t>SEQUENCE {</w:t>
      </w:r>
    </w:p>
    <w:p w:rsidR="00056AC8" w:rsidRPr="004B6803" w:rsidRDefault="00056AC8" w:rsidP="00056AC8">
      <w:pPr>
        <w:pStyle w:val="PL"/>
        <w:shd w:val="clear" w:color="auto" w:fill="E6E6E6"/>
      </w:pPr>
      <w:r w:rsidRPr="004B6803">
        <w:tab/>
        <w:t>altCodebook-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056AC8" w:rsidRPr="004B6803" w:rsidRDefault="00056AC8" w:rsidP="00056AC8">
      <w:pPr>
        <w:pStyle w:val="PL"/>
        <w:shd w:val="clear" w:color="auto" w:fill="E6E6E6"/>
      </w:pPr>
      <w:r w:rsidRPr="004B6803">
        <w:tab/>
        <w:t>mimo-BeamformedCapabilities-r13</w:t>
      </w:r>
      <w:r w:rsidRPr="004B6803">
        <w:tab/>
      </w:r>
      <w:r w:rsidRPr="004B6803">
        <w:tab/>
      </w:r>
      <w:r w:rsidRPr="004B6803">
        <w:tab/>
        <w:t>MIMO-BeamformedCapabilityList-r13</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BeamformedCapabilityList-r13 ::=</w:t>
      </w:r>
      <w:r w:rsidRPr="004B6803">
        <w:tab/>
      </w:r>
      <w:r w:rsidRPr="004B6803">
        <w:tab/>
        <w:t>SEQUENCE (SIZE (1..maxCSI-Proc-r11)) OF MIMO-BeamformedCapabilities-r13</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MIMO-BeamformedCapabilities-r13 ::=</w:t>
      </w:r>
      <w:r w:rsidRPr="004B6803">
        <w:tab/>
      </w:r>
      <w:r w:rsidRPr="004B6803">
        <w:tab/>
        <w:t>SEQUENCE {</w:t>
      </w:r>
    </w:p>
    <w:p w:rsidR="00056AC8" w:rsidRPr="004B6803" w:rsidRDefault="00056AC8" w:rsidP="00056AC8">
      <w:pPr>
        <w:pStyle w:val="PL"/>
        <w:shd w:val="clear" w:color="auto" w:fill="E6E6E6"/>
      </w:pPr>
      <w:r w:rsidRPr="004B6803">
        <w:tab/>
        <w:t>k-Max-r13</w:t>
      </w:r>
      <w:r w:rsidRPr="004B6803">
        <w:tab/>
      </w:r>
      <w:r w:rsidRPr="004B6803">
        <w:tab/>
      </w:r>
      <w:r w:rsidRPr="004B6803">
        <w:tab/>
      </w:r>
      <w:r w:rsidRPr="004B6803">
        <w:tab/>
      </w:r>
      <w:r w:rsidRPr="004B6803">
        <w:tab/>
      </w:r>
      <w:r w:rsidRPr="004B6803">
        <w:tab/>
      </w:r>
      <w:r w:rsidRPr="004B6803">
        <w:tab/>
      </w:r>
      <w:r w:rsidRPr="004B6803">
        <w:tab/>
        <w:t>INTEGER (1..8),</w:t>
      </w:r>
    </w:p>
    <w:p w:rsidR="00056AC8" w:rsidRPr="004B6803" w:rsidRDefault="00056AC8" w:rsidP="00056AC8">
      <w:pPr>
        <w:pStyle w:val="PL"/>
        <w:shd w:val="clear" w:color="auto" w:fill="E6E6E6"/>
      </w:pPr>
      <w:r w:rsidRPr="004B6803">
        <w:tab/>
        <w:t>n-MaxList-r13</w:t>
      </w:r>
      <w:r w:rsidRPr="004B6803">
        <w:tab/>
      </w:r>
      <w:r w:rsidRPr="004B6803">
        <w:tab/>
      </w:r>
      <w:r w:rsidRPr="004B6803">
        <w:tab/>
      </w:r>
      <w:r w:rsidRPr="004B6803">
        <w:tab/>
      </w:r>
      <w:r w:rsidRPr="004B6803">
        <w:tab/>
      </w:r>
      <w:r w:rsidRPr="004B6803">
        <w:tab/>
      </w:r>
      <w:r w:rsidRPr="004B6803">
        <w:tab/>
        <w:t>BIT STRING (SIZE (1..7))</w:t>
      </w:r>
      <w:r w:rsidRPr="004B6803">
        <w:tab/>
      </w:r>
      <w:r w:rsidRPr="004B6803">
        <w:tab/>
        <w:t>OPTIONAL</w:t>
      </w:r>
    </w:p>
    <w:p w:rsidR="00056AC8" w:rsidRPr="004B6803" w:rsidRDefault="00056AC8" w:rsidP="00056AC8">
      <w:pPr>
        <w:pStyle w:val="PL"/>
        <w:shd w:val="clear" w:color="auto" w:fill="E6E6E6"/>
      </w:pPr>
      <w:r w:rsidRPr="004B6803">
        <w:t xml:space="preserve"> }</w:t>
      </w:r>
    </w:p>
    <w:p w:rsidR="00DD7B99" w:rsidRPr="004B6803" w:rsidRDefault="00DD7B99" w:rsidP="00DD7B99">
      <w:pPr>
        <w:pStyle w:val="PL"/>
        <w:shd w:val="clear" w:color="auto" w:fill="E6E6E6"/>
      </w:pPr>
      <w:bookmarkStart w:id="2241" w:name="_Hlk6668006"/>
    </w:p>
    <w:p w:rsidR="00DD7B99" w:rsidRPr="004B6803" w:rsidRDefault="00DD7B99" w:rsidP="00DD7B99">
      <w:pPr>
        <w:pStyle w:val="PL"/>
        <w:shd w:val="clear" w:color="auto" w:fill="E6E6E6"/>
      </w:pPr>
      <w:r w:rsidRPr="004B6803">
        <w:t>MIMO-WeightedLayersCapabilities-r13 ::=</w:t>
      </w:r>
      <w:r w:rsidRPr="004B6803">
        <w:tab/>
      </w:r>
      <w:r w:rsidRPr="004B6803">
        <w:tab/>
        <w:t>SEQUENCE {</w:t>
      </w:r>
    </w:p>
    <w:p w:rsidR="00DD7B99" w:rsidRPr="004B6803" w:rsidRDefault="00DD7B99" w:rsidP="00DD7B99">
      <w:pPr>
        <w:pStyle w:val="PL"/>
        <w:shd w:val="clear" w:color="auto" w:fill="E6E6E6"/>
      </w:pPr>
      <w:r w:rsidRPr="004B6803">
        <w:tab/>
        <w:t>relWeightTwoLayers-r13</w:t>
      </w:r>
      <w:r w:rsidRPr="004B6803">
        <w:tab/>
        <w:t>ENUMERATED {v1, v1dot25, v1dot5, v1dot75, v2, v2dot5, v3, v4},</w:t>
      </w:r>
    </w:p>
    <w:p w:rsidR="00DD7B99" w:rsidRPr="004B6803" w:rsidRDefault="00DD7B99" w:rsidP="00DD7B99">
      <w:pPr>
        <w:pStyle w:val="PL"/>
        <w:shd w:val="clear" w:color="auto" w:fill="E6E6E6"/>
      </w:pPr>
      <w:r w:rsidRPr="004B6803">
        <w:tab/>
        <w:t>relWeightFourLayers-r13</w:t>
      </w:r>
      <w:r w:rsidRPr="004B6803">
        <w:tab/>
        <w:t>ENUMERATED {v1, v1dot25, v1dot5, v1dot75, v2, v2dot5, v3, v4}</w:t>
      </w:r>
      <w:r w:rsidRPr="004B6803">
        <w:tab/>
        <w:t>OPTIONAL,</w:t>
      </w:r>
    </w:p>
    <w:p w:rsidR="00DD7B99" w:rsidRPr="004B6803" w:rsidRDefault="00DD7B99" w:rsidP="00DD7B99">
      <w:pPr>
        <w:pStyle w:val="PL"/>
        <w:shd w:val="clear" w:color="auto" w:fill="E6E6E6"/>
      </w:pPr>
      <w:r w:rsidRPr="004B6803">
        <w:tab/>
        <w:t>relWeightEightLayers-r13</w:t>
      </w:r>
      <w:r w:rsidRPr="004B6803">
        <w:tab/>
        <w:t>ENUMERATED {v1, v1dot25, v1dot5, v1dot75, v2, v2dot5, v3, v4}</w:t>
      </w:r>
      <w:r w:rsidRPr="004B6803">
        <w:tab/>
        <w:t>OPTIONAL,</w:t>
      </w:r>
    </w:p>
    <w:p w:rsidR="00DD7B99" w:rsidRPr="004B6803" w:rsidRDefault="00DD7B99" w:rsidP="00DD7B99">
      <w:pPr>
        <w:pStyle w:val="PL"/>
        <w:shd w:val="clear" w:color="auto" w:fill="E6E6E6"/>
      </w:pPr>
      <w:r w:rsidRPr="004B6803">
        <w:tab/>
        <w:t>totalWeightedLayers-r13</w:t>
      </w:r>
      <w:r w:rsidRPr="004B6803">
        <w:tab/>
        <w:t>INTEGER (2..128)</w:t>
      </w:r>
    </w:p>
    <w:p w:rsidR="00DD7B99" w:rsidRPr="004B6803" w:rsidRDefault="00DD7B99" w:rsidP="00DD7B99">
      <w:pPr>
        <w:pStyle w:val="PL"/>
        <w:shd w:val="clear" w:color="auto" w:fill="E6E6E6"/>
      </w:pPr>
      <w:r w:rsidRPr="004B6803">
        <w:t>}</w:t>
      </w:r>
    </w:p>
    <w:bookmarkEnd w:id="2241"/>
    <w:p w:rsidR="00056AC8" w:rsidRPr="004B6803" w:rsidRDefault="00056AC8" w:rsidP="00056AC8">
      <w:pPr>
        <w:pStyle w:val="PL"/>
        <w:shd w:val="clear" w:color="auto" w:fill="E6E6E6"/>
      </w:pPr>
    </w:p>
    <w:p w:rsidR="00F0608D" w:rsidRPr="004B6803" w:rsidRDefault="00F0608D" w:rsidP="00056AC8">
      <w:pPr>
        <w:pStyle w:val="PL"/>
        <w:shd w:val="clear" w:color="auto" w:fill="E6E6E6"/>
      </w:pPr>
      <w:r w:rsidRPr="004B6803">
        <w:t>NonContiguousUL-RA-WithinCC-List-r10 ::= SEQUENCE (SIZE (1..maxBands)) OF NonContiguousUL-RA-WithinCC-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onContiguousUL-RA-WithinCC-r10 ::=</w:t>
      </w:r>
      <w:r w:rsidRPr="004B6803">
        <w:tab/>
      </w:r>
      <w:r w:rsidRPr="004B6803">
        <w:tab/>
        <w:t>SEQUENCE {</w:t>
      </w:r>
    </w:p>
    <w:p w:rsidR="00F0608D" w:rsidRPr="004B6803" w:rsidRDefault="00F0608D" w:rsidP="00F0608D">
      <w:pPr>
        <w:pStyle w:val="PL"/>
        <w:shd w:val="clear" w:color="auto" w:fill="E6E6E6"/>
      </w:pPr>
      <w:r w:rsidRPr="004B6803">
        <w:tab/>
        <w:t>nonContiguousUL-RA-WithinCC-Info-r10</w:t>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EUTRA</w:t>
      </w:r>
      <w:r w:rsidRPr="004B6803">
        <w:tab/>
      </w:r>
      <w:r w:rsidRPr="004B6803">
        <w:tab/>
      </w:r>
      <w:r w:rsidRPr="004B6803">
        <w:tab/>
      </w:r>
      <w:r w:rsidRPr="004B6803">
        <w:tab/>
        <w:t>SupportedBand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9e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EUTRA-v9e0</w:t>
      </w:r>
      <w:r w:rsidRPr="004B6803">
        <w:tab/>
      </w:r>
      <w:r w:rsidRPr="004B6803">
        <w:tab/>
      </w:r>
      <w:r w:rsidRPr="004B6803">
        <w:tab/>
      </w:r>
      <w:r w:rsidRPr="004B6803">
        <w:tab/>
        <w:t>SupportedBandListEUTRA-v9e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2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r10</w:t>
      </w:r>
      <w:r w:rsidRPr="004B6803">
        <w:tab/>
      </w:r>
      <w:r w:rsidRPr="004B6803">
        <w:tab/>
      </w:r>
      <w:r w:rsidRPr="004B6803">
        <w:tab/>
        <w:t>SupportedBandCombination-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6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Ext-r10</w:t>
      </w:r>
      <w:r w:rsidRPr="004B6803">
        <w:tab/>
      </w:r>
      <w:r w:rsidRPr="004B6803">
        <w:tab/>
      </w:r>
      <w:r w:rsidRPr="004B6803">
        <w:tab/>
        <w:t>SupportedBandCombinationExt-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9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090</w:t>
      </w:r>
      <w:r w:rsidRPr="004B6803">
        <w:tab/>
      </w:r>
      <w:r w:rsidRPr="004B6803">
        <w:tab/>
      </w:r>
      <w:r w:rsidRPr="004B6803">
        <w:tab/>
        <w:t>SupportedBandCombination-v109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f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odifiedMPR-Behavior-r10</w:t>
      </w:r>
      <w:r w:rsidRPr="004B6803">
        <w:tab/>
      </w:r>
      <w:r w:rsidRPr="004B6803">
        <w:tab/>
      </w:r>
      <w:r w:rsidRPr="004B6803">
        <w:tab/>
      </w:r>
      <w:r w:rsidRPr="004B6803">
        <w:tab/>
      </w:r>
      <w:r w:rsidRPr="004B6803">
        <w:tab/>
        <w:t>BIT STRING (SIZE (3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i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0i0</w:t>
      </w:r>
      <w:r w:rsidRPr="004B6803">
        <w:tab/>
      </w:r>
      <w:r w:rsidRPr="004B6803">
        <w:tab/>
      </w:r>
      <w:r w:rsidRPr="004B6803">
        <w:tab/>
        <w:t>SupportedBandCombination-v10i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0j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ultiNS-Pmax-r10</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13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130</w:t>
      </w:r>
      <w:r w:rsidRPr="004B6803">
        <w:tab/>
      </w:r>
      <w:r w:rsidRPr="004B6803">
        <w:tab/>
      </w:r>
      <w:r w:rsidRPr="004B6803">
        <w:tab/>
        <w:t>SupportedBandCombination-v113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18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reqBandRetrieval-r11</w:t>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requestedBands-r11</w:t>
      </w:r>
      <w:r w:rsidRPr="004B6803">
        <w:tab/>
      </w:r>
      <w:r w:rsidRPr="004B6803">
        <w:tab/>
      </w:r>
      <w:r w:rsidRPr="004B6803">
        <w:tab/>
      </w:r>
      <w:r w:rsidRPr="004B6803">
        <w:tab/>
      </w:r>
      <w:r w:rsidRPr="004B6803">
        <w:tab/>
      </w:r>
      <w:r w:rsidRPr="004B6803">
        <w:tab/>
        <w:t>SEQUENCE (SIZE (1.. maxBands)) OF FreqBandIndicator-r11</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BandCombinationAdd-r11</w:t>
      </w:r>
      <w:r w:rsidRPr="004B6803">
        <w:tab/>
      </w:r>
      <w:r w:rsidRPr="004B6803">
        <w:tab/>
      </w:r>
      <w:r w:rsidRPr="004B6803">
        <w:tab/>
        <w:t>SupportedBandCombinationAdd-r11</w:t>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RF-Parameters-v11d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Add-v11d0</w:t>
      </w:r>
      <w:r w:rsidRPr="004B6803">
        <w:tab/>
      </w:r>
      <w:r w:rsidRPr="004B6803">
        <w:tab/>
        <w:t>SupportedBandCombinationAdd-v11d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rPr>
          <w:rFonts w:eastAsia="SimSun"/>
          <w:lang w:eastAsia="zh-CN"/>
        </w:rPr>
      </w:pPr>
      <w:r w:rsidRPr="004B6803">
        <w:t>RF-Parameters-v1250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4608"/>
          <w:tab w:val="left" w:pos="4276"/>
        </w:tabs>
      </w:pPr>
      <w:r w:rsidRPr="004B6803">
        <w:tab/>
        <w:t>supportedBandListEUTRA-v1250</w:t>
      </w:r>
      <w:r w:rsidRPr="004B6803">
        <w:tab/>
      </w:r>
      <w:r w:rsidRPr="004B6803">
        <w:tab/>
      </w:r>
      <w:r w:rsidRPr="004B6803">
        <w:tab/>
      </w:r>
      <w:r w:rsidRPr="004B6803">
        <w:tab/>
        <w:t>SupportedBandListEUTRA-v1250</w:t>
      </w:r>
      <w:r w:rsidRPr="004B6803">
        <w:tab/>
      </w:r>
      <w:r w:rsidRPr="004B6803">
        <w:tab/>
      </w:r>
      <w:r w:rsidR="008244F9" w:rsidRPr="004B6803">
        <w:tab/>
      </w:r>
      <w:r w:rsidRPr="004B6803">
        <w:t>OPTIONAL,</w:t>
      </w:r>
    </w:p>
    <w:p w:rsidR="00F0608D" w:rsidRPr="004B6803" w:rsidRDefault="00F0608D" w:rsidP="00F0608D">
      <w:pPr>
        <w:pStyle w:val="PL"/>
        <w:shd w:val="clear" w:color="auto" w:fill="E6E6E6"/>
      </w:pPr>
      <w:r w:rsidRPr="004B6803">
        <w:tab/>
        <w:t>supportedBandCombination-v1250</w:t>
      </w:r>
      <w:r w:rsidRPr="004B6803">
        <w:tab/>
      </w:r>
      <w:r w:rsidRPr="004B6803">
        <w:tab/>
      </w:r>
      <w:r w:rsidRPr="004B6803">
        <w:tab/>
        <w:t>SupportedBandCombination-v1250</w:t>
      </w:r>
      <w:r w:rsidRPr="004B6803">
        <w:tab/>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ab/>
        <w:t>supportedBandCombinationAdd-v1250</w:t>
      </w:r>
      <w:r w:rsidRPr="004B6803">
        <w:tab/>
      </w:r>
      <w:r w:rsidRPr="004B6803">
        <w:tab/>
        <w:t>SupportedBandCombinationAdd-v1250</w:t>
      </w:r>
      <w:r w:rsidRPr="004B6803">
        <w:tab/>
      </w:r>
      <w:r w:rsidRPr="004B6803">
        <w:tab/>
        <w:t>OPTIONAL,</w:t>
      </w:r>
    </w:p>
    <w:p w:rsidR="00F0608D" w:rsidRPr="004B6803" w:rsidRDefault="00F0608D" w:rsidP="00F0608D">
      <w:pPr>
        <w:pStyle w:val="PL"/>
        <w:shd w:val="clear" w:color="auto" w:fill="E6E6E6"/>
        <w:rPr>
          <w:lang w:eastAsia="zh-CN"/>
        </w:rPr>
      </w:pPr>
      <w:r w:rsidRPr="004B6803">
        <w:tab/>
        <w:t>freqBandPriorityAdjustment-r12</w:t>
      </w:r>
      <w:r w:rsidRPr="004B6803">
        <w:tab/>
      </w:r>
      <w:r w:rsidRPr="004B6803">
        <w:tab/>
      </w:r>
      <w:r w:rsidRPr="004B6803">
        <w:tab/>
        <w:t>ENUMERATED {supported}</w:t>
      </w:r>
      <w:r w:rsidRPr="004B6803">
        <w:tab/>
      </w:r>
      <w:r w:rsidRPr="004B6803">
        <w:tab/>
      </w:r>
      <w:r w:rsidRPr="004B6803">
        <w:tab/>
      </w:r>
      <w:r w:rsidRPr="004B6803">
        <w:rPr>
          <w:lang w:eastAsia="zh-CN"/>
        </w:rPr>
        <w:tab/>
      </w:r>
      <w:r w:rsidRPr="004B6803">
        <w:rPr>
          <w:lang w:eastAsia="zh-CN"/>
        </w:rPr>
        <w:tab/>
      </w:r>
      <w:r w:rsidRPr="004B6803">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27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Combination-v1270</w:t>
      </w:r>
      <w:r w:rsidRPr="004B6803">
        <w:tab/>
      </w:r>
      <w:r w:rsidRPr="004B6803">
        <w:tab/>
      </w:r>
      <w:r w:rsidRPr="004B6803">
        <w:tab/>
        <w:t>SupportedBandCombination-v1270</w:t>
      </w:r>
      <w:r w:rsidRPr="004B6803">
        <w:tab/>
      </w:r>
      <w:r w:rsidRPr="004B6803">
        <w:tab/>
      </w:r>
      <w:r w:rsidRPr="004B6803">
        <w:tab/>
        <w:t>OPTIONAL,</w:t>
      </w:r>
    </w:p>
    <w:p w:rsidR="00F0608D" w:rsidRPr="004B6803" w:rsidRDefault="00F0608D" w:rsidP="00F0608D">
      <w:pPr>
        <w:pStyle w:val="PL"/>
        <w:shd w:val="clear" w:color="auto" w:fill="E6E6E6"/>
      </w:pPr>
      <w:r w:rsidRPr="004B6803">
        <w:tab/>
        <w:t>supportedBandCombinationAdd-v1270</w:t>
      </w:r>
      <w:r w:rsidRPr="004B6803">
        <w:tab/>
      </w:r>
      <w:r w:rsidRPr="004B6803">
        <w:tab/>
        <w:t>SupportedBandCombinationAdd-v127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F-Parameters-v13</w:t>
      </w:r>
      <w:r w:rsidR="00414684" w:rsidRPr="004B6803">
        <w:t>1</w:t>
      </w:r>
      <w:r w:rsidRPr="004B6803">
        <w:t>0 ::=</w:t>
      </w:r>
      <w:r w:rsidRPr="004B6803">
        <w:tab/>
      </w:r>
      <w:r w:rsidRPr="004B6803">
        <w:tab/>
      </w:r>
      <w:r w:rsidRPr="004B6803">
        <w:tab/>
      </w:r>
      <w:r w:rsidRPr="004B6803">
        <w:tab/>
        <w:t>SEQUENCE {</w:t>
      </w:r>
    </w:p>
    <w:p w:rsidR="00154C37" w:rsidRPr="004B6803" w:rsidRDefault="00154C37" w:rsidP="00154C37">
      <w:pPr>
        <w:pStyle w:val="PL"/>
        <w:shd w:val="clear" w:color="auto" w:fill="E6E6E6"/>
      </w:pPr>
      <w:r w:rsidRPr="004B6803">
        <w:tab/>
        <w:t>eNB-RequestedParameters</w:t>
      </w:r>
      <w:r w:rsidR="00AA0BD0" w:rsidRPr="004B6803">
        <w:t>-r13</w:t>
      </w:r>
      <w:r w:rsidRPr="004B6803">
        <w:tab/>
      </w:r>
      <w:r w:rsidRPr="004B6803">
        <w:tab/>
      </w:r>
      <w:r w:rsidRPr="004B6803">
        <w:tab/>
        <w:t>SEQUENCE {</w:t>
      </w:r>
    </w:p>
    <w:p w:rsidR="00AA0BD0" w:rsidRPr="004B6803" w:rsidRDefault="00AA0BD0" w:rsidP="00AA0BD0">
      <w:pPr>
        <w:pStyle w:val="PL"/>
        <w:shd w:val="clear" w:color="auto" w:fill="E6E6E6"/>
      </w:pPr>
      <w:r w:rsidRPr="004B6803">
        <w:tab/>
      </w:r>
      <w:r w:rsidRPr="004B6803">
        <w:tab/>
        <w:t>reducedIntNonContCombRequested-r13</w:t>
      </w:r>
      <w:r w:rsidRPr="004B6803">
        <w:tab/>
        <w:t>ENUMERATED {true}</w:t>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tab/>
      </w:r>
      <w:r w:rsidRPr="004B6803">
        <w:tab/>
        <w:t>requestedCCsDL-r13</w:t>
      </w:r>
      <w:r w:rsidRPr="004B6803">
        <w:tab/>
      </w:r>
      <w:r w:rsidRPr="004B6803">
        <w:tab/>
      </w:r>
      <w:r w:rsidRPr="004B6803">
        <w:tab/>
      </w:r>
      <w:r w:rsidRPr="004B6803">
        <w:tab/>
      </w:r>
      <w:r w:rsidRPr="004B6803">
        <w:tab/>
        <w:t>INTEGER (2..32)</w:t>
      </w:r>
      <w:r w:rsidRPr="004B6803">
        <w:tab/>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tab/>
      </w:r>
      <w:r w:rsidRPr="004B6803">
        <w:tab/>
        <w:t>requestedCCsUL-r13</w:t>
      </w:r>
      <w:r w:rsidRPr="004B6803">
        <w:tab/>
      </w:r>
      <w:r w:rsidRPr="004B6803">
        <w:tab/>
      </w:r>
      <w:r w:rsidRPr="004B6803">
        <w:tab/>
      </w:r>
      <w:r w:rsidRPr="004B6803">
        <w:tab/>
      </w:r>
      <w:r w:rsidRPr="004B6803">
        <w:tab/>
        <w:t>INTEGER (2..32)</w:t>
      </w:r>
      <w:r w:rsidRPr="004B6803">
        <w:tab/>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pPr>
      <w:r w:rsidRPr="004B6803">
        <w:tab/>
      </w:r>
      <w:r w:rsidRPr="004B6803">
        <w:tab/>
        <w:t>skipFallbackComb</w:t>
      </w:r>
      <w:r w:rsidRPr="004B6803">
        <w:rPr>
          <w:lang w:eastAsia="zh-CN"/>
        </w:rPr>
        <w:t>R</w:t>
      </w:r>
      <w:r w:rsidRPr="004B6803">
        <w:t>equested-r13</w:t>
      </w:r>
      <w:r w:rsidRPr="004B6803">
        <w:tab/>
      </w:r>
      <w:r w:rsidRPr="004B6803">
        <w:tab/>
        <w:t>ENUMERATED {true}</w:t>
      </w:r>
      <w:r w:rsidRPr="004B6803">
        <w:tab/>
      </w:r>
      <w:r w:rsidRPr="004B6803">
        <w:tab/>
      </w:r>
      <w:r w:rsidRPr="004B6803">
        <w:tab/>
      </w:r>
      <w:r w:rsidRPr="004B6803">
        <w:tab/>
      </w:r>
      <w:r w:rsidRPr="004B6803">
        <w:tab/>
      </w:r>
      <w:r w:rsidRPr="004B6803">
        <w:tab/>
        <w:t>OPTIONAL</w:t>
      </w:r>
    </w:p>
    <w:p w:rsidR="00154C37" w:rsidRPr="004B6803" w:rsidRDefault="00154C37" w:rsidP="00154C37">
      <w:pPr>
        <w:pStyle w:val="PL"/>
        <w:shd w:val="clear" w:color="auto" w:fill="E6E6E6"/>
        <w:rPr>
          <w:lang w:eastAsia="zh-CN"/>
        </w:rPr>
      </w:pPr>
      <w:r w:rsidRPr="004B6803">
        <w:tab/>
        <w:t>}</w:t>
      </w:r>
      <w:r w:rsidR="005A4770" w:rsidRPr="004B6803">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w:t>
      </w:r>
    </w:p>
    <w:p w:rsidR="00F0608D" w:rsidRPr="004B6803" w:rsidRDefault="00F0608D" w:rsidP="00F0608D">
      <w:pPr>
        <w:pStyle w:val="PL"/>
        <w:shd w:val="clear" w:color="auto" w:fill="E6E6E6"/>
      </w:pPr>
      <w:r w:rsidRPr="004B6803">
        <w:tab/>
      </w:r>
      <w:r w:rsidR="00154C37" w:rsidRPr="004B6803">
        <w:t>maximumCCsRetrieval</w:t>
      </w:r>
      <w:r w:rsidRPr="004B6803">
        <w:t>-r13</w:t>
      </w:r>
      <w:r w:rsidRPr="004B6803">
        <w:tab/>
      </w:r>
      <w:r w:rsidRPr="004B6803">
        <w:tab/>
      </w:r>
      <w:r w:rsidRPr="004B6803">
        <w:tab/>
      </w:r>
      <w:r w:rsidRPr="004B6803">
        <w:tab/>
      </w:r>
      <w:r w:rsidRPr="004B6803">
        <w:tab/>
        <w:t>ENUMERATED {supported}</w:t>
      </w:r>
      <w:r w:rsidRPr="004B6803">
        <w:tab/>
      </w:r>
      <w:r w:rsidRPr="004B6803">
        <w:tab/>
      </w:r>
      <w:r w:rsidR="007A4580" w:rsidRPr="004B6803">
        <w:tab/>
      </w:r>
      <w:r w:rsidR="007A4580" w:rsidRPr="004B6803">
        <w:tab/>
      </w:r>
      <w:r w:rsidR="007A4580" w:rsidRPr="004B6803">
        <w:tab/>
      </w:r>
      <w:r w:rsidRPr="004B6803">
        <w:t>OPTIONAL,</w:t>
      </w:r>
    </w:p>
    <w:p w:rsidR="00F0608D" w:rsidRPr="004B6803" w:rsidRDefault="00F0608D" w:rsidP="00F0608D">
      <w:pPr>
        <w:pStyle w:val="PL"/>
        <w:shd w:val="clear" w:color="auto" w:fill="E6E6E6"/>
      </w:pPr>
      <w:r w:rsidRPr="004B6803">
        <w:tab/>
        <w:t>skipFallbackCombinations-r13</w:t>
      </w:r>
      <w:r w:rsidRPr="004B6803">
        <w:tab/>
      </w:r>
      <w:r w:rsidRPr="004B6803">
        <w:tab/>
      </w:r>
      <w:r w:rsidRPr="004B6803">
        <w:tab/>
        <w:t>ENUMERATED {supported}</w:t>
      </w:r>
      <w:r w:rsidRPr="004B6803">
        <w:tab/>
      </w:r>
      <w:r w:rsidRPr="004B6803">
        <w:tab/>
      </w:r>
      <w:r w:rsidR="007A4580" w:rsidRPr="004B6803">
        <w:tab/>
      </w:r>
      <w:r w:rsidR="007A4580" w:rsidRPr="004B6803">
        <w:tab/>
      </w:r>
      <w:r w:rsidR="007A4580" w:rsidRPr="004B6803">
        <w:tab/>
      </w:r>
      <w:r w:rsidRPr="004B6803">
        <w:t>OPTIONAL,</w:t>
      </w:r>
    </w:p>
    <w:p w:rsidR="007A4580" w:rsidRPr="004B6803" w:rsidRDefault="007A4580" w:rsidP="007A4580">
      <w:pPr>
        <w:pStyle w:val="PL"/>
        <w:shd w:val="clear" w:color="auto" w:fill="E6E6E6"/>
      </w:pPr>
      <w:r w:rsidRPr="004B6803">
        <w:tab/>
        <w:t>reducedIntNonContComb-r13</w:t>
      </w:r>
      <w:r w:rsidRPr="004B6803">
        <w:tab/>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7A4580" w:rsidRPr="004B6803" w:rsidRDefault="007A4580" w:rsidP="007A4580">
      <w:pPr>
        <w:pStyle w:val="PL"/>
        <w:shd w:val="clear" w:color="auto" w:fill="E6E6E6"/>
        <w:tabs>
          <w:tab w:val="clear" w:pos="4608"/>
          <w:tab w:val="left" w:pos="4276"/>
        </w:tabs>
      </w:pPr>
      <w:r w:rsidRPr="004B6803">
        <w:tab/>
        <w:t>supportedBandListEUTRA-v13</w:t>
      </w:r>
      <w:r w:rsidR="00414684" w:rsidRPr="004B6803">
        <w:t>10</w:t>
      </w:r>
      <w:r w:rsidRPr="004B6803">
        <w:tab/>
      </w:r>
      <w:r w:rsidRPr="004B6803">
        <w:tab/>
      </w:r>
      <w:r w:rsidRPr="004B6803">
        <w:tab/>
        <w:t>SupportedBandListEUTRA-v13</w:t>
      </w:r>
      <w:r w:rsidR="00414684" w:rsidRPr="004B6803">
        <w:t>10</w:t>
      </w:r>
      <w:r w:rsidRPr="004B6803">
        <w:tab/>
      </w:r>
      <w:r w:rsidRPr="004B6803">
        <w:tab/>
      </w:r>
      <w:r w:rsidRPr="004B6803">
        <w:tab/>
        <w:t>OPTIONAL,</w:t>
      </w:r>
    </w:p>
    <w:p w:rsidR="00F0608D" w:rsidRPr="004B6803" w:rsidRDefault="00F0608D" w:rsidP="000048EC">
      <w:pPr>
        <w:pStyle w:val="PL"/>
        <w:shd w:val="clear" w:color="auto" w:fill="E6E6E6"/>
      </w:pPr>
      <w:r w:rsidRPr="004B6803">
        <w:tab/>
      </w:r>
      <w:r w:rsidR="00AF18DF" w:rsidRPr="004B6803">
        <w:t>supportedBandCombinationReduced-r13</w:t>
      </w:r>
      <w:r w:rsidRPr="004B6803">
        <w:tab/>
      </w:r>
      <w:r w:rsidRPr="004B6803">
        <w:tab/>
      </w:r>
      <w:r w:rsidR="00AF18DF" w:rsidRPr="004B6803">
        <w:t>SupportedBandCombinationReduced-r13</w:t>
      </w:r>
      <w:r w:rsidRPr="004B6803">
        <w:tab/>
      </w:r>
      <w:r w:rsidRPr="004B6803">
        <w:tab/>
        <w:t>OPTIONAL</w:t>
      </w:r>
    </w:p>
    <w:p w:rsidR="00F0608D" w:rsidRPr="004B6803" w:rsidRDefault="00F0608D" w:rsidP="00F0608D">
      <w:pPr>
        <w:pStyle w:val="PL"/>
        <w:shd w:val="clear" w:color="auto" w:fill="E6E6E6"/>
      </w:pPr>
      <w:r w:rsidRPr="004B6803">
        <w:t>}</w:t>
      </w:r>
    </w:p>
    <w:p w:rsidR="00834490" w:rsidRPr="004B6803" w:rsidRDefault="00834490" w:rsidP="00834490">
      <w:pPr>
        <w:pStyle w:val="PL"/>
        <w:shd w:val="clear" w:color="auto" w:fill="E6E6E6"/>
      </w:pPr>
    </w:p>
    <w:p w:rsidR="00834490" w:rsidRPr="004B6803" w:rsidRDefault="00834490" w:rsidP="00834490">
      <w:pPr>
        <w:pStyle w:val="PL"/>
        <w:shd w:val="clear" w:color="auto" w:fill="E6E6E6"/>
      </w:pPr>
      <w:r w:rsidRPr="004B6803">
        <w:t>RF-Parameters-v13</w:t>
      </w:r>
      <w:r w:rsidR="002B2FEC" w:rsidRPr="004B6803">
        <w:t>20</w:t>
      </w:r>
      <w:r w:rsidRPr="004B6803">
        <w:t xml:space="preserve"> ::=</w:t>
      </w:r>
      <w:r w:rsidRPr="004B6803">
        <w:tab/>
      </w:r>
      <w:r w:rsidRPr="004B6803">
        <w:tab/>
      </w:r>
      <w:r w:rsidRPr="004B6803">
        <w:tab/>
      </w:r>
      <w:r w:rsidRPr="004B6803">
        <w:tab/>
        <w:t>SEQUENCE {</w:t>
      </w:r>
    </w:p>
    <w:p w:rsidR="00834490" w:rsidRPr="004B6803" w:rsidRDefault="00834490" w:rsidP="00834490">
      <w:pPr>
        <w:pStyle w:val="PL"/>
        <w:shd w:val="clear" w:color="auto" w:fill="E6E6E6"/>
        <w:tabs>
          <w:tab w:val="clear" w:pos="4608"/>
          <w:tab w:val="left" w:pos="4276"/>
        </w:tabs>
      </w:pPr>
      <w:r w:rsidRPr="004B6803">
        <w:tab/>
        <w:t>supportedBandListEUTRA-v13</w:t>
      </w:r>
      <w:r w:rsidR="002B2FEC" w:rsidRPr="004B6803">
        <w:t>20</w:t>
      </w:r>
      <w:r w:rsidRPr="004B6803">
        <w:tab/>
      </w:r>
      <w:r w:rsidRPr="004B6803">
        <w:tab/>
      </w:r>
      <w:r w:rsidRPr="004B6803">
        <w:tab/>
        <w:t>SupportedBandListEUTRA-v13</w:t>
      </w:r>
      <w:r w:rsidR="002B2FEC" w:rsidRPr="004B6803">
        <w:t>20</w:t>
      </w:r>
      <w:r w:rsidRPr="004B6803">
        <w:tab/>
      </w:r>
      <w:r w:rsidRPr="004B6803">
        <w:tab/>
      </w:r>
      <w:r w:rsidRPr="004B6803">
        <w:tab/>
        <w:t>OPTIONAL</w:t>
      </w:r>
      <w:r w:rsidR="00B86D4F" w:rsidRPr="004B6803">
        <w:t>,</w:t>
      </w:r>
    </w:p>
    <w:p w:rsidR="002B2FEC" w:rsidRPr="004B6803" w:rsidRDefault="002B2FEC" w:rsidP="002B2FEC">
      <w:pPr>
        <w:pStyle w:val="PL"/>
        <w:shd w:val="clear" w:color="auto" w:fill="E6E6E6"/>
      </w:pPr>
      <w:r w:rsidRPr="004B6803">
        <w:tab/>
        <w:t>supportedBandCombination-v1320</w:t>
      </w:r>
      <w:r w:rsidRPr="004B6803">
        <w:tab/>
      </w:r>
      <w:r w:rsidRPr="004B6803">
        <w:tab/>
      </w:r>
      <w:r w:rsidRPr="004B6803">
        <w:tab/>
        <w:t>SupportedBandCombination-v1320</w:t>
      </w:r>
      <w:r w:rsidRPr="004B6803">
        <w:tab/>
      </w:r>
      <w:r w:rsidRPr="004B6803">
        <w:tab/>
      </w:r>
      <w:r w:rsidRPr="004B6803">
        <w:tab/>
        <w:t>OPTIONAL,</w:t>
      </w:r>
    </w:p>
    <w:p w:rsidR="002B2FEC" w:rsidRPr="004B6803" w:rsidRDefault="002B2FEC" w:rsidP="002B2FEC">
      <w:pPr>
        <w:pStyle w:val="PL"/>
        <w:shd w:val="clear" w:color="auto" w:fill="E6E6E6"/>
      </w:pPr>
      <w:r w:rsidRPr="004B6803">
        <w:tab/>
        <w:t>supportedBandCombinationAdd-v1320</w:t>
      </w:r>
      <w:r w:rsidRPr="004B6803">
        <w:tab/>
      </w:r>
      <w:r w:rsidRPr="004B6803">
        <w:tab/>
        <w:t>SupportedBandCombinationAdd-v1320</w:t>
      </w:r>
      <w:r w:rsidRPr="004B6803">
        <w:tab/>
      </w:r>
      <w:r w:rsidRPr="004B6803">
        <w:tab/>
        <w:t>OPTIONAL,</w:t>
      </w:r>
    </w:p>
    <w:p w:rsidR="002B2FEC" w:rsidRPr="004B6803" w:rsidRDefault="002B2FEC" w:rsidP="002B2FEC">
      <w:pPr>
        <w:pStyle w:val="PL"/>
        <w:shd w:val="clear" w:color="auto" w:fill="E6E6E6"/>
      </w:pPr>
      <w:r w:rsidRPr="004B6803">
        <w:tab/>
        <w:t>supportedBandCombinationReduced-v1320</w:t>
      </w:r>
      <w:r w:rsidRPr="004B6803">
        <w:tab/>
        <w:t>SupportedBandCombinationReduced-v1320</w:t>
      </w:r>
      <w:r w:rsidRPr="004B6803">
        <w:tab/>
        <w:t>OPTIONAL</w:t>
      </w:r>
    </w:p>
    <w:p w:rsidR="00834490" w:rsidRPr="004B6803" w:rsidRDefault="00834490" w:rsidP="00834490">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RF-Parameters-v1380 ::=</w:t>
      </w:r>
      <w:r w:rsidRPr="004B6803">
        <w:tab/>
      </w:r>
      <w:r w:rsidRPr="004B6803">
        <w:tab/>
      </w:r>
      <w:r w:rsidRPr="004B6803">
        <w:tab/>
      </w:r>
      <w:r w:rsidRPr="004B6803">
        <w:tab/>
        <w:t>SEQUENCE {</w:t>
      </w:r>
    </w:p>
    <w:p w:rsidR="00E3286E" w:rsidRPr="004B6803" w:rsidRDefault="00E3286E" w:rsidP="00E3286E">
      <w:pPr>
        <w:pStyle w:val="PL"/>
        <w:shd w:val="clear" w:color="auto" w:fill="E6E6E6"/>
      </w:pPr>
      <w:r w:rsidRPr="004B6803">
        <w:tab/>
        <w:t>supportedBandCombination-v1380</w:t>
      </w:r>
      <w:r w:rsidRPr="004B6803">
        <w:tab/>
      </w:r>
      <w:r w:rsidRPr="004B6803">
        <w:tab/>
      </w:r>
      <w:r w:rsidRPr="004B6803">
        <w:tab/>
        <w:t>SupportedBandCombination-v1380</w:t>
      </w:r>
      <w:r w:rsidRPr="004B6803">
        <w:tab/>
      </w:r>
      <w:r w:rsidRPr="004B6803">
        <w:tab/>
      </w:r>
      <w:r w:rsidRPr="004B6803">
        <w:tab/>
        <w:t>OPTIONAL,</w:t>
      </w:r>
    </w:p>
    <w:p w:rsidR="00E3286E" w:rsidRPr="004B6803" w:rsidRDefault="00E3286E" w:rsidP="00E3286E">
      <w:pPr>
        <w:pStyle w:val="PL"/>
        <w:shd w:val="clear" w:color="auto" w:fill="E6E6E6"/>
      </w:pPr>
      <w:r w:rsidRPr="004B6803">
        <w:tab/>
        <w:t>supportedBandCombinationAdd-v1380</w:t>
      </w:r>
      <w:r w:rsidRPr="004B6803">
        <w:tab/>
      </w:r>
      <w:r w:rsidRPr="004B6803">
        <w:tab/>
        <w:t>SupportedBandCombinationAdd-v1380</w:t>
      </w:r>
      <w:r w:rsidRPr="004B6803">
        <w:tab/>
      </w:r>
      <w:r w:rsidRPr="004B6803">
        <w:tab/>
        <w:t>OPTIONAL,</w:t>
      </w:r>
    </w:p>
    <w:p w:rsidR="00E3286E" w:rsidRPr="004B6803" w:rsidRDefault="00E3286E" w:rsidP="00E3286E">
      <w:pPr>
        <w:pStyle w:val="PL"/>
        <w:shd w:val="clear" w:color="auto" w:fill="E6E6E6"/>
      </w:pPr>
      <w:r w:rsidRPr="004B6803">
        <w:tab/>
        <w:t>supportedBandCombinationReduced-v1380</w:t>
      </w:r>
      <w:r w:rsidRPr="004B6803">
        <w:tab/>
        <w:t>SupportedBandCombinationReduced-v1380</w:t>
      </w:r>
      <w:r w:rsidRPr="004B6803">
        <w:tab/>
        <w:t>OPTIONAL</w:t>
      </w:r>
    </w:p>
    <w:p w:rsidR="00397CD2" w:rsidRPr="004B6803" w:rsidRDefault="00E3286E"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RF-Parameters</w:t>
      </w:r>
      <w:r w:rsidR="00654C46" w:rsidRPr="004B6803">
        <w:t>-v1390</w:t>
      </w:r>
      <w:r w:rsidRPr="004B6803">
        <w:t xml:space="preserve"> ::=</w:t>
      </w:r>
      <w:r w:rsidRPr="004B6803">
        <w:tab/>
      </w:r>
      <w:r w:rsidRPr="004B6803">
        <w:tab/>
      </w:r>
      <w:r w:rsidRPr="004B6803">
        <w:tab/>
      </w:r>
      <w:r w:rsidRPr="004B6803">
        <w:tab/>
        <w:t>SEQUENCE {</w:t>
      </w:r>
    </w:p>
    <w:p w:rsidR="00397CD2" w:rsidRPr="004B6803" w:rsidRDefault="00397CD2" w:rsidP="00397CD2">
      <w:pPr>
        <w:pStyle w:val="PL"/>
        <w:shd w:val="clear" w:color="auto" w:fill="E6E6E6"/>
      </w:pPr>
      <w:r w:rsidRPr="004B6803">
        <w:tab/>
        <w:t>supportedBandCombination</w:t>
      </w:r>
      <w:r w:rsidR="00654C46" w:rsidRPr="004B6803">
        <w:t>-v1390</w:t>
      </w:r>
      <w:r w:rsidRPr="004B6803">
        <w:tab/>
      </w:r>
      <w:r w:rsidRPr="004B6803">
        <w:tab/>
      </w:r>
      <w:r w:rsidRPr="004B6803">
        <w:tab/>
        <w:t>SupportedBandCombination</w:t>
      </w:r>
      <w:r w:rsidR="00654C46" w:rsidRPr="004B6803">
        <w:t>-v1390</w:t>
      </w:r>
      <w:r w:rsidRPr="004B6803">
        <w:tab/>
      </w:r>
      <w:r w:rsidRPr="004B6803">
        <w:tab/>
      </w:r>
      <w:r w:rsidRPr="004B6803">
        <w:tab/>
        <w:t>OPTIONAL,</w:t>
      </w:r>
    </w:p>
    <w:p w:rsidR="00397CD2" w:rsidRPr="004B6803" w:rsidRDefault="00397CD2" w:rsidP="00397CD2">
      <w:pPr>
        <w:pStyle w:val="PL"/>
        <w:shd w:val="clear" w:color="auto" w:fill="E6E6E6"/>
      </w:pPr>
      <w:r w:rsidRPr="004B6803">
        <w:tab/>
        <w:t>supportedBandCombinationAdd</w:t>
      </w:r>
      <w:r w:rsidR="00654C46" w:rsidRPr="004B6803">
        <w:t>-v1390</w:t>
      </w:r>
      <w:r w:rsidRPr="004B6803">
        <w:tab/>
      </w:r>
      <w:r w:rsidRPr="004B6803">
        <w:tab/>
        <w:t>SupportedBandCombinationAdd</w:t>
      </w:r>
      <w:r w:rsidR="00654C46" w:rsidRPr="004B6803">
        <w:t>-v1390</w:t>
      </w:r>
      <w:r w:rsidRPr="004B6803">
        <w:tab/>
      </w:r>
      <w:r w:rsidRPr="004B6803">
        <w:tab/>
        <w:t>OPTIONAL,</w:t>
      </w:r>
    </w:p>
    <w:p w:rsidR="00397CD2" w:rsidRPr="004B6803" w:rsidRDefault="00397CD2" w:rsidP="00397CD2">
      <w:pPr>
        <w:pStyle w:val="PL"/>
        <w:shd w:val="clear" w:color="auto" w:fill="E6E6E6"/>
      </w:pPr>
      <w:r w:rsidRPr="004B6803">
        <w:tab/>
        <w:t>supportedBandCombinationReduced</w:t>
      </w:r>
      <w:r w:rsidR="00654C46" w:rsidRPr="004B6803">
        <w:t>-v1390</w:t>
      </w:r>
      <w:r w:rsidRPr="004B6803">
        <w:tab/>
        <w:t>SupportedBandCombinationReduced</w:t>
      </w:r>
      <w:r w:rsidR="00654C46" w:rsidRPr="004B6803">
        <w:t>-v1390</w:t>
      </w:r>
      <w:r w:rsidRPr="004B6803">
        <w:tab/>
        <w:t>OPTIONAL</w:t>
      </w:r>
    </w:p>
    <w:p w:rsidR="00E3286E" w:rsidRPr="004B6803" w:rsidRDefault="00397CD2" w:rsidP="00397CD2">
      <w:pPr>
        <w:pStyle w:val="PL"/>
        <w:shd w:val="clear" w:color="auto" w:fill="E6E6E6"/>
      </w:pPr>
      <w:r w:rsidRPr="004B6803">
        <w:t>}</w:t>
      </w:r>
    </w:p>
    <w:p w:rsidR="00834490" w:rsidRPr="004B6803" w:rsidRDefault="00834490" w:rsidP="00834490">
      <w:pPr>
        <w:pStyle w:val="PL"/>
        <w:shd w:val="clear" w:color="auto" w:fill="E6E6E6"/>
      </w:pPr>
    </w:p>
    <w:p w:rsidR="00200B86" w:rsidRPr="004B6803" w:rsidRDefault="00200B86" w:rsidP="00200B86">
      <w:pPr>
        <w:pStyle w:val="PL"/>
        <w:shd w:val="clear" w:color="auto" w:fill="E6E6E6"/>
      </w:pPr>
      <w:r w:rsidRPr="004B6803">
        <w:t>RF-Parameters-v12b0 ::=</w:t>
      </w:r>
      <w:r w:rsidRPr="004B6803">
        <w:tab/>
      </w:r>
      <w:r w:rsidRPr="004B6803">
        <w:tab/>
      </w:r>
      <w:r w:rsidRPr="004B6803">
        <w:tab/>
      </w:r>
      <w:r w:rsidRPr="004B6803">
        <w:tab/>
        <w:t>SEQUENCE {</w:t>
      </w:r>
    </w:p>
    <w:p w:rsidR="00200B86" w:rsidRPr="004B6803" w:rsidRDefault="00200B86" w:rsidP="00200B86">
      <w:pPr>
        <w:pStyle w:val="PL"/>
        <w:shd w:val="clear" w:color="auto" w:fill="E6E6E6"/>
      </w:pPr>
      <w:r w:rsidRPr="004B6803">
        <w:tab/>
        <w:t>maxLayersMIMO-Indication-r12</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200B86" w:rsidRPr="004B6803" w:rsidRDefault="00200B86" w:rsidP="00200B86">
      <w:pPr>
        <w:pStyle w:val="PL"/>
        <w:shd w:val="clear" w:color="auto" w:fill="E6E6E6"/>
      </w:pPr>
      <w:r w:rsidRPr="004B6803">
        <w:t>}</w:t>
      </w:r>
    </w:p>
    <w:p w:rsidR="00200B86" w:rsidRPr="004B6803" w:rsidRDefault="00200B86" w:rsidP="00200B86">
      <w:pPr>
        <w:pStyle w:val="PL"/>
        <w:shd w:val="clear" w:color="auto" w:fill="E6E6E6"/>
      </w:pPr>
    </w:p>
    <w:p w:rsidR="00F0608D" w:rsidRPr="004B6803" w:rsidRDefault="00F0608D" w:rsidP="00F0608D">
      <w:pPr>
        <w:pStyle w:val="PL"/>
        <w:shd w:val="clear" w:color="auto" w:fill="E6E6E6"/>
      </w:pPr>
      <w:r w:rsidRPr="004B6803">
        <w:t>SupportedBandCombination-r10 ::= SEQUENCE (SIZE (1..maxBandComb-r10)) OF BandCombinationParameters-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Ext-r10 ::= SEQUENCE (SIZE (1..maxBandComb-r10)) OF BandCombinationParametersExt-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090 ::= SEQUENCE (SIZE (1..maxBandComb-r10)) OF BandCombinationParameters-v109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0i0 ::= SEQUENCE (SIZE (1..maxBandComb-r10)) OF BandCombinationParameters-v10i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130 ::= SEQUENCE (SIZE (1..maxBandComb-r10)) OF BandCombinationParameters-v113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250 ::= SEQUENCE (SIZE (1..maxBandComb-r10)) OF BandCombinationParameters-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v1270 ::= SEQUENCE (SIZE (1..maxBandComb-r10)) OF BandCombinationParameters-v1270</w:t>
      </w:r>
    </w:p>
    <w:p w:rsidR="002B2FEC" w:rsidRPr="004B6803" w:rsidRDefault="002B2FEC" w:rsidP="002B2FEC">
      <w:pPr>
        <w:pStyle w:val="PL"/>
        <w:shd w:val="clear" w:color="auto" w:fill="E6E6E6"/>
      </w:pPr>
    </w:p>
    <w:p w:rsidR="002B2FEC" w:rsidRPr="004B6803" w:rsidRDefault="002B2FEC" w:rsidP="002B2FEC">
      <w:pPr>
        <w:pStyle w:val="PL"/>
        <w:shd w:val="clear" w:color="auto" w:fill="E6E6E6"/>
      </w:pPr>
      <w:r w:rsidRPr="004B6803">
        <w:t>SupportedBandCombination-v1320 ::= SEQUENCE (SIZE (1..maxBandComb-r10)) OF BandCombinationParameters-v1320</w:t>
      </w:r>
    </w:p>
    <w:p w:rsidR="00E3286E" w:rsidRPr="004B6803" w:rsidRDefault="00E3286E" w:rsidP="00E3286E">
      <w:pPr>
        <w:pStyle w:val="PL"/>
        <w:shd w:val="pct10" w:color="auto" w:fill="auto"/>
      </w:pPr>
    </w:p>
    <w:p w:rsidR="00397CD2" w:rsidRPr="004B6803" w:rsidRDefault="00E3286E" w:rsidP="00397CD2">
      <w:pPr>
        <w:pStyle w:val="PL"/>
        <w:shd w:val="pct10" w:color="auto" w:fill="auto"/>
      </w:pPr>
      <w:r w:rsidRPr="004B6803">
        <w:t>SupportedBandCombination-v1380 ::= SEQUENCE (SIZE (1..maxBandComb-r10)) OF BandCombinationParameters-v1380</w:t>
      </w:r>
    </w:p>
    <w:p w:rsidR="00397CD2" w:rsidRPr="004B6803" w:rsidRDefault="00397CD2" w:rsidP="00397CD2">
      <w:pPr>
        <w:pStyle w:val="PL"/>
        <w:shd w:val="pct10" w:color="auto" w:fill="auto"/>
      </w:pPr>
    </w:p>
    <w:p w:rsidR="00E3286E" w:rsidRPr="004B6803" w:rsidRDefault="00397CD2" w:rsidP="00397CD2">
      <w:pPr>
        <w:pStyle w:val="PL"/>
        <w:shd w:val="pct10" w:color="auto" w:fill="auto"/>
      </w:pPr>
      <w:r w:rsidRPr="004B6803">
        <w:t>SupportedBandCombination</w:t>
      </w:r>
      <w:r w:rsidR="00654C46" w:rsidRPr="004B6803">
        <w:t>-v1390</w:t>
      </w:r>
      <w:r w:rsidRPr="004B6803">
        <w:t xml:space="preserve"> ::= SEQUENCE (SIZE (1..maxBandComb-r10)) OF BandCombinationParameters</w:t>
      </w:r>
      <w:r w:rsidR="00654C46" w:rsidRPr="004B6803">
        <w:t>-v1390</w:t>
      </w:r>
    </w:p>
    <w:p w:rsidR="00F0608D" w:rsidRPr="004B6803" w:rsidRDefault="00F0608D" w:rsidP="00E3286E">
      <w:pPr>
        <w:pStyle w:val="PL"/>
        <w:shd w:val="pct10" w:color="auto" w:fill="auto"/>
      </w:pPr>
    </w:p>
    <w:p w:rsidR="00F0608D" w:rsidRPr="004B6803" w:rsidRDefault="00F0608D" w:rsidP="00F0608D">
      <w:pPr>
        <w:pStyle w:val="PL"/>
        <w:shd w:val="clear" w:color="auto" w:fill="E6E6E6"/>
      </w:pPr>
      <w:r w:rsidRPr="004B6803">
        <w:t>SupportedBandCombinationAdd-r11 ::= SEQUENCE (SIZE (1..maxBandComb-r11)) OF BandCombinationParameters-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1d0 ::= SEQUENCE (SIZE (1..maxBandComb-r11)) OF BandCombinationParameters-v10i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250 ::= SEQUENCE (SIZE (1..maxBandComb-r11)) OF BandCombinationParameters-v125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CombinationAdd-v1270 ::= SEQUENCE (SIZE (1..maxBandComb-r11)) OF BandCombinationParameters-v1270</w:t>
      </w:r>
    </w:p>
    <w:p w:rsidR="00F0608D" w:rsidRPr="004B6803" w:rsidRDefault="00F0608D" w:rsidP="00F0608D">
      <w:pPr>
        <w:pStyle w:val="PL"/>
        <w:shd w:val="clear" w:color="auto" w:fill="E6E6E6"/>
      </w:pPr>
    </w:p>
    <w:p w:rsidR="00E3286E" w:rsidRPr="004B6803" w:rsidRDefault="002B2FEC" w:rsidP="00E3286E">
      <w:pPr>
        <w:pStyle w:val="PL"/>
        <w:shd w:val="clear" w:color="auto" w:fill="E6E6E6"/>
      </w:pPr>
      <w:r w:rsidRPr="004B6803">
        <w:t>SupportedBandCombinationAdd-v1320 ::= SEQUENCE (SIZE (1..maxBandComb-r11)) OF BandCombinationParameters-v1320</w:t>
      </w:r>
    </w:p>
    <w:p w:rsidR="00E3286E" w:rsidRPr="004B6803" w:rsidRDefault="00E3286E" w:rsidP="00E3286E">
      <w:pPr>
        <w:pStyle w:val="PL"/>
        <w:shd w:val="clear" w:color="auto" w:fill="E6E6E6"/>
      </w:pPr>
    </w:p>
    <w:p w:rsidR="00397CD2" w:rsidRPr="004B6803" w:rsidRDefault="00E3286E" w:rsidP="00397CD2">
      <w:pPr>
        <w:pStyle w:val="PL"/>
        <w:shd w:val="clear" w:color="auto" w:fill="E6E6E6"/>
      </w:pPr>
      <w:r w:rsidRPr="004B6803">
        <w:t>SupportedBandCombinationAdd-v1380 ::= SEQUENCE (SIZE (1..maxBandComb-r11)) OF BandCombinationParameters-v1380</w:t>
      </w:r>
    </w:p>
    <w:p w:rsidR="00397CD2" w:rsidRPr="004B6803" w:rsidRDefault="00397CD2" w:rsidP="00397CD2">
      <w:pPr>
        <w:pStyle w:val="PL"/>
        <w:shd w:val="clear" w:color="auto" w:fill="E6E6E6"/>
      </w:pPr>
    </w:p>
    <w:p w:rsidR="002B2FEC" w:rsidRPr="004B6803" w:rsidRDefault="00397CD2" w:rsidP="00397CD2">
      <w:pPr>
        <w:pStyle w:val="PL"/>
        <w:shd w:val="clear" w:color="auto" w:fill="E6E6E6"/>
      </w:pPr>
      <w:r w:rsidRPr="004B6803">
        <w:t>SupportedBandCombinationAdd</w:t>
      </w:r>
      <w:r w:rsidR="00654C46" w:rsidRPr="004B6803">
        <w:t>-v1390</w:t>
      </w:r>
      <w:r w:rsidRPr="004B6803">
        <w:t xml:space="preserve"> ::= SEQUENCE (SIZE (1..maxBandComb-r11)) OF BandCombinationParameters</w:t>
      </w:r>
      <w:r w:rsidR="00654C46" w:rsidRPr="004B6803">
        <w:t>-v1390</w:t>
      </w:r>
    </w:p>
    <w:p w:rsidR="00F0608D" w:rsidRPr="004B6803" w:rsidRDefault="00F0608D" w:rsidP="00F0608D">
      <w:pPr>
        <w:pStyle w:val="PL"/>
        <w:shd w:val="clear" w:color="auto" w:fill="E6E6E6"/>
      </w:pPr>
    </w:p>
    <w:p w:rsidR="00F0608D" w:rsidRPr="004B6803" w:rsidRDefault="00AF18DF" w:rsidP="00F0608D">
      <w:pPr>
        <w:pStyle w:val="PL"/>
        <w:shd w:val="clear" w:color="auto" w:fill="E6E6E6"/>
      </w:pPr>
      <w:r w:rsidRPr="004B6803">
        <w:t>SupportedBandCombinationReduced-r13</w:t>
      </w:r>
      <w:r w:rsidR="00F0608D" w:rsidRPr="004B6803">
        <w:t xml:space="preserve"> ::=</w:t>
      </w:r>
      <w:r w:rsidR="00F0608D" w:rsidRPr="004B6803">
        <w:tab/>
        <w:t xml:space="preserve">SEQUENCE </w:t>
      </w:r>
      <w:r w:rsidRPr="004B6803">
        <w:t>(</w:t>
      </w:r>
      <w:r w:rsidR="00F0608D" w:rsidRPr="004B6803">
        <w:t>SIZE (</w:t>
      </w:r>
      <w:r w:rsidR="00184A0A" w:rsidRPr="004B6803">
        <w:t>1..</w:t>
      </w:r>
      <w:r w:rsidR="00F0608D" w:rsidRPr="004B6803">
        <w:t xml:space="preserve">maxBandComb-r13)) OF </w:t>
      </w:r>
      <w:r w:rsidRPr="004B6803">
        <w:rPr>
          <w:lang w:eastAsia="zh-CN"/>
        </w:rPr>
        <w:t>B</w:t>
      </w:r>
      <w:r w:rsidRPr="004B6803">
        <w:t>andCombinationParameters-r13</w:t>
      </w:r>
    </w:p>
    <w:p w:rsidR="002B2FEC" w:rsidRPr="004B6803" w:rsidRDefault="002B2FEC" w:rsidP="002B2FEC">
      <w:pPr>
        <w:pStyle w:val="PL"/>
        <w:shd w:val="clear" w:color="auto" w:fill="E6E6E6"/>
        <w:tabs>
          <w:tab w:val="clear" w:pos="3456"/>
          <w:tab w:val="left" w:pos="3295"/>
        </w:tabs>
      </w:pPr>
    </w:p>
    <w:p w:rsidR="00E3286E" w:rsidRPr="004B6803" w:rsidRDefault="002B2FEC" w:rsidP="00E3286E">
      <w:pPr>
        <w:pStyle w:val="PL"/>
        <w:shd w:val="clear" w:color="auto" w:fill="E6E6E6"/>
      </w:pPr>
      <w:r w:rsidRPr="004B6803">
        <w:t>SupportedBandCombinationReduced-v1320 ::=</w:t>
      </w:r>
      <w:r w:rsidRPr="004B6803">
        <w:tab/>
        <w:t xml:space="preserve">SEQUENCE (SIZE (1..maxBandComb-r13)) OF </w:t>
      </w:r>
      <w:r w:rsidRPr="004B6803">
        <w:rPr>
          <w:lang w:eastAsia="zh-CN"/>
        </w:rPr>
        <w:t>B</w:t>
      </w:r>
      <w:r w:rsidRPr="004B6803">
        <w:t>andCombinationParameters-v1320</w:t>
      </w:r>
    </w:p>
    <w:p w:rsidR="00E3286E" w:rsidRPr="004B6803" w:rsidRDefault="00E3286E" w:rsidP="00E3286E">
      <w:pPr>
        <w:pStyle w:val="PL"/>
        <w:shd w:val="clear" w:color="auto" w:fill="E6E6E6"/>
      </w:pPr>
    </w:p>
    <w:p w:rsidR="00397CD2" w:rsidRPr="004B6803" w:rsidRDefault="00E3286E" w:rsidP="00397CD2">
      <w:pPr>
        <w:pStyle w:val="PL"/>
        <w:shd w:val="clear" w:color="auto" w:fill="E6E6E6"/>
      </w:pPr>
      <w:r w:rsidRPr="004B6803">
        <w:t>SupportedBandCombinationReduced-v1380 ::=</w:t>
      </w:r>
      <w:r w:rsidRPr="004B6803">
        <w:tab/>
        <w:t>SEQUENCE (SIZE (1..maxBandComb-r13)) OF BandCombinationParameters-v1380</w:t>
      </w:r>
    </w:p>
    <w:p w:rsidR="00397CD2" w:rsidRPr="004B6803" w:rsidRDefault="00397CD2" w:rsidP="00397CD2">
      <w:pPr>
        <w:pStyle w:val="PL"/>
        <w:shd w:val="clear" w:color="auto" w:fill="E6E6E6"/>
      </w:pPr>
    </w:p>
    <w:p w:rsidR="002B2FEC" w:rsidRPr="004B6803" w:rsidRDefault="00397CD2" w:rsidP="00397CD2">
      <w:pPr>
        <w:pStyle w:val="PL"/>
        <w:shd w:val="clear" w:color="auto" w:fill="E6E6E6"/>
      </w:pPr>
      <w:r w:rsidRPr="004B6803">
        <w:t>SupportedBandCombinationReduced</w:t>
      </w:r>
      <w:r w:rsidR="00654C46" w:rsidRPr="004B6803">
        <w:t>-v1390</w:t>
      </w:r>
      <w:r w:rsidRPr="004B6803">
        <w:t xml:space="preserve"> ::=</w:t>
      </w:r>
      <w:r w:rsidRPr="004B6803">
        <w:tab/>
        <w:t>SEQUENCE (SIZE (1..maxBandComb-r13)) OF BandCombinationParameters</w:t>
      </w:r>
      <w:r w:rsidR="00654C46" w:rsidRPr="004B6803">
        <w:t>-v1390</w:t>
      </w:r>
    </w:p>
    <w:p w:rsidR="002B2FEC" w:rsidRPr="004B6803" w:rsidRDefault="002B2FEC" w:rsidP="002B2FEC">
      <w:pPr>
        <w:pStyle w:val="PL"/>
        <w:shd w:val="clear" w:color="auto" w:fill="E6E6E6"/>
        <w:tabs>
          <w:tab w:val="clear" w:pos="3456"/>
          <w:tab w:val="left" w:pos="3295"/>
        </w:tabs>
      </w:pPr>
    </w:p>
    <w:p w:rsidR="00F0608D" w:rsidRPr="004B6803" w:rsidRDefault="00F0608D" w:rsidP="00F0608D">
      <w:pPr>
        <w:pStyle w:val="PL"/>
        <w:shd w:val="clear" w:color="auto" w:fill="E6E6E6"/>
      </w:pPr>
      <w:r w:rsidRPr="004B6803">
        <w:t>BandCombinationParameters-r10 ::= SEQUENCE (SIZE (1..maxSimultaneousBands-r10)) OF BandParameters-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Ext-r10 ::= SEQUENCE {</w:t>
      </w:r>
    </w:p>
    <w:p w:rsidR="00F0608D" w:rsidRPr="004B6803" w:rsidRDefault="00F0608D" w:rsidP="00F0608D">
      <w:pPr>
        <w:pStyle w:val="PL"/>
        <w:shd w:val="clear" w:color="auto" w:fill="E6E6E6"/>
      </w:pPr>
      <w:r w:rsidRPr="004B6803">
        <w:tab/>
        <w:t>supportedBandwidthCombinationSet-r10</w:t>
      </w:r>
      <w:r w:rsidRPr="004B6803">
        <w:tab/>
        <w:t>SupportedBandwidthCombinationSet-r1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v1090 ::= SEQUENCE (SIZE (1..maxSimultaneousBands-r10)) OF BandParameters-v109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v10i0::= SEQUENCE {</w:t>
      </w:r>
    </w:p>
    <w:p w:rsidR="00F0608D" w:rsidRPr="004B6803" w:rsidRDefault="00F0608D" w:rsidP="00F0608D">
      <w:pPr>
        <w:pStyle w:val="PL"/>
        <w:shd w:val="clear" w:color="auto" w:fill="E6E6E6"/>
      </w:pPr>
      <w:r w:rsidRPr="004B6803">
        <w:t>bandParameterList-v10i0</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v10i0</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v1130 ::=</w:t>
      </w:r>
      <w:r w:rsidRPr="004B6803">
        <w:tab/>
        <w:t>SEQUENCE {</w:t>
      </w:r>
    </w:p>
    <w:p w:rsidR="00F0608D" w:rsidRPr="004B6803" w:rsidRDefault="00F0608D" w:rsidP="00F0608D">
      <w:pPr>
        <w:pStyle w:val="PL"/>
        <w:shd w:val="clear" w:color="auto" w:fill="E6E6E6"/>
      </w:pPr>
      <w:r w:rsidRPr="004B6803">
        <w:tab/>
        <w:t>multipleTimingAdvance-r11</w:t>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Rx-Tx-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List-r11</w:t>
      </w:r>
      <w:r w:rsidRPr="004B6803">
        <w:tab/>
      </w:r>
      <w:r w:rsidRPr="004B6803">
        <w:tab/>
      </w:r>
      <w:r w:rsidRPr="004B6803">
        <w:tab/>
        <w:t>SEQUENCE (SIZE (1..maxSimultaneousBands-r10)) OF BandParameters-v1130</w:t>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Parameters-r11 ::=</w:t>
      </w:r>
      <w:r w:rsidRPr="004B6803">
        <w:tab/>
        <w:t>SEQUENCE {</w:t>
      </w:r>
    </w:p>
    <w:p w:rsidR="00F0608D" w:rsidRPr="004B6803" w:rsidRDefault="00F0608D" w:rsidP="00F0608D">
      <w:pPr>
        <w:pStyle w:val="PL"/>
        <w:shd w:val="clear" w:color="auto" w:fill="E6E6E6"/>
      </w:pPr>
      <w:r w:rsidRPr="004B6803">
        <w:tab/>
        <w:t>bandParameterList-r11</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r11,</w:t>
      </w:r>
    </w:p>
    <w:p w:rsidR="00F0608D" w:rsidRPr="004B6803" w:rsidRDefault="00F0608D" w:rsidP="00F0608D">
      <w:pPr>
        <w:pStyle w:val="PL"/>
        <w:shd w:val="clear" w:color="auto" w:fill="E6E6E6"/>
      </w:pPr>
      <w:r w:rsidRPr="004B6803">
        <w:tab/>
        <w:t>supportedBandwidthCombinationSet-r11</w:t>
      </w:r>
      <w:r w:rsidRPr="004B6803">
        <w:tab/>
        <w:t>SupportedBandwidthCombinationSet-r10</w:t>
      </w:r>
      <w:r w:rsidRPr="004B6803">
        <w:tab/>
        <w:t>OPTIONAL,</w:t>
      </w:r>
    </w:p>
    <w:p w:rsidR="00F0608D" w:rsidRPr="004B6803" w:rsidRDefault="00F0608D" w:rsidP="00F0608D">
      <w:pPr>
        <w:pStyle w:val="PL"/>
        <w:shd w:val="clear" w:color="auto" w:fill="E6E6E6"/>
      </w:pPr>
      <w:r w:rsidRPr="004B6803">
        <w:tab/>
        <w:t>multipleTimingAdvance-r11</w:t>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imultaneousRx-Tx-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InfoEUTRA-r11</w:t>
      </w:r>
      <w:r w:rsidRPr="004B6803">
        <w:tab/>
      </w:r>
      <w:r w:rsidRPr="004B6803">
        <w:tab/>
      </w:r>
      <w:r w:rsidRPr="004B6803">
        <w:tab/>
      </w:r>
      <w:r w:rsidRPr="004B6803">
        <w:tab/>
        <w:t>BandInfoEUTRA,</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rPr>
          <w:lang w:eastAsia="zh-CN"/>
        </w:rPr>
      </w:pPr>
      <w:r w:rsidRPr="004B6803">
        <w:t xml:space="preserve">BandCombinationParameters-v1250::= </w:t>
      </w:r>
      <w:r w:rsidRPr="004B6803">
        <w:rPr>
          <w:lang w:eastAsia="zh-CN"/>
        </w:rPr>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t>dc-Suppor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SEQUEN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asynchronou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supportedCellGrouping-r12</w:t>
      </w:r>
      <w:r w:rsidRPr="004B6803">
        <w:rPr>
          <w:rFonts w:eastAsia="SimSun"/>
          <w:lang w:eastAsia="zh-CN"/>
        </w:rPr>
        <w:tab/>
      </w:r>
      <w:r w:rsidRPr="004B6803">
        <w:rPr>
          <w:rFonts w:eastAsia="SimSun"/>
          <w:lang w:eastAsia="zh-CN"/>
        </w:rPr>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three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3)),</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four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7)),</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fiveEntries-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BIT STRING (SIZE(15))</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rPr>
          <w:rFonts w:eastAsia="SimSun"/>
          <w:lang w:eastAsia="zh-CN"/>
        </w:rPr>
      </w:pPr>
      <w:r w:rsidRPr="004B6803">
        <w:rPr>
          <w:rFonts w:eastAsia="SimSun"/>
          <w:lang w:eastAsia="zh-CN"/>
        </w:rPr>
        <w:tab/>
        <w:t>}</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rPr>
          <w:rFonts w:eastAsia="SimSun"/>
          <w:lang w:eastAsia="zh-CN"/>
        </w:rPr>
        <w:tab/>
        <w:t>supportedNAICS-2CRS-AP-r12</w:t>
      </w:r>
      <w:r w:rsidRPr="004B6803">
        <w:rPr>
          <w:rFonts w:eastAsia="SimSun"/>
          <w:lang w:eastAsia="zh-CN"/>
        </w:rPr>
        <w:tab/>
      </w:r>
      <w:r w:rsidRPr="004B6803">
        <w:rPr>
          <w:rFonts w:eastAsia="SimSun"/>
          <w:lang w:eastAsia="zh-CN"/>
        </w:rPr>
        <w:tab/>
      </w:r>
      <w:r w:rsidRPr="004B6803">
        <w:t>BIT STRING (SIZE (1..maxNAICS-Entries-r12))</w:t>
      </w:r>
      <w:r w:rsidRPr="004B6803">
        <w:tab/>
      </w:r>
      <w:r w:rsidRPr="004B6803">
        <w:tab/>
      </w:r>
      <w:r w:rsidRPr="004B6803">
        <w:rPr>
          <w:rFonts w:eastAsia="SimSun"/>
          <w:lang w:eastAsia="zh-CN"/>
        </w:rPr>
        <w:t>OPTIONAL,</w:t>
      </w:r>
    </w:p>
    <w:p w:rsidR="00F0608D" w:rsidRPr="004B6803" w:rsidRDefault="00F0608D" w:rsidP="00F0608D">
      <w:pPr>
        <w:pStyle w:val="PL"/>
        <w:shd w:val="clear" w:color="auto" w:fill="E6E6E6"/>
      </w:pPr>
      <w:r w:rsidRPr="004B6803">
        <w:tab/>
        <w:t>commSupportedBandsPerBC-r12</w:t>
      </w:r>
      <w:r w:rsidRPr="004B6803">
        <w:tab/>
      </w:r>
      <w:r w:rsidRPr="004B6803">
        <w:tab/>
      </w:r>
      <w:r w:rsidRPr="004B6803">
        <w:tab/>
      </w:r>
      <w:r w:rsidRPr="004B6803">
        <w:tab/>
        <w:t>BIT STRING (SIZE (1.. maxBands))</w:t>
      </w:r>
      <w:r w:rsidRPr="004B6803">
        <w:tab/>
      </w:r>
      <w:r w:rsidRPr="004B6803">
        <w:tab/>
      </w:r>
      <w:r w:rsidRPr="004B6803">
        <w:rPr>
          <w:rFonts w:eastAsia="SimSun"/>
          <w:lang w:eastAsia="zh-CN"/>
        </w:rPr>
        <w:t>OPTIONAL</w:t>
      </w:r>
      <w:r w:rsidRPr="004B6803">
        <w:t>,</w:t>
      </w:r>
    </w:p>
    <w:p w:rsidR="00F0608D" w:rsidRPr="004B6803" w:rsidRDefault="00F0608D" w:rsidP="00F0608D">
      <w:pPr>
        <w:pStyle w:val="PL"/>
        <w:shd w:val="clear" w:color="auto" w:fill="E6E6E6"/>
        <w:rPr>
          <w:lang w:eastAsia="zh-CN"/>
        </w:rPr>
      </w:pPr>
      <w:r w:rsidRPr="004B6803">
        <w:rPr>
          <w:rFonts w:eastAsia="SimSun"/>
          <w:lang w:eastAsia="zh-CN"/>
        </w:rPr>
        <w:tab/>
      </w:r>
      <w:r w:rsidRPr="004B6803">
        <w:t>...</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CombinationParameters-v1270 ::= SEQUENCE {</w:t>
      </w:r>
    </w:p>
    <w:p w:rsidR="00F0608D" w:rsidRPr="004B6803" w:rsidRDefault="00F0608D" w:rsidP="00F0608D">
      <w:pPr>
        <w:pStyle w:val="PL"/>
        <w:shd w:val="clear" w:color="auto" w:fill="E6E6E6"/>
      </w:pPr>
      <w:r w:rsidRPr="004B6803">
        <w:tab/>
        <w:t>bandParameterList-v1270</w:t>
      </w:r>
      <w:r w:rsidRPr="004B6803">
        <w:tab/>
      </w:r>
      <w:r w:rsidRPr="004B6803">
        <w:tab/>
      </w:r>
      <w:r w:rsidRPr="004B6803">
        <w:tab/>
        <w:t>SEQUENCE (SIZE (1..maxSimultaneousBands-r10)) OF</w:t>
      </w:r>
    </w:p>
    <w:p w:rsidR="00F0608D" w:rsidRPr="004B6803" w:rsidRDefault="00F0608D" w:rsidP="00F0608D">
      <w:pPr>
        <w:pStyle w:val="PL"/>
        <w:shd w:val="clear" w:color="auto" w:fill="E6E6E6"/>
      </w:pPr>
      <w:r w:rsidRPr="004B6803">
        <w:tab/>
      </w:r>
      <w:r w:rsidRPr="004B6803">
        <w:tab/>
      </w:r>
      <w:r w:rsidRPr="004B6803">
        <w:tab/>
        <w:t>BandParameters-v127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tabs>
          <w:tab w:val="clear" w:pos="3456"/>
          <w:tab w:val="left" w:pos="3295"/>
        </w:tabs>
        <w:rPr>
          <w:lang w:eastAsia="zh-CN"/>
        </w:rPr>
      </w:pPr>
      <w:r w:rsidRPr="004B6803">
        <w:rPr>
          <w:lang w:eastAsia="zh-CN"/>
        </w:rPr>
        <w:t>B</w:t>
      </w:r>
      <w:r w:rsidRPr="004B6803">
        <w:t>andCombinationParameters-r13</w:t>
      </w:r>
      <w:r w:rsidRPr="004B6803">
        <w:rPr>
          <w:lang w:eastAsia="zh-CN"/>
        </w:rPr>
        <w:t xml:space="preserve"> </w:t>
      </w:r>
      <w:r w:rsidRPr="004B6803">
        <w:t>::=</w:t>
      </w:r>
      <w:r w:rsidRPr="004B6803">
        <w:tab/>
        <w:t>SEQUENCE {</w:t>
      </w:r>
    </w:p>
    <w:p w:rsidR="00056AC8" w:rsidRPr="004B6803" w:rsidRDefault="00056AC8" w:rsidP="00056AC8">
      <w:pPr>
        <w:pStyle w:val="PL"/>
        <w:shd w:val="clear" w:color="auto" w:fill="E6E6E6"/>
      </w:pPr>
      <w:r w:rsidRPr="004B6803">
        <w:rPr>
          <w:lang w:eastAsia="zh-CN"/>
        </w:rPr>
        <w:tab/>
        <w:t>different</w:t>
      </w:r>
      <w:r w:rsidRPr="004B6803">
        <w:t>FallbackSupported-r13</w:t>
      </w:r>
      <w:r w:rsidRPr="004B6803">
        <w:tab/>
        <w:t>ENUMERATED {true}</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bandParameterList-r13</w:t>
      </w:r>
      <w:r w:rsidRPr="004B6803">
        <w:tab/>
      </w:r>
      <w:r w:rsidRPr="004B6803">
        <w:tab/>
      </w:r>
      <w:r w:rsidRPr="004B6803">
        <w:tab/>
        <w:t>SEQUENCE (SIZE (1..maxSimultaneousBands-r10)) OF BandParameters-r13,</w:t>
      </w:r>
    </w:p>
    <w:p w:rsidR="00056AC8" w:rsidRPr="004B6803" w:rsidRDefault="00056AC8" w:rsidP="00056AC8">
      <w:pPr>
        <w:pStyle w:val="PL"/>
        <w:shd w:val="clear" w:color="auto" w:fill="E6E6E6"/>
      </w:pPr>
      <w:r w:rsidRPr="004B6803">
        <w:tab/>
        <w:t>supportedBandwidthCombinationSet-r13</w:t>
      </w:r>
      <w:r w:rsidRPr="004B6803">
        <w:tab/>
        <w:t>SupportedBandwidthCombinationSet-r10</w:t>
      </w:r>
      <w:r w:rsidRPr="004B6803">
        <w:tab/>
        <w:t>OPTIONAL,</w:t>
      </w:r>
    </w:p>
    <w:p w:rsidR="00056AC8" w:rsidRPr="004B6803" w:rsidRDefault="00056AC8" w:rsidP="00056AC8">
      <w:pPr>
        <w:pStyle w:val="PL"/>
        <w:shd w:val="clear" w:color="auto" w:fill="E6E6E6"/>
      </w:pPr>
      <w:r w:rsidRPr="004B6803">
        <w:tab/>
        <w:t>multipleTimingAdvance-r13</w:t>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simultaneousRx-Tx-r13</w:t>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bandInfoEUTRA-r13</w:t>
      </w:r>
      <w:r w:rsidRPr="004B6803">
        <w:tab/>
      </w:r>
      <w:r w:rsidRPr="004B6803">
        <w:tab/>
      </w:r>
      <w:r w:rsidRPr="004B6803">
        <w:tab/>
      </w:r>
      <w:r w:rsidRPr="004B6803">
        <w:tab/>
        <w:t>BandInfoEUTRA,</w:t>
      </w:r>
    </w:p>
    <w:p w:rsidR="00056AC8" w:rsidRPr="004B6803" w:rsidRDefault="00056AC8" w:rsidP="00056AC8">
      <w:pPr>
        <w:pStyle w:val="PL"/>
        <w:shd w:val="clear" w:color="auto" w:fill="E6E6E6"/>
      </w:pPr>
      <w:r w:rsidRPr="004B6803">
        <w:tab/>
        <w:t>dc-Support-r13</w:t>
      </w:r>
      <w:r w:rsidRPr="004B6803">
        <w:tab/>
      </w:r>
      <w:r w:rsidRPr="004B6803">
        <w:tab/>
      </w:r>
      <w:r w:rsidRPr="004B6803">
        <w:tab/>
      </w:r>
      <w:r w:rsidRPr="004B6803">
        <w:tab/>
      </w:r>
      <w:r w:rsidRPr="004B6803">
        <w:tab/>
        <w:t>SEQUENCE {</w:t>
      </w:r>
    </w:p>
    <w:p w:rsidR="00056AC8" w:rsidRPr="004B6803" w:rsidRDefault="00056AC8" w:rsidP="00056AC8">
      <w:pPr>
        <w:pStyle w:val="PL"/>
        <w:shd w:val="clear" w:color="auto" w:fill="E6E6E6"/>
      </w:pPr>
      <w:r w:rsidRPr="004B6803">
        <w:tab/>
      </w:r>
      <w:r w:rsidRPr="004B6803">
        <w:tab/>
        <w:t>asynchronous-r13</w:t>
      </w:r>
      <w:r w:rsidRPr="004B6803">
        <w:tab/>
      </w:r>
      <w:r w:rsidRPr="004B6803">
        <w:tab/>
      </w:r>
      <w:r w:rsidRPr="004B6803">
        <w:tab/>
        <w:t>ENUMERATED {supported}</w:t>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r>
      <w:r w:rsidRPr="004B6803">
        <w:tab/>
        <w:t>supportedCellGrouping-r13</w:t>
      </w:r>
      <w:r w:rsidRPr="004B6803">
        <w:tab/>
      </w:r>
      <w:r w:rsidRPr="004B6803">
        <w:tab/>
        <w:t>CHOICE {</w:t>
      </w:r>
    </w:p>
    <w:p w:rsidR="00056AC8" w:rsidRPr="004B6803" w:rsidRDefault="00056AC8" w:rsidP="00056AC8">
      <w:pPr>
        <w:pStyle w:val="PL"/>
        <w:shd w:val="clear" w:color="auto" w:fill="E6E6E6"/>
      </w:pPr>
      <w:r w:rsidRPr="004B6803">
        <w:tab/>
      </w:r>
      <w:r w:rsidRPr="004B6803">
        <w:tab/>
      </w:r>
      <w:r w:rsidRPr="004B6803">
        <w:tab/>
      </w:r>
      <w:r w:rsidRPr="004B6803">
        <w:tab/>
        <w:t>threeEntries-r13</w:t>
      </w:r>
      <w:r w:rsidRPr="004B6803">
        <w:tab/>
      </w:r>
      <w:r w:rsidRPr="004B6803">
        <w:tab/>
      </w:r>
      <w:r w:rsidRPr="004B6803">
        <w:tab/>
      </w:r>
      <w:r w:rsidRPr="004B6803">
        <w:tab/>
        <w:t>BIT STRING (SIZE(3)),</w:t>
      </w:r>
    </w:p>
    <w:p w:rsidR="00056AC8" w:rsidRPr="004B6803" w:rsidRDefault="00056AC8" w:rsidP="00056AC8">
      <w:pPr>
        <w:pStyle w:val="PL"/>
        <w:shd w:val="clear" w:color="auto" w:fill="E6E6E6"/>
      </w:pPr>
      <w:r w:rsidRPr="004B6803">
        <w:tab/>
      </w:r>
      <w:r w:rsidRPr="004B6803">
        <w:tab/>
      </w:r>
      <w:r w:rsidRPr="004B6803">
        <w:tab/>
      </w:r>
      <w:r w:rsidRPr="004B6803">
        <w:tab/>
        <w:t>fourEntries-r13</w:t>
      </w:r>
      <w:r w:rsidRPr="004B6803">
        <w:tab/>
      </w:r>
      <w:r w:rsidRPr="004B6803">
        <w:tab/>
      </w:r>
      <w:r w:rsidRPr="004B6803">
        <w:tab/>
      </w:r>
      <w:r w:rsidRPr="004B6803">
        <w:tab/>
      </w:r>
      <w:r w:rsidRPr="004B6803">
        <w:tab/>
        <w:t>BIT STRING (SIZE(7)),</w:t>
      </w:r>
    </w:p>
    <w:p w:rsidR="00056AC8" w:rsidRPr="004B6803" w:rsidRDefault="00056AC8" w:rsidP="00056AC8">
      <w:pPr>
        <w:pStyle w:val="PL"/>
        <w:shd w:val="clear" w:color="auto" w:fill="E6E6E6"/>
      </w:pPr>
      <w:r w:rsidRPr="004B6803">
        <w:tab/>
      </w:r>
      <w:r w:rsidRPr="004B6803">
        <w:tab/>
      </w:r>
      <w:r w:rsidRPr="004B6803">
        <w:tab/>
      </w:r>
      <w:r w:rsidRPr="004B6803">
        <w:tab/>
        <w:t>fiveEntries-r13</w:t>
      </w:r>
      <w:r w:rsidRPr="004B6803">
        <w:tab/>
      </w:r>
      <w:r w:rsidRPr="004B6803">
        <w:tab/>
      </w:r>
      <w:r w:rsidRPr="004B6803">
        <w:tab/>
      </w:r>
      <w:r w:rsidRPr="004B6803">
        <w:tab/>
      </w:r>
      <w:r w:rsidRPr="004B6803">
        <w:tab/>
        <w:t>BIT STRING (SIZE(15))</w:t>
      </w:r>
    </w:p>
    <w:p w:rsidR="00056AC8" w:rsidRPr="004B6803" w:rsidRDefault="00056AC8" w:rsidP="00056AC8">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ab/>
        <w:t>supportedNAICS-2CRS-AP-r13</w:t>
      </w:r>
      <w:r w:rsidRPr="004B6803">
        <w:tab/>
      </w:r>
      <w:r w:rsidRPr="004B6803">
        <w:tab/>
        <w:t>BIT STRING (SIZE (1..maxNAICS-Entries-r12))</w:t>
      </w:r>
      <w:r w:rsidRPr="004B6803">
        <w:tab/>
        <w:t>OPTIONAL,</w:t>
      </w:r>
    </w:p>
    <w:p w:rsidR="00056AC8" w:rsidRPr="004B6803" w:rsidRDefault="00056AC8" w:rsidP="00056AC8">
      <w:pPr>
        <w:pStyle w:val="PL"/>
        <w:shd w:val="clear" w:color="auto" w:fill="E6E6E6"/>
      </w:pPr>
      <w:r w:rsidRPr="004B6803">
        <w:tab/>
        <w:t>commSupportedBandsPerBC-r13</w:t>
      </w:r>
      <w:r w:rsidRPr="004B6803">
        <w:tab/>
      </w:r>
      <w:r w:rsidRPr="004B6803">
        <w:tab/>
        <w:t>BIT STRING (SIZE (1.. maxBands))</w:t>
      </w:r>
      <w:r w:rsidRPr="004B6803">
        <w:tab/>
      </w:r>
      <w:r w:rsidRPr="004B6803">
        <w:tab/>
        <w:t>OPTIONAL</w:t>
      </w:r>
    </w:p>
    <w:p w:rsidR="00056AC8" w:rsidRPr="004B6803" w:rsidRDefault="00056AC8" w:rsidP="00056AC8">
      <w:pPr>
        <w:pStyle w:val="PL"/>
        <w:shd w:val="clear" w:color="auto" w:fill="E6E6E6"/>
      </w:pPr>
      <w:r w:rsidRPr="004B6803">
        <w:t>}</w:t>
      </w:r>
    </w:p>
    <w:p w:rsidR="00056AC8" w:rsidRPr="004B6803" w:rsidRDefault="00056AC8" w:rsidP="00056AC8">
      <w:pPr>
        <w:pStyle w:val="PL"/>
        <w:shd w:val="clear" w:color="auto" w:fill="E6E6E6"/>
      </w:pPr>
    </w:p>
    <w:p w:rsidR="00056AC8" w:rsidRPr="004B6803" w:rsidRDefault="00056AC8" w:rsidP="00056AC8">
      <w:pPr>
        <w:pStyle w:val="PL"/>
        <w:shd w:val="clear" w:color="auto" w:fill="E6E6E6"/>
      </w:pPr>
      <w:r w:rsidRPr="004B6803">
        <w:t>BandCombinationParameters-v1320 ::= SEQUENCE {</w:t>
      </w:r>
    </w:p>
    <w:p w:rsidR="00056AC8" w:rsidRPr="004B6803" w:rsidRDefault="00056AC8" w:rsidP="00056AC8">
      <w:pPr>
        <w:pStyle w:val="PL"/>
        <w:shd w:val="clear" w:color="auto" w:fill="E6E6E6"/>
      </w:pPr>
      <w:r w:rsidRPr="004B6803">
        <w:tab/>
        <w:t>bandParameterList-v1320</w:t>
      </w:r>
      <w:r w:rsidRPr="004B6803">
        <w:tab/>
      </w:r>
      <w:r w:rsidRPr="004B6803">
        <w:tab/>
      </w:r>
      <w:r w:rsidRPr="004B6803">
        <w:tab/>
        <w:t>SEQUENCE (SIZE (1..maxSimultaneousBands-r10)) OF</w:t>
      </w:r>
    </w:p>
    <w:p w:rsidR="00056AC8" w:rsidRPr="004B6803" w:rsidRDefault="00056AC8" w:rsidP="00056AC8">
      <w:pPr>
        <w:pStyle w:val="PL"/>
        <w:shd w:val="clear" w:color="auto" w:fill="E6E6E6"/>
      </w:pPr>
      <w:r w:rsidRPr="004B6803">
        <w:tab/>
      </w:r>
      <w:r w:rsidRPr="004B6803">
        <w:tab/>
      </w:r>
      <w:r w:rsidRPr="004B6803">
        <w:tab/>
        <w:t>BandParameters-v1320</w:t>
      </w:r>
      <w:r w:rsidRPr="004B6803">
        <w:tab/>
      </w:r>
      <w:r w:rsidRPr="004B6803">
        <w:tab/>
        <w:t>OPTIONAL</w:t>
      </w:r>
      <w:r w:rsidR="00B86D4F" w:rsidRPr="004B6803">
        <w:t>,</w:t>
      </w:r>
    </w:p>
    <w:p w:rsidR="00B86D4F" w:rsidRPr="004B6803" w:rsidRDefault="00B86D4F" w:rsidP="00B86D4F">
      <w:pPr>
        <w:pStyle w:val="PL"/>
        <w:shd w:val="clear" w:color="auto" w:fill="E6E6E6"/>
      </w:pPr>
      <w:r w:rsidRPr="004B6803">
        <w:tab/>
        <w:t>additionalRx-Tx-PerformanceReq-r13</w:t>
      </w:r>
      <w:r w:rsidRPr="004B6803">
        <w:tab/>
      </w:r>
      <w:r w:rsidRPr="004B6803">
        <w:tab/>
        <w:t>ENUMERATED {supported}</w:t>
      </w:r>
      <w:r w:rsidRPr="004B6803">
        <w:tab/>
      </w:r>
      <w:r w:rsidRPr="004B6803">
        <w:tab/>
      </w:r>
      <w:r w:rsidRPr="004B6803">
        <w:tab/>
      </w:r>
      <w:r w:rsidRPr="004B6803">
        <w:tab/>
      </w:r>
      <w:r w:rsidRPr="004B6803">
        <w:tab/>
        <w:t>OPTIONAL</w:t>
      </w:r>
    </w:p>
    <w:p w:rsidR="00056AC8" w:rsidRPr="004B6803" w:rsidRDefault="00056AC8" w:rsidP="00056AC8">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BandCombinationParameters-v1380 ::= SEQUENCE {</w:t>
      </w:r>
    </w:p>
    <w:p w:rsidR="00E3286E" w:rsidRPr="004B6803" w:rsidRDefault="00E3286E" w:rsidP="00E3286E">
      <w:pPr>
        <w:pStyle w:val="PL"/>
        <w:shd w:val="clear" w:color="auto" w:fill="E6E6E6"/>
      </w:pPr>
      <w:r w:rsidRPr="004B6803">
        <w:tab/>
        <w:t>bandParameterList-v1380</w:t>
      </w:r>
      <w:r w:rsidRPr="004B6803">
        <w:tab/>
      </w:r>
      <w:r w:rsidRPr="004B6803">
        <w:tab/>
        <w:t>SEQUENCE (SIZE (1..maxSimultaneousBands-r10)) OF</w:t>
      </w:r>
    </w:p>
    <w:p w:rsidR="00E3286E" w:rsidRPr="004B6803" w:rsidRDefault="00E3286E" w:rsidP="00E3286E">
      <w:pPr>
        <w:pStyle w:val="PL"/>
        <w:shd w:val="clear" w:color="auto" w:fill="E6E6E6"/>
      </w:pPr>
      <w:r w:rsidRPr="004B6803">
        <w:tab/>
      </w:r>
      <w:r w:rsidRPr="004B6803">
        <w:tab/>
      </w:r>
      <w:r w:rsidRPr="004B6803">
        <w:tab/>
        <w:t>BandParameters-v1380</w:t>
      </w:r>
      <w:r w:rsidRPr="004B6803">
        <w:tab/>
      </w:r>
      <w:r w:rsidRPr="004B6803">
        <w:tab/>
        <w:t>OPTIONAL</w:t>
      </w:r>
    </w:p>
    <w:p w:rsidR="00397CD2" w:rsidRPr="004B6803" w:rsidRDefault="00E3286E" w:rsidP="00397CD2">
      <w:pPr>
        <w:pStyle w:val="PL"/>
        <w:shd w:val="clear" w:color="auto" w:fill="E6E6E6"/>
      </w:pPr>
      <w:r w:rsidRPr="004B6803">
        <w:t>}</w:t>
      </w:r>
    </w:p>
    <w:p w:rsidR="00397CD2" w:rsidRPr="004B6803" w:rsidRDefault="00397CD2" w:rsidP="00397CD2">
      <w:pPr>
        <w:pStyle w:val="PL"/>
        <w:shd w:val="clear" w:color="auto" w:fill="E6E6E6"/>
      </w:pPr>
    </w:p>
    <w:p w:rsidR="00397CD2" w:rsidRPr="004B6803" w:rsidRDefault="00397CD2" w:rsidP="00397CD2">
      <w:pPr>
        <w:pStyle w:val="PL"/>
        <w:shd w:val="clear" w:color="auto" w:fill="E6E6E6"/>
      </w:pPr>
      <w:r w:rsidRPr="004B6803">
        <w:t>BandCombinationParameters</w:t>
      </w:r>
      <w:r w:rsidR="00654C46" w:rsidRPr="004B6803">
        <w:t>-v1390</w:t>
      </w:r>
      <w:r w:rsidRPr="004B6803">
        <w:t xml:space="preserve"> ::= SEQUENCE {</w:t>
      </w:r>
    </w:p>
    <w:p w:rsidR="00397CD2" w:rsidRPr="004B6803" w:rsidRDefault="00397CD2" w:rsidP="00397CD2">
      <w:pPr>
        <w:pStyle w:val="PL"/>
        <w:shd w:val="clear" w:color="auto" w:fill="E6E6E6"/>
      </w:pPr>
      <w:r w:rsidRPr="004B6803">
        <w:tab/>
        <w:t>ue-CA-PowerClass-N-r13</w:t>
      </w:r>
      <w:r w:rsidRPr="004B6803">
        <w:tab/>
      </w:r>
      <w:r w:rsidRPr="004B6803">
        <w:tab/>
      </w:r>
      <w:r w:rsidRPr="004B6803">
        <w:tab/>
        <w:t>ENUMERATED {class2}</w:t>
      </w:r>
      <w:r w:rsidRPr="004B6803">
        <w:tab/>
      </w:r>
      <w:r w:rsidRPr="004B6803">
        <w:tab/>
      </w:r>
      <w:r w:rsidRPr="004B6803">
        <w:tab/>
      </w:r>
      <w:r w:rsidRPr="004B6803">
        <w:tab/>
        <w:t>OPTIONAL</w:t>
      </w:r>
    </w:p>
    <w:p w:rsidR="00F0608D" w:rsidRPr="004B6803" w:rsidRDefault="00397CD2" w:rsidP="00397CD2">
      <w:pPr>
        <w:pStyle w:val="PL"/>
        <w:shd w:val="clear" w:color="auto" w:fill="E6E6E6"/>
      </w:pPr>
      <w:r w:rsidRPr="004B6803">
        <w:t>}</w:t>
      </w:r>
    </w:p>
    <w:p w:rsidR="00E3286E" w:rsidRPr="004B6803" w:rsidRDefault="00E3286E" w:rsidP="00E3286E">
      <w:pPr>
        <w:pStyle w:val="PL"/>
        <w:shd w:val="clear" w:color="auto" w:fill="E6E6E6"/>
      </w:pPr>
    </w:p>
    <w:p w:rsidR="00F0608D" w:rsidRPr="004B6803" w:rsidRDefault="00F0608D" w:rsidP="00F0608D">
      <w:pPr>
        <w:pStyle w:val="PL"/>
        <w:shd w:val="clear" w:color="auto" w:fill="E6E6E6"/>
      </w:pPr>
      <w:r w:rsidRPr="004B6803">
        <w:t>SupportedBandwidthCombinationSet-r10 ::=</w:t>
      </w:r>
      <w:r w:rsidRPr="004B6803">
        <w:tab/>
        <w:t>BIT STRING (SIZE (1..maxBandwidthCombSet-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0 ::= SEQUENCE {</w:t>
      </w:r>
    </w:p>
    <w:p w:rsidR="00F0608D" w:rsidRPr="004B6803" w:rsidRDefault="00F0608D" w:rsidP="00F0608D">
      <w:pPr>
        <w:pStyle w:val="PL"/>
        <w:shd w:val="clear" w:color="auto" w:fill="E6E6E6"/>
      </w:pPr>
      <w:r w:rsidRPr="004B6803">
        <w:tab/>
        <w:t>bandEUTRA-r10</w:t>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bandParametersUL-r10</w:t>
      </w:r>
      <w:r w:rsidRPr="004B6803">
        <w:tab/>
      </w:r>
      <w:r w:rsidRPr="004B6803">
        <w:tab/>
      </w:r>
      <w:r w:rsidRPr="004B6803">
        <w:tab/>
        <w:t>BandParametersU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0</w:t>
      </w:r>
      <w:r w:rsidRPr="004B6803">
        <w:tab/>
      </w:r>
      <w:r w:rsidRPr="004B6803">
        <w:tab/>
      </w:r>
      <w:r w:rsidRPr="004B6803">
        <w:tab/>
        <w:t>BandParametersD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090 ::= SEQUENCE {</w:t>
      </w:r>
    </w:p>
    <w:p w:rsidR="00F0608D" w:rsidRPr="004B6803" w:rsidRDefault="00F0608D" w:rsidP="00F0608D">
      <w:pPr>
        <w:pStyle w:val="PL"/>
        <w:shd w:val="clear" w:color="auto" w:fill="E6E6E6"/>
      </w:pPr>
      <w:r w:rsidRPr="004B6803">
        <w:tab/>
        <w:t>bandEUTRA-v1090</w:t>
      </w:r>
      <w:r w:rsidRPr="004B6803">
        <w:tab/>
      </w:r>
      <w:r w:rsidRPr="004B6803">
        <w:tab/>
      </w:r>
      <w:r w:rsidRPr="004B6803">
        <w:tab/>
      </w:r>
      <w:r w:rsidRPr="004B6803">
        <w:tab/>
      </w:r>
      <w:r w:rsidRPr="004B6803">
        <w:tab/>
        <w:t>FreqBandIndicator-v9e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0i0::= SEQUENCE {</w:t>
      </w:r>
    </w:p>
    <w:p w:rsidR="00F0608D" w:rsidRPr="004B6803" w:rsidRDefault="00F0608D" w:rsidP="00F0608D">
      <w:pPr>
        <w:pStyle w:val="PL"/>
        <w:shd w:val="clear" w:color="auto" w:fill="E6E6E6"/>
      </w:pPr>
      <w:r w:rsidRPr="004B6803">
        <w:tab/>
        <w:t>bandParametersDL-v10i0</w:t>
      </w:r>
      <w:r w:rsidRPr="004B6803">
        <w:tab/>
      </w:r>
      <w:r w:rsidRPr="004B6803">
        <w:tab/>
        <w:t>SEQUENCE (SIZE (1..maxBandwidthClass-r10)) OF CA-MIMO-ParametersDL-v10i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130 ::= SEQUENCE {</w:t>
      </w:r>
    </w:p>
    <w:p w:rsidR="00F0608D" w:rsidRPr="004B6803" w:rsidRDefault="00F0608D" w:rsidP="00F0608D">
      <w:pPr>
        <w:pStyle w:val="PL"/>
        <w:shd w:val="clear" w:color="auto" w:fill="E6E6E6"/>
      </w:pPr>
      <w:r w:rsidRPr="004B6803">
        <w:tab/>
        <w:t>supportedCSI-Proc-r11</w:t>
      </w:r>
      <w:r w:rsidRPr="004B6803">
        <w:tab/>
      </w:r>
      <w:r w:rsidRPr="004B6803">
        <w:tab/>
      </w:r>
      <w:r w:rsidRPr="004B6803">
        <w:tab/>
        <w:t>ENUMERATED {n1, n3, n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1 ::= SEQUENCE {</w:t>
      </w:r>
    </w:p>
    <w:p w:rsidR="00F0608D" w:rsidRPr="004B6803" w:rsidRDefault="00F0608D" w:rsidP="00F0608D">
      <w:pPr>
        <w:pStyle w:val="PL"/>
        <w:shd w:val="clear" w:color="auto" w:fill="E6E6E6"/>
      </w:pPr>
      <w:r w:rsidRPr="004B6803">
        <w:tab/>
        <w:t>bandEUTRA-r11</w:t>
      </w:r>
      <w:r w:rsidRPr="004B6803">
        <w:tab/>
      </w:r>
      <w:r w:rsidRPr="004B6803">
        <w:tab/>
      </w:r>
      <w:r w:rsidRPr="004B6803">
        <w:tab/>
      </w:r>
      <w:r w:rsidRPr="004B6803">
        <w:tab/>
      </w:r>
      <w:r w:rsidRPr="004B6803">
        <w:tab/>
        <w:t>FreqBandIndicator-r11,</w:t>
      </w:r>
    </w:p>
    <w:p w:rsidR="00F0608D" w:rsidRPr="004B6803" w:rsidRDefault="00F0608D" w:rsidP="00F0608D">
      <w:pPr>
        <w:pStyle w:val="PL"/>
        <w:shd w:val="clear" w:color="auto" w:fill="E6E6E6"/>
      </w:pPr>
      <w:r w:rsidRPr="004B6803">
        <w:tab/>
        <w:t>bandParametersUL-r11</w:t>
      </w:r>
      <w:r w:rsidRPr="004B6803">
        <w:tab/>
      </w:r>
      <w:r w:rsidRPr="004B6803">
        <w:tab/>
      </w:r>
      <w:r w:rsidRPr="004B6803">
        <w:tab/>
        <w:t>BandParametersU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1</w:t>
      </w:r>
      <w:r w:rsidRPr="004B6803">
        <w:tab/>
      </w:r>
      <w:r w:rsidRPr="004B6803">
        <w:tab/>
      </w:r>
      <w:r w:rsidRPr="004B6803">
        <w:tab/>
        <w:t>BandParametersDL-r1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1</w:t>
      </w:r>
      <w:r w:rsidRPr="004B6803">
        <w:tab/>
      </w:r>
      <w:r w:rsidRPr="004B6803">
        <w:tab/>
      </w:r>
      <w:r w:rsidRPr="004B6803">
        <w:tab/>
        <w:t>ENUMERATED {n1, n3, n4}</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v1270 ::= SEQUENCE {</w:t>
      </w:r>
    </w:p>
    <w:p w:rsidR="00F0608D" w:rsidRPr="004B6803" w:rsidRDefault="00F0608D" w:rsidP="00F0608D">
      <w:pPr>
        <w:pStyle w:val="PL"/>
        <w:shd w:val="clear" w:color="auto" w:fill="E6E6E6"/>
      </w:pPr>
      <w:r w:rsidRPr="004B6803">
        <w:tab/>
        <w:t>bandParametersDL-v1270</w:t>
      </w:r>
      <w:r w:rsidRPr="004B6803">
        <w:tab/>
      </w:r>
      <w:r w:rsidRPr="004B6803">
        <w:tab/>
      </w:r>
      <w:r w:rsidRPr="004B6803">
        <w:tab/>
        <w:t>SEQUENCE (SIZE (1..maxBandwidthClass-r10)) OF CA-MIMO-ParametersDL-v127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r13 ::= SEQUENCE {</w:t>
      </w:r>
    </w:p>
    <w:p w:rsidR="00F0608D" w:rsidRPr="004B6803" w:rsidRDefault="00F0608D" w:rsidP="00F0608D">
      <w:pPr>
        <w:pStyle w:val="PL"/>
        <w:shd w:val="clear" w:color="auto" w:fill="E6E6E6"/>
      </w:pPr>
      <w:r w:rsidRPr="004B6803">
        <w:tab/>
        <w:t>bandEUTRA-r13</w:t>
      </w:r>
      <w:r w:rsidRPr="004B6803">
        <w:tab/>
      </w:r>
      <w:r w:rsidRPr="004B6803">
        <w:tab/>
      </w:r>
      <w:r w:rsidRPr="004B6803">
        <w:tab/>
      </w:r>
      <w:r w:rsidRPr="004B6803">
        <w:tab/>
      </w:r>
      <w:r w:rsidRPr="004B6803">
        <w:tab/>
        <w:t>FreqBandIndicator-r11,</w:t>
      </w:r>
    </w:p>
    <w:p w:rsidR="00F0608D" w:rsidRPr="004B6803" w:rsidRDefault="00F0608D" w:rsidP="00F0608D">
      <w:pPr>
        <w:pStyle w:val="PL"/>
        <w:shd w:val="clear" w:color="auto" w:fill="E6E6E6"/>
      </w:pPr>
      <w:r w:rsidRPr="004B6803">
        <w:tab/>
        <w:t>bandParametersUL-r13</w:t>
      </w:r>
      <w:r w:rsidRPr="004B6803">
        <w:tab/>
      </w:r>
      <w:r w:rsidRPr="004B6803">
        <w:tab/>
      </w:r>
      <w:r w:rsidRPr="004B6803">
        <w:tab/>
      </w:r>
      <w:r w:rsidRPr="004B6803">
        <w:tab/>
        <w:t>BandParametersUL-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bandParametersDL-r13</w:t>
      </w:r>
      <w:r w:rsidRPr="004B6803">
        <w:tab/>
      </w:r>
      <w:r w:rsidRPr="004B6803">
        <w:tab/>
      </w:r>
      <w:r w:rsidRPr="004B6803">
        <w:tab/>
      </w:r>
      <w:r w:rsidRPr="004B6803">
        <w:tab/>
        <w:t>BandParametersDL-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3</w:t>
      </w:r>
      <w:r w:rsidRPr="004B6803">
        <w:tab/>
      </w:r>
      <w:r w:rsidRPr="004B6803">
        <w:tab/>
      </w:r>
      <w:r w:rsidRPr="004B6803">
        <w:tab/>
        <w:t>ENUMERATED {n1, n3, n4}</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056AC8" w:rsidRPr="004B6803" w:rsidRDefault="00056AC8" w:rsidP="00056AC8">
      <w:pPr>
        <w:pStyle w:val="PL"/>
        <w:shd w:val="clear" w:color="auto" w:fill="E6E6E6"/>
      </w:pPr>
      <w:r w:rsidRPr="004B6803">
        <w:t>BandParameters-v1320 ::= SEQUENCE {</w:t>
      </w:r>
    </w:p>
    <w:p w:rsidR="00056AC8" w:rsidRPr="004B6803" w:rsidRDefault="00056AC8" w:rsidP="00056AC8">
      <w:pPr>
        <w:pStyle w:val="PL"/>
        <w:shd w:val="clear" w:color="auto" w:fill="E6E6E6"/>
      </w:pPr>
      <w:r w:rsidRPr="004B6803">
        <w:tab/>
        <w:t>bandParametersDL-v1320</w:t>
      </w:r>
      <w:r w:rsidRPr="004B6803">
        <w:tab/>
      </w:r>
      <w:r w:rsidRPr="004B6803">
        <w:tab/>
      </w:r>
      <w:r w:rsidRPr="004B6803">
        <w:tab/>
        <w:t>MIMO-CA-ParametersPerBoBC-r13</w:t>
      </w:r>
    </w:p>
    <w:p w:rsidR="00056AC8" w:rsidRPr="004B6803" w:rsidRDefault="00056AC8" w:rsidP="00056AC8">
      <w:pPr>
        <w:pStyle w:val="PL"/>
        <w:shd w:val="clear" w:color="auto" w:fill="E6E6E6"/>
      </w:pPr>
      <w:r w:rsidRPr="004B6803">
        <w:t>}</w:t>
      </w:r>
    </w:p>
    <w:p w:rsidR="00E3286E" w:rsidRPr="004B6803" w:rsidRDefault="00E3286E" w:rsidP="00E3286E">
      <w:pPr>
        <w:pStyle w:val="PL"/>
        <w:shd w:val="clear" w:color="auto" w:fill="E6E6E6"/>
      </w:pPr>
    </w:p>
    <w:p w:rsidR="00E3286E" w:rsidRPr="004B6803" w:rsidRDefault="00E3286E" w:rsidP="00E3286E">
      <w:pPr>
        <w:pStyle w:val="PL"/>
        <w:shd w:val="clear" w:color="auto" w:fill="E6E6E6"/>
      </w:pPr>
      <w:r w:rsidRPr="004B6803">
        <w:t>BandParameters-v1380 ::=</w:t>
      </w:r>
      <w:r w:rsidR="005A4770" w:rsidRPr="004B6803">
        <w:tab/>
      </w:r>
      <w:r w:rsidRPr="004B6803">
        <w:t>SEQUENCE {</w:t>
      </w:r>
    </w:p>
    <w:p w:rsidR="00E3286E" w:rsidRPr="004B6803" w:rsidRDefault="00E3286E" w:rsidP="00E3286E">
      <w:pPr>
        <w:pStyle w:val="PL"/>
        <w:shd w:val="clear" w:color="auto" w:fill="E6E6E6"/>
      </w:pPr>
      <w:r w:rsidRPr="004B6803">
        <w:tab/>
        <w:t>txAntennaSwitchDL-r13</w:t>
      </w:r>
      <w:r w:rsidRPr="004B6803">
        <w:tab/>
      </w:r>
      <w:r w:rsidRPr="004B6803">
        <w:tab/>
      </w:r>
      <w:r w:rsidRPr="004B6803">
        <w:tab/>
        <w:t>INTEGER (1..32)</w:t>
      </w:r>
      <w:r w:rsidRPr="004B6803">
        <w:tab/>
      </w:r>
      <w:r w:rsidRPr="004B6803">
        <w:tab/>
      </w:r>
      <w:r w:rsidRPr="004B6803">
        <w:tab/>
      </w:r>
      <w:r w:rsidRPr="004B6803">
        <w:tab/>
      </w:r>
      <w:r w:rsidRPr="004B6803">
        <w:tab/>
        <w:t>OPTIONAL,</w:t>
      </w:r>
    </w:p>
    <w:p w:rsidR="00E3286E" w:rsidRPr="004B6803" w:rsidRDefault="00E3286E" w:rsidP="00E3286E">
      <w:pPr>
        <w:pStyle w:val="PL"/>
        <w:shd w:val="clear" w:color="auto" w:fill="E6E6E6"/>
      </w:pPr>
      <w:r w:rsidRPr="004B6803">
        <w:tab/>
        <w:t>txAntennaSwitchUL-r13</w:t>
      </w:r>
      <w:r w:rsidRPr="004B6803">
        <w:tab/>
      </w:r>
      <w:r w:rsidRPr="004B6803">
        <w:tab/>
      </w:r>
      <w:r w:rsidRPr="004B6803">
        <w:tab/>
        <w:t>INTEGER (1..32)</w:t>
      </w:r>
      <w:r w:rsidRPr="004B6803">
        <w:tab/>
      </w:r>
      <w:r w:rsidRPr="004B6803">
        <w:tab/>
      </w:r>
      <w:r w:rsidRPr="004B6803">
        <w:tab/>
      </w:r>
      <w:r w:rsidRPr="004B6803">
        <w:tab/>
      </w:r>
      <w:r w:rsidRPr="004B6803">
        <w:tab/>
        <w:t>OPTIONAL</w:t>
      </w:r>
    </w:p>
    <w:p w:rsidR="00056AC8" w:rsidRPr="004B6803" w:rsidRDefault="00E3286E" w:rsidP="00E3286E">
      <w:pPr>
        <w:pStyle w:val="PL"/>
        <w:shd w:val="clear" w:color="auto" w:fill="E6E6E6"/>
      </w:pPr>
      <w:r w:rsidRPr="004B6803">
        <w:t>}</w:t>
      </w:r>
    </w:p>
    <w:p w:rsidR="00E3286E" w:rsidRPr="004B6803" w:rsidRDefault="00E3286E" w:rsidP="00E3286E">
      <w:pPr>
        <w:pStyle w:val="PL"/>
        <w:shd w:val="clear" w:color="auto" w:fill="E6E6E6"/>
      </w:pPr>
    </w:p>
    <w:p w:rsidR="00F0608D" w:rsidRPr="004B6803" w:rsidRDefault="00F0608D" w:rsidP="002B4B1D">
      <w:pPr>
        <w:pStyle w:val="PL"/>
        <w:shd w:val="clear" w:color="auto" w:fill="E6E6E6"/>
      </w:pPr>
      <w:r w:rsidRPr="004B6803">
        <w:t>BandParametersUL-r10 ::= SEQUENCE (SIZE (1..maxBandwidthClass-r10)) OF CA-MIMO-ParametersU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UL-r13 ::= CA-MIMO-ParametersU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UL-r10 ::= SEQUENCE {</w:t>
      </w:r>
    </w:p>
    <w:p w:rsidR="00F0608D" w:rsidRPr="004B6803" w:rsidRDefault="00F0608D" w:rsidP="00F0608D">
      <w:pPr>
        <w:pStyle w:val="PL"/>
        <w:shd w:val="clear" w:color="auto" w:fill="E6E6E6"/>
      </w:pPr>
      <w:r w:rsidRPr="004B6803">
        <w:tab/>
        <w:t>ca-BandwidthClassUL-r10</w:t>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UL-r10</w:t>
      </w:r>
      <w:r w:rsidRPr="004B6803">
        <w:tab/>
      </w:r>
      <w:r w:rsidRPr="004B6803">
        <w:tab/>
        <w:t>MIMO-CapabilityU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DL-r10 ::= SEQUENCE (SIZE (1..maxBandwidthClass-r10)) OF CA-MIMO-ParametersDL-r10</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andParametersDL-r13 ::= CA-MIMO-ParametersDL-r13</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r10 ::= SEQUENCE {</w:t>
      </w:r>
    </w:p>
    <w:p w:rsidR="00F0608D" w:rsidRPr="004B6803" w:rsidRDefault="00F0608D" w:rsidP="00F0608D">
      <w:pPr>
        <w:pStyle w:val="PL"/>
        <w:shd w:val="clear" w:color="auto" w:fill="E6E6E6"/>
      </w:pPr>
      <w:r w:rsidRPr="004B6803">
        <w:tab/>
        <w:t>ca-BandwidthClassDL-r10</w:t>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DL-r10</w:t>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v10i0 ::= SEQUENCE {</w:t>
      </w:r>
    </w:p>
    <w:p w:rsidR="00F0608D" w:rsidRPr="004B6803" w:rsidRDefault="00F0608D" w:rsidP="00F0608D">
      <w:pPr>
        <w:pStyle w:val="PL"/>
        <w:shd w:val="clear" w:color="auto" w:fill="E6E6E6"/>
      </w:pPr>
      <w:r w:rsidRPr="004B6803">
        <w:tab/>
        <w:t>fourLayerTM3-TM4-r10</w:t>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v1270 ::= SEQUENCE {</w:t>
      </w:r>
    </w:p>
    <w:p w:rsidR="00F0608D" w:rsidRPr="004B6803" w:rsidRDefault="00F0608D" w:rsidP="00F0608D">
      <w:pPr>
        <w:pStyle w:val="PL"/>
        <w:shd w:val="clear" w:color="auto" w:fill="E6E6E6"/>
      </w:pPr>
      <w:r w:rsidRPr="004B6803">
        <w:tab/>
        <w:t>intraBandContiguousCC-InfoList-r12</w:t>
      </w:r>
      <w:r w:rsidRPr="004B6803">
        <w:tab/>
      </w:r>
      <w:r w:rsidRPr="004B6803">
        <w:tab/>
      </w:r>
      <w:r w:rsidRPr="004B6803">
        <w:tab/>
        <w:t>SEQUENCE (SIZE (1..maxServCell-r10)) OF IntraBandContiguousCC-Info-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MIMO-ParametersDL-r13 ::= SEQUENCE {</w:t>
      </w:r>
    </w:p>
    <w:p w:rsidR="00F0608D" w:rsidRPr="004B6803" w:rsidRDefault="00F0608D" w:rsidP="00F0608D">
      <w:pPr>
        <w:pStyle w:val="PL"/>
        <w:shd w:val="clear" w:color="auto" w:fill="E6E6E6"/>
      </w:pPr>
      <w:r w:rsidRPr="004B6803">
        <w:tab/>
        <w:t>ca-BandwidthClassDL-r13</w:t>
      </w:r>
      <w:r w:rsidRPr="004B6803">
        <w:tab/>
      </w:r>
      <w:r w:rsidRPr="004B6803">
        <w:tab/>
      </w:r>
      <w:r w:rsidRPr="004B6803">
        <w:tab/>
      </w:r>
      <w:r w:rsidRPr="004B6803">
        <w:tab/>
      </w:r>
      <w:r w:rsidRPr="004B6803">
        <w:tab/>
        <w:t>CA-BandwidthClass-r10,</w:t>
      </w:r>
    </w:p>
    <w:p w:rsidR="00F0608D" w:rsidRPr="004B6803" w:rsidRDefault="00F0608D" w:rsidP="00F0608D">
      <w:pPr>
        <w:pStyle w:val="PL"/>
        <w:shd w:val="clear" w:color="auto" w:fill="E6E6E6"/>
      </w:pPr>
      <w:r w:rsidRPr="004B6803">
        <w:tab/>
        <w:t>supportedMIMO-CapabilityDL-r13</w:t>
      </w:r>
      <w:r w:rsidRPr="004B6803">
        <w:tab/>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fourLayerTM3-TM4-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intraBandContiguousCC-InfoList-r13</w:t>
      </w:r>
      <w:r w:rsidRPr="004B6803">
        <w:tab/>
      </w:r>
      <w:r w:rsidRPr="004B6803">
        <w:tab/>
        <w:t>SEQUENCE (SIZE (1..maxServCell-r13)) OF IntraBandContiguousCC-Info-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ntraBandContiguousCC-Info-r12 ::= SEQUENCE {</w:t>
      </w:r>
    </w:p>
    <w:p w:rsidR="00F0608D" w:rsidRPr="004B6803" w:rsidRDefault="00F0608D" w:rsidP="00F0608D">
      <w:pPr>
        <w:pStyle w:val="PL"/>
        <w:shd w:val="clear" w:color="auto" w:fill="E6E6E6"/>
      </w:pPr>
      <w:r w:rsidRPr="004B6803">
        <w:tab/>
        <w:t>fourLayerTM3-TM4-perCC-r12</w:t>
      </w:r>
      <w:r w:rsidRPr="004B6803">
        <w:tab/>
      </w:r>
      <w:r w:rsidRPr="004B6803">
        <w:tab/>
      </w:r>
      <w:r w:rsidRPr="004B6803">
        <w:tab/>
        <w:t>ENUMERATED {supported}</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MIMO-CapabilityDL-r12</w:t>
      </w:r>
      <w:r w:rsidRPr="004B6803">
        <w:tab/>
      </w:r>
      <w:r w:rsidRPr="004B6803">
        <w:tab/>
        <w:t>MIMO-CapabilityDL-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upportedCSI-Proc-r12</w:t>
      </w:r>
      <w:r w:rsidRPr="004B6803">
        <w:tab/>
      </w:r>
      <w:r w:rsidRPr="004B6803">
        <w:tab/>
      </w:r>
      <w:r w:rsidRPr="004B6803">
        <w:tab/>
      </w:r>
      <w:r w:rsidRPr="004B6803">
        <w:tab/>
        <w:t>ENUMERATED {n1, n3, n4}</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CA-BandwidthClass-r10 ::= ENUMERATED {a, b, c, d, e, f,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MIMO-CapabilityUL-r10 ::= ENUMERATED {twoLayers, fourLayers}</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MIMO-CapabilityDL-r10 ::= ENUMERATED {twoLayers, fourLayers, eightLayer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EUTRA ::=</w:t>
      </w:r>
      <w:r w:rsidRPr="004B6803">
        <w:tab/>
      </w:r>
      <w:r w:rsidRPr="004B6803">
        <w:tab/>
      </w:r>
      <w:r w:rsidRPr="004B6803">
        <w:tab/>
        <w:t>SEQUENCE (SIZE (1..maxBands)) OF SupportedBand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rFonts w:eastAsia="SimSun"/>
          <w:lang w:eastAsia="zh-CN"/>
        </w:rPr>
      </w:pPr>
      <w:r w:rsidRPr="004B6803">
        <w:t>SupportedBandListEUTRA-v9e0::=</w:t>
      </w:r>
      <w:r w:rsidRPr="004B6803">
        <w:tab/>
      </w:r>
      <w:r w:rsidRPr="004B6803">
        <w:tab/>
      </w:r>
      <w:r w:rsidRPr="004B6803">
        <w:tab/>
        <w:t>SEQUENCE (SIZE (1..maxBands)) OF SupportedBandEUTRA-v9e0</w:t>
      </w:r>
    </w:p>
    <w:p w:rsidR="00F0608D" w:rsidRPr="004B6803" w:rsidRDefault="00F0608D" w:rsidP="00F0608D">
      <w:pPr>
        <w:pStyle w:val="PL"/>
        <w:shd w:val="clear" w:color="auto" w:fill="E6E6E6"/>
        <w:rPr>
          <w:rFonts w:eastAsia="SimSun"/>
          <w:lang w:eastAsia="zh-CN"/>
        </w:rPr>
      </w:pPr>
    </w:p>
    <w:p w:rsidR="00B66390" w:rsidRPr="004B6803" w:rsidRDefault="00F0608D" w:rsidP="00B66390">
      <w:pPr>
        <w:pStyle w:val="PL"/>
        <w:shd w:val="clear" w:color="auto" w:fill="E6E6E6"/>
      </w:pPr>
      <w:r w:rsidRPr="004B6803">
        <w:t>SupportedBandListEUTRA-v1250</w:t>
      </w:r>
      <w:r w:rsidRPr="004B6803">
        <w:rPr>
          <w:rFonts w:eastAsia="SimSun"/>
          <w:lang w:eastAsia="zh-CN"/>
        </w:rPr>
        <w:t xml:space="preserve"> </w:t>
      </w:r>
      <w:r w:rsidRPr="004B6803">
        <w:t>::=</w:t>
      </w:r>
      <w:r w:rsidRPr="004B6803">
        <w:tab/>
      </w:r>
      <w:r w:rsidRPr="004B6803">
        <w:tab/>
        <w:t>SEQUENCE (SIZE (1..maxBands)) OF SupportedBandEUTRA-v1250</w:t>
      </w:r>
    </w:p>
    <w:p w:rsidR="00B66390" w:rsidRPr="004B6803" w:rsidRDefault="00B66390" w:rsidP="00B66390">
      <w:pPr>
        <w:pStyle w:val="PL"/>
        <w:shd w:val="clear" w:color="auto" w:fill="E6E6E6"/>
      </w:pPr>
    </w:p>
    <w:p w:rsidR="00F0608D" w:rsidRPr="004B6803" w:rsidRDefault="00B66390" w:rsidP="00B66390">
      <w:pPr>
        <w:pStyle w:val="PL"/>
        <w:shd w:val="clear" w:color="auto" w:fill="E6E6E6"/>
      </w:pPr>
      <w:r w:rsidRPr="004B6803">
        <w:t>SupportedBandListEUTRA-v13</w:t>
      </w:r>
      <w:r w:rsidR="00414684" w:rsidRPr="004B6803">
        <w:t>10</w:t>
      </w:r>
      <w:r w:rsidRPr="004B6803">
        <w:rPr>
          <w:rFonts w:eastAsia="SimSun"/>
          <w:lang w:eastAsia="zh-CN"/>
        </w:rPr>
        <w:t xml:space="preserve"> </w:t>
      </w:r>
      <w:r w:rsidRPr="004B6803">
        <w:t>::=</w:t>
      </w:r>
      <w:r w:rsidRPr="004B6803">
        <w:tab/>
      </w:r>
      <w:r w:rsidRPr="004B6803">
        <w:tab/>
        <w:t>SEQUENCE (SIZE (1..maxBands)) OF SupportedBandEUTRA-v13</w:t>
      </w:r>
      <w:r w:rsidR="00414684" w:rsidRPr="004B6803">
        <w:t>10</w:t>
      </w:r>
    </w:p>
    <w:p w:rsidR="00F0608D" w:rsidRPr="004B6803" w:rsidRDefault="00F0608D" w:rsidP="00F0608D">
      <w:pPr>
        <w:pStyle w:val="PL"/>
        <w:shd w:val="clear" w:color="auto" w:fill="E6E6E6"/>
      </w:pPr>
    </w:p>
    <w:p w:rsidR="00834490" w:rsidRPr="004B6803" w:rsidRDefault="00834490" w:rsidP="00834490">
      <w:pPr>
        <w:pStyle w:val="PL"/>
        <w:shd w:val="clear" w:color="auto" w:fill="E6E6E6"/>
      </w:pPr>
      <w:r w:rsidRPr="004B6803">
        <w:t>SupportedBandListEUTRA-v13</w:t>
      </w:r>
      <w:r w:rsidR="001805D6" w:rsidRPr="004B6803">
        <w:t>20</w:t>
      </w:r>
      <w:r w:rsidRPr="004B6803">
        <w:rPr>
          <w:rFonts w:eastAsia="SimSun"/>
          <w:lang w:eastAsia="zh-CN"/>
        </w:rPr>
        <w:t xml:space="preserve"> </w:t>
      </w:r>
      <w:r w:rsidRPr="004B6803">
        <w:t>::=</w:t>
      </w:r>
      <w:r w:rsidRPr="004B6803">
        <w:tab/>
      </w:r>
      <w:r w:rsidRPr="004B6803">
        <w:tab/>
        <w:t>SEQUENCE (SIZE (1..maxBands)) OF SupportedBandEUTRA-v13</w:t>
      </w:r>
      <w:r w:rsidR="001805D6" w:rsidRPr="004B6803">
        <w:t>20</w:t>
      </w:r>
    </w:p>
    <w:p w:rsidR="00834490" w:rsidRPr="004B6803" w:rsidRDefault="00834490" w:rsidP="00834490">
      <w:pPr>
        <w:pStyle w:val="PL"/>
        <w:shd w:val="clear" w:color="auto" w:fill="E6E6E6"/>
      </w:pPr>
    </w:p>
    <w:p w:rsidR="00F0608D" w:rsidRPr="004B6803" w:rsidRDefault="00F0608D" w:rsidP="00F0608D">
      <w:pPr>
        <w:pStyle w:val="PL"/>
        <w:shd w:val="clear" w:color="auto" w:fill="E6E6E6"/>
      </w:pPr>
      <w:r w:rsidRPr="004B6803">
        <w:t>SupportedBandEUTRA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andEUTRA</w:t>
      </w:r>
      <w:r w:rsidRPr="004B6803">
        <w:tab/>
      </w:r>
      <w:r w:rsidRPr="004B6803">
        <w:tab/>
      </w:r>
      <w:r w:rsidRPr="004B6803">
        <w:tab/>
      </w:r>
      <w:r w:rsidRPr="004B6803">
        <w:tab/>
      </w:r>
      <w:r w:rsidRPr="004B6803">
        <w:tab/>
      </w:r>
      <w:r w:rsidRPr="004B6803">
        <w:tab/>
      </w:r>
      <w:r w:rsidRPr="004B6803">
        <w:tab/>
        <w:t>FreqBandIndicator,</w:t>
      </w:r>
    </w:p>
    <w:p w:rsidR="00F0608D" w:rsidRPr="004B6803" w:rsidRDefault="00F0608D" w:rsidP="00F0608D">
      <w:pPr>
        <w:pStyle w:val="PL"/>
        <w:shd w:val="clear" w:color="auto" w:fill="E6E6E6"/>
      </w:pPr>
      <w:r w:rsidRPr="004B6803">
        <w:tab/>
        <w:t>halfDuplex</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EUTRA-v9e0 ::=</w:t>
      </w:r>
      <w:r w:rsidRPr="004B6803">
        <w:tab/>
      </w:r>
      <w:r w:rsidRPr="004B6803">
        <w:tab/>
        <w:t>SEQUENCE {</w:t>
      </w:r>
    </w:p>
    <w:p w:rsidR="00F0608D" w:rsidRPr="004B6803" w:rsidRDefault="00F0608D" w:rsidP="00F0608D">
      <w:pPr>
        <w:pStyle w:val="PL"/>
        <w:shd w:val="clear" w:color="auto" w:fill="E6E6E6"/>
      </w:pPr>
      <w:r w:rsidRPr="004B6803">
        <w:tab/>
        <w:t>bandEUTRA-v9e0</w:t>
      </w:r>
      <w:r w:rsidRPr="004B6803">
        <w:tab/>
      </w:r>
      <w:r w:rsidRPr="004B6803">
        <w:tab/>
      </w:r>
      <w:r w:rsidRPr="004B6803">
        <w:tab/>
      </w:r>
      <w:r w:rsidRPr="004B6803">
        <w:tab/>
      </w:r>
      <w:r w:rsidRPr="004B6803">
        <w:tab/>
      </w:r>
      <w:r w:rsidRPr="004B6803">
        <w:tab/>
        <w:t>FreqBandIndicator-v9e0</w:t>
      </w:r>
      <w:r w:rsidRPr="004B6803">
        <w:tab/>
      </w:r>
      <w:r w:rsidRPr="004B6803">
        <w:tab/>
        <w:t>OPTIONAL</w:t>
      </w:r>
    </w:p>
    <w:p w:rsidR="00F0608D" w:rsidRPr="004B6803" w:rsidRDefault="00F0608D" w:rsidP="00F0608D">
      <w:pPr>
        <w:pStyle w:val="PL"/>
        <w:shd w:val="clear" w:color="auto" w:fill="E6E6E6"/>
        <w:rPr>
          <w:rFonts w:eastAsia="SimSun"/>
          <w:lang w:eastAsia="zh-CN"/>
        </w:rPr>
      </w:pPr>
      <w:r w:rsidRPr="004B6803">
        <w:t>}</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t>SupportedBandEUTRA-v1250 ::=</w:t>
      </w:r>
      <w:r w:rsidRPr="004B6803">
        <w:tab/>
      </w:r>
      <w:r w:rsidRPr="004B6803">
        <w:tab/>
        <w:t>SEQUENCE {</w:t>
      </w:r>
    </w:p>
    <w:p w:rsidR="00F0608D" w:rsidRPr="004B6803" w:rsidRDefault="00F0608D" w:rsidP="00F0608D">
      <w:pPr>
        <w:pStyle w:val="PL"/>
        <w:shd w:val="clear" w:color="auto" w:fill="E6E6E6"/>
      </w:pPr>
      <w:r w:rsidRPr="004B6803">
        <w:rPr>
          <w:rFonts w:eastAsia="SimSun"/>
          <w:lang w:eastAsia="zh-CN"/>
        </w:rPr>
        <w:tab/>
        <w:t>dl-256QAM-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t>OPTIONAL,</w:t>
      </w:r>
    </w:p>
    <w:p w:rsidR="00F0608D" w:rsidRPr="004B6803" w:rsidRDefault="00F0608D" w:rsidP="00F0608D">
      <w:pPr>
        <w:pStyle w:val="PL"/>
        <w:shd w:val="clear" w:color="auto" w:fill="E6E6E6"/>
      </w:pPr>
      <w:r w:rsidRPr="004B6803">
        <w:tab/>
        <w:t>ul-64QAM-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834490" w:rsidRPr="004B6803" w:rsidRDefault="00F0608D" w:rsidP="00834490">
      <w:pPr>
        <w:pStyle w:val="PL"/>
        <w:shd w:val="clear" w:color="auto" w:fill="E6E6E6"/>
      </w:pPr>
      <w:r w:rsidRPr="004B6803">
        <w:t>}</w:t>
      </w:r>
    </w:p>
    <w:p w:rsidR="00F0608D" w:rsidRPr="004B6803" w:rsidRDefault="00F0608D" w:rsidP="00F0608D">
      <w:pPr>
        <w:pStyle w:val="PL"/>
        <w:shd w:val="clear" w:color="auto" w:fill="E6E6E6"/>
      </w:pPr>
    </w:p>
    <w:p w:rsidR="00B66390" w:rsidRPr="004B6803" w:rsidRDefault="00B66390" w:rsidP="00B66390">
      <w:pPr>
        <w:pStyle w:val="PL"/>
        <w:shd w:val="clear" w:color="auto" w:fill="E6E6E6"/>
      </w:pPr>
      <w:r w:rsidRPr="004B6803">
        <w:t>SupportedBandEUTRA-v13</w:t>
      </w:r>
      <w:r w:rsidR="00414684" w:rsidRPr="004B6803">
        <w:t>10</w:t>
      </w:r>
      <w:r w:rsidRPr="004B6803">
        <w:t xml:space="preserve"> ::=</w:t>
      </w:r>
      <w:r w:rsidRPr="004B6803">
        <w:tab/>
      </w:r>
      <w:r w:rsidRPr="004B6803">
        <w:tab/>
        <w:t>SEQUENCE {</w:t>
      </w:r>
    </w:p>
    <w:p w:rsidR="00B66390" w:rsidRPr="004B6803" w:rsidRDefault="00B66390" w:rsidP="00B66390">
      <w:pPr>
        <w:pStyle w:val="PL"/>
        <w:shd w:val="clear" w:color="auto" w:fill="E6E6E6"/>
      </w:pPr>
      <w:r w:rsidRPr="004B6803">
        <w:rPr>
          <w:rFonts w:eastAsia="SimSun"/>
          <w:lang w:eastAsia="zh-CN"/>
        </w:rPr>
        <w:tab/>
      </w:r>
      <w:r w:rsidR="00834490" w:rsidRPr="004B6803">
        <w:rPr>
          <w:iCs/>
        </w:rPr>
        <w:t>ue-PowerClass-5-r13</w:t>
      </w:r>
      <w:r w:rsidRPr="004B6803">
        <w:rPr>
          <w:rFonts w:eastAsia="SimSun"/>
          <w:lang w:eastAsia="zh-CN"/>
        </w:rPr>
        <w:tab/>
      </w:r>
      <w:r w:rsidRPr="004B6803">
        <w:rPr>
          <w:rFonts w:eastAsia="SimSun"/>
          <w:lang w:eastAsia="zh-CN"/>
        </w:rPr>
        <w:tab/>
      </w:r>
      <w:r w:rsidRPr="004B6803">
        <w:rPr>
          <w:rFonts w:eastAsia="SimSun"/>
          <w:lang w:eastAsia="zh-CN"/>
        </w:rPr>
        <w:tab/>
        <w:t>ENUMERATED {supported}</w:t>
      </w:r>
      <w:r w:rsidRPr="004B6803">
        <w:rPr>
          <w:rFonts w:eastAsia="SimSun"/>
          <w:lang w:eastAsia="zh-CN"/>
        </w:rPr>
        <w:tab/>
      </w:r>
      <w:r w:rsidRPr="004B6803">
        <w:rPr>
          <w:rFonts w:eastAsia="SimSun"/>
          <w:lang w:eastAsia="zh-CN"/>
        </w:rPr>
        <w:tab/>
        <w:t>OPTIONAL</w:t>
      </w:r>
    </w:p>
    <w:p w:rsidR="00B66390" w:rsidRPr="004B6803" w:rsidRDefault="00B66390" w:rsidP="00B66390">
      <w:pPr>
        <w:pStyle w:val="PL"/>
        <w:shd w:val="clear" w:color="auto" w:fill="E6E6E6"/>
      </w:pPr>
      <w:r w:rsidRPr="004B6803">
        <w:t>}</w:t>
      </w:r>
    </w:p>
    <w:p w:rsidR="00834490" w:rsidRPr="004B6803" w:rsidRDefault="00834490" w:rsidP="00834490">
      <w:pPr>
        <w:pStyle w:val="PL"/>
        <w:shd w:val="clear" w:color="auto" w:fill="E6E6E6"/>
      </w:pPr>
      <w:r w:rsidRPr="004B6803">
        <w:t>SupportedBandEUTRA-v13</w:t>
      </w:r>
      <w:r w:rsidR="001805D6" w:rsidRPr="004B6803">
        <w:t>20</w:t>
      </w:r>
      <w:r w:rsidRPr="004B6803">
        <w:t xml:space="preserve"> ::=</w:t>
      </w:r>
      <w:r w:rsidRPr="004B6803">
        <w:tab/>
      </w:r>
      <w:r w:rsidRPr="004B6803">
        <w:tab/>
        <w:t>SEQUENCE {</w:t>
      </w:r>
    </w:p>
    <w:p w:rsidR="001805D6" w:rsidRPr="004B6803" w:rsidRDefault="001805D6" w:rsidP="001805D6">
      <w:pPr>
        <w:pStyle w:val="PL"/>
        <w:shd w:val="clear" w:color="auto" w:fill="E6E6E6"/>
      </w:pPr>
      <w:r w:rsidRPr="004B6803">
        <w:tab/>
      </w:r>
      <w:r w:rsidRPr="004B6803">
        <w:rPr>
          <w:lang w:eastAsia="zh-CN"/>
        </w:rPr>
        <w:t>intraFreq-CE-NeedForGaps-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834490" w:rsidRPr="004B6803" w:rsidRDefault="00834490" w:rsidP="00834490">
      <w:pPr>
        <w:pStyle w:val="PL"/>
        <w:shd w:val="clear" w:color="auto" w:fill="E6E6E6"/>
      </w:pPr>
      <w:r w:rsidRPr="004B6803">
        <w:rPr>
          <w:rFonts w:eastAsia="SimSun"/>
          <w:lang w:eastAsia="zh-CN"/>
        </w:rPr>
        <w:tab/>
      </w:r>
      <w:r w:rsidRPr="004B6803">
        <w:rPr>
          <w:iCs/>
        </w:rPr>
        <w:t>ue-PowerClass-N-r13</w:t>
      </w:r>
      <w:r w:rsidRPr="004B6803">
        <w:rPr>
          <w:rFonts w:eastAsia="SimSun"/>
          <w:lang w:eastAsia="zh-CN"/>
        </w:rPr>
        <w:tab/>
      </w:r>
      <w:r w:rsidRPr="004B6803">
        <w:rPr>
          <w:rFonts w:eastAsia="SimSun"/>
          <w:lang w:eastAsia="zh-CN"/>
        </w:rPr>
        <w:tab/>
      </w:r>
      <w:r w:rsidRPr="004B6803">
        <w:rPr>
          <w:rFonts w:eastAsia="SimSun"/>
          <w:lang w:eastAsia="zh-CN"/>
        </w:rPr>
        <w:tab/>
        <w:t>ENUMERATED {class1, class2, class4}</w:t>
      </w:r>
      <w:r w:rsidRPr="004B6803">
        <w:rPr>
          <w:rFonts w:eastAsia="SimSun"/>
          <w:lang w:eastAsia="zh-CN"/>
        </w:rPr>
        <w:tab/>
      </w:r>
      <w:r w:rsidRPr="004B6803">
        <w:rPr>
          <w:rFonts w:eastAsia="SimSun"/>
          <w:lang w:eastAsia="zh-CN"/>
        </w:rPr>
        <w:tab/>
        <w:t>OPTIONAL</w:t>
      </w:r>
    </w:p>
    <w:p w:rsidR="00834490" w:rsidRPr="004B6803" w:rsidRDefault="00834490" w:rsidP="00834490">
      <w:pPr>
        <w:pStyle w:val="PL"/>
        <w:shd w:val="clear" w:color="auto" w:fill="E6E6E6"/>
      </w:pPr>
      <w:r w:rsidRPr="004B6803">
        <w:t>}</w:t>
      </w:r>
    </w:p>
    <w:p w:rsidR="00834490" w:rsidRPr="004B6803" w:rsidRDefault="00834490" w:rsidP="00834490">
      <w:pPr>
        <w:pStyle w:val="PL"/>
        <w:shd w:val="clear" w:color="auto" w:fill="E6E6E6"/>
      </w:pPr>
    </w:p>
    <w:p w:rsidR="00F0608D" w:rsidRPr="004B6803" w:rsidRDefault="00F0608D" w:rsidP="00834490">
      <w:pPr>
        <w:pStyle w:val="PL"/>
        <w:shd w:val="clear" w:color="auto" w:fill="E6E6E6"/>
      </w:pPr>
      <w:r w:rsidRPr="004B6803">
        <w:t>MeasParameters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bandListEUTRA</w:t>
      </w:r>
      <w:r w:rsidRPr="004B6803">
        <w:tab/>
      </w:r>
      <w:r w:rsidRPr="004B6803">
        <w:tab/>
      </w:r>
      <w:r w:rsidRPr="004B6803">
        <w:tab/>
      </w:r>
      <w:r w:rsidRPr="004B6803">
        <w:tab/>
      </w:r>
      <w:r w:rsidRPr="004B6803">
        <w:tab/>
      </w:r>
      <w:r w:rsidRPr="004B6803">
        <w:tab/>
        <w:t>BandListEUTRA</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020 ::=</w:t>
      </w:r>
      <w:r w:rsidRPr="004B6803">
        <w:tab/>
      </w:r>
      <w:r w:rsidRPr="004B6803">
        <w:tab/>
      </w:r>
      <w:r w:rsidRPr="004B6803">
        <w:tab/>
        <w:t>SEQUENCE {</w:t>
      </w:r>
    </w:p>
    <w:p w:rsidR="00F0608D" w:rsidRPr="004B6803" w:rsidRDefault="00F0608D" w:rsidP="00F0608D">
      <w:pPr>
        <w:pStyle w:val="PL"/>
        <w:shd w:val="clear" w:color="auto" w:fill="E6E6E6"/>
      </w:pPr>
      <w:r w:rsidRPr="004B6803">
        <w:tab/>
        <w:t>bandCombinationListEUTRA-r10</w:t>
      </w:r>
      <w:r w:rsidRPr="004B6803">
        <w:tab/>
      </w:r>
      <w:r w:rsidRPr="004B6803">
        <w:tab/>
      </w:r>
      <w:r w:rsidRPr="004B6803">
        <w:tab/>
        <w:t>BandCombinationListEUTRA-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130 ::=</w:t>
      </w:r>
      <w:r w:rsidRPr="004B6803">
        <w:tab/>
      </w:r>
      <w:r w:rsidRPr="004B6803">
        <w:tab/>
      </w:r>
      <w:r w:rsidRPr="004B6803">
        <w:tab/>
        <w:t>SEQUENCE {</w:t>
      </w:r>
    </w:p>
    <w:p w:rsidR="00F0608D" w:rsidRPr="004B6803" w:rsidRDefault="00F0608D" w:rsidP="00F0608D">
      <w:pPr>
        <w:pStyle w:val="PL"/>
        <w:shd w:val="clear" w:color="auto" w:fill="E6E6E6"/>
      </w:pPr>
      <w:r w:rsidRPr="004B6803">
        <w:tab/>
        <w:t>rsrqMeasWideband-r11</w:t>
      </w:r>
      <w:r w:rsidRPr="004B6803">
        <w:tab/>
      </w:r>
      <w:r w:rsidRPr="004B6803">
        <w:tab/>
      </w:r>
      <w:r w:rsidRPr="004B6803">
        <w:tab/>
        <w:t>ENUMERATED {supported}</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easParameters-v11a0 ::=</w:t>
      </w:r>
      <w:r w:rsidRPr="004B6803">
        <w:tab/>
      </w:r>
      <w:r w:rsidRPr="004B6803">
        <w:tab/>
      </w:r>
      <w:r w:rsidRPr="004B6803">
        <w:tab/>
        <w:t>SEQUENCE {</w:t>
      </w:r>
    </w:p>
    <w:p w:rsidR="00F0608D" w:rsidRPr="004B6803" w:rsidRDefault="00F0608D" w:rsidP="00F0608D">
      <w:pPr>
        <w:pStyle w:val="PL"/>
        <w:shd w:val="clear" w:color="auto" w:fill="E6E6E6"/>
      </w:pPr>
      <w:r w:rsidRPr="004B6803">
        <w:tab/>
        <w:t>benefitsFromInterruption-r11</w:t>
      </w:r>
      <w:r w:rsidRPr="004B6803">
        <w:tab/>
      </w:r>
      <w:r w:rsidRPr="004B6803">
        <w:tab/>
      </w:r>
      <w:r w:rsidRPr="004B6803">
        <w:tab/>
        <w:t>ENUMERATED {true}</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t>MeasParameters-v1250 ::=</w:t>
      </w:r>
      <w:r w:rsidRPr="004B6803">
        <w:tab/>
      </w:r>
      <w:r w:rsidRPr="004B6803">
        <w:tab/>
      </w:r>
      <w:r w:rsidRPr="004B6803">
        <w:tab/>
        <w:t>SEQUENCE {</w:t>
      </w:r>
      <w:r w:rsidRPr="004B6803">
        <w:tab/>
      </w:r>
    </w:p>
    <w:p w:rsidR="00F0608D" w:rsidRPr="004B6803" w:rsidRDefault="00F0608D" w:rsidP="00F0608D">
      <w:pPr>
        <w:pStyle w:val="PL"/>
        <w:shd w:val="clear" w:color="auto" w:fill="E6E6E6"/>
      </w:pPr>
      <w:r w:rsidRPr="004B6803">
        <w:rPr>
          <w:lang w:eastAsia="zh-CN"/>
        </w:rPr>
        <w:tab/>
      </w:r>
      <w:r w:rsidRPr="004B6803">
        <w:t>timerT312-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rPr>
          <w:lang w:eastAsia="zh-CN"/>
        </w:rPr>
      </w:pPr>
      <w:r w:rsidRPr="004B6803">
        <w:tab/>
      </w:r>
      <w:r w:rsidRPr="004B6803">
        <w:rPr>
          <w:lang w:eastAsia="zh-CN"/>
        </w:rPr>
        <w:t>a</w:t>
      </w:r>
      <w:r w:rsidRPr="004B6803">
        <w:t>lternativeTimeToTrigger-r12</w:t>
      </w:r>
      <w:r w:rsidRPr="004B6803">
        <w:tab/>
      </w:r>
      <w:r w:rsidRPr="004B6803">
        <w:tab/>
        <w:t>ENUMERATED {supported}</w:t>
      </w:r>
      <w:r w:rsidRPr="004B6803">
        <w:tab/>
      </w:r>
      <w:r w:rsidRPr="004B6803">
        <w:tab/>
        <w:t>OPTIONAL</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incMonEUTRA-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incMonUTRA-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extendedMaxMeasId-r12</w:t>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extendedRSRQ-LowerRange-r12</w:t>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rsrq-OnAllSymbols-r12</w:t>
      </w:r>
      <w:r w:rsidRPr="004B6803">
        <w:rPr>
          <w:lang w:eastAsia="zh-CN"/>
        </w:rPr>
        <w:tab/>
      </w:r>
      <w:r w:rsidRPr="004B6803">
        <w:rPr>
          <w:lang w:eastAsia="zh-CN"/>
        </w:rPr>
        <w:tab/>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crs-DiscoverySignalsMeas-r12</w:t>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rPr>
          <w:lang w:eastAsia="zh-CN"/>
        </w:rPr>
        <w:tab/>
        <w:t>csi-RS-DiscoverySignalsMeas-r12</w:t>
      </w:r>
      <w:r w:rsidRPr="004B6803">
        <w:rPr>
          <w:lang w:eastAsia="zh-CN"/>
        </w:rPr>
        <w:tab/>
      </w:r>
      <w:r w:rsidRPr="004B6803">
        <w:rPr>
          <w:lang w:eastAsia="zh-CN"/>
        </w:rPr>
        <w:tab/>
        <w:t>ENUMERATED {supported}</w:t>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easParameters-v13</w:t>
      </w:r>
      <w:r w:rsidR="00414684" w:rsidRPr="004B6803">
        <w:t>10</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rs-SINR-Meas-r13</w:t>
      </w:r>
      <w:r w:rsidRPr="004B6803">
        <w:tab/>
      </w:r>
      <w:r w:rsidRPr="004B6803">
        <w:tab/>
      </w:r>
      <w:r w:rsidRPr="004B6803">
        <w:tab/>
      </w:r>
      <w:r w:rsidRPr="004B6803">
        <w:tab/>
      </w:r>
      <w:r w:rsidRPr="004B6803">
        <w:tab/>
      </w:r>
      <w:r w:rsidR="0003351A" w:rsidRPr="004B6803">
        <w:tab/>
      </w:r>
      <w:r w:rsidRPr="004B6803">
        <w:t>ENUMERATED {supported}</w:t>
      </w:r>
      <w:r w:rsidRPr="004B6803">
        <w:tab/>
      </w:r>
      <w:r w:rsidRPr="004B6803">
        <w:tab/>
        <w:t>OPTIONAL,</w:t>
      </w:r>
    </w:p>
    <w:p w:rsidR="000C4E09" w:rsidRPr="004B6803" w:rsidRDefault="00F0608D" w:rsidP="000C4E09">
      <w:pPr>
        <w:pStyle w:val="PL"/>
        <w:shd w:val="clear" w:color="auto" w:fill="E6E6E6"/>
        <w:rPr>
          <w:lang w:eastAsia="zh-CN"/>
        </w:rPr>
      </w:pPr>
      <w:r w:rsidRPr="004B6803">
        <w:rPr>
          <w:lang w:eastAsia="zh-CN"/>
        </w:rPr>
        <w:tab/>
        <w:t>whiteCellList-r13</w:t>
      </w:r>
      <w:r w:rsidRPr="004B6803">
        <w:rPr>
          <w:lang w:eastAsia="zh-CN"/>
        </w:rPr>
        <w:tab/>
      </w:r>
      <w:r w:rsidRPr="004B6803">
        <w:rPr>
          <w:lang w:eastAsia="zh-CN"/>
        </w:rPr>
        <w:tab/>
      </w:r>
      <w:r w:rsidR="008009E0" w:rsidRPr="004B6803">
        <w:rPr>
          <w:lang w:eastAsia="zh-CN"/>
        </w:rPr>
        <w:tab/>
      </w:r>
      <w:r w:rsidR="008009E0" w:rsidRPr="004B6803">
        <w:rPr>
          <w:lang w:eastAsia="zh-CN"/>
        </w:rPr>
        <w:tab/>
      </w:r>
      <w:r w:rsidR="008009E0" w:rsidRPr="004B6803">
        <w:rPr>
          <w:lang w:eastAsia="zh-CN"/>
        </w:rPr>
        <w:tab/>
      </w:r>
      <w:r w:rsidR="0003351A" w:rsidRPr="004B6803">
        <w:rPr>
          <w:lang w:eastAsia="zh-CN"/>
        </w:rPr>
        <w:tab/>
      </w:r>
      <w:r w:rsidRPr="004B6803">
        <w:rPr>
          <w:lang w:eastAsia="zh-CN"/>
        </w:rPr>
        <w:t>ENUMERATED {supported}</w:t>
      </w:r>
      <w:r w:rsidRPr="004B6803">
        <w:rPr>
          <w:lang w:eastAsia="zh-CN"/>
        </w:rPr>
        <w:tab/>
      </w:r>
      <w:r w:rsidRPr="004B6803">
        <w:rPr>
          <w:lang w:eastAsia="zh-CN"/>
        </w:rPr>
        <w:tab/>
        <w:t>OPTIONAL</w:t>
      </w:r>
      <w:r w:rsidR="000C4E09" w:rsidRPr="004B6803">
        <w:rPr>
          <w:lang w:eastAsia="zh-CN"/>
        </w:rPr>
        <w:t>,</w:t>
      </w:r>
    </w:p>
    <w:p w:rsidR="0003351A" w:rsidRPr="004B6803" w:rsidRDefault="000C4E09" w:rsidP="0003351A">
      <w:pPr>
        <w:pStyle w:val="PL"/>
        <w:shd w:val="clear" w:color="auto" w:fill="E6E6E6"/>
      </w:pPr>
      <w:r w:rsidRPr="004B6803">
        <w:rPr>
          <w:lang w:eastAsia="zh-CN"/>
        </w:rPr>
        <w:tab/>
        <w:t>extendedMaxObjectId-r13</w:t>
      </w:r>
      <w:r w:rsidRPr="004B6803">
        <w:rPr>
          <w:lang w:eastAsia="zh-CN"/>
        </w:rPr>
        <w:tab/>
      </w:r>
      <w:r w:rsidRPr="004B6803">
        <w:rPr>
          <w:lang w:eastAsia="zh-CN"/>
        </w:rPr>
        <w:tab/>
      </w:r>
      <w:r w:rsidRPr="004B6803">
        <w:rPr>
          <w:lang w:eastAsia="zh-CN"/>
        </w:rPr>
        <w:tab/>
      </w:r>
      <w:r w:rsidRPr="004B6803">
        <w:rPr>
          <w:lang w:eastAsia="zh-CN"/>
        </w:rPr>
        <w:tab/>
      </w:r>
      <w:r w:rsidR="00B43F00" w:rsidRPr="004B6803">
        <w:rPr>
          <w:lang w:eastAsia="zh-CN"/>
        </w:rPr>
        <w:tab/>
      </w:r>
      <w:r w:rsidRPr="004B6803">
        <w:rPr>
          <w:lang w:eastAsia="zh-CN"/>
        </w:rPr>
        <w:t>ENUMERATED {supported}</w:t>
      </w:r>
      <w:r w:rsidRPr="004B6803">
        <w:rPr>
          <w:lang w:eastAsia="zh-CN"/>
        </w:rPr>
        <w:tab/>
      </w:r>
      <w:r w:rsidRPr="004B6803">
        <w:rPr>
          <w:lang w:eastAsia="zh-CN"/>
        </w:rPr>
        <w:tab/>
        <w:t>OPTIONAL</w:t>
      </w:r>
      <w:r w:rsidR="00234019" w:rsidRPr="004B6803">
        <w:rPr>
          <w:lang w:eastAsia="zh-CN"/>
        </w:rPr>
        <w:t>,</w:t>
      </w:r>
    </w:p>
    <w:p w:rsidR="00E56703" w:rsidRPr="004B6803" w:rsidRDefault="00956ADA" w:rsidP="00E56703">
      <w:pPr>
        <w:pStyle w:val="PL"/>
        <w:shd w:val="clear" w:color="auto" w:fill="E6E6E6"/>
        <w:rPr>
          <w:lang w:eastAsia="zh-CN"/>
        </w:rPr>
      </w:pPr>
      <w:r w:rsidRPr="004B6803">
        <w:rPr>
          <w:lang w:eastAsia="zh-CN"/>
        </w:rPr>
        <w:tab/>
        <w:t>ul-PDCP-Delay-r13</w:t>
      </w:r>
      <w:r w:rsidRPr="004B6803">
        <w:rPr>
          <w:lang w:eastAsia="zh-CN"/>
        </w:rPr>
        <w:tab/>
      </w:r>
      <w:r w:rsidRPr="004B6803">
        <w:rPr>
          <w:lang w:eastAsia="zh-CN"/>
        </w:rPr>
        <w:tab/>
      </w:r>
      <w:r w:rsidR="00B43F00" w:rsidRPr="004B6803">
        <w:rPr>
          <w:lang w:eastAsia="zh-CN"/>
        </w:rPr>
        <w:tab/>
      </w:r>
      <w:r w:rsidR="00B43F00" w:rsidRPr="004B6803">
        <w:rPr>
          <w:lang w:eastAsia="zh-CN"/>
        </w:rPr>
        <w:tab/>
      </w:r>
      <w:r w:rsidR="00B43F00" w:rsidRPr="004B6803">
        <w:rPr>
          <w:lang w:eastAsia="zh-CN"/>
        </w:rPr>
        <w:tab/>
      </w:r>
      <w:r w:rsidR="00B43F00" w:rsidRPr="004B6803">
        <w:rPr>
          <w:lang w:eastAsia="zh-CN"/>
        </w:rPr>
        <w:tab/>
      </w:r>
      <w:r w:rsidRPr="004B6803">
        <w:rPr>
          <w:lang w:eastAsia="zh-CN"/>
        </w:rPr>
        <w:t>ENUMERATED {supported}</w:t>
      </w:r>
      <w:r w:rsidRPr="004B6803">
        <w:rPr>
          <w:lang w:eastAsia="zh-CN"/>
        </w:rPr>
        <w:tab/>
      </w:r>
      <w:r w:rsidRPr="004B6803">
        <w:rPr>
          <w:lang w:eastAsia="zh-CN"/>
        </w:rPr>
        <w:tab/>
        <w:t>OPTIONAL</w:t>
      </w:r>
      <w:r w:rsidR="00E56703" w:rsidRPr="004B6803">
        <w:rPr>
          <w:lang w:eastAsia="zh-CN"/>
        </w:rPr>
        <w:t>,</w:t>
      </w:r>
    </w:p>
    <w:p w:rsidR="00B71D00" w:rsidRPr="004B6803" w:rsidRDefault="00E56703" w:rsidP="00B71D00">
      <w:pPr>
        <w:pStyle w:val="PL"/>
        <w:shd w:val="clear" w:color="auto" w:fill="E6E6E6"/>
        <w:rPr>
          <w:lang w:eastAsia="zh-CN"/>
        </w:rPr>
      </w:pPr>
      <w:r w:rsidRPr="004B6803">
        <w:rPr>
          <w:lang w:eastAsia="zh-CN"/>
        </w:rPr>
        <w:tab/>
        <w:t>extendedFreqPriorities-r13</w:t>
      </w:r>
      <w:r w:rsidRPr="004B6803">
        <w:rPr>
          <w:lang w:eastAsia="zh-CN"/>
        </w:rPr>
        <w:tab/>
      </w:r>
      <w:r w:rsidRPr="004B6803">
        <w:rPr>
          <w:lang w:eastAsia="zh-CN"/>
        </w:rPr>
        <w:tab/>
      </w:r>
      <w:r w:rsidR="00B43F00" w:rsidRPr="004B6803">
        <w:rPr>
          <w:lang w:eastAsia="zh-CN"/>
        </w:rPr>
        <w:tab/>
      </w:r>
      <w:r w:rsidR="00B43F00" w:rsidRPr="004B6803">
        <w:rPr>
          <w:lang w:eastAsia="zh-CN"/>
        </w:rPr>
        <w:tab/>
      </w:r>
      <w:r w:rsidRPr="004B6803">
        <w:rPr>
          <w:lang w:eastAsia="zh-CN"/>
        </w:rPr>
        <w:t>ENUMERATED {supported}</w:t>
      </w:r>
      <w:r w:rsidR="000E281A" w:rsidRPr="004B6803">
        <w:rPr>
          <w:lang w:eastAsia="zh-CN"/>
        </w:rPr>
        <w:tab/>
      </w:r>
      <w:r w:rsidR="000E281A" w:rsidRPr="004B6803">
        <w:rPr>
          <w:lang w:eastAsia="zh-CN"/>
        </w:rPr>
        <w:tab/>
        <w:t>OPTIONAL</w:t>
      </w:r>
      <w:r w:rsidR="00B71D00" w:rsidRPr="004B6803">
        <w:rPr>
          <w:lang w:eastAsia="zh-CN"/>
        </w:rPr>
        <w:t>,</w:t>
      </w:r>
    </w:p>
    <w:p w:rsidR="00234019" w:rsidRPr="004B6803" w:rsidRDefault="00B71D00" w:rsidP="00B71D00">
      <w:pPr>
        <w:pStyle w:val="PL"/>
        <w:shd w:val="clear" w:color="auto" w:fill="E6E6E6"/>
        <w:rPr>
          <w:lang w:eastAsia="zh-CN"/>
        </w:rPr>
      </w:pPr>
      <w:r w:rsidRPr="004B6803">
        <w:tab/>
      </w:r>
      <w:r w:rsidRPr="004B6803">
        <w:rPr>
          <w:lang w:eastAsia="zh-CN"/>
        </w:rPr>
        <w:t>multiBandInfoReport</w:t>
      </w:r>
      <w:r w:rsidRPr="004B6803">
        <w:t>-r13</w:t>
      </w:r>
      <w:r w:rsidRPr="004B6803">
        <w:tab/>
      </w:r>
      <w:r w:rsidRPr="004B6803">
        <w:tab/>
      </w:r>
      <w:r w:rsidRPr="004B6803">
        <w:tab/>
      </w:r>
      <w:r w:rsidRPr="004B6803">
        <w:tab/>
      </w:r>
      <w:r w:rsidR="00B43F00" w:rsidRPr="004B6803">
        <w:tab/>
      </w:r>
      <w:r w:rsidRPr="004B6803">
        <w:t>ENUMERATED {supported}</w:t>
      </w:r>
      <w:r w:rsidRPr="004B6803">
        <w:tab/>
      </w:r>
      <w:r w:rsidRPr="004B6803">
        <w:tab/>
        <w:t>OPTIONAL</w:t>
      </w:r>
      <w:r w:rsidR="00B43F00" w:rsidRPr="004B6803">
        <w:t>,</w:t>
      </w:r>
    </w:p>
    <w:p w:rsidR="00B43F00" w:rsidRPr="004B6803" w:rsidRDefault="00B43F00" w:rsidP="00B43F00">
      <w:pPr>
        <w:pStyle w:val="PL"/>
        <w:shd w:val="clear" w:color="auto" w:fill="E6E6E6"/>
        <w:rPr>
          <w:lang w:eastAsia="zh-CN"/>
        </w:rPr>
      </w:pPr>
      <w:r w:rsidRPr="004B6803">
        <w:tab/>
        <w:t>rssi-AndChannelOccupancyReporting-r13</w:t>
      </w:r>
      <w:r w:rsidRPr="004B6803">
        <w:tab/>
        <w:t>ENUMERATED {supported}</w:t>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ListEUTRA ::=</w:t>
      </w:r>
      <w:r w:rsidRPr="004B6803">
        <w:tab/>
      </w:r>
      <w:r w:rsidRPr="004B6803">
        <w:tab/>
      </w:r>
      <w:r w:rsidRPr="004B6803">
        <w:tab/>
      </w:r>
      <w:r w:rsidRPr="004B6803">
        <w:tab/>
      </w:r>
      <w:r w:rsidRPr="004B6803">
        <w:tab/>
        <w:t>SEQUENCE (SIZE (1..maxBands)) OF BandInfo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CombinationListEUTRA-r10 ::=</w:t>
      </w:r>
      <w:r w:rsidRPr="004B6803">
        <w:tab/>
        <w:t>SEQUENCE (SIZE (1..maxBandComb-r10)) OF BandInfoEUTRA</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BandInfoEUTRA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FreqBandList</w:t>
      </w:r>
      <w:r w:rsidRPr="004B6803">
        <w:tab/>
      </w:r>
      <w:r w:rsidRPr="004B6803">
        <w:tab/>
      </w:r>
      <w:r w:rsidRPr="004B6803">
        <w:tab/>
      </w:r>
      <w:r w:rsidRPr="004B6803">
        <w:tab/>
      </w:r>
      <w:r w:rsidRPr="004B6803">
        <w:tab/>
        <w:t>InterFreqBandList,</w:t>
      </w:r>
    </w:p>
    <w:p w:rsidR="00F0608D" w:rsidRPr="004B6803" w:rsidRDefault="00F0608D" w:rsidP="00F0608D">
      <w:pPr>
        <w:pStyle w:val="PL"/>
        <w:shd w:val="clear" w:color="auto" w:fill="E6E6E6"/>
      </w:pPr>
      <w:r w:rsidRPr="004B6803">
        <w:tab/>
        <w:t>interRAT-BandList</w:t>
      </w:r>
      <w:r w:rsidRPr="004B6803">
        <w:tab/>
      </w:r>
      <w:r w:rsidRPr="004B6803">
        <w:tab/>
      </w:r>
      <w:r w:rsidRPr="004B6803">
        <w:tab/>
      </w:r>
      <w:r w:rsidRPr="004B6803">
        <w:tab/>
      </w:r>
      <w:r w:rsidRPr="004B6803">
        <w:tab/>
        <w:t>InterRAT-BandList</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andList ::=</w:t>
      </w:r>
      <w:r w:rsidRPr="004B6803">
        <w:tab/>
      </w:r>
      <w:r w:rsidRPr="004B6803">
        <w:tab/>
      </w:r>
      <w:r w:rsidRPr="004B6803">
        <w:tab/>
      </w:r>
      <w:r w:rsidRPr="004B6803">
        <w:tab/>
        <w:t>SEQUENCE (SIZE (1..maxBands)) OF InterFreqBand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FreqBand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FreqNeedForGaps</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RAT-BandList ::=</w:t>
      </w:r>
      <w:r w:rsidRPr="004B6803">
        <w:tab/>
      </w:r>
      <w:r w:rsidRPr="004B6803">
        <w:tab/>
      </w:r>
      <w:r w:rsidRPr="004B6803">
        <w:tab/>
      </w:r>
      <w:r w:rsidRPr="004B6803">
        <w:tab/>
        <w:t>SEQUENCE (SIZE (1..maxBands)) OF InterRAT-Band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terRAT-Band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terRAT-NeedForGaps</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FDD ::=</w:t>
      </w:r>
      <w:r w:rsidRPr="004B6803">
        <w:tab/>
      </w:r>
      <w:r w:rsidRPr="004B6803">
        <w:tab/>
        <w:t>SEQUENCE {</w:t>
      </w:r>
    </w:p>
    <w:p w:rsidR="00F0608D" w:rsidRPr="004B6803" w:rsidRDefault="00F0608D" w:rsidP="00F0608D">
      <w:pPr>
        <w:pStyle w:val="PL"/>
        <w:shd w:val="clear" w:color="auto" w:fill="E6E6E6"/>
      </w:pPr>
      <w:r w:rsidRPr="004B6803">
        <w:tab/>
        <w:t>supportedBandListUTRA-FDD</w:t>
      </w:r>
      <w:r w:rsidRPr="004B6803">
        <w:tab/>
      </w:r>
      <w:r w:rsidRPr="004B6803">
        <w:tab/>
      </w:r>
      <w:r w:rsidRPr="004B6803">
        <w:tab/>
        <w:t>SupportedBandListUTRA-FD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20 ::=</w:t>
      </w:r>
      <w:r w:rsidRPr="004B6803">
        <w:tab/>
      </w:r>
      <w:r w:rsidRPr="004B6803">
        <w:tab/>
        <w:t>SEQUENCE {</w:t>
      </w:r>
    </w:p>
    <w:p w:rsidR="00F0608D" w:rsidRPr="004B6803" w:rsidRDefault="00F0608D" w:rsidP="00F0608D">
      <w:pPr>
        <w:pStyle w:val="PL"/>
        <w:shd w:val="clear" w:color="auto" w:fill="E6E6E6"/>
      </w:pPr>
      <w:r w:rsidRPr="004B6803">
        <w:tab/>
        <w:t>e-RedirectionUTRA-r9</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c0 ::=</w:t>
      </w:r>
      <w:r w:rsidRPr="004B6803">
        <w:tab/>
      </w:r>
      <w:r w:rsidRPr="004B6803">
        <w:tab/>
        <w:t>SEQUENCE {</w:t>
      </w:r>
    </w:p>
    <w:p w:rsidR="00F0608D" w:rsidRPr="004B6803" w:rsidRDefault="00F0608D" w:rsidP="00F0608D">
      <w:pPr>
        <w:pStyle w:val="PL"/>
        <w:shd w:val="clear" w:color="auto" w:fill="E6E6E6"/>
      </w:pPr>
      <w:r w:rsidRPr="004B6803">
        <w:tab/>
        <w:t>voiceOverPS-HS-UTRA-FDD-r9</w:t>
      </w:r>
      <w:r w:rsidRPr="004B6803">
        <w:tab/>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t>voiceOverPS-HS-UTRA-TDD128-r9</w:t>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FDD-ToUTRA-FDD-r9</w:t>
      </w:r>
      <w:r w:rsidRPr="004B6803">
        <w:rPr>
          <w:snapToGrid w:val="0"/>
        </w:rPr>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FDD-ToGERAN-r9</w:t>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TDD128-ToUTRA-TDD128-r9</w:t>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ab/>
      </w:r>
      <w:r w:rsidRPr="004B6803">
        <w:rPr>
          <w:snapToGrid w:val="0"/>
        </w:rPr>
        <w:t>srvcc-FromUTRA-TDD128-ToGERAN-r9</w:t>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v9h0 ::=</w:t>
      </w:r>
      <w:r w:rsidRPr="004B6803">
        <w:tab/>
      </w:r>
      <w:r w:rsidRPr="004B6803">
        <w:tab/>
        <w:t>SEQUENCE {</w:t>
      </w:r>
    </w:p>
    <w:p w:rsidR="00F0608D" w:rsidRPr="004B6803" w:rsidRDefault="00F0608D" w:rsidP="00F0608D">
      <w:pPr>
        <w:pStyle w:val="PL"/>
        <w:shd w:val="clear" w:color="auto" w:fill="E6E6E6"/>
      </w:pPr>
      <w:r w:rsidRPr="004B6803">
        <w:tab/>
        <w:t>mfbi-UTRA-r9</w:t>
      </w:r>
      <w:r w:rsidRPr="004B6803">
        <w:tab/>
      </w:r>
      <w:r w:rsidRPr="004B6803">
        <w:tab/>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FDD ::=</w:t>
      </w:r>
      <w:r w:rsidRPr="004B6803">
        <w:tab/>
      </w:r>
      <w:r w:rsidRPr="004B6803">
        <w:tab/>
        <w:t>SEQUENCE (SIZE (1..maxBands)) OF SupportedBandUTRA-FD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FDD ::=</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I, bandII, bandIII, bandIV, bandV, bandV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VII, bandVIII, bandIX, bandX, bandX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II, bandXIII, bandXIV, bandXV, bandXVI,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VII-8a0, bandXVIII-8a0, bandXIX-8a0, bandXX-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I-8a0, bandXXII-8a0, bandXXIII-8a0, bandXXIV-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V-8a0, bandXXVI-8a0, bandXXVII-8a0, bandXXVIII-8a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andXXIX-8a0, bandXXX-8a0, bandXXXI-8a0, bandXXXII-8a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128 ::=</w:t>
      </w:r>
      <w:r w:rsidRPr="004B6803">
        <w:tab/>
      </w:r>
      <w:r w:rsidRPr="004B6803">
        <w:tab/>
        <w:t>SEQUENCE {</w:t>
      </w:r>
    </w:p>
    <w:p w:rsidR="00F0608D" w:rsidRPr="004B6803" w:rsidRDefault="00F0608D" w:rsidP="00F0608D">
      <w:pPr>
        <w:pStyle w:val="PL"/>
        <w:shd w:val="clear" w:color="auto" w:fill="E6E6E6"/>
      </w:pPr>
      <w:r w:rsidRPr="004B6803">
        <w:tab/>
        <w:t>supportedBandListUTRA-TDD128</w:t>
      </w:r>
      <w:r w:rsidRPr="004B6803">
        <w:tab/>
      </w:r>
      <w:r w:rsidRPr="004B6803">
        <w:tab/>
        <w:t>SupportedBandListUTRA-TDD12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128 ::=</w:t>
      </w:r>
      <w:r w:rsidRPr="004B6803">
        <w:tab/>
        <w:t>SEQUENCE (SIZE (1..maxBands)) OF SupportedBandUTRA-TDD12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128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384 ::=</w:t>
      </w:r>
      <w:r w:rsidRPr="004B6803">
        <w:tab/>
      </w:r>
      <w:r w:rsidRPr="004B6803">
        <w:tab/>
        <w:t>SEQUENCE {</w:t>
      </w:r>
    </w:p>
    <w:p w:rsidR="00F0608D" w:rsidRPr="004B6803" w:rsidRDefault="00F0608D" w:rsidP="00F0608D">
      <w:pPr>
        <w:pStyle w:val="PL"/>
        <w:shd w:val="clear" w:color="auto" w:fill="E6E6E6"/>
      </w:pPr>
      <w:r w:rsidRPr="004B6803">
        <w:tab/>
        <w:t>supportedBandListUTRA-TDD384</w:t>
      </w:r>
      <w:r w:rsidRPr="004B6803">
        <w:tab/>
      </w:r>
      <w:r w:rsidRPr="004B6803">
        <w:tab/>
        <w:t>SupportedBandListUTRA-TDD384</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384 ::=</w:t>
      </w:r>
      <w:r w:rsidRPr="004B6803">
        <w:tab/>
        <w:t>SEQUENCE (SIZE (1..maxBands)) OF SupportedBandUTRA-TDD384</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384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768 ::=</w:t>
      </w:r>
      <w:r w:rsidRPr="004B6803">
        <w:tab/>
      </w:r>
      <w:r w:rsidRPr="004B6803">
        <w:tab/>
        <w:t>SEQUENCE {</w:t>
      </w:r>
    </w:p>
    <w:p w:rsidR="00F0608D" w:rsidRPr="004B6803" w:rsidRDefault="00F0608D" w:rsidP="00F0608D">
      <w:pPr>
        <w:pStyle w:val="PL"/>
        <w:shd w:val="clear" w:color="auto" w:fill="E6E6E6"/>
      </w:pPr>
      <w:r w:rsidRPr="004B6803">
        <w:tab/>
        <w:t>supportedBandListUTRA-TDD768</w:t>
      </w:r>
      <w:r w:rsidRPr="004B6803">
        <w:tab/>
      </w:r>
      <w:r w:rsidRPr="004B6803">
        <w:tab/>
        <w:t>SupportedBandListUTRA-TDD768</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UTRA-TDD768 ::=</w:t>
      </w:r>
      <w:r w:rsidRPr="004B6803">
        <w:tab/>
        <w:t>SEQUENCE (SIZE (1..maxBands)) OF SupportedBandUTRA-TDD76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UTRA-TDD768 ::=</w:t>
      </w:r>
      <w:r w:rsidRPr="004B6803">
        <w:tab/>
      </w:r>
      <w:r w:rsidRPr="004B6803">
        <w:tab/>
        <w:t>ENUMERATED {</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 b, c, d</w:t>
      </w:r>
      <w:r w:rsidRPr="004B6803">
        <w:rPr>
          <w:lang w:eastAsia="zh-CN"/>
        </w:rPr>
        <w:t>, e, f, g, h, i, j, k, l, m, n,</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 p</w:t>
      </w:r>
      <w:r w:rsidRPr="004B6803">
        <w:t>,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UTRA-TDD-v1020 ::=</w:t>
      </w:r>
      <w:r w:rsidRPr="004B6803">
        <w:tab/>
      </w:r>
      <w:r w:rsidRPr="004B6803">
        <w:tab/>
        <w:t>SEQUENCE {</w:t>
      </w:r>
    </w:p>
    <w:p w:rsidR="00F0608D" w:rsidRPr="004B6803" w:rsidRDefault="00F0608D" w:rsidP="00F0608D">
      <w:pPr>
        <w:pStyle w:val="PL"/>
        <w:shd w:val="clear" w:color="auto" w:fill="E6E6E6"/>
      </w:pPr>
      <w:r w:rsidRPr="004B6803">
        <w:tab/>
        <w:t>e-RedirectionUTRA-TDD-r10</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GERAN ::=</w:t>
      </w:r>
      <w:r w:rsidRPr="004B6803">
        <w:tab/>
      </w:r>
      <w:r w:rsidRPr="004B6803">
        <w:tab/>
      </w:r>
      <w:r w:rsidRPr="004B6803">
        <w:tab/>
        <w:t>SEQUENCE {</w:t>
      </w:r>
    </w:p>
    <w:p w:rsidR="00F0608D" w:rsidRPr="004B6803" w:rsidRDefault="00F0608D" w:rsidP="00F0608D">
      <w:pPr>
        <w:pStyle w:val="PL"/>
        <w:shd w:val="clear" w:color="auto" w:fill="E6E6E6"/>
      </w:pPr>
      <w:r w:rsidRPr="004B6803">
        <w:tab/>
        <w:t>supportedBandListGERAN</w:t>
      </w:r>
      <w:r w:rsidRPr="004B6803">
        <w:tab/>
      </w:r>
      <w:r w:rsidRPr="004B6803">
        <w:tab/>
      </w:r>
      <w:r w:rsidRPr="004B6803">
        <w:tab/>
      </w:r>
      <w:r w:rsidRPr="004B6803">
        <w:tab/>
        <w:t>SupportedBandListGERAN,</w:t>
      </w:r>
    </w:p>
    <w:p w:rsidR="00F0608D" w:rsidRPr="004B6803" w:rsidRDefault="00F0608D" w:rsidP="00F0608D">
      <w:pPr>
        <w:pStyle w:val="PL"/>
        <w:shd w:val="clear" w:color="auto" w:fill="E6E6E6"/>
      </w:pPr>
      <w:r w:rsidRPr="004B6803">
        <w:tab/>
        <w:t>interRAT-PS-HO-ToGERAN</w:t>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GERAN-v920 ::=</w:t>
      </w:r>
      <w:r w:rsidRPr="004B6803">
        <w:tab/>
      </w:r>
      <w:r w:rsidRPr="004B6803">
        <w:tab/>
        <w:t>SEQUENCE {</w:t>
      </w:r>
    </w:p>
    <w:p w:rsidR="00F0608D" w:rsidRPr="004B6803" w:rsidRDefault="00F0608D" w:rsidP="00F0608D">
      <w:pPr>
        <w:pStyle w:val="PL"/>
        <w:shd w:val="clear" w:color="auto" w:fill="E6E6E6"/>
      </w:pPr>
      <w:r w:rsidRPr="004B6803">
        <w:tab/>
        <w:t>dtm-r9</w:t>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pPr>
      <w:r w:rsidRPr="004B6803">
        <w:tab/>
        <w:t>e-RedirectionGERAN-r9</w:t>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GERAN ::=</w:t>
      </w:r>
      <w:r w:rsidRPr="004B6803">
        <w:tab/>
      </w:r>
      <w:r w:rsidRPr="004B6803">
        <w:tab/>
      </w:r>
      <w:r w:rsidRPr="004B6803">
        <w:tab/>
        <w:t>SEQUENCE (SIZE (1..maxBands)) OF SupportedBandGERA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GERAN ::=</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gsm450, gsm480, gsm710, gsm750, gsm810, gsm8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gsm900P, gsm900E, gsm900R, gsm1800, gsm19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5, spare4, spare3, spare2, spare1, ...}</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HRPD ::=</w:t>
      </w:r>
      <w:r w:rsidRPr="004B6803">
        <w:tab/>
        <w:t>SEQUENCE {</w:t>
      </w:r>
    </w:p>
    <w:p w:rsidR="00F0608D" w:rsidRPr="004B6803" w:rsidRDefault="00F0608D" w:rsidP="00F0608D">
      <w:pPr>
        <w:pStyle w:val="PL"/>
        <w:shd w:val="clear" w:color="auto" w:fill="E6E6E6"/>
      </w:pPr>
      <w:r w:rsidRPr="004B6803">
        <w:tab/>
        <w:t>supportedBandListHRPD</w:t>
      </w:r>
      <w:r w:rsidRPr="004B6803">
        <w:tab/>
      </w:r>
      <w:r w:rsidRPr="004B6803">
        <w:tab/>
      </w:r>
      <w:r w:rsidRPr="004B6803">
        <w:tab/>
      </w:r>
      <w:r w:rsidRPr="004B6803">
        <w:tab/>
        <w:t>SupportedBandListHRPD,</w:t>
      </w:r>
    </w:p>
    <w:p w:rsidR="00F0608D" w:rsidRPr="004B6803" w:rsidRDefault="00F0608D" w:rsidP="00F0608D">
      <w:pPr>
        <w:pStyle w:val="PL"/>
        <w:shd w:val="clear" w:color="auto" w:fill="E6E6E6"/>
      </w:pPr>
      <w:r w:rsidRPr="004B6803">
        <w:tab/>
        <w:t>tx-ConfigHRPD</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ab/>
        <w:t>rx-ConfigHRPD</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HRPD ::=</w:t>
      </w:r>
      <w:r w:rsidRPr="004B6803">
        <w:tab/>
      </w:r>
      <w:r w:rsidRPr="004B6803">
        <w:tab/>
      </w:r>
      <w:r w:rsidRPr="004B6803">
        <w:tab/>
        <w:t>SEQUENCE (SIZE (1..maxCDMA-BandClass)) OF BandclassCDMA200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1XRTT ::=</w:t>
      </w:r>
      <w:r w:rsidRPr="004B6803">
        <w:tab/>
        <w:t>SEQUENCE {</w:t>
      </w:r>
    </w:p>
    <w:p w:rsidR="00F0608D" w:rsidRPr="004B6803" w:rsidRDefault="00F0608D" w:rsidP="00F0608D">
      <w:pPr>
        <w:pStyle w:val="PL"/>
        <w:shd w:val="clear" w:color="auto" w:fill="E6E6E6"/>
      </w:pPr>
      <w:r w:rsidRPr="004B6803">
        <w:tab/>
        <w:t>supportedBandList1XRTT</w:t>
      </w:r>
      <w:r w:rsidRPr="004B6803">
        <w:tab/>
      </w:r>
      <w:r w:rsidRPr="004B6803">
        <w:tab/>
      </w:r>
      <w:r w:rsidRPr="004B6803">
        <w:tab/>
      </w:r>
      <w:r w:rsidRPr="004B6803">
        <w:tab/>
        <w:t>SupportedBandList1XRTT,</w:t>
      </w:r>
    </w:p>
    <w:p w:rsidR="00F0608D" w:rsidRPr="004B6803" w:rsidRDefault="00F0608D" w:rsidP="00F0608D">
      <w:pPr>
        <w:pStyle w:val="PL"/>
        <w:shd w:val="clear" w:color="auto" w:fill="E6E6E6"/>
      </w:pPr>
      <w:r w:rsidRPr="004B6803">
        <w:tab/>
        <w:t>tx-Config1XRTT</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ab/>
        <w:t>rx-Config1XRTT</w:t>
      </w:r>
      <w:r w:rsidRPr="004B6803">
        <w:tab/>
      </w:r>
      <w:r w:rsidRPr="004B6803">
        <w:tab/>
      </w:r>
      <w:r w:rsidRPr="004B6803">
        <w:tab/>
      </w:r>
      <w:r w:rsidRPr="004B6803">
        <w:tab/>
      </w:r>
      <w:r w:rsidRPr="004B6803">
        <w:tab/>
      </w:r>
      <w:r w:rsidRPr="004B6803">
        <w:tab/>
        <w:t>ENUMERATED {single, du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1XRTT-v920 ::=</w:t>
      </w:r>
      <w:r w:rsidRPr="004B6803">
        <w:tab/>
        <w:t>SEQUENCE {</w:t>
      </w:r>
    </w:p>
    <w:p w:rsidR="00F0608D" w:rsidRPr="004B6803" w:rsidRDefault="00F0608D" w:rsidP="00F0608D">
      <w:pPr>
        <w:pStyle w:val="PL"/>
        <w:shd w:val="clear" w:color="auto" w:fill="E6E6E6"/>
        <w:rPr>
          <w:lang w:eastAsia="zh-CN"/>
        </w:rPr>
      </w:pPr>
      <w:r w:rsidRPr="004B6803">
        <w:rPr>
          <w:lang w:eastAsia="zh-CN"/>
        </w:rPr>
        <w:tab/>
        <w:t>e-CSFB-1XRTT-r9</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ENUMERATED</w:t>
      </w:r>
      <w:r w:rsidRPr="004B6803">
        <w:t xml:space="preserve"> {supported}</w:t>
      </w:r>
      <w:r w:rsidRPr="004B6803">
        <w:rPr>
          <w:lang w:eastAsia="zh-CN"/>
        </w:rPr>
        <w:t>,</w:t>
      </w:r>
    </w:p>
    <w:p w:rsidR="00F0608D" w:rsidRPr="004B6803" w:rsidRDefault="00F0608D" w:rsidP="00F0608D">
      <w:pPr>
        <w:pStyle w:val="PL"/>
        <w:shd w:val="clear" w:color="auto" w:fill="E6E6E6"/>
        <w:rPr>
          <w:lang w:eastAsia="zh-CN"/>
        </w:rPr>
      </w:pPr>
      <w:r w:rsidRPr="004B6803">
        <w:rPr>
          <w:lang w:eastAsia="zh-CN"/>
        </w:rPr>
        <w:tab/>
        <w:t>e-CSFB-ConcPS-Mob1XRTT-r9</w:t>
      </w:r>
      <w:r w:rsidRPr="004B6803">
        <w:rPr>
          <w:lang w:eastAsia="zh-CN"/>
        </w:rPr>
        <w:tab/>
      </w:r>
      <w:r w:rsidRPr="004B6803">
        <w:rPr>
          <w:lang w:eastAsia="zh-CN"/>
        </w:rPr>
        <w:tab/>
      </w:r>
      <w:r w:rsidRPr="004B6803">
        <w:rPr>
          <w:lang w:eastAsia="zh-CN"/>
        </w:rPr>
        <w:tab/>
        <w:t>ENUMERATED</w:t>
      </w:r>
      <w:r w:rsidRPr="004B6803">
        <w:t xml:space="preserve"> {supported}</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1XRTT-v1020 ::=</w:t>
      </w:r>
      <w:r w:rsidRPr="004B6803">
        <w:tab/>
        <w:t>SEQUENCE {</w:t>
      </w:r>
    </w:p>
    <w:p w:rsidR="00F0608D" w:rsidRPr="004B6803" w:rsidRDefault="00F0608D" w:rsidP="00F0608D">
      <w:pPr>
        <w:pStyle w:val="PL"/>
        <w:shd w:val="clear" w:color="auto" w:fill="E6E6E6"/>
      </w:pPr>
      <w:r w:rsidRPr="004B6803">
        <w:tab/>
        <w:t>e-CSFB-dual-1XRTT-r10</w:t>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RAT-ParametersCDMA2000-v1130 ::=</w:t>
      </w:r>
      <w:r w:rsidRPr="004B6803">
        <w:tab/>
      </w:r>
      <w:r w:rsidRPr="004B6803">
        <w:tab/>
        <w:t>SEQUENCE {</w:t>
      </w:r>
    </w:p>
    <w:p w:rsidR="00F0608D" w:rsidRPr="004B6803" w:rsidRDefault="00F0608D" w:rsidP="00F0608D">
      <w:pPr>
        <w:pStyle w:val="PL"/>
        <w:shd w:val="clear" w:color="auto" w:fill="E6E6E6"/>
      </w:pPr>
      <w:r w:rsidRPr="004B6803">
        <w:tab/>
        <w:t>cdma2000-NW-Sharing-r11</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List1XRTT ::=</w:t>
      </w:r>
      <w:r w:rsidRPr="004B6803">
        <w:tab/>
      </w:r>
      <w:r w:rsidRPr="004B6803">
        <w:tab/>
      </w:r>
      <w:r w:rsidRPr="004B6803">
        <w:tab/>
        <w:t>SEQUENCE (SIZE (1..maxCDMA-BandClass)) OF BandclassCDMA2000</w:t>
      </w:r>
    </w:p>
    <w:p w:rsidR="00F0608D" w:rsidRPr="004B6803" w:rsidRDefault="00F0608D" w:rsidP="00F0608D">
      <w:pPr>
        <w:pStyle w:val="PL"/>
        <w:shd w:val="clear" w:color="auto" w:fill="E6E6E6"/>
      </w:pPr>
    </w:p>
    <w:p w:rsidR="00234019" w:rsidRPr="004B6803" w:rsidRDefault="00234019" w:rsidP="00234019">
      <w:pPr>
        <w:pStyle w:val="PL"/>
        <w:shd w:val="clear" w:color="auto" w:fill="E6E6E6"/>
      </w:pPr>
      <w:r w:rsidRPr="004B6803">
        <w:t>IRAT-ParametersWLAN-r13 ::=</w:t>
      </w:r>
      <w:r w:rsidRPr="004B6803">
        <w:tab/>
      </w:r>
      <w:r w:rsidRPr="004B6803">
        <w:tab/>
        <w:t>SEQUENCE {</w:t>
      </w:r>
    </w:p>
    <w:p w:rsidR="00234019" w:rsidRPr="004B6803" w:rsidRDefault="00234019" w:rsidP="00234019">
      <w:pPr>
        <w:pStyle w:val="PL"/>
        <w:shd w:val="clear" w:color="auto" w:fill="E6E6E6"/>
      </w:pPr>
      <w:r w:rsidRPr="004B6803">
        <w:tab/>
        <w:t>supportedBandListWLAN-r13</w:t>
      </w:r>
      <w:r w:rsidRPr="004B6803">
        <w:tab/>
      </w:r>
      <w:r w:rsidRPr="004B6803">
        <w:tab/>
        <w:t>SEQUENCE (SIZE (1..maxWLAN-Bands-r13)) OF WLAN-BandIndicator-r13</w:t>
      </w:r>
      <w:r w:rsidRPr="004B6803">
        <w:tab/>
      </w:r>
      <w:r w:rsidRPr="004B6803">
        <w:tab/>
      </w:r>
      <w:r w:rsidRPr="004B6803">
        <w:tab/>
      </w:r>
      <w:r w:rsidRPr="004B6803">
        <w:tab/>
      </w:r>
      <w:r w:rsidRPr="004B6803">
        <w:tab/>
        <w:t>OPTIONAL</w:t>
      </w:r>
    </w:p>
    <w:p w:rsidR="00234019" w:rsidRPr="004B6803" w:rsidRDefault="00234019" w:rsidP="00234019">
      <w:pPr>
        <w:pStyle w:val="PL"/>
        <w:shd w:val="clear" w:color="auto" w:fill="E6E6E6"/>
      </w:pPr>
      <w:r w:rsidRPr="004B6803">
        <w:t>}</w:t>
      </w:r>
    </w:p>
    <w:p w:rsidR="00234019" w:rsidRPr="004B6803" w:rsidRDefault="00234019" w:rsidP="00234019">
      <w:pPr>
        <w:pStyle w:val="PL"/>
        <w:shd w:val="clear" w:color="auto" w:fill="E6E6E6"/>
      </w:pPr>
    </w:p>
    <w:p w:rsidR="00F0608D" w:rsidRPr="004B6803" w:rsidRDefault="00F0608D" w:rsidP="00F0608D">
      <w:pPr>
        <w:pStyle w:val="PL"/>
        <w:shd w:val="clear" w:color="auto" w:fill="E6E6E6"/>
      </w:pPr>
      <w:r w:rsidRPr="004B6803">
        <w:t>CSG-ProximityIndicationParameters-r9 ::=</w:t>
      </w:r>
      <w:r w:rsidRPr="004B6803">
        <w:tab/>
        <w:t>SEQUENCE {</w:t>
      </w:r>
    </w:p>
    <w:p w:rsidR="00F0608D" w:rsidRPr="004B6803" w:rsidRDefault="00F0608D" w:rsidP="00F0608D">
      <w:pPr>
        <w:pStyle w:val="PL"/>
        <w:shd w:val="clear" w:color="auto" w:fill="E6E6E6"/>
      </w:pPr>
      <w:r w:rsidRPr="004B6803">
        <w:tab/>
        <w:t>intraFreqProximityIndication-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interFreqProximityIndication-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tran-ProximityIndication-r9</w:t>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eighCellSI-AcquisitionParameters-r9 ::=</w:t>
      </w:r>
      <w:r w:rsidRPr="004B6803">
        <w:tab/>
        <w:t>SEQUENCE {</w:t>
      </w:r>
    </w:p>
    <w:p w:rsidR="00F0608D" w:rsidRPr="004B6803" w:rsidRDefault="00F0608D" w:rsidP="00F0608D">
      <w:pPr>
        <w:pStyle w:val="PL"/>
        <w:shd w:val="clear" w:color="auto" w:fill="E6E6E6"/>
      </w:pPr>
      <w:r w:rsidRPr="004B6803">
        <w:tab/>
        <w:t>intraFreqSI-AcquisitionForHO-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interFreqSI-AcquisitionForHO-r9</w:t>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ab/>
        <w:t>utran-SI-AcquisitionForHO-r9</w:t>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ON-Parameters-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ach-Report-r9</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BasedNetwPerfMeasParameters-r10 ::=</w:t>
      </w:r>
      <w:r w:rsidRPr="004B6803">
        <w:tab/>
        <w:t>SEQUENCE {</w:t>
      </w:r>
    </w:p>
    <w:p w:rsidR="00F0608D" w:rsidRPr="004B6803" w:rsidRDefault="00F0608D" w:rsidP="00F0608D">
      <w:pPr>
        <w:pStyle w:val="PL"/>
        <w:shd w:val="clear" w:color="auto" w:fill="E6E6E6"/>
      </w:pPr>
      <w:r w:rsidRPr="004B6803">
        <w:tab/>
        <w:t>loggedMeasurementsIdle-r10</w:t>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standaloneGNSS-Location-r10</w:t>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rFonts w:eastAsia="MS Mincho"/>
        </w:rPr>
      </w:pPr>
    </w:p>
    <w:p w:rsidR="00F0608D" w:rsidRPr="004B6803" w:rsidRDefault="00F0608D" w:rsidP="00F0608D">
      <w:pPr>
        <w:pStyle w:val="PL"/>
        <w:shd w:val="clear" w:color="auto" w:fill="E6E6E6"/>
      </w:pPr>
      <w:r w:rsidRPr="004B6803">
        <w:t>UE-BasedNetwPerfMeasParameters-v1250 ::=</w:t>
      </w:r>
      <w:r w:rsidR="005A4770" w:rsidRPr="004B6803">
        <w:tab/>
      </w:r>
      <w:r w:rsidRPr="004B6803">
        <w:t>SEQUENCE {</w:t>
      </w:r>
    </w:p>
    <w:p w:rsidR="00F0608D" w:rsidRPr="004B6803" w:rsidRDefault="00F0608D" w:rsidP="00F0608D">
      <w:pPr>
        <w:pStyle w:val="PL"/>
        <w:shd w:val="clear" w:color="auto" w:fill="E6E6E6"/>
        <w:rPr>
          <w:rFonts w:eastAsia="MS Mincho"/>
        </w:rPr>
      </w:pPr>
      <w:r w:rsidRPr="004B6803">
        <w:tab/>
        <w:t>loggedMBSFNMeasurements-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ENUMERATED {supported</w:t>
      </w:r>
      <w:r w:rsidRPr="004B6803">
        <w:rPr>
          <w:rFonts w:eastAsia="MS Mincho"/>
        </w:rPr>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DOA-PositioningCapabilities-r10 ::=</w:t>
      </w:r>
      <w:r w:rsidRPr="004B6803">
        <w:tab/>
        <w:t>SEQUENCE {</w:t>
      </w:r>
    </w:p>
    <w:p w:rsidR="00F0608D" w:rsidRPr="004B6803" w:rsidRDefault="00F0608D" w:rsidP="00F0608D">
      <w:pPr>
        <w:pStyle w:val="PL"/>
        <w:shd w:val="clear" w:color="auto" w:fill="E6E6E6"/>
      </w:pPr>
      <w:r w:rsidRPr="004B6803">
        <w:tab/>
        <w:t>otdoa-UE-Assisted-r10</w:t>
      </w:r>
      <w:r w:rsidRPr="004B6803">
        <w:tab/>
      </w:r>
      <w:r w:rsidRPr="004B6803">
        <w:tab/>
      </w:r>
      <w:r w:rsidRPr="004B6803">
        <w:tab/>
      </w:r>
      <w:r w:rsidRPr="004B6803">
        <w:tab/>
      </w:r>
      <w:r w:rsidRPr="004B6803">
        <w:tab/>
        <w:t>ENUMERATED {supported},</w:t>
      </w:r>
    </w:p>
    <w:p w:rsidR="00F0608D" w:rsidRPr="004B6803" w:rsidRDefault="00F0608D" w:rsidP="00F0608D">
      <w:pPr>
        <w:pStyle w:val="PL"/>
        <w:shd w:val="clear" w:color="auto" w:fill="E6E6E6"/>
      </w:pPr>
      <w:r w:rsidRPr="004B6803">
        <w:tab/>
        <w:t>interFreqRSTD-Measurement-r10</w:t>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Parameters-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DeviceCoexInd-r11</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powerPrefInd-r11</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ue-Rx-TxTimeDiffMeasurements-r11</w:t>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Other-Parameters-v11d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inDeviceCoexInd-UL-CA-r11</w:t>
      </w:r>
      <w:r w:rsidRPr="004B6803">
        <w:tab/>
      </w:r>
      <w:r w:rsidRPr="004B6803">
        <w:tab/>
      </w:r>
      <w:r w:rsidRPr="004B6803">
        <w:tab/>
      </w:r>
      <w:r w:rsidRPr="004B6803">
        <w:tab/>
        <w:t>ENUMERATED {supported}</w:t>
      </w:r>
      <w:r w:rsidRPr="004B6803">
        <w:tab/>
      </w:r>
      <w:r w:rsidRPr="004B6803">
        <w:tab/>
        <w:t>OPTIONAL</w:t>
      </w:r>
    </w:p>
    <w:p w:rsidR="008173D0" w:rsidRPr="004B6803" w:rsidRDefault="00F0608D" w:rsidP="008173D0">
      <w:pPr>
        <w:pStyle w:val="PL"/>
        <w:shd w:val="clear" w:color="auto" w:fill="E6E6E6"/>
      </w:pPr>
      <w:r w:rsidRPr="004B6803">
        <w:t>}</w:t>
      </w:r>
    </w:p>
    <w:p w:rsidR="008173D0" w:rsidRPr="004B6803" w:rsidRDefault="008173D0" w:rsidP="008173D0">
      <w:pPr>
        <w:pStyle w:val="PL"/>
        <w:shd w:val="clear" w:color="auto" w:fill="E6E6E6"/>
      </w:pPr>
    </w:p>
    <w:p w:rsidR="008173D0" w:rsidRPr="004B6803" w:rsidRDefault="008173D0" w:rsidP="008173D0">
      <w:pPr>
        <w:pStyle w:val="PL"/>
        <w:shd w:val="clear" w:color="auto" w:fill="E6E6E6"/>
      </w:pPr>
      <w:r w:rsidRPr="004B6803">
        <w:t>Other-Parameters-v13</w:t>
      </w:r>
      <w:r w:rsidR="001A3EAE" w:rsidRPr="004B6803">
        <w:t>60</w:t>
      </w:r>
      <w:r w:rsidRPr="004B6803">
        <w:t xml:space="preserve"> ::= SEQUENCE {</w:t>
      </w:r>
    </w:p>
    <w:p w:rsidR="008173D0" w:rsidRPr="004B6803" w:rsidRDefault="008173D0" w:rsidP="008173D0">
      <w:pPr>
        <w:pStyle w:val="PL"/>
        <w:shd w:val="clear" w:color="auto" w:fill="E6E6E6"/>
      </w:pPr>
      <w:r w:rsidRPr="004B6803">
        <w:tab/>
        <w:t>inDeviceCoexInd-HardwareSharingInd-r13</w:t>
      </w:r>
      <w:r w:rsidRPr="004B6803">
        <w:tab/>
      </w:r>
      <w:r w:rsidRPr="004B6803">
        <w:tab/>
        <w:t>ENUMERATED {supported}</w:t>
      </w:r>
      <w:r w:rsidRPr="004B6803">
        <w:tab/>
      </w:r>
      <w:r w:rsidRPr="004B6803">
        <w:tab/>
        <w:t>OPTIONAL</w:t>
      </w:r>
    </w:p>
    <w:p w:rsidR="00F0608D" w:rsidRPr="004B6803" w:rsidRDefault="008173D0" w:rsidP="008173D0">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Parameters-r11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ms-SCell-r11</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mbms-NonServingCell-r11</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Parameters-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ms-AsyncDC-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Parameters-</w:t>
      </w:r>
      <w:r w:rsidR="00787EE6" w:rsidRPr="004B6803">
        <w:t xml:space="preserve">r13 </w:t>
      </w:r>
      <w:r w:rsidRPr="004B6803">
        <w:t>::=</w:t>
      </w:r>
      <w:r w:rsidRPr="004B6803">
        <w:tab/>
      </w:r>
      <w:r w:rsidRPr="004B6803">
        <w:tab/>
      </w:r>
      <w:r w:rsidRPr="004B6803">
        <w:tab/>
      </w:r>
      <w:r w:rsidRPr="004B6803">
        <w:tab/>
        <w:t>SEQUENCE {</w:t>
      </w:r>
    </w:p>
    <w:p w:rsidR="00382BC8" w:rsidRPr="004B6803" w:rsidRDefault="00F0608D" w:rsidP="00382BC8">
      <w:pPr>
        <w:pStyle w:val="PL"/>
        <w:shd w:val="clear" w:color="auto" w:fill="E6E6E6"/>
      </w:pPr>
      <w:r w:rsidRPr="004B6803">
        <w:tab/>
        <w:t>scptm-ParallelReception-r13</w:t>
      </w:r>
      <w:r w:rsidRPr="004B6803">
        <w:tab/>
      </w:r>
      <w:r w:rsidRPr="004B6803">
        <w:tab/>
      </w:r>
      <w:r w:rsidRPr="004B6803">
        <w:tab/>
      </w:r>
      <w:r w:rsidRPr="004B6803">
        <w:tab/>
      </w:r>
      <w:r w:rsidRPr="004B6803">
        <w:tab/>
        <w:t>ENUMERATED {supported}</w:t>
      </w:r>
      <w:r w:rsidRPr="004B6803">
        <w:tab/>
      </w:r>
      <w:r w:rsidRPr="004B6803">
        <w:tab/>
        <w:t>OPTIONAL</w:t>
      </w:r>
      <w:r w:rsidR="00382BC8" w:rsidRPr="004B6803">
        <w:t>,</w:t>
      </w:r>
    </w:p>
    <w:p w:rsidR="00382BC8" w:rsidRPr="004B6803" w:rsidRDefault="00382BC8" w:rsidP="00382BC8">
      <w:pPr>
        <w:pStyle w:val="PL"/>
        <w:shd w:val="clear" w:color="auto" w:fill="E6E6E6"/>
      </w:pPr>
      <w:r w:rsidRPr="004B6803">
        <w:tab/>
        <w:t>scptm-SCell-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382BC8" w:rsidRPr="004B6803" w:rsidRDefault="00382BC8" w:rsidP="00382BC8">
      <w:pPr>
        <w:pStyle w:val="PL"/>
        <w:shd w:val="clear" w:color="auto" w:fill="E6E6E6"/>
      </w:pPr>
      <w:r w:rsidRPr="004B6803">
        <w:tab/>
        <w:t>scptm-NonServingCell-r13</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382BC8" w:rsidP="00382BC8">
      <w:pPr>
        <w:pStyle w:val="PL"/>
        <w:shd w:val="clear" w:color="auto" w:fill="E6E6E6"/>
      </w:pPr>
      <w:r w:rsidRPr="004B6803">
        <w:tab/>
        <w:t>scptm-AsyncDC-r13</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CE410F" w:rsidRPr="004B6803" w:rsidRDefault="001805D6" w:rsidP="00CE410F">
      <w:pPr>
        <w:pStyle w:val="PL"/>
        <w:shd w:val="clear" w:color="auto" w:fill="E6E6E6"/>
      </w:pPr>
      <w:r w:rsidRPr="004B6803">
        <w:t>CE</w:t>
      </w:r>
      <w:r w:rsidR="00CE410F" w:rsidRPr="004B6803">
        <w:t>-Parameters-r13 ::=</w:t>
      </w:r>
      <w:r w:rsidR="00CE410F" w:rsidRPr="004B6803">
        <w:tab/>
      </w:r>
      <w:r w:rsidR="00CE410F" w:rsidRPr="004B6803">
        <w:tab/>
        <w:t>SEQUENCE {</w:t>
      </w:r>
    </w:p>
    <w:p w:rsidR="00CE410F" w:rsidRPr="004B6803" w:rsidRDefault="00CE410F" w:rsidP="00CE410F">
      <w:pPr>
        <w:pStyle w:val="PL"/>
        <w:shd w:val="clear" w:color="auto" w:fill="E6E6E6"/>
      </w:pPr>
      <w:r w:rsidRPr="004B6803">
        <w:tab/>
      </w:r>
      <w:r w:rsidRPr="004B6803">
        <w:rPr>
          <w:iCs/>
        </w:rPr>
        <w:t>ce-ModeA-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CE410F" w:rsidRPr="004B6803" w:rsidRDefault="00CE410F" w:rsidP="00CE410F">
      <w:pPr>
        <w:pStyle w:val="PL"/>
        <w:shd w:val="clear" w:color="auto" w:fill="E6E6E6"/>
      </w:pPr>
      <w:r w:rsidRPr="004B6803">
        <w:tab/>
      </w:r>
      <w:r w:rsidRPr="004B6803">
        <w:rPr>
          <w:iCs/>
        </w:rPr>
        <w:t>ce-ModeB-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CE410F" w:rsidRPr="004B6803" w:rsidRDefault="00CE410F" w:rsidP="00B43F00">
      <w:pPr>
        <w:pStyle w:val="PL"/>
        <w:shd w:val="clear" w:color="auto" w:fill="E6E6E6"/>
      </w:pPr>
      <w:r w:rsidRPr="004B6803">
        <w:t>}</w:t>
      </w:r>
    </w:p>
    <w:p w:rsidR="001805D6" w:rsidRPr="004B6803" w:rsidRDefault="001805D6" w:rsidP="001805D6">
      <w:pPr>
        <w:pStyle w:val="PL"/>
        <w:shd w:val="clear" w:color="auto" w:fill="E6E6E6"/>
      </w:pPr>
    </w:p>
    <w:p w:rsidR="001805D6" w:rsidRPr="004B6803" w:rsidRDefault="001805D6" w:rsidP="001805D6">
      <w:pPr>
        <w:pStyle w:val="PL"/>
        <w:shd w:val="clear" w:color="auto" w:fill="E6E6E6"/>
      </w:pPr>
      <w:r w:rsidRPr="004B6803">
        <w:t>CE-Parameters-v1320 ::=</w:t>
      </w:r>
      <w:r w:rsidRPr="004B6803">
        <w:tab/>
      </w:r>
      <w:r w:rsidRPr="004B6803">
        <w:tab/>
        <w:t>SEQUENCE {</w:t>
      </w:r>
    </w:p>
    <w:p w:rsidR="001805D6" w:rsidRPr="004B6803" w:rsidRDefault="001805D6" w:rsidP="001805D6">
      <w:pPr>
        <w:pStyle w:val="PL"/>
        <w:shd w:val="clear" w:color="auto" w:fill="E6E6E6"/>
      </w:pPr>
      <w:r w:rsidRPr="004B6803">
        <w:tab/>
      </w:r>
      <w:r w:rsidRPr="004B6803">
        <w:rPr>
          <w:lang w:eastAsia="zh-CN"/>
        </w:rPr>
        <w:t>intraFreqA3-CE-ModeA-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A3-CE-ModeB-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HO-CE-ModeA-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ab/>
      </w:r>
      <w:r w:rsidRPr="004B6803">
        <w:rPr>
          <w:lang w:eastAsia="zh-CN"/>
        </w:rPr>
        <w:t>intraFreqHO-CE-ModeB-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r>
      <w:r w:rsidRPr="004B6803">
        <w:tab/>
        <w:t>OPTIONAL</w:t>
      </w:r>
    </w:p>
    <w:p w:rsidR="001805D6" w:rsidRPr="004B6803" w:rsidRDefault="001805D6" w:rsidP="001805D6">
      <w:pPr>
        <w:pStyle w:val="PL"/>
        <w:shd w:val="clear" w:color="auto" w:fill="E6E6E6"/>
      </w:pPr>
      <w:r w:rsidRPr="004B6803">
        <w:t>}</w:t>
      </w:r>
    </w:p>
    <w:p w:rsidR="00CE410F" w:rsidRPr="004B6803" w:rsidRDefault="00CE410F" w:rsidP="00B43F00">
      <w:pPr>
        <w:pStyle w:val="PL"/>
        <w:shd w:val="clear" w:color="auto" w:fill="E6E6E6"/>
      </w:pPr>
    </w:p>
    <w:p w:rsidR="00855501" w:rsidRPr="004B6803" w:rsidRDefault="00855501" w:rsidP="00855501">
      <w:pPr>
        <w:pStyle w:val="PL"/>
        <w:shd w:val="clear" w:color="auto" w:fill="E6E6E6"/>
      </w:pPr>
      <w:r w:rsidRPr="004B6803">
        <w:t>CE-Parameters-v1350 ::=</w:t>
      </w:r>
      <w:r w:rsidRPr="004B6803">
        <w:tab/>
      </w:r>
      <w:r w:rsidRPr="004B6803">
        <w:tab/>
        <w:t>SEQUENCE {</w:t>
      </w:r>
    </w:p>
    <w:p w:rsidR="00855501" w:rsidRPr="004B6803" w:rsidRDefault="00855501" w:rsidP="00855501">
      <w:pPr>
        <w:pStyle w:val="PL"/>
        <w:shd w:val="clear" w:color="auto" w:fill="E6E6E6"/>
      </w:pPr>
      <w:r w:rsidRPr="004B6803">
        <w:tab/>
      </w:r>
      <w:r w:rsidRPr="004B6803">
        <w:rPr>
          <w:lang w:eastAsia="zh-CN"/>
        </w:rPr>
        <w:t>unicastFrequencyHopping-r13</w:t>
      </w:r>
      <w:r w:rsidRPr="004B6803">
        <w:rPr>
          <w:iCs/>
        </w:rPr>
        <w:tab/>
      </w:r>
      <w:r w:rsidRPr="004B6803">
        <w:rPr>
          <w:iCs/>
        </w:rPr>
        <w:tab/>
      </w:r>
      <w:r w:rsidRPr="004B6803">
        <w:rPr>
          <w:iCs/>
        </w:rPr>
        <w:tab/>
      </w:r>
      <w:r w:rsidRPr="004B6803">
        <w:rPr>
          <w:iCs/>
        </w:rPr>
        <w:tab/>
      </w:r>
      <w:r w:rsidRPr="004B6803">
        <w:t>ENUMERATED {supported}</w:t>
      </w:r>
      <w:r w:rsidRPr="004B6803">
        <w:tab/>
      </w:r>
      <w:r w:rsidRPr="004B6803">
        <w:tab/>
      </w:r>
      <w:r w:rsidRPr="004B6803">
        <w:tab/>
        <w:t>OPTIONAL</w:t>
      </w:r>
    </w:p>
    <w:p w:rsidR="00361B08" w:rsidRPr="004B6803" w:rsidRDefault="00855501" w:rsidP="00361B08">
      <w:pPr>
        <w:pStyle w:val="PL"/>
        <w:shd w:val="clear" w:color="auto" w:fill="E6E6E6"/>
      </w:pPr>
      <w:r w:rsidRPr="004B6803">
        <w:t>}</w:t>
      </w:r>
    </w:p>
    <w:p w:rsidR="00361B08" w:rsidRPr="004B6803" w:rsidRDefault="00361B08" w:rsidP="00361B08">
      <w:pPr>
        <w:pStyle w:val="PL"/>
        <w:shd w:val="clear" w:color="auto" w:fill="E6E6E6"/>
      </w:pPr>
    </w:p>
    <w:p w:rsidR="00361B08" w:rsidRPr="004B6803" w:rsidRDefault="00361B08" w:rsidP="00361B08">
      <w:pPr>
        <w:pStyle w:val="PL"/>
        <w:shd w:val="clear" w:color="auto" w:fill="E6E6E6"/>
      </w:pPr>
      <w:r w:rsidRPr="004B6803">
        <w:t>CE-Parameters-v1370 ::=</w:t>
      </w:r>
      <w:r w:rsidRPr="004B6803">
        <w:tab/>
      </w:r>
      <w:r w:rsidRPr="004B6803">
        <w:tab/>
        <w:t>SEQUENCE {</w:t>
      </w:r>
    </w:p>
    <w:p w:rsidR="00361B08" w:rsidRPr="004B6803" w:rsidRDefault="00361B08" w:rsidP="00361B08">
      <w:pPr>
        <w:pStyle w:val="PL"/>
        <w:shd w:val="clear" w:color="auto" w:fill="E6E6E6"/>
      </w:pPr>
      <w:r w:rsidRPr="004B6803">
        <w:tab/>
        <w:t>tm9-CE-ModeA-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361B08" w:rsidRPr="004B6803" w:rsidRDefault="00361B08" w:rsidP="00361B08">
      <w:pPr>
        <w:pStyle w:val="PL"/>
        <w:shd w:val="clear" w:color="auto" w:fill="E6E6E6"/>
      </w:pPr>
      <w:r w:rsidRPr="004B6803">
        <w:tab/>
        <w:t>tm9-CE-ModeB-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855501" w:rsidRPr="004B6803" w:rsidRDefault="00361B08" w:rsidP="00361B08">
      <w:pPr>
        <w:pStyle w:val="PL"/>
        <w:shd w:val="clear" w:color="auto" w:fill="E6E6E6"/>
      </w:pPr>
      <w:r w:rsidRPr="004B6803">
        <w:t>}</w:t>
      </w:r>
    </w:p>
    <w:p w:rsidR="00855501" w:rsidRPr="004B6803" w:rsidRDefault="00855501" w:rsidP="00B43F00">
      <w:pPr>
        <w:pStyle w:val="PL"/>
        <w:shd w:val="clear" w:color="auto" w:fill="E6E6E6"/>
      </w:pPr>
    </w:p>
    <w:p w:rsidR="00214A20" w:rsidRPr="004B6803" w:rsidRDefault="00214A20" w:rsidP="00214A20">
      <w:pPr>
        <w:pStyle w:val="PL"/>
        <w:shd w:val="clear" w:color="auto" w:fill="E6E6E6"/>
      </w:pPr>
      <w:r w:rsidRPr="004B6803">
        <w:t>CE-Parameters-v1380 ::=</w:t>
      </w:r>
      <w:r w:rsidRPr="004B6803">
        <w:tab/>
      </w:r>
      <w:r w:rsidRPr="004B6803">
        <w:tab/>
        <w:t>SEQUENCE {</w:t>
      </w:r>
    </w:p>
    <w:p w:rsidR="00214A20" w:rsidRPr="004B6803" w:rsidRDefault="00214A20" w:rsidP="00214A20">
      <w:pPr>
        <w:pStyle w:val="PL"/>
        <w:shd w:val="clear" w:color="auto" w:fill="E6E6E6"/>
      </w:pPr>
      <w:r w:rsidRPr="004B6803">
        <w:tab/>
        <w:t>tm6-CE-ModeA-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214A20" w:rsidRPr="004B6803" w:rsidRDefault="00214A20" w:rsidP="00214A20">
      <w:pPr>
        <w:pStyle w:val="PL"/>
        <w:shd w:val="clear" w:color="auto" w:fill="E6E6E6"/>
      </w:pPr>
      <w:r w:rsidRPr="004B6803">
        <w:t>}</w:t>
      </w:r>
    </w:p>
    <w:p w:rsidR="00214A20" w:rsidRPr="004B6803" w:rsidRDefault="00214A20" w:rsidP="00B43F00">
      <w:pPr>
        <w:pStyle w:val="PL"/>
        <w:shd w:val="clear" w:color="auto" w:fill="E6E6E6"/>
      </w:pPr>
    </w:p>
    <w:p w:rsidR="00B43F00" w:rsidRPr="004B6803" w:rsidRDefault="00B43F00" w:rsidP="00B43F00">
      <w:pPr>
        <w:pStyle w:val="PL"/>
        <w:shd w:val="clear" w:color="auto" w:fill="E6E6E6"/>
      </w:pPr>
      <w:r w:rsidRPr="004B6803">
        <w:t>LAA-Parameters-r13 ::=</w:t>
      </w:r>
      <w:r w:rsidRPr="004B6803">
        <w:tab/>
      </w:r>
      <w:r w:rsidRPr="004B6803">
        <w:tab/>
      </w:r>
      <w:r w:rsidRPr="004B6803">
        <w:tab/>
      </w:r>
      <w:r w:rsidRPr="004B6803">
        <w:tab/>
        <w:t>SEQUENCE {</w:t>
      </w:r>
    </w:p>
    <w:p w:rsidR="00B43F00" w:rsidRPr="004B6803" w:rsidRDefault="00B43F00" w:rsidP="00B43F00">
      <w:pPr>
        <w:pStyle w:val="PL"/>
        <w:shd w:val="clear" w:color="auto" w:fill="E6E6E6"/>
      </w:pPr>
      <w:r w:rsidRPr="004B6803">
        <w:tab/>
        <w:t>crossCarrierSchedulingLAA-DL-r13</w:t>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csi-RS-DRS-RRM-MeasurementsLAA-r13</w:t>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downlinkLAA-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endingDwPTS-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secondSlotStartingPosition-r13</w:t>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tm9-LAA-r13</w:t>
      </w:r>
      <w:r w:rsidRPr="004B6803">
        <w:tab/>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ab/>
        <w:t>tm10-LAA-r13</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B43F00" w:rsidRPr="004B6803" w:rsidRDefault="00B43F00" w:rsidP="00B43F00">
      <w:pPr>
        <w:pStyle w:val="PL"/>
        <w:shd w:val="clear" w:color="auto" w:fill="E6E6E6"/>
      </w:pPr>
      <w:r w:rsidRPr="004B6803">
        <w:t>}</w:t>
      </w:r>
    </w:p>
    <w:p w:rsidR="00B43F00" w:rsidRPr="004B6803" w:rsidRDefault="00B43F00" w:rsidP="00B43F00">
      <w:pPr>
        <w:pStyle w:val="PL"/>
        <w:shd w:val="clear" w:color="auto" w:fill="E6E6E6"/>
      </w:pPr>
    </w:p>
    <w:p w:rsidR="00F0608D" w:rsidRPr="004B6803" w:rsidRDefault="00F0608D" w:rsidP="00F0608D">
      <w:pPr>
        <w:pStyle w:val="PL"/>
        <w:shd w:val="clear" w:color="auto" w:fill="E6E6E6"/>
      </w:pPr>
      <w:r w:rsidRPr="004B6803">
        <w:t>WLAN-IW-Parameters-r12 ::=</w:t>
      </w:r>
      <w:r w:rsidRPr="004B6803">
        <w:tab/>
        <w:t>SEQUENCE {</w:t>
      </w:r>
    </w:p>
    <w:p w:rsidR="00F0608D" w:rsidRPr="004B6803" w:rsidRDefault="00F0608D" w:rsidP="00F0608D">
      <w:pPr>
        <w:pStyle w:val="PL"/>
        <w:shd w:val="clear" w:color="auto" w:fill="E6E6E6"/>
      </w:pPr>
      <w:r w:rsidRPr="004B6803">
        <w:tab/>
        <w:t>wlan-IW-RAN-Rules-r12</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wlan-IW-ANDSF-Policies-r12</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234019" w:rsidRPr="004B6803" w:rsidRDefault="00234019" w:rsidP="00234019">
      <w:pPr>
        <w:pStyle w:val="PL"/>
        <w:shd w:val="clear" w:color="auto" w:fill="E6E6E6"/>
      </w:pPr>
      <w:r w:rsidRPr="004B6803">
        <w:t>LWA-Parameters-r13 ::=</w:t>
      </w:r>
      <w:r w:rsidRPr="004B6803">
        <w:tab/>
      </w:r>
      <w:r w:rsidRPr="004B6803">
        <w:tab/>
        <w:t>SEQUENCE {</w:t>
      </w:r>
    </w:p>
    <w:p w:rsidR="00234019" w:rsidRPr="004B6803" w:rsidRDefault="00234019" w:rsidP="00234019">
      <w:pPr>
        <w:pStyle w:val="PL"/>
        <w:shd w:val="clear" w:color="auto" w:fill="E6E6E6"/>
      </w:pPr>
      <w:r w:rsidRPr="004B6803">
        <w:tab/>
        <w:t>lwa-r13</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ab/>
        <w:t>lwa-SplitBearer-r13</w:t>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ab/>
        <w:t>wlan-MAC-Address-r13</w:t>
      </w:r>
      <w:r w:rsidRPr="004B6803">
        <w:tab/>
      </w:r>
      <w:r w:rsidRPr="004B6803">
        <w:tab/>
        <w:t>OCTET STRING (SIZE (6))</w:t>
      </w:r>
      <w:r w:rsidRPr="004B6803">
        <w:tab/>
      </w:r>
      <w:r w:rsidRPr="004B6803">
        <w:tab/>
        <w:t>OPTIONAL,</w:t>
      </w:r>
    </w:p>
    <w:p w:rsidR="00234019" w:rsidRPr="004B6803" w:rsidRDefault="00234019" w:rsidP="00234019">
      <w:pPr>
        <w:pStyle w:val="PL"/>
        <w:shd w:val="clear" w:color="auto" w:fill="E6E6E6"/>
      </w:pPr>
      <w:r w:rsidRPr="004B6803">
        <w:tab/>
        <w:t>lwa-BufferSize-r13</w:t>
      </w:r>
      <w:r w:rsidRPr="004B6803">
        <w:tab/>
      </w:r>
      <w:r w:rsidRPr="004B6803">
        <w:tab/>
      </w:r>
      <w:r w:rsidRPr="004B6803">
        <w:tab/>
        <w:t>ENUMERATED {supported}</w:t>
      </w:r>
      <w:r w:rsidRPr="004B6803">
        <w:tab/>
      </w:r>
      <w:r w:rsidRPr="004B6803">
        <w:tab/>
        <w:t>OPTIONAL</w:t>
      </w:r>
    </w:p>
    <w:p w:rsidR="00234019" w:rsidRPr="004B6803" w:rsidRDefault="00234019" w:rsidP="00234019">
      <w:pPr>
        <w:pStyle w:val="PL"/>
        <w:shd w:val="clear" w:color="auto" w:fill="E6E6E6"/>
      </w:pPr>
      <w:r w:rsidRPr="004B6803">
        <w:t>}</w:t>
      </w:r>
    </w:p>
    <w:p w:rsidR="00222650" w:rsidRPr="004B6803" w:rsidRDefault="00222650" w:rsidP="00222650">
      <w:pPr>
        <w:pStyle w:val="PL"/>
        <w:shd w:val="clear" w:color="auto" w:fill="E6E6E6"/>
      </w:pPr>
    </w:p>
    <w:p w:rsidR="00222650" w:rsidRPr="004B6803" w:rsidRDefault="00222650" w:rsidP="00222650">
      <w:pPr>
        <w:pStyle w:val="PL"/>
        <w:shd w:val="clear" w:color="auto" w:fill="E6E6E6"/>
      </w:pPr>
      <w:r w:rsidRPr="004B6803">
        <w:t>WLAN-IW-Parameters-</w:t>
      </w:r>
      <w:r w:rsidR="000E281A" w:rsidRPr="004B6803">
        <w:t>v</w:t>
      </w:r>
      <w:r w:rsidRPr="004B6803">
        <w:t>13</w:t>
      </w:r>
      <w:r w:rsidR="000E281A" w:rsidRPr="004B6803">
        <w:t>10</w:t>
      </w:r>
      <w:r w:rsidRPr="004B6803">
        <w:t xml:space="preserve"> ::=</w:t>
      </w:r>
      <w:r w:rsidRPr="004B6803">
        <w:tab/>
        <w:t>SEQUENCE {</w:t>
      </w:r>
    </w:p>
    <w:p w:rsidR="00222650" w:rsidRPr="004B6803" w:rsidRDefault="00222650" w:rsidP="00222650">
      <w:pPr>
        <w:pStyle w:val="PL"/>
        <w:shd w:val="clear" w:color="auto" w:fill="E6E6E6"/>
      </w:pPr>
      <w:r w:rsidRPr="004B6803">
        <w:tab/>
        <w:t>rclwi-r13</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222650" w:rsidRPr="004B6803" w:rsidRDefault="00222650" w:rsidP="00222650">
      <w:pPr>
        <w:pStyle w:val="PL"/>
        <w:shd w:val="clear" w:color="auto" w:fill="E6E6E6"/>
      </w:pPr>
      <w:r w:rsidRPr="004B6803">
        <w:t>}</w:t>
      </w:r>
    </w:p>
    <w:p w:rsidR="00234019" w:rsidRPr="004B6803" w:rsidRDefault="00234019" w:rsidP="00234019">
      <w:pPr>
        <w:pStyle w:val="PL"/>
        <w:shd w:val="clear" w:color="auto" w:fill="E6E6E6"/>
      </w:pPr>
    </w:p>
    <w:p w:rsidR="00CA4BE7" w:rsidRPr="004B6803" w:rsidRDefault="00CA4BE7" w:rsidP="00CA4BE7">
      <w:pPr>
        <w:pStyle w:val="PL"/>
        <w:shd w:val="clear" w:color="auto" w:fill="E6E6E6"/>
      </w:pPr>
      <w:r w:rsidRPr="004B6803">
        <w:t>LWIP-Parameters-r13 ::=</w:t>
      </w:r>
      <w:r w:rsidRPr="004B6803">
        <w:tab/>
      </w:r>
      <w:r w:rsidRPr="004B6803">
        <w:tab/>
        <w:t>SEQUENCE {</w:t>
      </w:r>
    </w:p>
    <w:p w:rsidR="00CA4BE7" w:rsidRPr="004B6803" w:rsidRDefault="00CA4BE7" w:rsidP="00CA4BE7">
      <w:pPr>
        <w:pStyle w:val="PL"/>
        <w:shd w:val="clear" w:color="auto" w:fill="E6E6E6"/>
      </w:pPr>
      <w:r w:rsidRPr="004B6803">
        <w:tab/>
        <w:t>lwip-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CA4BE7" w:rsidRPr="004B6803" w:rsidRDefault="00CA4BE7" w:rsidP="00CA4BE7">
      <w:pPr>
        <w:pStyle w:val="PL"/>
        <w:shd w:val="clear" w:color="auto" w:fill="E6E6E6"/>
      </w:pPr>
      <w:r w:rsidRPr="004B6803">
        <w:t>}</w:t>
      </w:r>
    </w:p>
    <w:p w:rsidR="00CA4BE7" w:rsidRPr="004B6803" w:rsidRDefault="00CA4BE7" w:rsidP="00F0608D">
      <w:pPr>
        <w:pStyle w:val="PL"/>
        <w:shd w:val="clear" w:color="auto" w:fill="E6E6E6"/>
      </w:pPr>
    </w:p>
    <w:p w:rsidR="00F0608D" w:rsidRPr="004B6803" w:rsidRDefault="00F0608D" w:rsidP="00F0608D">
      <w:pPr>
        <w:pStyle w:val="PL"/>
        <w:shd w:val="clear" w:color="auto" w:fill="E6E6E6"/>
      </w:pPr>
      <w:r w:rsidRPr="004B6803">
        <w:t>NAICS-Capability-List-r12 ::= SEQUENCE (SIZE (1..maxNAICS-Entries-r12)) OF NAICS-Capability-Entr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NAICS-Capability-Entry-r12</w:t>
      </w:r>
      <w:r w:rsidRPr="004B6803">
        <w:tab/>
        <w:t>::=</w:t>
      </w:r>
      <w:r w:rsidRPr="004B6803">
        <w:tab/>
        <w:t>SEQUENCE {</w:t>
      </w:r>
    </w:p>
    <w:p w:rsidR="00F0608D" w:rsidRPr="004B6803" w:rsidRDefault="00F0608D" w:rsidP="00F0608D">
      <w:pPr>
        <w:pStyle w:val="PL"/>
        <w:shd w:val="clear" w:color="auto" w:fill="E6E6E6"/>
      </w:pPr>
      <w:r w:rsidRPr="004B6803">
        <w:tab/>
        <w:t>numberOfNAICS-CapableCC-r12</w:t>
      </w:r>
      <w:r w:rsidRPr="004B6803">
        <w:tab/>
      </w:r>
      <w:r w:rsidRPr="004B6803">
        <w:tab/>
      </w:r>
      <w:r w:rsidRPr="004B6803">
        <w:tab/>
      </w:r>
      <w:r w:rsidRPr="004B6803">
        <w:tab/>
        <w:t>INTEGER(1..5),</w:t>
      </w:r>
    </w:p>
    <w:p w:rsidR="00F0608D" w:rsidRPr="004B6803" w:rsidRDefault="00F0608D" w:rsidP="00F0608D">
      <w:pPr>
        <w:pStyle w:val="PL"/>
        <w:shd w:val="clear" w:color="auto" w:fill="E6E6E6"/>
      </w:pPr>
      <w:r w:rsidRPr="004B6803">
        <w:tab/>
        <w:t>numberOfAggregatedPRB-r12</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50, n75, n100, n125, n150, n175,</w:t>
      </w:r>
    </w:p>
    <w:p w:rsidR="00F0608D" w:rsidRPr="004B6803" w:rsidRDefault="00F0608D" w:rsidP="00F0608D">
      <w:pPr>
        <w:pStyle w:val="PL"/>
        <w:shd w:val="clear" w:color="auto" w:fill="E6E6E6"/>
        <w:tabs>
          <w:tab w:val="clear" w:pos="7296"/>
          <w:tab w:val="clear" w:pos="7680"/>
          <w:tab w:val="clear" w:pos="8448"/>
          <w:tab w:val="clear" w:pos="8832"/>
          <w:tab w:val="clear" w:pos="9216"/>
        </w:tabs>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200, n225, n250, n275, n300, n35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400, n450, n500, spar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arameters-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ommSimultaneousTx-r12</w:t>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commSupportedBands-r12</w:t>
      </w:r>
      <w:r w:rsidRPr="004B6803">
        <w:tab/>
      </w:r>
      <w:r w:rsidRPr="004B6803">
        <w:tab/>
      </w:r>
      <w:r w:rsidRPr="004B6803">
        <w:tab/>
      </w:r>
      <w:r w:rsidRPr="004B6803">
        <w:tab/>
      </w:r>
      <w:r w:rsidRPr="004B6803">
        <w:tab/>
        <w:t>FreqBandIndicatorListEUTRA-r12</w:t>
      </w:r>
      <w:r w:rsidR="005A4770" w:rsidRPr="004B6803">
        <w:tab/>
      </w:r>
      <w:r w:rsidRPr="004B6803">
        <w:t>OPTIONAL,</w:t>
      </w:r>
    </w:p>
    <w:p w:rsidR="00F0608D" w:rsidRPr="004B6803" w:rsidRDefault="00F0608D" w:rsidP="00F0608D">
      <w:pPr>
        <w:pStyle w:val="PL"/>
        <w:shd w:val="clear" w:color="auto" w:fill="E6E6E6"/>
      </w:pPr>
      <w:r w:rsidRPr="004B6803">
        <w:tab/>
        <w:t>discSupportedBands-r12</w:t>
      </w:r>
      <w:r w:rsidRPr="004B6803">
        <w:tab/>
      </w:r>
      <w:r w:rsidRPr="004B6803">
        <w:tab/>
      </w:r>
      <w:r w:rsidRPr="004B6803">
        <w:tab/>
      </w:r>
      <w:r w:rsidRPr="004B6803">
        <w:tab/>
      </w:r>
      <w:r w:rsidRPr="004B6803">
        <w:tab/>
        <w:t>SupportedBandInfoList-r12</w:t>
      </w:r>
      <w:r w:rsidR="005A4770" w:rsidRPr="004B6803">
        <w:tab/>
      </w:r>
      <w:r w:rsidRPr="004B6803">
        <w:t>OPTIONAL,</w:t>
      </w:r>
    </w:p>
    <w:p w:rsidR="00F0608D" w:rsidRPr="004B6803" w:rsidRDefault="00F0608D" w:rsidP="00F0608D">
      <w:pPr>
        <w:pStyle w:val="PL"/>
        <w:shd w:val="clear" w:color="auto" w:fill="E6E6E6"/>
      </w:pPr>
      <w:r w:rsidRPr="004B6803">
        <w:tab/>
        <w:t>discScheduledResourceAlloc-r12</w:t>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UE-SelectedResourceAlloc-r12</w:t>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SLSS-r12</w:t>
      </w:r>
      <w:r w:rsidRPr="004B6803">
        <w:tab/>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F0608D" w:rsidRPr="004B6803" w:rsidRDefault="00F0608D" w:rsidP="00F0608D">
      <w:pPr>
        <w:pStyle w:val="PL"/>
        <w:shd w:val="clear" w:color="auto" w:fill="E6E6E6"/>
      </w:pPr>
      <w:r w:rsidRPr="004B6803">
        <w:tab/>
        <w:t>discSupportedProc-r12</w:t>
      </w:r>
      <w:r w:rsidRPr="004B6803">
        <w:tab/>
      </w:r>
      <w:r w:rsidRPr="004B6803">
        <w:tab/>
      </w:r>
      <w:r w:rsidRPr="004B6803">
        <w:tab/>
      </w:r>
      <w:r w:rsidRPr="004B6803">
        <w:tab/>
      </w:r>
      <w:r w:rsidRPr="004B6803">
        <w:tab/>
        <w:t>ENUMERATED {n50, n400}</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arameters-</w:t>
      </w:r>
      <w:r w:rsidR="00787EE6" w:rsidRPr="004B6803">
        <w:t>v13</w:t>
      </w:r>
      <w:r w:rsidR="00414684" w:rsidRPr="004B6803">
        <w:t>1</w:t>
      </w:r>
      <w:r w:rsidR="00787EE6" w:rsidRPr="004B6803">
        <w:t xml:space="preserve">0 </w:t>
      </w:r>
      <w:r w:rsidRPr="004B6803">
        <w:t>::=</w:t>
      </w:r>
      <w:r w:rsidRPr="004B6803">
        <w:tab/>
      </w:r>
      <w:r w:rsidRPr="004B6803">
        <w:tab/>
      </w:r>
      <w:r w:rsidRPr="004B6803">
        <w:tab/>
      </w:r>
      <w:r w:rsidRPr="004B6803">
        <w:tab/>
        <w:t>SEQUENCE {</w:t>
      </w:r>
    </w:p>
    <w:p w:rsidR="00746B83" w:rsidRPr="004B6803" w:rsidRDefault="00F0608D" w:rsidP="00746B83">
      <w:pPr>
        <w:pStyle w:val="PL"/>
        <w:shd w:val="clear" w:color="auto" w:fill="E6E6E6"/>
      </w:pPr>
      <w:r w:rsidRPr="004B6803">
        <w:tab/>
        <w:t>discSysInfoReporting-r13</w:t>
      </w:r>
      <w:r w:rsidRPr="004B6803">
        <w:tab/>
      </w:r>
      <w:r w:rsidRPr="004B6803">
        <w:tab/>
      </w:r>
      <w:r w:rsidRPr="004B6803">
        <w:tab/>
      </w:r>
      <w:r w:rsidRPr="004B6803">
        <w:tab/>
      </w:r>
      <w:r w:rsidRPr="004B6803">
        <w:tab/>
        <w:t>ENUMERATED {supported}</w:t>
      </w:r>
      <w:r w:rsidRPr="004B6803">
        <w:tab/>
      </w:r>
      <w:r w:rsidRPr="004B6803">
        <w:tab/>
        <w:t>OPTIONAL</w:t>
      </w:r>
      <w:r w:rsidR="00746B83" w:rsidRPr="004B6803">
        <w:t>,</w:t>
      </w:r>
    </w:p>
    <w:p w:rsidR="00886D1D" w:rsidRPr="004B6803" w:rsidRDefault="00746B83" w:rsidP="00746B83">
      <w:pPr>
        <w:pStyle w:val="PL"/>
        <w:shd w:val="clear" w:color="auto" w:fill="E6E6E6"/>
      </w:pPr>
      <w:r w:rsidRPr="004B6803">
        <w:tab/>
        <w:t>commMultipleTx-r13</w:t>
      </w:r>
      <w:r w:rsidRPr="004B6803">
        <w:tab/>
      </w:r>
      <w:r w:rsidRPr="004B6803">
        <w:tab/>
      </w:r>
      <w:r w:rsidRPr="004B6803">
        <w:tab/>
      </w:r>
      <w:r w:rsidRPr="004B6803">
        <w:tab/>
      </w:r>
      <w:r w:rsidR="009E3ED6" w:rsidRPr="004B6803">
        <w:tab/>
      </w:r>
      <w:r w:rsidR="005F05FF" w:rsidRPr="004B6803">
        <w:tab/>
      </w:r>
      <w:r w:rsidR="005F05FF" w:rsidRPr="004B6803">
        <w:tab/>
      </w:r>
      <w:r w:rsidRPr="004B6803">
        <w:t>ENUMERATED {supported}</w:t>
      </w:r>
      <w:r w:rsidRPr="004B6803">
        <w:tab/>
      </w:r>
      <w:r w:rsidRPr="004B6803">
        <w:tab/>
        <w:t>OPTIONAL,</w:t>
      </w:r>
    </w:p>
    <w:p w:rsidR="00746B83" w:rsidRPr="004B6803" w:rsidRDefault="00746B83" w:rsidP="00746B83">
      <w:pPr>
        <w:pStyle w:val="PL"/>
        <w:shd w:val="clear" w:color="auto" w:fill="E6E6E6"/>
      </w:pPr>
      <w:r w:rsidRPr="004B6803">
        <w:tab/>
        <w:t>discInterFreqTx-r13</w:t>
      </w:r>
      <w:r w:rsidRPr="004B6803">
        <w:tab/>
      </w:r>
      <w:r w:rsidRPr="004B6803">
        <w:tab/>
      </w:r>
      <w:r w:rsidRPr="004B6803">
        <w:tab/>
      </w:r>
      <w:r w:rsidRPr="004B6803">
        <w:tab/>
      </w:r>
      <w:r w:rsidRPr="004B6803">
        <w:tab/>
      </w:r>
      <w:r w:rsidR="005F05FF" w:rsidRPr="004B6803">
        <w:tab/>
      </w:r>
      <w:r w:rsidR="005F05FF" w:rsidRPr="004B6803">
        <w:tab/>
      </w:r>
      <w:r w:rsidRPr="004B6803">
        <w:t>ENUMERATED {supported}</w:t>
      </w:r>
      <w:r w:rsidRPr="004B6803">
        <w:tab/>
      </w:r>
      <w:r w:rsidRPr="004B6803">
        <w:tab/>
        <w:t>OPTIONAL,</w:t>
      </w:r>
    </w:p>
    <w:p w:rsidR="00F0608D" w:rsidRPr="004B6803" w:rsidRDefault="00746B83" w:rsidP="00746B83">
      <w:pPr>
        <w:pStyle w:val="PL"/>
        <w:shd w:val="clear" w:color="auto" w:fill="E6E6E6"/>
      </w:pPr>
      <w:r w:rsidRPr="004B6803">
        <w:tab/>
        <w:t>discPeriodicSLSS-r13</w:t>
      </w:r>
      <w:r w:rsidRPr="004B6803">
        <w:tab/>
      </w:r>
      <w:r w:rsidRPr="004B6803">
        <w:tab/>
      </w:r>
      <w:r w:rsidRPr="004B6803">
        <w:tab/>
      </w:r>
      <w:r w:rsidRPr="004B6803">
        <w:tab/>
      </w:r>
      <w:r w:rsidRPr="004B6803">
        <w:tab/>
      </w:r>
      <w:r w:rsidRPr="004B6803">
        <w:tab/>
        <w:t>ENUMERATED {supported}</w:t>
      </w:r>
      <w:r w:rsidRPr="004B6803">
        <w:tab/>
      </w:r>
      <w:r w:rsidRPr="004B6803">
        <w:tab/>
        <w:t>OPTIONAL</w:t>
      </w:r>
    </w:p>
    <w:p w:rsidR="0003351A" w:rsidRPr="004B6803" w:rsidRDefault="00F0608D" w:rsidP="0003351A">
      <w:pPr>
        <w:pStyle w:val="PL"/>
        <w:shd w:val="clear" w:color="auto" w:fill="E6E6E6"/>
      </w:pPr>
      <w:r w:rsidRPr="004B6803">
        <w:t>}</w:t>
      </w:r>
    </w:p>
    <w:p w:rsidR="0003351A" w:rsidRPr="004B6803" w:rsidRDefault="0003351A" w:rsidP="0003351A">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InfoList-r12 ::=</w:t>
      </w:r>
      <w:r w:rsidRPr="004B6803">
        <w:tab/>
      </w:r>
      <w:r w:rsidRPr="004B6803">
        <w:tab/>
        <w:t>SEQUENCE (SIZE (1..maxBands)) OF SupportedBand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pportedBandInfo-r12 ::=</w:t>
      </w:r>
      <w:r w:rsidRPr="004B6803">
        <w:tab/>
      </w:r>
      <w:r w:rsidRPr="004B6803">
        <w:tab/>
      </w:r>
      <w:r w:rsidRPr="004B6803">
        <w:tab/>
        <w:t>SEQUENCE {</w:t>
      </w:r>
    </w:p>
    <w:p w:rsidR="00F0608D" w:rsidRPr="004B6803" w:rsidRDefault="00F0608D" w:rsidP="00F0608D">
      <w:pPr>
        <w:pStyle w:val="PL"/>
        <w:shd w:val="clear" w:color="auto" w:fill="E6E6E6"/>
      </w:pPr>
      <w:r w:rsidRPr="004B6803">
        <w:tab/>
        <w:t>support-r12</w:t>
      </w:r>
      <w:r w:rsidRPr="004B6803">
        <w:tab/>
      </w:r>
      <w:r w:rsidRPr="004B6803">
        <w:tab/>
      </w:r>
      <w:r w:rsidRPr="004B6803">
        <w:tab/>
      </w:r>
      <w:r w:rsidRPr="004B6803">
        <w:tab/>
      </w:r>
      <w:r w:rsidRPr="004B6803">
        <w:tab/>
      </w:r>
      <w:r w:rsidRPr="004B6803">
        <w:tab/>
      </w:r>
      <w:r w:rsidRPr="004B6803">
        <w:tab/>
      </w:r>
      <w:r w:rsidRPr="004B6803">
        <w:tab/>
        <w:t>ENUMERATED {supported}</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FreqBandIndicatorListEUTRA-r12 ::=</w:t>
      </w:r>
      <w:r w:rsidRPr="004B6803">
        <w:tab/>
      </w:r>
      <w:r w:rsidRPr="004B6803">
        <w:tab/>
        <w:t>SEQUENCE (SIZE (1..maxBands)) OF FreqBandIndicator-r1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4B6803" w:rsidRPr="004B6803" w:rsidTr="00156BDF">
        <w:trPr>
          <w:gridAfter w:val="1"/>
          <w:wAfter w:w="7" w:type="dxa"/>
          <w:cantSplit/>
          <w:tblHeader/>
        </w:trPr>
        <w:tc>
          <w:tcPr>
            <w:tcW w:w="7807" w:type="dxa"/>
          </w:tcPr>
          <w:p w:rsidR="00F0608D" w:rsidRPr="004B6803" w:rsidRDefault="00F0608D" w:rsidP="00156BDF">
            <w:pPr>
              <w:pStyle w:val="TAH"/>
              <w:rPr>
                <w:lang w:val="en-GB" w:eastAsia="en-GB"/>
              </w:rPr>
            </w:pPr>
            <w:r w:rsidRPr="004B6803">
              <w:rPr>
                <w:i/>
                <w:noProof/>
                <w:lang w:val="en-GB" w:eastAsia="en-GB"/>
              </w:rPr>
              <w:t>UE-EUTRA-Capability</w:t>
            </w:r>
            <w:r w:rsidRPr="004B6803">
              <w:rPr>
                <w:iCs/>
                <w:noProof/>
                <w:lang w:val="en-GB" w:eastAsia="en-GB"/>
              </w:rPr>
              <w:t xml:space="preserve"> field descriptions</w:t>
            </w:r>
          </w:p>
        </w:tc>
        <w:tc>
          <w:tcPr>
            <w:tcW w:w="916" w:type="dxa"/>
            <w:gridSpan w:val="2"/>
          </w:tcPr>
          <w:p w:rsidR="00F0608D" w:rsidRPr="004B6803" w:rsidRDefault="00F0608D" w:rsidP="00156BDF">
            <w:pPr>
              <w:pStyle w:val="TAH"/>
              <w:rPr>
                <w:i/>
                <w:noProof/>
                <w:lang w:val="en-GB" w:eastAsia="en-GB"/>
              </w:rPr>
            </w:pPr>
            <w:r w:rsidRPr="004B6803">
              <w:rPr>
                <w:i/>
                <w:noProof/>
                <w:lang w:val="en-GB" w:eastAsia="en-GB"/>
              </w:rPr>
              <w:t>FDD/ TDD diff</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accessStratumRelease</w:t>
            </w:r>
          </w:p>
          <w:p w:rsidR="00F0608D" w:rsidRPr="004B6803" w:rsidRDefault="00F0608D" w:rsidP="00156BDF">
            <w:pPr>
              <w:pStyle w:val="TAL"/>
              <w:rPr>
                <w:lang w:val="en-GB" w:eastAsia="en-GB"/>
              </w:rPr>
            </w:pPr>
            <w:r w:rsidRPr="004B6803">
              <w:rPr>
                <w:lang w:val="en-GB" w:eastAsia="en-GB"/>
              </w:rPr>
              <w:t>Set to rel1</w:t>
            </w:r>
            <w:r w:rsidR="005155AC" w:rsidRPr="004B6803">
              <w:rPr>
                <w:lang w:val="en-GB" w:eastAsia="zh-TW"/>
              </w:rPr>
              <w:t>3</w:t>
            </w:r>
            <w:r w:rsidRPr="004B6803">
              <w:rPr>
                <w:lang w:val="en-GB" w:eastAsia="en-GB"/>
              </w:rPr>
              <w:t xml:space="preserve"> in this version of the specification</w:t>
            </w:r>
            <w:r w:rsidR="00CF34FC" w:rsidRPr="004B6803">
              <w:rPr>
                <w:lang w:val="en-GB" w:eastAsia="en-GB"/>
              </w:rPr>
              <w:t>.</w:t>
            </w:r>
            <w:r w:rsidR="000A7D04" w:rsidRPr="004B6803">
              <w:rPr>
                <w:lang w:val="en-GB" w:eastAsia="en-GB"/>
              </w:rPr>
              <w:t xml:space="preserve"> NOTE 7</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086500">
        <w:trPr>
          <w:gridAfter w:val="1"/>
          <w:wAfter w:w="7" w:type="dxa"/>
          <w:cantSplit/>
        </w:trPr>
        <w:tc>
          <w:tcPr>
            <w:tcW w:w="7807" w:type="dxa"/>
          </w:tcPr>
          <w:p w:rsidR="002B2FEC" w:rsidRPr="004B6803" w:rsidRDefault="002B2FEC" w:rsidP="00086500">
            <w:pPr>
              <w:keepNext/>
              <w:keepLines/>
              <w:spacing w:after="0"/>
              <w:rPr>
                <w:rFonts w:ascii="Arial" w:hAnsi="Arial"/>
                <w:b/>
                <w:bCs/>
                <w:i/>
                <w:noProof/>
                <w:sz w:val="18"/>
              </w:rPr>
            </w:pPr>
            <w:r w:rsidRPr="004B6803">
              <w:rPr>
                <w:rFonts w:ascii="Arial" w:hAnsi="Arial"/>
                <w:b/>
                <w:bCs/>
                <w:i/>
                <w:noProof/>
                <w:sz w:val="18"/>
              </w:rPr>
              <w:t>additionalRx-Tx-PerformanceReq</w:t>
            </w:r>
          </w:p>
          <w:p w:rsidR="002B2FEC" w:rsidRPr="004B6803" w:rsidRDefault="002B2FEC" w:rsidP="00086500">
            <w:pPr>
              <w:keepNext/>
              <w:keepLines/>
              <w:spacing w:after="0"/>
              <w:rPr>
                <w:rFonts w:ascii="Arial" w:hAnsi="Arial"/>
                <w:b/>
                <w:bCs/>
                <w:i/>
                <w:noProof/>
                <w:sz w:val="18"/>
              </w:rPr>
            </w:pPr>
            <w:r w:rsidRPr="004B6803">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4B6803" w:rsidRDefault="002B2FEC" w:rsidP="00086500">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alternativeTBS-Indices</w:t>
            </w:r>
          </w:p>
          <w:p w:rsidR="00F0608D" w:rsidRPr="004B6803" w:rsidRDefault="00F0608D" w:rsidP="00156BDF">
            <w:pPr>
              <w:keepNext/>
              <w:keepLines/>
              <w:spacing w:after="0"/>
              <w:rPr>
                <w:rFonts w:ascii="Arial" w:hAnsi="Arial"/>
                <w:b/>
                <w:bCs/>
                <w:i/>
                <w:noProof/>
                <w:sz w:val="18"/>
              </w:rPr>
            </w:pPr>
            <w:r w:rsidRPr="004B6803">
              <w:rPr>
                <w:rFonts w:ascii="Arial" w:hAnsi="Arial"/>
                <w:sz w:val="18"/>
              </w:rPr>
              <w:t xml:space="preserve">Indicates whether the UE supports alternative TBS indices for </w:t>
            </w:r>
            <w:r w:rsidRPr="004B6803">
              <w:rPr>
                <w:rFonts w:ascii="Arial" w:hAnsi="Arial"/>
                <w:i/>
                <w:sz w:val="18"/>
              </w:rPr>
              <w:t>I</w:t>
            </w:r>
            <w:r w:rsidRPr="004B6803">
              <w:rPr>
                <w:rFonts w:ascii="Arial" w:hAnsi="Arial"/>
                <w:sz w:val="18"/>
                <w:vertAlign w:val="subscript"/>
              </w:rPr>
              <w:t>TBS</w:t>
            </w:r>
            <w:r w:rsidRPr="004B6803">
              <w:rPr>
                <w:rFonts w:ascii="Arial" w:hAnsi="Arial"/>
                <w:sz w:val="18"/>
              </w:rPr>
              <w:t xml:space="preserve"> 26 and 33 as specified in TS 36.213 [23].</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alternativeTimeToTrigger</w:t>
            </w:r>
          </w:p>
          <w:p w:rsidR="00F0608D" w:rsidRPr="004B6803" w:rsidRDefault="00F0608D" w:rsidP="00156BDF">
            <w:pPr>
              <w:pStyle w:val="TAL"/>
              <w:rPr>
                <w:b/>
                <w:bCs/>
                <w:i/>
                <w:noProof/>
                <w:lang w:val="en-GB" w:eastAsia="en-GB"/>
              </w:rPr>
            </w:pPr>
            <w:r w:rsidRPr="004B6803">
              <w:rPr>
                <w:lang w:val="en-GB" w:eastAsia="en-GB"/>
              </w:rPr>
              <w:t>Indicates whether the UE supports alternativeTimeToTrigger.</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bCs/>
                <w:i/>
                <w:noProof/>
                <w:sz w:val="18"/>
                <w:lang w:eastAsia="en-GB"/>
              </w:rPr>
            </w:pPr>
            <w:r w:rsidRPr="004B6803">
              <w:rPr>
                <w:rFonts w:ascii="Arial" w:hAnsi="Arial"/>
                <w:b/>
                <w:bCs/>
                <w:i/>
                <w:noProof/>
                <w:sz w:val="18"/>
                <w:lang w:eastAsia="en-GB"/>
              </w:rPr>
              <w:t>aperiodicCSI-Reporting</w:t>
            </w:r>
          </w:p>
          <w:p w:rsidR="00693528" w:rsidRPr="004B6803" w:rsidRDefault="00693528" w:rsidP="00482FCA">
            <w:pPr>
              <w:keepNext/>
              <w:keepLines/>
              <w:spacing w:after="0"/>
              <w:rPr>
                <w:rFonts w:ascii="Arial" w:hAnsi="Arial"/>
                <w:b/>
                <w:bCs/>
                <w:i/>
                <w:noProof/>
                <w:sz w:val="18"/>
                <w:lang w:eastAsia="en-GB"/>
              </w:rPr>
            </w:pPr>
            <w:r w:rsidRPr="004B6803">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4B6803">
              <w:rPr>
                <w:rFonts w:ascii="Arial" w:hAnsi="Arial"/>
                <w:bCs/>
                <w:noProof/>
                <w:sz w:val="18"/>
                <w:lang w:eastAsia="zh-CN"/>
              </w:rPr>
              <w:t xml:space="preserve">The first bit is set to "1" if the UE supports the </w:t>
            </w:r>
            <w:r w:rsidRPr="004B6803">
              <w:rPr>
                <w:rFonts w:ascii="Arial" w:hAnsi="Arial"/>
                <w:iCs/>
                <w:noProof/>
                <w:sz w:val="18"/>
                <w:lang w:eastAsia="en-GB"/>
              </w:rPr>
              <w:t>aperiodic CSI reporting with 3 bits of the CSI request field size</w:t>
            </w:r>
            <w:r w:rsidRPr="004B6803">
              <w:rPr>
                <w:rFonts w:ascii="Arial" w:hAnsi="Arial"/>
                <w:bCs/>
                <w:noProof/>
                <w:sz w:val="18"/>
                <w:lang w:eastAsia="zh-CN"/>
              </w:rPr>
              <w:t xml:space="preserve">. The second bit is set to </w:t>
            </w:r>
            <w:r w:rsidR="005A4770" w:rsidRPr="004B6803">
              <w:rPr>
                <w:rFonts w:ascii="Arial" w:hAnsi="Arial"/>
                <w:bCs/>
                <w:noProof/>
                <w:sz w:val="18"/>
                <w:lang w:eastAsia="zh-CN"/>
              </w:rPr>
              <w:t>"</w:t>
            </w:r>
            <w:r w:rsidRPr="004B6803">
              <w:rPr>
                <w:rFonts w:ascii="Arial" w:hAnsi="Arial"/>
                <w:bCs/>
                <w:noProof/>
                <w:sz w:val="18"/>
                <w:lang w:eastAsia="zh-CN"/>
              </w:rPr>
              <w:t>1</w:t>
            </w:r>
            <w:r w:rsidR="005A4770" w:rsidRPr="004B6803">
              <w:rPr>
                <w:rFonts w:ascii="Arial" w:hAnsi="Arial"/>
                <w:bCs/>
                <w:noProof/>
                <w:sz w:val="18"/>
                <w:lang w:eastAsia="zh-CN"/>
              </w:rPr>
              <w:t>"</w:t>
            </w:r>
            <w:r w:rsidRPr="004B6803">
              <w:rPr>
                <w:rFonts w:ascii="Arial" w:hAnsi="Arial"/>
                <w:bCs/>
                <w:noProof/>
                <w:sz w:val="18"/>
                <w:lang w:eastAsia="zh-CN"/>
              </w:rPr>
              <w:t xml:space="preserve"> if the UE supports the </w:t>
            </w:r>
            <w:r w:rsidRPr="004B6803">
              <w:rPr>
                <w:rFonts w:ascii="Arial" w:hAnsi="Arial"/>
                <w:iCs/>
                <w:noProof/>
                <w:sz w:val="18"/>
                <w:lang w:eastAsia="en-GB"/>
              </w:rPr>
              <w:t>aperiodic CSI reporting mode 1-0 and mode 1-1</w:t>
            </w:r>
            <w:r w:rsidRPr="004B6803">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bCs/>
                <w:noProof/>
                <w:sz w:val="18"/>
                <w:lang w:eastAsia="en-GB"/>
              </w:rPr>
            </w:pPr>
            <w:r w:rsidRPr="004B6803">
              <w:rPr>
                <w:rFonts w:ascii="Arial" w:hAnsi="Arial"/>
                <w:bCs/>
                <w:noProof/>
                <w:sz w:val="18"/>
                <w:lang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CombinationListEUTRA</w:t>
            </w:r>
          </w:p>
          <w:p w:rsidR="00F0608D" w:rsidRPr="004B6803" w:rsidRDefault="00F0608D" w:rsidP="00156BDF">
            <w:pPr>
              <w:pStyle w:val="TAL"/>
              <w:rPr>
                <w:iCs/>
                <w:noProof/>
                <w:lang w:val="en-GB" w:eastAsia="en-GB"/>
              </w:rPr>
            </w:pPr>
            <w:r w:rsidRPr="004B6803">
              <w:rPr>
                <w:iCs/>
                <w:noProof/>
                <w:lang w:val="en-GB" w:eastAsia="en-GB"/>
              </w:rPr>
              <w:t xml:space="preserve">One entry corresponding to each supported band combination listed in the same order as in </w:t>
            </w:r>
            <w:r w:rsidRPr="004B6803">
              <w:rPr>
                <w:i/>
                <w:iCs/>
                <w:lang w:val="en-GB" w:eastAsia="en-GB"/>
              </w:rPr>
              <w:t>supportedBandCombination.</w:t>
            </w:r>
            <w:r w:rsidRPr="004B6803">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BandCombinationParameters-v1090</w:t>
            </w:r>
            <w:r w:rsidR="003525B9" w:rsidRPr="004B6803">
              <w:rPr>
                <w:b/>
                <w:bCs/>
                <w:i/>
                <w:noProof/>
                <w:lang w:val="en-GB" w:eastAsia="en-GB"/>
              </w:rPr>
              <w:t>, BandCombinationParameters-v10i0, BandCombinationParameters-v1270</w:t>
            </w:r>
          </w:p>
          <w:p w:rsidR="00F0608D" w:rsidRPr="004B6803" w:rsidRDefault="00F0608D" w:rsidP="00156BDF">
            <w:pPr>
              <w:pStyle w:val="TAL"/>
              <w:rPr>
                <w:b/>
                <w:bCs/>
                <w:i/>
                <w:noProof/>
                <w:lang w:val="en-GB" w:eastAsia="en-GB"/>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BandCombinationParameters-r10</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kern w:val="2"/>
                <w:lang w:val="en-GB" w:eastAsia="zh-CN"/>
              </w:rPr>
            </w:pPr>
            <w:r w:rsidRPr="004B6803">
              <w:rPr>
                <w:b/>
                <w:bCs/>
                <w:i/>
                <w:noProof/>
                <w:kern w:val="2"/>
                <w:lang w:val="en-GB" w:eastAsia="en-GB"/>
              </w:rPr>
              <w:t>BandCombinationParameters-v1</w:t>
            </w:r>
            <w:r w:rsidRPr="004B6803">
              <w:rPr>
                <w:b/>
                <w:bCs/>
                <w:i/>
                <w:noProof/>
                <w:kern w:val="2"/>
                <w:lang w:val="en-GB" w:eastAsia="zh-CN"/>
              </w:rPr>
              <w:t>130</w:t>
            </w:r>
          </w:p>
          <w:p w:rsidR="00F0608D" w:rsidRPr="004B6803" w:rsidRDefault="00F0608D" w:rsidP="00156BDF">
            <w:pPr>
              <w:pStyle w:val="TAL"/>
              <w:rPr>
                <w:b/>
                <w:bCs/>
                <w:i/>
                <w:noProof/>
                <w:kern w:val="2"/>
                <w:lang w:val="en-GB" w:eastAsia="zh-CN"/>
              </w:rPr>
            </w:pPr>
            <w:r w:rsidRPr="004B6803">
              <w:rPr>
                <w:kern w:val="2"/>
                <w:lang w:val="en-GB" w:eastAsia="zh-CN"/>
              </w:rPr>
              <w:t>The field is applicable to each supported CA bandwidth class combination (i.e. CA configuration in TS 36.101 [42</w:t>
            </w:r>
            <w:r w:rsidR="00B0146F" w:rsidRPr="004B6803">
              <w:rPr>
                <w:kern w:val="2"/>
                <w:lang w:val="en-GB" w:eastAsia="zh-CN"/>
              </w:rPr>
              <w:t>]</w:t>
            </w:r>
            <w:r w:rsidRPr="004B6803">
              <w:rPr>
                <w:bCs/>
                <w:noProof/>
                <w:lang w:val="en-GB" w:eastAsia="en-GB"/>
              </w:rPr>
              <w:t xml:space="preserve">, </w:t>
            </w:r>
            <w:r w:rsidR="00B0146F" w:rsidRPr="004B6803">
              <w:rPr>
                <w:bCs/>
                <w:noProof/>
                <w:lang w:val="en-GB" w:eastAsia="en-GB"/>
              </w:rPr>
              <w:t>clause</w:t>
            </w:r>
            <w:r w:rsidRPr="004B6803">
              <w:rPr>
                <w:bCs/>
                <w:noProof/>
                <w:lang w:val="en-GB" w:eastAsia="en-GB"/>
              </w:rPr>
              <w:t xml:space="preserve"> 5.6A.1</w:t>
            </w:r>
            <w:r w:rsidR="00B0146F" w:rsidRPr="004B6803">
              <w:rPr>
                <w:kern w:val="2"/>
                <w:lang w:val="en-GB" w:eastAsia="zh-CN"/>
              </w:rPr>
              <w:t>)</w:t>
            </w:r>
            <w:r w:rsidRPr="004B6803">
              <w:rPr>
                <w:kern w:val="2"/>
                <w:lang w:val="en-GB" w:eastAsia="zh-CN"/>
              </w:rPr>
              <w:t xml:space="preserve"> indicated in the corresponding band combination. If included, the UE shall include the same number of entries, and listed in the same order, as in </w:t>
            </w:r>
            <w:r w:rsidRPr="004B6803">
              <w:rPr>
                <w:i/>
                <w:kern w:val="2"/>
                <w:lang w:val="en-GB" w:eastAsia="zh-CN"/>
              </w:rPr>
              <w:t>BandCombinationParameters-r10</w:t>
            </w:r>
            <w:r w:rsidRPr="004B6803">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kern w:val="2"/>
                <w:lang w:val="en-GB" w:eastAsia="zh-CN"/>
              </w:rPr>
            </w:pPr>
            <w:r w:rsidRPr="004B6803">
              <w:rPr>
                <w:bCs/>
                <w:noProof/>
                <w:kern w:val="2"/>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bandEUTRA</w:t>
            </w:r>
          </w:p>
          <w:p w:rsidR="00F0608D" w:rsidRPr="004B6803" w:rsidRDefault="00F0608D" w:rsidP="00156BDF">
            <w:pPr>
              <w:pStyle w:val="TAL"/>
              <w:rPr>
                <w:lang w:val="en-GB" w:eastAsia="en-GB"/>
              </w:rPr>
            </w:pPr>
            <w:r w:rsidRPr="004B6803">
              <w:rPr>
                <w:lang w:val="en-GB" w:eastAsia="en-GB"/>
              </w:rPr>
              <w:t>E</w:t>
            </w:r>
            <w:r w:rsidRPr="004B6803">
              <w:rPr>
                <w:lang w:val="en-GB" w:eastAsia="en-GB"/>
              </w:rPr>
              <w:noBreakHyphen/>
              <w:t xml:space="preserve">UTRA band as defined in TS 36.101 [42]. In case the UE includes </w:t>
            </w:r>
            <w:r w:rsidRPr="004B6803">
              <w:rPr>
                <w:i/>
                <w:lang w:val="en-GB" w:eastAsia="en-GB"/>
              </w:rPr>
              <w:t>bandEUTRA-v9e0</w:t>
            </w:r>
            <w:r w:rsidRPr="004B6803">
              <w:rPr>
                <w:lang w:val="en-GB" w:eastAsia="en-GB"/>
              </w:rPr>
              <w:t xml:space="preserve"> or </w:t>
            </w:r>
            <w:r w:rsidRPr="004B6803">
              <w:rPr>
                <w:i/>
                <w:lang w:val="en-GB" w:eastAsia="en-GB"/>
              </w:rPr>
              <w:t>bandEUTRA-v1090</w:t>
            </w:r>
            <w:r w:rsidRPr="004B6803">
              <w:rPr>
                <w:lang w:val="en-GB" w:eastAsia="en-GB"/>
              </w:rPr>
              <w:t xml:space="preserve">, the UE shall set the corresponding entry of </w:t>
            </w:r>
            <w:r w:rsidRPr="004B6803">
              <w:rPr>
                <w:i/>
                <w:lang w:val="en-GB" w:eastAsia="en-GB"/>
              </w:rPr>
              <w:t>bandEUTRA</w:t>
            </w:r>
            <w:r w:rsidRPr="004B6803">
              <w:rPr>
                <w:lang w:val="en-GB" w:eastAsia="en-GB"/>
              </w:rPr>
              <w:t xml:space="preserve"> (i.e. without suffix) or </w:t>
            </w:r>
            <w:r w:rsidRPr="004B6803">
              <w:rPr>
                <w:i/>
                <w:lang w:val="en-GB" w:eastAsia="en-GB"/>
              </w:rPr>
              <w:t>bandEUTRA-r10</w:t>
            </w:r>
            <w:r w:rsidRPr="004B6803">
              <w:rPr>
                <w:lang w:val="en-GB" w:eastAsia="en-GB"/>
              </w:rPr>
              <w:t xml:space="preserve"> respectively to </w:t>
            </w:r>
            <w:r w:rsidRPr="004B6803">
              <w:rPr>
                <w:i/>
                <w:lang w:val="en-GB" w:eastAsia="en-GB"/>
              </w:rPr>
              <w:t>maxFBI</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ListEUTRA</w:t>
            </w:r>
          </w:p>
          <w:p w:rsidR="00F0608D" w:rsidRPr="004B6803" w:rsidRDefault="00F0608D" w:rsidP="00156BDF">
            <w:pPr>
              <w:pStyle w:val="TAL"/>
              <w:rPr>
                <w:iCs/>
                <w:lang w:val="en-GB" w:eastAsia="en-GB"/>
              </w:rPr>
            </w:pPr>
            <w:r w:rsidRPr="004B6803">
              <w:rPr>
                <w:lang w:val="en-GB" w:eastAsia="en-GB"/>
              </w:rPr>
              <w:t>One entry corresponding to each supported E</w:t>
            </w:r>
            <w:r w:rsidRPr="004B6803">
              <w:rPr>
                <w:lang w:val="en-GB" w:eastAsia="en-GB"/>
              </w:rPr>
              <w:noBreakHyphen/>
              <w:t xml:space="preserve">UTRA band listed in the same order as in </w:t>
            </w:r>
            <w:r w:rsidRPr="004B6803">
              <w:rPr>
                <w:i/>
                <w:noProof/>
                <w:lang w:val="en-GB" w:eastAsia="en-GB"/>
              </w:rPr>
              <w:t>supportedBandListEUTRA</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4B6803" w:rsidRDefault="00E3286E" w:rsidP="002C6763">
            <w:pPr>
              <w:pStyle w:val="TAL"/>
              <w:rPr>
                <w:b/>
                <w:i/>
                <w:lang w:val="en-GB"/>
              </w:rPr>
            </w:pPr>
            <w:r w:rsidRPr="004B6803">
              <w:rPr>
                <w:b/>
                <w:i/>
                <w:lang w:val="en-GB"/>
              </w:rPr>
              <w:t>bandParameterList-v1380</w:t>
            </w:r>
          </w:p>
          <w:p w:rsidR="00E3286E" w:rsidRPr="004B6803" w:rsidRDefault="00E3286E" w:rsidP="002C6763">
            <w:pPr>
              <w:pStyle w:val="TAL"/>
              <w:rPr>
                <w:b/>
                <w:bCs/>
                <w:i/>
                <w:noProof/>
                <w:lang w:val="en-GB" w:eastAsia="zh-TW"/>
              </w:rPr>
            </w:pPr>
            <w:r w:rsidRPr="004B6803">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4B6803" w:rsidRDefault="00E3286E" w:rsidP="002C6763">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bandParametersUL, bandParametersDL</w:t>
            </w:r>
          </w:p>
          <w:p w:rsidR="00F0608D" w:rsidRPr="004B6803" w:rsidRDefault="00F0608D" w:rsidP="00156BDF">
            <w:pPr>
              <w:pStyle w:val="TAL"/>
              <w:rPr>
                <w:bCs/>
                <w:noProof/>
                <w:lang w:val="en-GB" w:eastAsia="en-GB"/>
              </w:rPr>
            </w:pPr>
            <w:r w:rsidRPr="004B6803">
              <w:rPr>
                <w:bCs/>
                <w:noProof/>
                <w:lang w:val="en-GB" w:eastAsia="en-GB"/>
              </w:rPr>
              <w:t xml:space="preserve">Indicates the supported parameters for the band. </w:t>
            </w:r>
            <w:r w:rsidR="008726EC" w:rsidRPr="004B6803">
              <w:rPr>
                <w:lang w:val="en-GB" w:eastAsia="ko-KR"/>
              </w:rPr>
              <w:t xml:space="preserve">Each of </w:t>
            </w:r>
            <w:r w:rsidR="008726EC" w:rsidRPr="004B6803">
              <w:rPr>
                <w:i/>
                <w:lang w:val="en-GB" w:eastAsia="ko-KR"/>
              </w:rPr>
              <w:t>CA-MIMO-ParametersUL</w:t>
            </w:r>
            <w:r w:rsidR="008726EC" w:rsidRPr="004B6803">
              <w:rPr>
                <w:lang w:val="en-GB" w:eastAsia="ko-KR"/>
              </w:rPr>
              <w:t xml:space="preserve"> and </w:t>
            </w:r>
            <w:r w:rsidR="008726EC" w:rsidRPr="004B6803">
              <w:rPr>
                <w:i/>
                <w:lang w:val="en-GB" w:eastAsia="ko-KR"/>
              </w:rPr>
              <w:t>CA-MIMO-ParametersDL</w:t>
            </w:r>
            <w:r w:rsidR="008726EC" w:rsidRPr="004B6803">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E0C70">
            <w:pPr>
              <w:pStyle w:val="TAL"/>
              <w:rPr>
                <w:b/>
                <w:i/>
                <w:lang w:val="en-GB" w:eastAsia="en-GB"/>
              </w:rPr>
            </w:pPr>
            <w:r w:rsidRPr="004B6803">
              <w:rPr>
                <w:b/>
                <w:bCs/>
                <w:i/>
                <w:noProof/>
                <w:lang w:val="en-GB" w:eastAsia="en-GB"/>
              </w:rPr>
              <w:t>beamformed (in MIMO-CA-ParametersPerBoBCPerTM)</w:t>
            </w:r>
          </w:p>
          <w:p w:rsidR="00056AC8" w:rsidRPr="004B6803" w:rsidRDefault="00056AC8" w:rsidP="00156BDF">
            <w:pPr>
              <w:pStyle w:val="TAL"/>
              <w:rPr>
                <w:b/>
                <w:bCs/>
                <w:i/>
                <w:noProof/>
                <w:lang w:val="en-GB" w:eastAsia="en-GB"/>
              </w:rPr>
            </w:pPr>
            <w:r w:rsidRPr="004B6803">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E0C70">
            <w:pPr>
              <w:pStyle w:val="TAL"/>
              <w:rPr>
                <w:b/>
                <w:i/>
                <w:lang w:val="en-GB" w:eastAsia="en-GB"/>
              </w:rPr>
            </w:pPr>
            <w:r w:rsidRPr="004B6803">
              <w:rPr>
                <w:b/>
                <w:bCs/>
                <w:i/>
                <w:noProof/>
                <w:lang w:val="en-GB" w:eastAsia="en-GB"/>
              </w:rPr>
              <w:t>beamformed (in MIMO-UE-ParametersPerTM)</w:t>
            </w:r>
          </w:p>
          <w:p w:rsidR="00C8794F" w:rsidRPr="004B6803" w:rsidRDefault="00C8794F" w:rsidP="00BE0C70">
            <w:pPr>
              <w:pStyle w:val="TAL"/>
              <w:rPr>
                <w:b/>
                <w:i/>
                <w:lang w:val="en-GB" w:eastAsia="en-GB"/>
              </w:rPr>
            </w:pPr>
            <w:r w:rsidRPr="004B6803">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zh-CN"/>
              </w:rPr>
            </w:pPr>
            <w:r w:rsidRPr="004B6803">
              <w:rPr>
                <w:b/>
                <w:i/>
                <w:lang w:val="en-GB" w:eastAsia="en-GB"/>
              </w:rPr>
              <w:t>benefitsFromInterruption</w:t>
            </w:r>
          </w:p>
          <w:p w:rsidR="00F0608D" w:rsidRPr="004B6803" w:rsidRDefault="00F0608D" w:rsidP="00156BDF">
            <w:pPr>
              <w:pStyle w:val="TAL"/>
              <w:rPr>
                <w:b/>
                <w:bCs/>
                <w:i/>
                <w:noProof/>
                <w:lang w:val="en-GB" w:eastAsia="en-GB"/>
              </w:rPr>
            </w:pPr>
            <w:r w:rsidRPr="004B6803">
              <w:rPr>
                <w:lang w:val="en-GB" w:eastAsia="en-GB"/>
              </w:rPr>
              <w:t xml:space="preserve">Indicates whether the UE power consumption would benefit from being allowed to cause interruptions to serving cells when performing measurements of deactivated SCell carriers for </w:t>
            </w:r>
            <w:r w:rsidRPr="004B6803">
              <w:rPr>
                <w:i/>
                <w:lang w:val="en-GB" w:eastAsia="en-GB"/>
              </w:rPr>
              <w:t>measCycleSCell</w:t>
            </w:r>
            <w:r w:rsidRPr="004B6803">
              <w:rPr>
                <w:lang w:val="en-GB" w:eastAsia="en-GB"/>
              </w:rPr>
              <w:t xml:space="preserve"> of less than 640ms, as specified in TS 36.133 [16].</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602394">
        <w:trPr>
          <w:gridAfter w:val="1"/>
          <w:wAfter w:w="7" w:type="dxa"/>
          <w:cantSplit/>
        </w:trPr>
        <w:tc>
          <w:tcPr>
            <w:tcW w:w="7807" w:type="dxa"/>
          </w:tcPr>
          <w:p w:rsidR="00B66390" w:rsidRPr="004B6803" w:rsidRDefault="00B66390" w:rsidP="00602394">
            <w:pPr>
              <w:pStyle w:val="TAL"/>
              <w:rPr>
                <w:b/>
                <w:bCs/>
                <w:i/>
                <w:noProof/>
                <w:lang w:val="en-GB" w:eastAsia="en-GB"/>
              </w:rPr>
            </w:pPr>
            <w:r w:rsidRPr="004B6803">
              <w:rPr>
                <w:b/>
                <w:bCs/>
                <w:i/>
                <w:noProof/>
                <w:lang w:val="en-GB" w:eastAsia="en-GB"/>
              </w:rPr>
              <w:t>ce-ModeA, ce-ModeB</w:t>
            </w:r>
          </w:p>
          <w:p w:rsidR="00B66390" w:rsidRPr="004B6803" w:rsidRDefault="00B66390" w:rsidP="00602394">
            <w:pPr>
              <w:pStyle w:val="TAL"/>
              <w:rPr>
                <w:b/>
                <w:i/>
                <w:lang w:val="en-GB" w:eastAsia="en-GB"/>
              </w:rPr>
            </w:pPr>
            <w:r w:rsidRPr="004B6803">
              <w:rPr>
                <w:iCs/>
                <w:noProof/>
                <w:lang w:val="en-GB" w:eastAsia="en-GB"/>
              </w:rPr>
              <w:t xml:space="preserve">Indicates whether the UE supports </w:t>
            </w:r>
            <w:r w:rsidRPr="004B6803">
              <w:rPr>
                <w:lang w:val="en-GB" w:eastAsia="ja-JP"/>
              </w:rPr>
              <w:t>operation in CE mode A and/or B, as specified in TS</w:t>
            </w:r>
            <w:r w:rsidR="00AC3F17" w:rsidRPr="004B6803">
              <w:rPr>
                <w:lang w:val="en-GB" w:eastAsia="en-GB"/>
              </w:rPr>
              <w:t xml:space="preserve"> 36.211 [21] and TS 36.213 [23]</w:t>
            </w:r>
            <w:r w:rsidRPr="004B6803">
              <w:rPr>
                <w:lang w:val="en-GB" w:eastAsia="ja-JP"/>
              </w:rPr>
              <w:t>.</w:t>
            </w:r>
          </w:p>
        </w:tc>
        <w:tc>
          <w:tcPr>
            <w:tcW w:w="916" w:type="dxa"/>
            <w:gridSpan w:val="2"/>
          </w:tcPr>
          <w:p w:rsidR="00B66390" w:rsidRPr="004B6803" w:rsidRDefault="00B66390" w:rsidP="00602394">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A-BandwidthClass</w:t>
            </w:r>
          </w:p>
          <w:p w:rsidR="00F0608D" w:rsidRPr="004B6803" w:rsidRDefault="00F0608D" w:rsidP="00156BDF">
            <w:pPr>
              <w:pStyle w:val="TAL"/>
              <w:rPr>
                <w:iCs/>
                <w:noProof/>
                <w:kern w:val="2"/>
                <w:lang w:val="en-GB" w:eastAsia="zh-CN"/>
              </w:rPr>
            </w:pPr>
            <w:r w:rsidRPr="004B6803">
              <w:rPr>
                <w:iCs/>
                <w:noProof/>
                <w:lang w:val="en-GB" w:eastAsia="en-GB"/>
              </w:rPr>
              <w:t>The CA bandwidth class supported by the UE as defined in TS 36.101 [42, Table 5.6A-1].</w:t>
            </w:r>
          </w:p>
          <w:p w:rsidR="00F0608D" w:rsidRPr="004B6803" w:rsidRDefault="00F0608D" w:rsidP="00156BDF">
            <w:pPr>
              <w:pStyle w:val="TAL"/>
              <w:rPr>
                <w:iCs/>
                <w:noProof/>
                <w:lang w:val="en-GB" w:eastAsia="en-GB"/>
              </w:rPr>
            </w:pPr>
            <w:r w:rsidRPr="004B6803">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A4475E">
        <w:trPr>
          <w:gridAfter w:val="1"/>
          <w:wAfter w:w="7" w:type="dxa"/>
          <w:cantSplit/>
        </w:trPr>
        <w:tc>
          <w:tcPr>
            <w:tcW w:w="7807" w:type="dxa"/>
          </w:tcPr>
          <w:p w:rsidR="007E6E11" w:rsidRPr="004B6803" w:rsidRDefault="007E6E11" w:rsidP="00A4475E">
            <w:pPr>
              <w:pStyle w:val="TAL"/>
              <w:rPr>
                <w:b/>
                <w:bCs/>
                <w:i/>
                <w:noProof/>
                <w:lang w:val="en-GB" w:eastAsia="en-GB"/>
              </w:rPr>
            </w:pPr>
            <w:r w:rsidRPr="004B6803">
              <w:rPr>
                <w:b/>
                <w:bCs/>
                <w:i/>
                <w:noProof/>
                <w:lang w:val="en-GB" w:eastAsia="en-GB"/>
              </w:rPr>
              <w:t>cch-InterfMitigation-RefRecTypeA, cch-InterfMitigation-RefRecTypeB</w:t>
            </w:r>
            <w:r w:rsidR="0076633A" w:rsidRPr="004B6803">
              <w:rPr>
                <w:b/>
                <w:bCs/>
                <w:i/>
                <w:noProof/>
                <w:lang w:val="en-GB" w:eastAsia="en-GB"/>
              </w:rPr>
              <w:t>, cch-InterfMitigation-MaxNumCCs</w:t>
            </w:r>
          </w:p>
          <w:p w:rsidR="007E6E11" w:rsidRPr="004B6803" w:rsidRDefault="007E6E11" w:rsidP="00A4475E">
            <w:pPr>
              <w:pStyle w:val="TAL"/>
              <w:rPr>
                <w:rFonts w:cs="Arial"/>
                <w:bCs/>
                <w:noProof/>
                <w:szCs w:val="18"/>
                <w:lang w:val="en-GB" w:eastAsia="en-GB"/>
              </w:rPr>
            </w:pPr>
            <w:r w:rsidRPr="004B6803">
              <w:rPr>
                <w:rFonts w:cs="Arial"/>
                <w:bCs/>
                <w:noProof/>
                <w:szCs w:val="18"/>
                <w:lang w:val="en-GB" w:eastAsia="en-GB"/>
              </w:rPr>
              <w:t xml:space="preserve">The field </w:t>
            </w:r>
            <w:r w:rsidRPr="004B6803">
              <w:rPr>
                <w:rFonts w:cs="Arial"/>
                <w:bCs/>
                <w:i/>
                <w:noProof/>
                <w:szCs w:val="18"/>
                <w:lang w:val="en-GB" w:eastAsia="en-GB"/>
              </w:rPr>
              <w:t>cch-InterfMitigation-RefRecTypeA</w:t>
            </w:r>
            <w:r w:rsidRPr="004B6803">
              <w:rPr>
                <w:rFonts w:cs="Arial"/>
                <w:bCs/>
                <w:noProof/>
                <w:szCs w:val="18"/>
                <w:lang w:val="en-GB" w:eastAsia="en-GB"/>
              </w:rPr>
              <w:t xml:space="preserve"> defines whether the UE supports Type A downlink control channel interference mitigation</w:t>
            </w:r>
            <w:r w:rsidR="0076633A" w:rsidRPr="004B6803">
              <w:rPr>
                <w:rFonts w:cs="Arial"/>
                <w:bCs/>
                <w:noProof/>
                <w:szCs w:val="18"/>
                <w:lang w:val="en-GB" w:eastAsia="en-GB"/>
              </w:rPr>
              <w:t xml:space="preserve"> (CCH-IM)</w:t>
            </w:r>
            <w:r w:rsidRPr="004B6803">
              <w:rPr>
                <w:rFonts w:cs="Arial"/>
                <w:bCs/>
                <w:noProof/>
                <w:szCs w:val="18"/>
                <w:lang w:val="en-GB" w:eastAsia="en-GB"/>
              </w:rPr>
              <w:t xml:space="preserve"> receiver </w:t>
            </w:r>
            <w:r w:rsidR="005A4770" w:rsidRPr="004B6803">
              <w:rPr>
                <w:rFonts w:cs="Arial"/>
                <w:bCs/>
                <w:noProof/>
                <w:szCs w:val="18"/>
                <w:lang w:val="en-GB" w:eastAsia="en-GB"/>
              </w:rPr>
              <w:t>"</w:t>
            </w:r>
            <w:r w:rsidRPr="004B6803">
              <w:rPr>
                <w:rFonts w:cs="Arial"/>
                <w:bCs/>
                <w:noProof/>
                <w:szCs w:val="18"/>
                <w:lang w:val="en-GB" w:eastAsia="en-GB"/>
              </w:rPr>
              <w:t>LMMSE-IRC + CRS-IC</w:t>
            </w:r>
            <w:r w:rsidR="005A4770" w:rsidRPr="004B6803">
              <w:rPr>
                <w:rFonts w:cs="Arial"/>
                <w:bCs/>
                <w:noProof/>
                <w:szCs w:val="18"/>
                <w:lang w:val="en-GB" w:eastAsia="en-GB"/>
              </w:rPr>
              <w:t>"</w:t>
            </w:r>
            <w:r w:rsidRPr="004B6803">
              <w:rPr>
                <w:rFonts w:cs="Arial"/>
                <w:bCs/>
                <w:noProof/>
                <w:szCs w:val="18"/>
                <w:lang w:val="en-GB" w:eastAsia="en-GB"/>
              </w:rPr>
              <w:t xml:space="preserve"> for PDCCH/PCFICH/PHICH/</w:t>
            </w:r>
            <w:r w:rsidRPr="004B6803">
              <w:rPr>
                <w:rFonts w:eastAsia="Batang" w:cs="Arial"/>
                <w:bCs/>
                <w:noProof/>
                <w:szCs w:val="18"/>
                <w:lang w:val="en-GB" w:eastAsia="en-GB"/>
              </w:rPr>
              <w:t>EPDCCH</w:t>
            </w:r>
            <w:r w:rsidRPr="004B6803">
              <w:rPr>
                <w:rFonts w:cs="Arial"/>
                <w:bCs/>
                <w:noProof/>
                <w:szCs w:val="18"/>
                <w:lang w:val="en-GB" w:eastAsia="en-GB"/>
              </w:rPr>
              <w:t xml:space="preserve"> receive processing (Enhanced downlink control channel performance requirements Type A in the TS 36.101 [6]). The field </w:t>
            </w:r>
            <w:r w:rsidRPr="004B6803">
              <w:rPr>
                <w:rFonts w:cs="Arial"/>
                <w:bCs/>
                <w:i/>
                <w:noProof/>
                <w:szCs w:val="18"/>
                <w:lang w:val="en-GB" w:eastAsia="en-GB"/>
              </w:rPr>
              <w:t>cch-InterfMitigation-RefRecTypeB</w:t>
            </w:r>
            <w:r w:rsidRPr="004B6803">
              <w:rPr>
                <w:rFonts w:cs="Arial"/>
                <w:bCs/>
                <w:noProof/>
                <w:szCs w:val="18"/>
                <w:lang w:val="en-GB" w:eastAsia="en-GB"/>
              </w:rPr>
              <w:t xml:space="preserve"> defines whether the UE supports Type B downlink </w:t>
            </w:r>
            <w:r w:rsidR="0076633A" w:rsidRPr="004B6803">
              <w:rPr>
                <w:rFonts w:cs="Arial"/>
                <w:bCs/>
                <w:noProof/>
                <w:szCs w:val="18"/>
                <w:lang w:val="en-GB" w:eastAsia="en-GB"/>
              </w:rPr>
              <w:t>CCH-IM</w:t>
            </w:r>
            <w:r w:rsidRPr="004B6803">
              <w:rPr>
                <w:rFonts w:cs="Arial"/>
                <w:bCs/>
                <w:noProof/>
                <w:szCs w:val="18"/>
                <w:lang w:val="en-GB" w:eastAsia="en-GB"/>
              </w:rPr>
              <w:t xml:space="preserve"> receiver </w:t>
            </w:r>
            <w:r w:rsidR="005A4770" w:rsidRPr="004B6803">
              <w:rPr>
                <w:rFonts w:cs="Arial"/>
                <w:bCs/>
                <w:noProof/>
                <w:szCs w:val="18"/>
                <w:lang w:val="en-GB" w:eastAsia="en-GB"/>
              </w:rPr>
              <w:t>"</w:t>
            </w:r>
            <w:r w:rsidRPr="004B6803">
              <w:rPr>
                <w:rFonts w:cs="Arial"/>
                <w:bCs/>
                <w:noProof/>
                <w:szCs w:val="18"/>
                <w:lang w:val="en-GB" w:eastAsia="en-GB"/>
              </w:rPr>
              <w:t>E-LMMSE-IRC + CRS-IC</w:t>
            </w:r>
            <w:r w:rsidR="005A4770" w:rsidRPr="004B6803">
              <w:rPr>
                <w:rFonts w:cs="Arial"/>
                <w:bCs/>
                <w:noProof/>
                <w:szCs w:val="18"/>
                <w:lang w:val="en-GB" w:eastAsia="en-GB"/>
              </w:rPr>
              <w:t>"</w:t>
            </w:r>
            <w:r w:rsidRPr="004B6803">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4B6803">
              <w:rPr>
                <w:rFonts w:cs="Arial"/>
                <w:i/>
                <w:szCs w:val="18"/>
                <w:lang w:val="en-GB" w:eastAsia="ja-JP"/>
              </w:rPr>
              <w:t>cch-InterfMitigation-RefRecTypeB-r13</w:t>
            </w:r>
            <w:r w:rsidRPr="004B6803">
              <w:rPr>
                <w:rFonts w:cs="Arial"/>
                <w:bCs/>
                <w:noProof/>
                <w:szCs w:val="18"/>
                <w:lang w:val="en-GB" w:eastAsia="en-GB"/>
              </w:rPr>
              <w:t xml:space="preserve"> shall also support the capability defined by </w:t>
            </w:r>
            <w:r w:rsidRPr="004B6803">
              <w:rPr>
                <w:rFonts w:cs="Arial"/>
                <w:i/>
                <w:szCs w:val="18"/>
                <w:lang w:val="en-GB" w:eastAsia="ja-JP"/>
              </w:rPr>
              <w:t>cch-InterfMitigation-RefRecTypeA-r13</w:t>
            </w:r>
            <w:r w:rsidRPr="004B6803">
              <w:rPr>
                <w:rFonts w:cs="Arial"/>
                <w:bCs/>
                <w:noProof/>
                <w:szCs w:val="18"/>
                <w:lang w:val="en-GB" w:eastAsia="en-GB"/>
              </w:rPr>
              <w:t>.</w:t>
            </w:r>
          </w:p>
          <w:p w:rsidR="007E6E11" w:rsidRPr="004B6803" w:rsidRDefault="007E6E11" w:rsidP="00A4475E">
            <w:pPr>
              <w:pStyle w:val="TAL"/>
              <w:rPr>
                <w:bCs/>
                <w:noProof/>
                <w:lang w:val="en-GB" w:eastAsia="en-GB"/>
              </w:rPr>
            </w:pPr>
          </w:p>
          <w:p w:rsidR="007E6E11" w:rsidRPr="004B6803" w:rsidRDefault="007E6E11" w:rsidP="00A4475E">
            <w:pPr>
              <w:pStyle w:val="TAL"/>
              <w:rPr>
                <w:b/>
                <w:bCs/>
                <w:i/>
                <w:noProof/>
                <w:lang w:val="en-GB" w:eastAsia="en-GB"/>
              </w:rPr>
            </w:pPr>
            <w:r w:rsidRPr="004B6803">
              <w:rPr>
                <w:bCs/>
                <w:noProof/>
                <w:lang w:val="en-GB" w:eastAsia="en-GB"/>
              </w:rPr>
              <w:t xml:space="preserve">If the UE sets one or more of the fields </w:t>
            </w:r>
            <w:r w:rsidRPr="004B6803">
              <w:rPr>
                <w:bCs/>
                <w:i/>
                <w:noProof/>
                <w:lang w:val="en-GB" w:eastAsia="en-GB"/>
              </w:rPr>
              <w:t xml:space="preserve">cch-InterfMitigation-RefRecTypeA </w:t>
            </w:r>
            <w:r w:rsidRPr="004B6803">
              <w:rPr>
                <w:bCs/>
                <w:noProof/>
                <w:lang w:val="en-GB" w:eastAsia="en-GB"/>
              </w:rPr>
              <w:t>and</w:t>
            </w:r>
            <w:r w:rsidRPr="004B6803">
              <w:rPr>
                <w:bCs/>
                <w:i/>
                <w:noProof/>
                <w:lang w:val="en-GB" w:eastAsia="en-GB"/>
              </w:rPr>
              <w:t xml:space="preserve"> cch-InterfMitigation-RefRecTypeB</w:t>
            </w:r>
            <w:r w:rsidRPr="004B6803">
              <w:rPr>
                <w:bCs/>
                <w:noProof/>
                <w:lang w:val="en-GB" w:eastAsia="en-GB"/>
              </w:rPr>
              <w:t xml:space="preserve"> to </w:t>
            </w:r>
            <w:r w:rsidR="005A4770" w:rsidRPr="004B6803">
              <w:rPr>
                <w:bCs/>
                <w:noProof/>
                <w:lang w:val="en-GB" w:eastAsia="en-GB"/>
              </w:rPr>
              <w:t>"</w:t>
            </w:r>
            <w:r w:rsidRPr="004B6803">
              <w:rPr>
                <w:bCs/>
                <w:noProof/>
                <w:lang w:val="en-GB" w:eastAsia="en-GB"/>
              </w:rPr>
              <w:t>supported</w:t>
            </w:r>
            <w:r w:rsidR="005A4770" w:rsidRPr="004B6803">
              <w:rPr>
                <w:bCs/>
                <w:noProof/>
                <w:lang w:val="en-GB" w:eastAsia="en-GB"/>
              </w:rPr>
              <w:t>"</w:t>
            </w:r>
            <w:r w:rsidRPr="004B6803">
              <w:rPr>
                <w:bCs/>
                <w:noProof/>
                <w:lang w:val="en-GB" w:eastAsia="en-GB"/>
              </w:rPr>
              <w:t xml:space="preserve">, the UE shall include the parameter </w:t>
            </w:r>
            <w:r w:rsidRPr="004B6803">
              <w:rPr>
                <w:bCs/>
                <w:i/>
                <w:noProof/>
                <w:lang w:val="en-GB" w:eastAsia="en-GB"/>
              </w:rPr>
              <w:t>cch-InterfMitigation-MaxNumCCs</w:t>
            </w:r>
            <w:r w:rsidRPr="004B6803">
              <w:rPr>
                <w:bCs/>
                <w:noProof/>
                <w:lang w:val="en-GB" w:eastAsia="en-GB"/>
              </w:rPr>
              <w:t xml:space="preserve"> to indicate that the UE supports CCH-IM on at least one arbitrary downlink CC </w:t>
            </w:r>
            <w:r w:rsidR="0076633A" w:rsidRPr="004B6803">
              <w:rPr>
                <w:bCs/>
                <w:noProof/>
                <w:lang w:val="en-GB" w:eastAsia="en-GB"/>
              </w:rPr>
              <w:t xml:space="preserve">for </w:t>
            </w:r>
            <w:r w:rsidRPr="004B6803">
              <w:rPr>
                <w:bCs/>
                <w:noProof/>
                <w:lang w:val="en-GB" w:eastAsia="en-GB"/>
              </w:rPr>
              <w:t xml:space="preserve">up to </w:t>
            </w:r>
            <w:r w:rsidRPr="004B6803">
              <w:rPr>
                <w:bCs/>
                <w:i/>
                <w:noProof/>
                <w:lang w:val="en-GB" w:eastAsia="en-GB"/>
              </w:rPr>
              <w:t xml:space="preserve">cch-InterfMitigation-MaxNumCCs </w:t>
            </w:r>
            <w:r w:rsidRPr="004B6803">
              <w:rPr>
                <w:bCs/>
                <w:noProof/>
                <w:lang w:val="en-GB" w:eastAsia="en-GB"/>
              </w:rPr>
              <w:t xml:space="preserve">downlink </w:t>
            </w:r>
            <w:r w:rsidR="0076633A" w:rsidRPr="004B6803">
              <w:rPr>
                <w:bCs/>
                <w:noProof/>
                <w:lang w:val="en-GB" w:eastAsia="en-GB"/>
              </w:rPr>
              <w:t>CC CA configuration</w:t>
            </w:r>
            <w:r w:rsidRPr="004B6803">
              <w:rPr>
                <w:bCs/>
                <w:noProof/>
                <w:lang w:val="en-GB" w:eastAsia="en-GB"/>
              </w:rPr>
              <w:t xml:space="preserve">. The UE shall not include the parameter </w:t>
            </w:r>
            <w:r w:rsidRPr="004B6803">
              <w:rPr>
                <w:bCs/>
                <w:i/>
                <w:noProof/>
                <w:lang w:val="en-GB" w:eastAsia="en-GB"/>
              </w:rPr>
              <w:t>cch-InterfMitigation-MaxNumCCs</w:t>
            </w:r>
            <w:r w:rsidRPr="004B6803">
              <w:rPr>
                <w:bCs/>
                <w:noProof/>
                <w:lang w:val="en-GB" w:eastAsia="en-GB"/>
              </w:rPr>
              <w:t xml:space="preserve"> if neither </w:t>
            </w:r>
            <w:r w:rsidRPr="004B6803">
              <w:rPr>
                <w:bCs/>
                <w:i/>
                <w:noProof/>
                <w:lang w:val="en-GB" w:eastAsia="en-GB"/>
              </w:rPr>
              <w:t xml:space="preserve">cch-InterfMitigation-RefRecTypeA </w:t>
            </w:r>
            <w:r w:rsidRPr="004B6803">
              <w:rPr>
                <w:bCs/>
                <w:noProof/>
                <w:lang w:val="en-GB" w:eastAsia="en-GB"/>
              </w:rPr>
              <w:t>nor</w:t>
            </w:r>
            <w:r w:rsidRPr="004B6803">
              <w:rPr>
                <w:bCs/>
                <w:i/>
                <w:noProof/>
                <w:lang w:val="en-GB" w:eastAsia="en-GB"/>
              </w:rPr>
              <w:t xml:space="preserve"> cch-InterfMitigation-RefRecTypeB</w:t>
            </w:r>
            <w:r w:rsidRPr="004B6803">
              <w:rPr>
                <w:bCs/>
                <w:noProof/>
                <w:lang w:val="en-GB" w:eastAsia="en-GB"/>
              </w:rPr>
              <w:t xml:space="preserve"> is present. The UE may not perform CCH-IM on more than 1 DL CCs. For example, the UE sets </w:t>
            </w:r>
            <w:r w:rsidR="005A4770" w:rsidRPr="004B6803">
              <w:rPr>
                <w:bCs/>
                <w:noProof/>
                <w:lang w:val="en-GB" w:eastAsia="en-GB"/>
              </w:rPr>
              <w:t>"</w:t>
            </w:r>
            <w:r w:rsidRPr="004B6803">
              <w:rPr>
                <w:bCs/>
                <w:i/>
                <w:noProof/>
                <w:lang w:val="en-GB" w:eastAsia="en-GB"/>
              </w:rPr>
              <w:t xml:space="preserve">cch-InterfMitigation-MaxNumCCs </w:t>
            </w:r>
            <w:r w:rsidRPr="004B6803">
              <w:rPr>
                <w:bCs/>
                <w:noProof/>
                <w:lang w:val="en-GB" w:eastAsia="en-GB"/>
              </w:rPr>
              <w:t>= 3</w:t>
            </w:r>
            <w:r w:rsidR="005A4770" w:rsidRPr="004B6803">
              <w:rPr>
                <w:bCs/>
                <w:noProof/>
                <w:lang w:val="en-GB" w:eastAsia="en-GB"/>
              </w:rPr>
              <w:t>"</w:t>
            </w:r>
            <w:r w:rsidRPr="004B6803">
              <w:rPr>
                <w:bCs/>
                <w:i/>
                <w:noProof/>
                <w:lang w:val="en-GB" w:eastAsia="en-GB"/>
              </w:rPr>
              <w:t xml:space="preserve"> </w:t>
            </w:r>
            <w:r w:rsidRPr="004B6803">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4B6803" w:rsidRDefault="007E6E11" w:rsidP="00A4475E">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dma2000-NW-Sharing</w:t>
            </w:r>
          </w:p>
          <w:p w:rsidR="00F0608D" w:rsidRPr="004B6803" w:rsidRDefault="00F0608D" w:rsidP="00156BDF">
            <w:pPr>
              <w:pStyle w:val="TAL"/>
              <w:rPr>
                <w:b/>
                <w:bCs/>
                <w:i/>
                <w:noProof/>
                <w:lang w:val="en-GB" w:eastAsia="en-GB"/>
              </w:rPr>
            </w:pPr>
            <w:r w:rsidRPr="004B6803">
              <w:rPr>
                <w:iCs/>
                <w:noProof/>
                <w:lang w:val="en-GB" w:eastAsia="en-GB"/>
              </w:rPr>
              <w:t>Indicates whether the UE supports network sharing for CDMA2000.</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channelMeasRestriction</w:t>
            </w:r>
          </w:p>
          <w:p w:rsidR="00056AC8" w:rsidRPr="004B6803" w:rsidRDefault="00056AC8" w:rsidP="00156BDF">
            <w:pPr>
              <w:pStyle w:val="TAL"/>
              <w:rPr>
                <w:b/>
                <w:bCs/>
                <w:i/>
                <w:noProof/>
                <w:lang w:val="en-GB" w:eastAsia="en-GB"/>
              </w:rPr>
            </w:pPr>
            <w:r w:rsidRPr="004B6803">
              <w:rPr>
                <w:iCs/>
                <w:noProof/>
                <w:lang w:val="en-GB" w:eastAsia="en-GB"/>
              </w:rPr>
              <w:t xml:space="preserve">Indicates </w:t>
            </w:r>
            <w:r w:rsidRPr="004B6803">
              <w:rPr>
                <w:lang w:val="en-GB" w:eastAsia="en-GB"/>
              </w:rPr>
              <w:t>for a particular transmission mode</w:t>
            </w:r>
            <w:r w:rsidRPr="004B6803">
              <w:rPr>
                <w:iCs/>
                <w:noProof/>
                <w:lang w:val="en-GB" w:eastAsia="en-GB"/>
              </w:rPr>
              <w:t xml:space="preserve"> whether the UE supports channel measurement restriction.</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codebook-HARQ-ACK</w:t>
            </w:r>
          </w:p>
          <w:p w:rsidR="00F0608D" w:rsidRPr="004B6803" w:rsidRDefault="00F0608D" w:rsidP="00BE0C70">
            <w:pPr>
              <w:pStyle w:val="TAL"/>
              <w:rPr>
                <w:b/>
                <w:i/>
                <w:lang w:val="en-GB" w:eastAsia="ja-JP"/>
              </w:rPr>
            </w:pPr>
            <w:r w:rsidRPr="004B6803">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4B6803">
              <w:rPr>
                <w:iCs/>
                <w:noProof/>
                <w:lang w:val="en-GB" w:eastAsia="en-GB"/>
              </w:rPr>
              <w:t>"</w:t>
            </w:r>
            <w:r w:rsidRPr="004B6803">
              <w:rPr>
                <w:iCs/>
                <w:noProof/>
                <w:lang w:val="en-GB" w:eastAsia="en-GB"/>
              </w:rPr>
              <w:t>1</w:t>
            </w:r>
            <w:r w:rsidR="005A4770" w:rsidRPr="004B6803">
              <w:rPr>
                <w:iCs/>
                <w:noProof/>
                <w:lang w:val="en-GB" w:eastAsia="en-GB"/>
              </w:rPr>
              <w:t>"</w:t>
            </w:r>
            <w:r w:rsidRPr="004B6803">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CE5DA2" w:rsidP="00156BDF">
            <w:pPr>
              <w:keepNext/>
              <w:keepLines/>
              <w:spacing w:after="0"/>
              <w:jc w:val="center"/>
              <w:rPr>
                <w:rFonts w:ascii="Arial" w:hAnsi="Arial"/>
                <w:bCs/>
                <w:noProof/>
                <w:sz w:val="18"/>
              </w:rPr>
            </w:pPr>
            <w:r w:rsidRPr="004B6803">
              <w:rPr>
                <w:rFonts w:ascii="Arial" w:hAnsi="Arial"/>
                <w:bCs/>
                <w:noProof/>
                <w:sz w:val="18"/>
              </w:rPr>
              <w:t>No</w:t>
            </w:r>
          </w:p>
        </w:tc>
      </w:tr>
      <w:tr w:rsidR="004B6803" w:rsidRPr="004B6803"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rPr>
                <w:iCs/>
                <w:noProof/>
                <w:lang w:val="en-GB" w:eastAsia="ja-JP"/>
              </w:rPr>
            </w:pPr>
            <w:r w:rsidRPr="004B6803">
              <w:rPr>
                <w:b/>
                <w:bCs/>
                <w:i/>
                <w:noProof/>
                <w:lang w:val="en-GB" w:eastAsia="en-US"/>
              </w:rPr>
              <w:t>commMultipleTx</w:t>
            </w:r>
          </w:p>
          <w:p w:rsidR="00746B83" w:rsidRPr="004B6803" w:rsidRDefault="00746B83" w:rsidP="00BE0C70">
            <w:pPr>
              <w:pStyle w:val="TAL"/>
              <w:rPr>
                <w:b/>
                <w:bCs/>
                <w:i/>
                <w:noProof/>
                <w:lang w:val="en-GB" w:eastAsia="ja-JP"/>
              </w:rPr>
            </w:pPr>
            <w:r w:rsidRPr="004B6803">
              <w:rPr>
                <w:iCs/>
                <w:noProof/>
                <w:lang w:val="en-GB" w:eastAsia="en-GB"/>
              </w:rPr>
              <w:t xml:space="preserve">Indicates whether the UE supports multiple transmissions of sidelink communication to different destinations in one SC period. If </w:t>
            </w:r>
            <w:r w:rsidRPr="004B6803">
              <w:rPr>
                <w:i/>
                <w:iCs/>
                <w:noProof/>
                <w:lang w:val="en-GB" w:eastAsia="en-GB"/>
              </w:rPr>
              <w:t>commMultipleTx-r13</w:t>
            </w:r>
            <w:r w:rsidRPr="004B6803">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imultaneousTx</w:t>
            </w:r>
          </w:p>
          <w:p w:rsidR="00F0608D" w:rsidRPr="004B6803" w:rsidRDefault="00F0608D" w:rsidP="00156BDF">
            <w:pPr>
              <w:pStyle w:val="TAL"/>
              <w:rPr>
                <w:b/>
                <w:i/>
                <w:lang w:val="en-GB" w:eastAsia="en-GB"/>
              </w:rPr>
            </w:pPr>
            <w:r w:rsidRPr="004B6803">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4B6803">
              <w:rPr>
                <w:i/>
                <w:lang w:val="en-GB" w:eastAsia="en-GB"/>
              </w:rPr>
              <w:t>commSupportedBandsPerBC</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upportedBands</w:t>
            </w:r>
          </w:p>
          <w:p w:rsidR="00F0608D" w:rsidRPr="004B6803" w:rsidRDefault="00F0608D" w:rsidP="00156BDF">
            <w:pPr>
              <w:pStyle w:val="TAL"/>
              <w:rPr>
                <w:b/>
                <w:i/>
                <w:lang w:val="en-GB" w:eastAsia="en-GB"/>
              </w:rPr>
            </w:pPr>
            <w:r w:rsidRPr="004B6803">
              <w:rPr>
                <w:lang w:val="en-GB" w:eastAsia="en-GB"/>
              </w:rPr>
              <w:t>Indicates the bands on which the UE supports sidelink communication, by an independent list of bands i.e. separate from the list of supported E</w:t>
            </w:r>
            <w:r w:rsidR="004C0946" w:rsidRPr="004B6803">
              <w:rPr>
                <w:lang w:val="en-GB" w:eastAsia="en-GB"/>
              </w:rPr>
              <w:t>-</w:t>
            </w:r>
            <w:r w:rsidRPr="004B6803">
              <w:rPr>
                <w:lang w:val="en-GB" w:eastAsia="en-GB"/>
              </w:rPr>
              <w:t xml:space="preserve">UTRA band, as indicated in </w:t>
            </w:r>
            <w:r w:rsidRPr="004B6803">
              <w:rPr>
                <w:i/>
                <w:lang w:val="en-GB" w:eastAsia="en-GB"/>
              </w:rPr>
              <w:t>supportedBandListEUTRA</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commSupportedBandsPerBC</w:t>
            </w:r>
          </w:p>
          <w:p w:rsidR="00F0608D" w:rsidRPr="004B6803" w:rsidRDefault="00F0608D" w:rsidP="00156BDF">
            <w:pPr>
              <w:pStyle w:val="TAL"/>
              <w:rPr>
                <w:b/>
                <w:i/>
                <w:lang w:val="en-GB" w:eastAsia="en-GB"/>
              </w:rPr>
            </w:pPr>
            <w:r w:rsidRPr="004B6803">
              <w:rPr>
                <w:lang w:val="en-GB" w:eastAsia="en-GB"/>
              </w:rPr>
              <w:t xml:space="preserve">Indicates, for a particular band combination, the bands on which the UE supports simultaneous reception of EUTRA and sidelink communication. If the UE indicates support simultaneous transmission (using </w:t>
            </w:r>
            <w:r w:rsidRPr="004B6803">
              <w:rPr>
                <w:i/>
                <w:lang w:val="en-GB" w:eastAsia="en-GB"/>
              </w:rPr>
              <w:t>commSimultaneousTx</w:t>
            </w:r>
            <w:r w:rsidRPr="004B6803">
              <w:rPr>
                <w:lang w:val="en-GB" w:eastAsia="en-GB"/>
              </w:rPr>
              <w:t xml:space="preserve">), it also indicates, for a particular band combination, the bands on which the UE supports simultaneous transmission of EUTRA and sidelink communication. The first bit refers to the first band included in </w:t>
            </w:r>
            <w:r w:rsidRPr="004B6803">
              <w:rPr>
                <w:i/>
                <w:lang w:val="en-GB" w:eastAsia="en-GB"/>
              </w:rPr>
              <w:t>commSupportedBands</w:t>
            </w:r>
            <w:r w:rsidRPr="004B6803">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603F8F">
            <w:pPr>
              <w:pStyle w:val="TAL"/>
              <w:rPr>
                <w:b/>
                <w:i/>
                <w:lang w:val="en-GB"/>
              </w:rPr>
            </w:pPr>
            <w:r w:rsidRPr="004B6803">
              <w:rPr>
                <w:b/>
                <w:i/>
                <w:lang w:val="en-GB"/>
              </w:rPr>
              <w:t>configN (in MIMO-CA-ParametersPerBoBCPerTM)</w:t>
            </w:r>
          </w:p>
          <w:p w:rsidR="00056AC8" w:rsidRPr="004B6803" w:rsidRDefault="00056AC8" w:rsidP="00156BDF">
            <w:pPr>
              <w:pStyle w:val="TAL"/>
              <w:rPr>
                <w:b/>
                <w:i/>
                <w:lang w:val="en-GB" w:eastAsia="en-GB"/>
              </w:rPr>
            </w:pPr>
            <w:r w:rsidRPr="004B6803">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E0C70">
            <w:pPr>
              <w:pStyle w:val="TAL"/>
              <w:rPr>
                <w:b/>
                <w:i/>
                <w:lang w:val="en-GB" w:eastAsia="ja-JP"/>
              </w:rPr>
            </w:pPr>
            <w:r w:rsidRPr="004B6803">
              <w:rPr>
                <w:b/>
                <w:i/>
                <w:lang w:val="en-GB" w:eastAsia="ja-JP"/>
              </w:rPr>
              <w:t>configN (in MIMO-UE-ParametersPerTM)</w:t>
            </w:r>
          </w:p>
          <w:p w:rsidR="00C8794F" w:rsidRPr="004B6803" w:rsidRDefault="00C8794F" w:rsidP="00BE0C70">
            <w:pPr>
              <w:pStyle w:val="TAL"/>
              <w:rPr>
                <w:lang w:val="en-GB" w:eastAsia="ja-JP"/>
              </w:rPr>
            </w:pPr>
            <w:r w:rsidRPr="004B6803">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rossCarrierScheduling</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Yes</w:t>
            </w:r>
          </w:p>
        </w:tc>
      </w:tr>
      <w:tr w:rsidR="004B6803" w:rsidRPr="004B6803" w:rsidTr="00482FCA">
        <w:trPr>
          <w:gridAfter w:val="1"/>
          <w:wAfter w:w="7" w:type="dxa"/>
          <w:cantSplit/>
        </w:trPr>
        <w:tc>
          <w:tcPr>
            <w:tcW w:w="7807" w:type="dxa"/>
          </w:tcPr>
          <w:p w:rsidR="00693528" w:rsidRPr="004B6803" w:rsidRDefault="00693528" w:rsidP="00482FCA">
            <w:pPr>
              <w:keepNext/>
              <w:keepLines/>
              <w:spacing w:after="0"/>
              <w:rPr>
                <w:rFonts w:ascii="Arial" w:hAnsi="Arial"/>
                <w:b/>
                <w:bCs/>
                <w:i/>
                <w:noProof/>
                <w:sz w:val="18"/>
              </w:rPr>
            </w:pPr>
            <w:r w:rsidRPr="004B6803">
              <w:rPr>
                <w:rFonts w:ascii="Arial" w:hAnsi="Arial"/>
                <w:b/>
                <w:bCs/>
                <w:i/>
                <w:noProof/>
                <w:sz w:val="18"/>
                <w:lang w:eastAsia="en-GB"/>
              </w:rPr>
              <w:t>cr</w:t>
            </w:r>
            <w:r w:rsidRPr="004B6803">
              <w:rPr>
                <w:rFonts w:ascii="Arial" w:hAnsi="Arial"/>
                <w:b/>
                <w:bCs/>
                <w:i/>
                <w:noProof/>
                <w:sz w:val="18"/>
              </w:rPr>
              <w:t>ossCarrierScheduling-B5C</w:t>
            </w:r>
          </w:p>
          <w:p w:rsidR="00693528" w:rsidRPr="004B6803" w:rsidRDefault="00693528" w:rsidP="00482FCA">
            <w:pPr>
              <w:keepNext/>
              <w:keepLines/>
              <w:spacing w:after="0"/>
              <w:rPr>
                <w:rFonts w:ascii="Arial" w:hAnsi="Arial"/>
                <w:b/>
                <w:bCs/>
                <w:i/>
                <w:noProof/>
                <w:sz w:val="18"/>
                <w:lang w:eastAsia="en-GB"/>
              </w:rPr>
            </w:pPr>
            <w:r w:rsidRPr="004B6803">
              <w:rPr>
                <w:rFonts w:ascii="Arial" w:hAnsi="Arial"/>
                <w:iCs/>
                <w:noProof/>
                <w:sz w:val="18"/>
                <w:lang w:eastAsia="en-GB"/>
              </w:rPr>
              <w:t xml:space="preserve">Indicates whether the UE supports </w:t>
            </w:r>
            <w:r w:rsidRPr="004B6803">
              <w:rPr>
                <w:rFonts w:ascii="Arial" w:hAnsi="Arial"/>
                <w:iCs/>
                <w:noProof/>
                <w:sz w:val="18"/>
              </w:rPr>
              <w:t>cross carrier scheduling beyond 5 DL CCs</w:t>
            </w:r>
            <w:r w:rsidRPr="004B6803">
              <w:rPr>
                <w:rFonts w:ascii="Arial" w:hAnsi="Arial"/>
                <w:iCs/>
                <w:noProof/>
                <w:sz w:val="18"/>
                <w:lang w:eastAsia="en-GB"/>
              </w:rPr>
              <w:t>.</w:t>
            </w:r>
          </w:p>
        </w:tc>
        <w:tc>
          <w:tcPr>
            <w:tcW w:w="916" w:type="dxa"/>
            <w:gridSpan w:val="2"/>
          </w:tcPr>
          <w:p w:rsidR="00693528" w:rsidRPr="004B6803" w:rsidRDefault="00693528" w:rsidP="00482FCA">
            <w:pPr>
              <w:keepNext/>
              <w:keepLines/>
              <w:spacing w:after="0"/>
              <w:jc w:val="center"/>
              <w:rPr>
                <w:rFonts w:ascii="Arial" w:hAnsi="Arial"/>
                <w:bCs/>
                <w:noProof/>
                <w:sz w:val="18"/>
              </w:rPr>
            </w:pPr>
            <w:r w:rsidRPr="004B6803">
              <w:rPr>
                <w:rFonts w:ascii="Arial" w:hAnsi="Arial"/>
                <w:bCs/>
                <w:noProof/>
                <w:sz w:val="18"/>
              </w:rPr>
              <w:t>No</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i/>
                <w:lang w:val="en-GB" w:eastAsia="en-GB"/>
              </w:rPr>
            </w:pPr>
            <w:r w:rsidRPr="004B6803">
              <w:rPr>
                <w:b/>
                <w:bCs/>
                <w:i/>
                <w:noProof/>
                <w:lang w:val="en-GB" w:eastAsia="en-GB"/>
              </w:rPr>
              <w:t>crossCarrierSchedulingLAA-DL</w:t>
            </w:r>
          </w:p>
          <w:p w:rsidR="0003351A" w:rsidRPr="004B6803" w:rsidRDefault="0003351A" w:rsidP="0070181D">
            <w:pPr>
              <w:pStyle w:val="TAL"/>
              <w:rPr>
                <w:b/>
                <w:i/>
                <w:lang w:val="en-GB" w:eastAsia="en-GB"/>
              </w:rPr>
            </w:pPr>
            <w:r w:rsidRPr="004B6803">
              <w:rPr>
                <w:lang w:val="en-GB" w:eastAsia="en-GB"/>
              </w:rPr>
              <w:t xml:space="preserve">Indicates whether the UE supports cross-carrier scheduling from a licensed carrier for LAA cell(s) for downlink.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rs-DiscoverySignalsMeas</w:t>
            </w:r>
          </w:p>
          <w:p w:rsidR="00F0608D" w:rsidRPr="004B6803" w:rsidRDefault="00F0608D" w:rsidP="00156BDF">
            <w:pPr>
              <w:pStyle w:val="TAL"/>
              <w:rPr>
                <w:b/>
                <w:bCs/>
                <w:i/>
                <w:noProof/>
                <w:lang w:val="en-GB" w:eastAsia="zh-CN"/>
              </w:rPr>
            </w:pPr>
            <w:r w:rsidRPr="004B6803">
              <w:rPr>
                <w:iCs/>
                <w:noProof/>
                <w:lang w:val="en-GB" w:eastAsia="en-GB"/>
              </w:rPr>
              <w:t xml:space="preserve">Indicates whether the UE supports CRS based discovery signals measurement, and PDSCH/EPDCCH </w:t>
            </w:r>
            <w:r w:rsidRPr="004B6803">
              <w:rPr>
                <w:lang w:val="en-GB" w:eastAsia="en-GB"/>
              </w:rPr>
              <w:t>RE mapping</w:t>
            </w:r>
            <w:r w:rsidRPr="004B6803">
              <w:rPr>
                <w:iCs/>
                <w:noProof/>
                <w:lang w:val="en-GB" w:eastAsia="en-GB"/>
              </w:rPr>
              <w:t xml:space="preserve"> </w:t>
            </w:r>
            <w:r w:rsidRPr="004B6803">
              <w:rPr>
                <w:iCs/>
                <w:noProof/>
                <w:lang w:val="en-GB" w:eastAsia="zh-CN"/>
              </w:rPr>
              <w:t xml:space="preserve">with </w:t>
            </w:r>
            <w:r w:rsidRPr="004B6803">
              <w:rPr>
                <w:iCs/>
                <w:noProof/>
                <w:lang w:val="en-GB" w:eastAsia="en-GB"/>
              </w:rPr>
              <w:t>zero power CSI-RS configured for discovery signals.</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rs-InterfHandl</w:t>
            </w:r>
          </w:p>
          <w:p w:rsidR="00F0608D" w:rsidRPr="004B6803" w:rsidRDefault="00F0608D" w:rsidP="00156BDF">
            <w:pPr>
              <w:pStyle w:val="TAL"/>
              <w:rPr>
                <w:b/>
                <w:bCs/>
                <w:i/>
                <w:noProof/>
                <w:lang w:val="en-GB" w:eastAsia="en-GB"/>
              </w:rPr>
            </w:pPr>
            <w:r w:rsidRPr="004B6803">
              <w:rPr>
                <w:iCs/>
                <w:noProof/>
                <w:lang w:val="en-GB" w:eastAsia="en-GB"/>
              </w:rPr>
              <w:t>Indicates whether the UE supports CRS interference handling.</w:t>
            </w:r>
          </w:p>
        </w:tc>
        <w:tc>
          <w:tcPr>
            <w:tcW w:w="916" w:type="dxa"/>
            <w:gridSpan w:val="2"/>
          </w:tcPr>
          <w:p w:rsidR="00F0608D" w:rsidRPr="004B6803" w:rsidRDefault="00A64A72" w:rsidP="00156BDF">
            <w:pPr>
              <w:pStyle w:val="TAL"/>
              <w:jc w:val="center"/>
              <w:rPr>
                <w:bCs/>
                <w:noProof/>
                <w:lang w:val="en-GB" w:eastAsia="en-GB"/>
              </w:rPr>
            </w:pPr>
            <w:r w:rsidRPr="004B6803">
              <w:rPr>
                <w:bCs/>
                <w:noProof/>
                <w:lang w:val="en-GB" w:eastAsia="en-GB"/>
              </w:rPr>
              <w:t>Yes</w:t>
            </w:r>
          </w:p>
        </w:tc>
      </w:tr>
      <w:tr w:rsidR="004B6803" w:rsidRPr="004B6803" w:rsidTr="00482FCA">
        <w:trPr>
          <w:gridAfter w:val="1"/>
          <w:wAfter w:w="7" w:type="dxa"/>
          <w:cantSplit/>
        </w:trPr>
        <w:tc>
          <w:tcPr>
            <w:tcW w:w="7807" w:type="dxa"/>
          </w:tcPr>
          <w:p w:rsidR="005E6BD6" w:rsidRPr="004B6803" w:rsidRDefault="005E6BD6" w:rsidP="00482FCA">
            <w:pPr>
              <w:pStyle w:val="TAL"/>
              <w:rPr>
                <w:b/>
                <w:bCs/>
                <w:i/>
                <w:noProof/>
                <w:lang w:val="en-GB" w:eastAsia="en-GB"/>
              </w:rPr>
            </w:pPr>
            <w:r w:rsidRPr="004B6803">
              <w:rPr>
                <w:b/>
                <w:bCs/>
                <w:i/>
                <w:noProof/>
                <w:lang w:val="en-GB" w:eastAsia="en-GB"/>
              </w:rPr>
              <w:t>crs-InterfMitigationTM10</w:t>
            </w:r>
          </w:p>
          <w:p w:rsidR="005E6BD6" w:rsidRPr="004B6803" w:rsidRDefault="005E6BD6" w:rsidP="00482FCA">
            <w:pPr>
              <w:pStyle w:val="TAL"/>
              <w:rPr>
                <w:bCs/>
                <w:noProof/>
                <w:lang w:val="en-GB" w:eastAsia="en-GB"/>
              </w:rPr>
            </w:pPr>
            <w:r w:rsidRPr="004B6803">
              <w:rPr>
                <w:bCs/>
                <w:noProof/>
                <w:lang w:val="en-GB" w:eastAsia="en-GB"/>
              </w:rPr>
              <w:t>The field defines whether the UE supports CRS interference mitigation in transmission mode 10.</w:t>
            </w:r>
            <w:r w:rsidR="00BB453D" w:rsidRPr="004B6803">
              <w:rPr>
                <w:bCs/>
                <w:noProof/>
                <w:lang w:val="en-GB" w:eastAsia="en-GB"/>
              </w:rPr>
              <w:t xml:space="preserve"> The UE supporting the </w:t>
            </w:r>
            <w:r w:rsidR="00BB453D" w:rsidRPr="004B6803">
              <w:rPr>
                <w:bCs/>
                <w:i/>
                <w:noProof/>
                <w:lang w:val="en-GB" w:eastAsia="en-GB"/>
              </w:rPr>
              <w:t>crs-InterfMitigationTM10</w:t>
            </w:r>
            <w:r w:rsidR="00BB453D" w:rsidRPr="004B6803">
              <w:rPr>
                <w:bCs/>
                <w:noProof/>
                <w:lang w:val="en-GB" w:eastAsia="en-GB"/>
              </w:rPr>
              <w:t xml:space="preserve"> capability shall also support the </w:t>
            </w:r>
            <w:r w:rsidR="00BB453D" w:rsidRPr="004B6803">
              <w:rPr>
                <w:bCs/>
                <w:i/>
                <w:noProof/>
                <w:lang w:val="en-GB" w:eastAsia="en-GB"/>
              </w:rPr>
              <w:t>crs-InterfHandl</w:t>
            </w:r>
            <w:r w:rsidR="00BB453D" w:rsidRPr="004B6803">
              <w:rPr>
                <w:bCs/>
                <w:noProof/>
                <w:lang w:val="en-GB" w:eastAsia="en-GB"/>
              </w:rPr>
              <w:t xml:space="preserve"> capability.</w:t>
            </w:r>
          </w:p>
        </w:tc>
        <w:tc>
          <w:tcPr>
            <w:tcW w:w="916" w:type="dxa"/>
            <w:gridSpan w:val="2"/>
          </w:tcPr>
          <w:p w:rsidR="005E6BD6" w:rsidRPr="004B6803" w:rsidRDefault="00041CC3" w:rsidP="00482FCA">
            <w:pPr>
              <w:pStyle w:val="TAL"/>
              <w:jc w:val="center"/>
              <w:rPr>
                <w:bCs/>
                <w:noProof/>
                <w:lang w:val="en-GB" w:eastAsia="zh-CN"/>
              </w:rPr>
            </w:pPr>
            <w:r w:rsidRPr="004B6803">
              <w:rPr>
                <w:bCs/>
                <w:noProof/>
                <w:lang w:val="en-GB" w:eastAsia="zh-CN"/>
              </w:rPr>
              <w:t>No</w:t>
            </w:r>
          </w:p>
        </w:tc>
      </w:tr>
      <w:tr w:rsidR="004B6803" w:rsidRPr="004B6803" w:rsidTr="00A4475E">
        <w:trPr>
          <w:gridAfter w:val="1"/>
          <w:wAfter w:w="7" w:type="dxa"/>
          <w:cantSplit/>
        </w:trPr>
        <w:tc>
          <w:tcPr>
            <w:tcW w:w="7807" w:type="dxa"/>
          </w:tcPr>
          <w:p w:rsidR="00BB453D" w:rsidRPr="004B6803" w:rsidRDefault="00BB453D" w:rsidP="00A4475E">
            <w:pPr>
              <w:pStyle w:val="TAL"/>
              <w:rPr>
                <w:b/>
                <w:bCs/>
                <w:i/>
                <w:noProof/>
                <w:lang w:val="en-GB" w:eastAsia="en-GB"/>
              </w:rPr>
            </w:pPr>
            <w:r w:rsidRPr="004B6803">
              <w:rPr>
                <w:b/>
                <w:bCs/>
                <w:i/>
                <w:noProof/>
                <w:lang w:val="en-GB" w:eastAsia="en-GB"/>
              </w:rPr>
              <w:t>crs-InterfMitigationTM1toTM9</w:t>
            </w:r>
          </w:p>
          <w:p w:rsidR="00BB453D" w:rsidRPr="004B6803" w:rsidRDefault="00BB453D" w:rsidP="00A4475E">
            <w:pPr>
              <w:pStyle w:val="TAL"/>
              <w:rPr>
                <w:b/>
                <w:bCs/>
                <w:i/>
                <w:noProof/>
                <w:lang w:val="en-GB" w:eastAsia="en-GB"/>
              </w:rPr>
            </w:pPr>
            <w:r w:rsidRPr="004B6803">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B6803">
              <w:rPr>
                <w:i/>
                <w:iCs/>
                <w:lang w:val="en-GB" w:eastAsia="ja-JP"/>
              </w:rPr>
              <w:t>crs-InterfMitigationTM1toTM9-r13</w:t>
            </w:r>
            <w:r w:rsidRPr="004B6803">
              <w:rPr>
                <w:rFonts w:eastAsia="MS Mincho" w:cs="Arial"/>
                <w:lang w:val="en-GB" w:eastAsia="ja-JP"/>
              </w:rPr>
              <w:t xml:space="preserve"> downlink CC CA configuration</w:t>
            </w:r>
            <w:r w:rsidRPr="004B6803">
              <w:rPr>
                <w:bCs/>
                <w:noProof/>
                <w:lang w:val="en-GB" w:eastAsia="en-GB"/>
              </w:rPr>
              <w:t xml:space="preserve">. The </w:t>
            </w:r>
            <w:r w:rsidRPr="004B6803">
              <w:rPr>
                <w:rFonts w:eastAsia="MS Mincho" w:cs="Arial"/>
                <w:lang w:val="en-GB" w:eastAsia="ja-JP"/>
              </w:rPr>
              <w:t xml:space="preserve">UE signals </w:t>
            </w:r>
            <w:r w:rsidRPr="004B6803">
              <w:rPr>
                <w:i/>
                <w:iCs/>
                <w:lang w:val="en-GB" w:eastAsia="ja-JP"/>
              </w:rPr>
              <w:t>crs-InterfMitigationTM1toTM9-r13</w:t>
            </w:r>
            <w:r w:rsidRPr="004B6803">
              <w:rPr>
                <w:rFonts w:eastAsia="MS Mincho" w:cs="Arial"/>
                <w:lang w:val="en-GB" w:eastAsia="ja-JP"/>
              </w:rPr>
              <w:t xml:space="preserve"> value to indicate the maximum </w:t>
            </w:r>
            <w:r w:rsidRPr="004B6803">
              <w:rPr>
                <w:i/>
                <w:iCs/>
                <w:lang w:val="en-GB" w:eastAsia="ja-JP"/>
              </w:rPr>
              <w:t>crs-InterfMitigationTM1toTM9-r13</w:t>
            </w:r>
            <w:r w:rsidRPr="004B6803">
              <w:rPr>
                <w:rFonts w:eastAsia="MS Mincho" w:cs="Arial"/>
                <w:lang w:val="en-GB" w:eastAsia="ja-JP"/>
              </w:rPr>
              <w:t xml:space="preserve"> downlink CC CA configuration where UE may apply CRS IM</w:t>
            </w:r>
            <w:r w:rsidRPr="004B6803">
              <w:rPr>
                <w:bCs/>
                <w:noProof/>
                <w:lang w:val="en-GB" w:eastAsia="en-GB"/>
              </w:rPr>
              <w:t xml:space="preserve">. For example, the UE sets </w:t>
            </w:r>
            <w:r w:rsidR="005A4770" w:rsidRPr="004B6803">
              <w:rPr>
                <w:bCs/>
                <w:noProof/>
                <w:lang w:val="en-GB" w:eastAsia="en-GB"/>
              </w:rPr>
              <w:t>"</w:t>
            </w:r>
            <w:r w:rsidRPr="004B6803">
              <w:rPr>
                <w:bCs/>
                <w:i/>
                <w:noProof/>
                <w:lang w:val="en-GB" w:eastAsia="en-GB"/>
              </w:rPr>
              <w:t>crs-InterfMitigationTM1toTM9-r13</w:t>
            </w:r>
            <w:r w:rsidRPr="004B6803">
              <w:rPr>
                <w:bCs/>
                <w:noProof/>
                <w:lang w:val="en-GB" w:eastAsia="en-GB"/>
              </w:rPr>
              <w:t xml:space="preserve"> = 3</w:t>
            </w:r>
            <w:r w:rsidR="005A4770" w:rsidRPr="004B6803">
              <w:rPr>
                <w:bCs/>
                <w:noProof/>
                <w:lang w:val="en-GB" w:eastAsia="en-GB"/>
              </w:rPr>
              <w:t>"</w:t>
            </w:r>
            <w:r w:rsidRPr="004B6803">
              <w:rPr>
                <w:bCs/>
                <w:noProof/>
                <w:lang w:val="en-GB" w:eastAsia="en-GB"/>
              </w:rPr>
              <w:t xml:space="preserve"> to indicate that the UE supports CRS-IM on at least one DL CC for supported non-CA, 2DL CA and 3DL CA configurations. The UE supporting the </w:t>
            </w:r>
            <w:r w:rsidRPr="004B6803">
              <w:rPr>
                <w:bCs/>
                <w:i/>
                <w:noProof/>
                <w:lang w:val="en-GB" w:eastAsia="en-GB"/>
              </w:rPr>
              <w:t>crs-InterfMitigationTM1toTM9-r13</w:t>
            </w:r>
            <w:r w:rsidRPr="004B6803">
              <w:rPr>
                <w:bCs/>
                <w:noProof/>
                <w:lang w:val="en-GB" w:eastAsia="en-GB"/>
              </w:rPr>
              <w:t xml:space="preserve"> capability shall also support the </w:t>
            </w:r>
            <w:r w:rsidRPr="004B6803">
              <w:rPr>
                <w:bCs/>
                <w:i/>
                <w:noProof/>
                <w:lang w:val="en-GB" w:eastAsia="en-GB"/>
              </w:rPr>
              <w:t>crs-InterfHandl-r11</w:t>
            </w:r>
            <w:r w:rsidRPr="004B6803">
              <w:rPr>
                <w:bCs/>
                <w:noProof/>
                <w:lang w:val="en-GB" w:eastAsia="en-GB"/>
              </w:rPr>
              <w:t xml:space="preserve"> capability.</w:t>
            </w:r>
          </w:p>
        </w:tc>
        <w:tc>
          <w:tcPr>
            <w:tcW w:w="916" w:type="dxa"/>
            <w:gridSpan w:val="2"/>
          </w:tcPr>
          <w:p w:rsidR="00BB453D" w:rsidRPr="004B6803" w:rsidRDefault="00BB453D" w:rsidP="00A4475E">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csi-RS-DiscoverySignalsMeas</w:t>
            </w:r>
          </w:p>
          <w:p w:rsidR="00F0608D" w:rsidRPr="004B6803" w:rsidRDefault="00F0608D" w:rsidP="00156BDF">
            <w:pPr>
              <w:pStyle w:val="TAL"/>
              <w:rPr>
                <w:b/>
                <w:bCs/>
                <w:i/>
                <w:noProof/>
                <w:lang w:val="en-GB" w:eastAsia="zh-CN"/>
              </w:rPr>
            </w:pPr>
            <w:r w:rsidRPr="004B6803">
              <w:rPr>
                <w:iCs/>
                <w:noProof/>
                <w:lang w:val="en-GB" w:eastAsia="en-GB"/>
              </w:rPr>
              <w:t xml:space="preserve">Indicates whether the UE supports CSI-RS based discovery signals measurement. If this field is included, the UE shall also include </w:t>
            </w:r>
            <w:r w:rsidRPr="004B6803">
              <w:rPr>
                <w:i/>
                <w:iCs/>
                <w:noProof/>
                <w:lang w:val="en-GB" w:eastAsia="en-GB"/>
              </w:rPr>
              <w:t>crs-DiscoverySignalsMeas</w:t>
            </w:r>
            <w:r w:rsidRPr="004B6803">
              <w:rPr>
                <w:iCs/>
                <w:noProof/>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70181D">
        <w:trPr>
          <w:gridAfter w:val="1"/>
          <w:wAfter w:w="7" w:type="dxa"/>
          <w:cantSplit/>
        </w:trPr>
        <w:tc>
          <w:tcPr>
            <w:tcW w:w="7807" w:type="dxa"/>
          </w:tcPr>
          <w:p w:rsidR="0003351A" w:rsidRPr="004B6803" w:rsidRDefault="0003351A" w:rsidP="0070181D">
            <w:pPr>
              <w:pStyle w:val="TAL"/>
              <w:rPr>
                <w:b/>
                <w:bCs/>
                <w:i/>
                <w:noProof/>
                <w:lang w:val="en-GB" w:eastAsia="en-GB"/>
              </w:rPr>
            </w:pPr>
            <w:r w:rsidRPr="004B6803">
              <w:rPr>
                <w:b/>
                <w:bCs/>
                <w:i/>
                <w:noProof/>
                <w:lang w:val="en-GB" w:eastAsia="en-GB"/>
              </w:rPr>
              <w:t>csi-RS-DRS-RRM-MeasurementsLAA</w:t>
            </w:r>
          </w:p>
          <w:p w:rsidR="0003351A" w:rsidRPr="004B6803" w:rsidRDefault="0003351A" w:rsidP="0070181D">
            <w:pPr>
              <w:pStyle w:val="TAL"/>
              <w:rPr>
                <w:b/>
                <w:bCs/>
                <w:i/>
                <w:noProof/>
                <w:lang w:val="en-GB" w:eastAsia="zh-CN"/>
              </w:rPr>
            </w:pPr>
            <w:r w:rsidRPr="004B6803">
              <w:rPr>
                <w:iCs/>
                <w:noProof/>
                <w:lang w:val="en-GB" w:eastAsia="en-GB"/>
              </w:rPr>
              <w:t xml:space="preserve">Indicates whether the UE supports performing RRM measurements on LAA cell(s) based on CSI-RS-based DRS.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Pr>
          <w:p w:rsidR="0003351A" w:rsidRPr="004B6803" w:rsidRDefault="0003351A" w:rsidP="0070181D">
            <w:pPr>
              <w:pStyle w:val="TAL"/>
              <w:jc w:val="center"/>
              <w:rPr>
                <w:bCs/>
                <w:noProof/>
                <w:lang w:val="en-GB" w:eastAsia="zh-CN"/>
              </w:rPr>
            </w:pPr>
            <w:r w:rsidRPr="004B6803">
              <w:rPr>
                <w:bCs/>
                <w:noProof/>
                <w:lang w:val="en-GB" w:eastAsia="zh-CN"/>
              </w:rPr>
              <w:t>-</w:t>
            </w:r>
          </w:p>
        </w:tc>
      </w:tr>
      <w:tr w:rsidR="004B6803" w:rsidRPr="004B6803" w:rsidTr="0070181D">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csi-RS-EnhancementsTDD</w:t>
            </w:r>
          </w:p>
          <w:p w:rsidR="00056AC8" w:rsidRPr="004B6803" w:rsidRDefault="00056AC8" w:rsidP="0070181D">
            <w:pPr>
              <w:pStyle w:val="TAL"/>
              <w:rPr>
                <w:b/>
                <w:bCs/>
                <w:i/>
                <w:noProof/>
                <w:lang w:val="en-GB" w:eastAsia="en-GB"/>
              </w:rPr>
            </w:pPr>
            <w:r w:rsidRPr="004B6803">
              <w:rPr>
                <w:iCs/>
                <w:noProof/>
                <w:lang w:val="en-GB" w:eastAsia="en-GB"/>
              </w:rPr>
              <w:t xml:space="preserve">Indicates </w:t>
            </w:r>
            <w:r w:rsidRPr="004B6803">
              <w:rPr>
                <w:lang w:val="en-GB" w:eastAsia="en-GB"/>
              </w:rPr>
              <w:t>for a particular transmission mode</w:t>
            </w:r>
            <w:r w:rsidRPr="004B6803">
              <w:rPr>
                <w:iCs/>
                <w:noProof/>
                <w:lang w:val="en-GB" w:eastAsia="en-GB"/>
              </w:rPr>
              <w:t xml:space="preserve"> whether the UE supports CSI-RS enhancements applicable for TDD.</w:t>
            </w:r>
          </w:p>
        </w:tc>
        <w:tc>
          <w:tcPr>
            <w:tcW w:w="916" w:type="dxa"/>
            <w:gridSpan w:val="2"/>
          </w:tcPr>
          <w:p w:rsidR="00056AC8" w:rsidRPr="004B6803" w:rsidRDefault="00041CC3" w:rsidP="0070181D">
            <w:pPr>
              <w:pStyle w:val="TAL"/>
              <w:jc w:val="center"/>
              <w:rPr>
                <w:bCs/>
                <w:noProof/>
                <w:lang w:val="en-GB" w:eastAsia="zh-CN"/>
              </w:rPr>
            </w:pPr>
            <w:r w:rsidRPr="004B6803">
              <w:rPr>
                <w:bCs/>
                <w:noProof/>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eastAsia="SimSun" w:hAnsi="Arial" w:cs="Arial"/>
                <w:b/>
                <w:bCs/>
                <w:i/>
                <w:noProof/>
                <w:sz w:val="18"/>
                <w:szCs w:val="18"/>
                <w:lang w:eastAsia="zh-CN"/>
              </w:rPr>
            </w:pPr>
            <w:r w:rsidRPr="004B6803">
              <w:rPr>
                <w:rFonts w:ascii="Arial" w:eastAsia="SimSun" w:hAnsi="Arial" w:cs="Arial"/>
                <w:b/>
                <w:bCs/>
                <w:i/>
                <w:noProof/>
                <w:sz w:val="18"/>
                <w:szCs w:val="18"/>
              </w:rPr>
              <w:t>csi-SubframeSet</w:t>
            </w:r>
          </w:p>
          <w:p w:rsidR="00F0608D" w:rsidRPr="004B6803" w:rsidRDefault="00F0608D" w:rsidP="00156BDF">
            <w:pPr>
              <w:pStyle w:val="TAL"/>
              <w:rPr>
                <w:b/>
                <w:bCs/>
                <w:i/>
                <w:noProof/>
                <w:lang w:val="en-GB" w:eastAsia="en-GB"/>
              </w:rPr>
            </w:pPr>
            <w:r w:rsidRPr="004B6803">
              <w:rPr>
                <w:rFonts w:eastAsia="SimSun"/>
                <w:lang w:val="en-GB" w:eastAsia="en-GB"/>
              </w:rPr>
              <w:t xml:space="preserve">Indicates whether the UE supports REL-12 DL CSI subframe set configuration, REL-12 DL CSI subframe set dependent CSI measurement/feedback, configuration of </w:t>
            </w:r>
            <w:r w:rsidRPr="004B6803">
              <w:rPr>
                <w:lang w:val="en-GB" w:eastAsia="en-GB"/>
              </w:rPr>
              <w:t xml:space="preserve">up to 2 </w:t>
            </w:r>
            <w:r w:rsidRPr="004B6803">
              <w:rPr>
                <w:rFonts w:eastAsia="SimSun"/>
                <w:lang w:val="en-GB" w:eastAsia="en-GB"/>
              </w:rPr>
              <w:t>CSI-IM resource</w:t>
            </w:r>
            <w:r w:rsidRPr="004B6803">
              <w:rPr>
                <w:lang w:val="en-GB" w:eastAsia="zh-CN"/>
              </w:rPr>
              <w:t>s</w:t>
            </w:r>
            <w:r w:rsidRPr="004B6803">
              <w:rPr>
                <w:rFonts w:eastAsia="SimSun"/>
                <w:lang w:val="en-GB" w:eastAsia="en-GB"/>
              </w:rPr>
              <w:t xml:space="preserve"> for a CSI process</w:t>
            </w:r>
            <w:r w:rsidRPr="004B6803">
              <w:rPr>
                <w:lang w:val="en-GB" w:eastAsia="zh-CN"/>
              </w:rPr>
              <w:t xml:space="preserve"> with </w:t>
            </w:r>
            <w:r w:rsidRPr="004B6803">
              <w:rPr>
                <w:lang w:val="en-GB" w:eastAsia="en-GB"/>
              </w:rPr>
              <w:t>no more than 4 CSI-IM resource</w:t>
            </w:r>
            <w:r w:rsidRPr="004B6803">
              <w:rPr>
                <w:lang w:val="en-GB" w:eastAsia="zh-CN"/>
              </w:rPr>
              <w:t>s</w:t>
            </w:r>
            <w:r w:rsidRPr="004B6803">
              <w:rPr>
                <w:lang w:val="en-GB" w:eastAsia="en-GB"/>
              </w:rPr>
              <w:t xml:space="preserve"> for all CSI processes of one frequency</w:t>
            </w:r>
            <w:r w:rsidRPr="004B6803">
              <w:rPr>
                <w:rFonts w:eastAsia="SimSun"/>
                <w:lang w:val="en-GB" w:eastAsia="en-GB"/>
              </w:rPr>
              <w:t xml:space="preserve"> if the UE supports tm10, configuration of two ZP-CSI-RS</w:t>
            </w:r>
            <w:r w:rsidRPr="004B6803">
              <w:rPr>
                <w:lang w:val="en-GB" w:eastAsia="en-GB"/>
              </w:rPr>
              <w:t xml:space="preserve"> for tm1 to tm9</w:t>
            </w:r>
            <w:r w:rsidRPr="004B6803">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c-Support</w:t>
            </w:r>
          </w:p>
          <w:p w:rsidR="00F0608D" w:rsidRPr="004B6803" w:rsidRDefault="00F0608D" w:rsidP="00156BDF">
            <w:pPr>
              <w:pStyle w:val="TAL"/>
              <w:rPr>
                <w:lang w:val="en-GB" w:eastAsia="en-US"/>
              </w:rPr>
            </w:pPr>
            <w:r w:rsidRPr="004B6803">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B6803">
              <w:rPr>
                <w:i/>
                <w:lang w:val="en-GB" w:eastAsia="en-GB"/>
              </w:rPr>
              <w:t>asynchronous</w:t>
            </w:r>
            <w:r w:rsidRPr="004B6803">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eviceType</w:t>
            </w:r>
          </w:p>
          <w:p w:rsidR="00F0608D" w:rsidRPr="004B6803" w:rsidRDefault="00F0608D" w:rsidP="00156BDF">
            <w:pPr>
              <w:pStyle w:val="TAL"/>
              <w:rPr>
                <w:b/>
                <w:i/>
                <w:lang w:val="en-GB" w:eastAsia="zh-CN"/>
              </w:rPr>
            </w:pPr>
            <w:r w:rsidRPr="004B6803">
              <w:rPr>
                <w:lang w:val="en-GB" w:eastAsia="en-GB"/>
              </w:rPr>
              <w:t xml:space="preserve">UE may set the value to </w:t>
            </w:r>
            <w:r w:rsidR="005A4770" w:rsidRPr="004B6803">
              <w:rPr>
                <w:lang w:val="en-GB" w:eastAsia="en-GB"/>
              </w:rPr>
              <w:t>"</w:t>
            </w:r>
            <w:r w:rsidRPr="004B6803">
              <w:rPr>
                <w:i/>
                <w:lang w:val="en-GB" w:eastAsia="zh-CN"/>
              </w:rPr>
              <w:t>noBenFromBatConsumpOpt</w:t>
            </w:r>
            <w:r w:rsidR="005A4770" w:rsidRPr="004B6803">
              <w:rPr>
                <w:lang w:val="en-GB" w:eastAsia="en-GB"/>
              </w:rPr>
              <w:t>"</w:t>
            </w:r>
            <w:r w:rsidRPr="004B6803">
              <w:rPr>
                <w:lang w:val="en-GB" w:eastAsia="en-GB"/>
              </w:rPr>
              <w:t xml:space="preserve"> when it does not foresee to </w:t>
            </w:r>
            <w:r w:rsidRPr="004B6803">
              <w:rPr>
                <w:noProof/>
                <w:lang w:val="en-GB" w:eastAsia="en-GB"/>
              </w:rPr>
              <w:t xml:space="preserve">particularly </w:t>
            </w:r>
            <w:r w:rsidRPr="004B6803">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b/>
                <w:i/>
                <w:sz w:val="18"/>
                <w:lang w:eastAsia="zh-CN"/>
              </w:rPr>
            </w:pPr>
            <w:r w:rsidRPr="004B6803">
              <w:rPr>
                <w:rFonts w:ascii="Arial" w:hAnsi="Arial"/>
                <w:b/>
                <w:i/>
                <w:sz w:val="18"/>
              </w:rPr>
              <w:t>differentFallbackSupported</w:t>
            </w:r>
          </w:p>
          <w:p w:rsidR="00AF18DF" w:rsidRPr="004B6803" w:rsidRDefault="00AF18DF" w:rsidP="0070181D">
            <w:pPr>
              <w:pStyle w:val="TAL"/>
              <w:rPr>
                <w:b/>
                <w:i/>
                <w:lang w:val="en-GB" w:eastAsia="zh-CN"/>
              </w:rPr>
            </w:pPr>
            <w:r w:rsidRPr="004B6803">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pStyle w:val="TAL"/>
              <w:jc w:val="center"/>
              <w:rPr>
                <w:lang w:val="en-GB" w:eastAsia="zh-CN"/>
              </w:rPr>
            </w:pPr>
            <w:r w:rsidRPr="004B6803">
              <w:rPr>
                <w:bCs/>
                <w:noProof/>
                <w:lang w:val="en-GB" w:eastAsia="ja-JP"/>
              </w:rPr>
              <w:t>-</w:t>
            </w:r>
          </w:p>
        </w:tc>
      </w:tr>
      <w:tr w:rsidR="004B6803" w:rsidRPr="004B6803"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rPr>
                <w:b/>
                <w:i/>
                <w:lang w:val="en-GB" w:eastAsia="zh-CN"/>
              </w:rPr>
            </w:pPr>
            <w:r w:rsidRPr="004B6803">
              <w:rPr>
                <w:b/>
                <w:i/>
                <w:lang w:val="en-GB" w:eastAsia="zh-CN"/>
              </w:rPr>
              <w:t>discInterFreqTx</w:t>
            </w:r>
          </w:p>
          <w:p w:rsidR="00746B83" w:rsidRPr="004B6803" w:rsidRDefault="00746B83" w:rsidP="00602394">
            <w:pPr>
              <w:pStyle w:val="TAL"/>
              <w:rPr>
                <w:b/>
                <w:i/>
                <w:lang w:val="en-GB" w:eastAsia="zh-CN"/>
              </w:rPr>
            </w:pPr>
            <w:r w:rsidRPr="004B6803">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B6803" w:rsidRDefault="00746B83" w:rsidP="00602394">
            <w:pPr>
              <w:pStyle w:val="TAL"/>
              <w:jc w:val="center"/>
              <w:rPr>
                <w:lang w:val="en-GB" w:eastAsia="zh-CN"/>
              </w:rPr>
            </w:pPr>
            <w:r w:rsidRPr="004B6803">
              <w:rPr>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zh-CN"/>
              </w:rPr>
            </w:pPr>
            <w:r w:rsidRPr="004B6803">
              <w:rPr>
                <w:b/>
                <w:i/>
                <w:lang w:val="en-GB" w:eastAsia="zh-CN"/>
              </w:rPr>
              <w:t>discoverySignalsInDeactSCell</w:t>
            </w:r>
          </w:p>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sz w:val="18"/>
              </w:rPr>
              <w:t>Indicates whether the UE supports the behaviour on DL signals and physical channels when SCell is deactivated and discovery signals measurement is configured as specified in TS 36.211 [</w:t>
            </w:r>
            <w:r w:rsidR="00B66390" w:rsidRPr="004B6803">
              <w:rPr>
                <w:rFonts w:ascii="Arial" w:hAnsi="Arial"/>
                <w:sz w:val="18"/>
              </w:rPr>
              <w:t>21</w:t>
            </w:r>
            <w:r w:rsidRPr="004B6803">
              <w:rPr>
                <w:rFonts w:ascii="Arial" w:hAnsi="Arial"/>
                <w:sz w:val="18"/>
                <w:lang w:eastAsia="zh-CN"/>
              </w:rPr>
              <w:t>, 6.11A</w:t>
            </w:r>
            <w:r w:rsidRPr="004B6803">
              <w:rPr>
                <w:rFonts w:ascii="Arial" w:hAnsi="Arial"/>
                <w:sz w:val="18"/>
              </w:rPr>
              <w:t>]</w:t>
            </w:r>
            <w:r w:rsidRPr="004B6803">
              <w:rPr>
                <w:rFonts w:ascii="Arial" w:hAnsi="Arial"/>
                <w:sz w:val="18"/>
                <w:lang w:eastAsia="zh-CN"/>
              </w:rPr>
              <w:t xml:space="preserve">. </w:t>
            </w:r>
            <w:r w:rsidRPr="004B6803">
              <w:rPr>
                <w:rFonts w:ascii="Arial" w:hAnsi="Arial"/>
                <w:sz w:val="18"/>
              </w:rPr>
              <w:t>Thi</w:t>
            </w:r>
            <w:r w:rsidRPr="004B6803">
              <w:rPr>
                <w:rFonts w:ascii="Arial" w:hAnsi="Arial"/>
                <w:iCs/>
                <w:noProof/>
                <w:sz w:val="18"/>
              </w:rPr>
              <w:t xml:space="preserve">s field is included only if UE supports carrier aggregation and includes </w:t>
            </w:r>
            <w:r w:rsidRPr="004B6803">
              <w:rPr>
                <w:rFonts w:ascii="Arial" w:hAnsi="Arial"/>
                <w:i/>
                <w:iCs/>
                <w:noProof/>
                <w:sz w:val="18"/>
              </w:rPr>
              <w:t>crs-DiscoverySignalsMeas</w:t>
            </w:r>
            <w:r w:rsidRPr="004B6803">
              <w:rPr>
                <w:rFonts w:ascii="Arial" w:hAnsi="Arial"/>
                <w:iCs/>
                <w:noProof/>
                <w:sz w:val="18"/>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FFS</w:t>
            </w:r>
          </w:p>
        </w:tc>
      </w:tr>
      <w:tr w:rsidR="004B6803" w:rsidRPr="004B6803" w:rsidTr="00602394">
        <w:trPr>
          <w:gridAfter w:val="1"/>
          <w:wAfter w:w="7" w:type="dxa"/>
          <w:cantSplit/>
        </w:trPr>
        <w:tc>
          <w:tcPr>
            <w:tcW w:w="7807" w:type="dxa"/>
          </w:tcPr>
          <w:p w:rsidR="00746B83" w:rsidRPr="004B6803" w:rsidRDefault="00746B83" w:rsidP="00602394">
            <w:pPr>
              <w:pStyle w:val="TAL"/>
              <w:rPr>
                <w:b/>
                <w:i/>
                <w:lang w:val="en-GB" w:eastAsia="zh-CN"/>
              </w:rPr>
            </w:pPr>
            <w:r w:rsidRPr="004B6803">
              <w:rPr>
                <w:b/>
                <w:i/>
                <w:lang w:val="en-GB" w:eastAsia="zh-CN"/>
              </w:rPr>
              <w:t>discPeriodicSLSS</w:t>
            </w:r>
          </w:p>
          <w:p w:rsidR="00746B83" w:rsidRPr="004B6803" w:rsidRDefault="00746B83" w:rsidP="00602394">
            <w:pPr>
              <w:pStyle w:val="TAL"/>
              <w:rPr>
                <w:b/>
                <w:i/>
                <w:lang w:val="en-GB" w:eastAsia="zh-CN"/>
              </w:rPr>
            </w:pPr>
            <w:r w:rsidRPr="004B6803">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4B6803" w:rsidRDefault="00746B83" w:rsidP="00602394">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cheduledResourceAlloc</w:t>
            </w:r>
          </w:p>
          <w:p w:rsidR="00F0608D" w:rsidRPr="004B6803" w:rsidRDefault="00F0608D" w:rsidP="00156BDF">
            <w:pPr>
              <w:pStyle w:val="TAL"/>
              <w:rPr>
                <w:b/>
                <w:i/>
                <w:lang w:val="en-GB" w:eastAsia="zh-CN"/>
              </w:rPr>
            </w:pPr>
            <w:r w:rsidRPr="004B6803">
              <w:rPr>
                <w:lang w:val="en-GB" w:eastAsia="en-GB"/>
              </w:rPr>
              <w:t>Indicates whether the UE supports transmission of discovery announcements based on network scheduled resource allocation.</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UE-SelectedResourceAlloc</w:t>
            </w:r>
          </w:p>
          <w:p w:rsidR="00F0608D" w:rsidRPr="004B6803" w:rsidRDefault="00F0608D" w:rsidP="00156BDF">
            <w:pPr>
              <w:pStyle w:val="TAL"/>
              <w:rPr>
                <w:b/>
                <w:i/>
                <w:lang w:val="en-GB" w:eastAsia="zh-CN"/>
              </w:rPr>
            </w:pPr>
            <w:r w:rsidRPr="004B6803">
              <w:rPr>
                <w:lang w:val="en-GB" w:eastAsia="en-GB"/>
              </w:rPr>
              <w:t>Indicates whether the UE supports transmission of discovery announcements based on UE autonomous resource selection.</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w:t>
            </w:r>
            <w:r w:rsidRPr="004B6803">
              <w:rPr>
                <w:lang w:val="en-GB" w:eastAsia="en-GB"/>
              </w:rPr>
              <w:t>-</w:t>
            </w:r>
            <w:r w:rsidRPr="004B6803">
              <w:rPr>
                <w:b/>
                <w:i/>
                <w:lang w:val="en-GB" w:eastAsia="en-GB"/>
              </w:rPr>
              <w:t>SLSS</w:t>
            </w:r>
          </w:p>
          <w:p w:rsidR="00F0608D" w:rsidRPr="004B6803" w:rsidRDefault="00F0608D" w:rsidP="00156BDF">
            <w:pPr>
              <w:pStyle w:val="TAL"/>
              <w:rPr>
                <w:b/>
                <w:i/>
                <w:lang w:val="en-GB" w:eastAsia="zh-CN"/>
              </w:rPr>
            </w:pPr>
            <w:r w:rsidRPr="004B6803">
              <w:rPr>
                <w:lang w:val="en-GB" w:eastAsia="en-GB"/>
              </w:rPr>
              <w:t>Indicates whether the UE supports Sidelink Synchronization Signal (SLSS) transmission and reception for sidelink discovery.</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upportedBands</w:t>
            </w:r>
          </w:p>
          <w:p w:rsidR="00F0608D" w:rsidRPr="004B6803" w:rsidRDefault="00F0608D" w:rsidP="00156BDF">
            <w:pPr>
              <w:pStyle w:val="TAL"/>
              <w:rPr>
                <w:b/>
                <w:i/>
                <w:lang w:val="en-GB" w:eastAsia="zh-CN"/>
              </w:rPr>
            </w:pPr>
            <w:r w:rsidRPr="004B6803">
              <w:rPr>
                <w:lang w:val="en-GB" w:eastAsia="en-GB"/>
              </w:rPr>
              <w:t>Indicates the bands on which the UE supports sidelink discovery. One entry corresponding to each supported E</w:t>
            </w:r>
            <w:r w:rsidR="004C0946" w:rsidRPr="004B6803">
              <w:rPr>
                <w:lang w:val="en-GB" w:eastAsia="en-GB"/>
              </w:rPr>
              <w:t>-</w:t>
            </w:r>
            <w:r w:rsidRPr="004B6803">
              <w:rPr>
                <w:lang w:val="en-GB" w:eastAsia="en-GB"/>
              </w:rPr>
              <w:t xml:space="preserve">UTRA band, listed in the same order as in </w:t>
            </w:r>
            <w:r w:rsidRPr="004B6803">
              <w:rPr>
                <w:i/>
                <w:lang w:val="en-GB" w:eastAsia="en-GB"/>
              </w:rPr>
              <w:t>supportedBandListEUTRA</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discSupportedProc</w:t>
            </w:r>
          </w:p>
          <w:p w:rsidR="00F0608D" w:rsidRPr="004B6803" w:rsidRDefault="00F0608D" w:rsidP="00156BDF">
            <w:pPr>
              <w:pStyle w:val="TAL"/>
              <w:rPr>
                <w:b/>
                <w:i/>
                <w:lang w:val="en-GB" w:eastAsia="zh-CN"/>
              </w:rPr>
            </w:pPr>
            <w:r w:rsidRPr="004B6803">
              <w:rPr>
                <w:lang w:val="en-GB" w:eastAsia="en-GB"/>
              </w:rPr>
              <w:t>Indicates the number of processes supported by the UE for sidelink discovery.</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rPr>
              <w:t>discSysInfoReporting</w:t>
            </w:r>
          </w:p>
          <w:p w:rsidR="00F0608D" w:rsidRPr="004B6803" w:rsidRDefault="00F0608D" w:rsidP="00834A95">
            <w:pPr>
              <w:keepNext/>
              <w:keepLines/>
              <w:spacing w:after="0"/>
              <w:rPr>
                <w:rFonts w:ascii="Arial" w:hAnsi="Arial"/>
                <w:sz w:val="18"/>
              </w:rPr>
            </w:pPr>
            <w:r w:rsidRPr="004B6803">
              <w:rPr>
                <w:rFonts w:ascii="Arial" w:hAnsi="Arial"/>
                <w:sz w:val="18"/>
              </w:rPr>
              <w:t xml:space="preserve">Indicates whether the UE supports reporting of </w:t>
            </w:r>
            <w:r w:rsidR="00834A95" w:rsidRPr="004B6803">
              <w:rPr>
                <w:rFonts w:ascii="Arial" w:hAnsi="Arial"/>
                <w:sz w:val="18"/>
              </w:rPr>
              <w:t>s</w:t>
            </w:r>
            <w:r w:rsidRPr="004B6803">
              <w:rPr>
                <w:rFonts w:ascii="Arial" w:hAnsi="Arial"/>
                <w:sz w:val="18"/>
              </w:rPr>
              <w:t xml:space="preserve">ystem </w:t>
            </w:r>
            <w:r w:rsidR="00834A95" w:rsidRPr="004B6803">
              <w:rPr>
                <w:rFonts w:ascii="Arial" w:hAnsi="Arial"/>
                <w:sz w:val="18"/>
              </w:rPr>
              <w:t>i</w:t>
            </w:r>
            <w:r w:rsidRPr="004B6803">
              <w:rPr>
                <w:rFonts w:ascii="Arial" w:hAnsi="Arial"/>
                <w:sz w:val="18"/>
              </w:rPr>
              <w:t xml:space="preserve">nformation for inter-frequency/PLMN </w:t>
            </w:r>
            <w:r w:rsidR="00834A95" w:rsidRPr="004B6803">
              <w:rPr>
                <w:rFonts w:ascii="Arial" w:hAnsi="Arial"/>
                <w:sz w:val="18"/>
              </w:rPr>
              <w:t xml:space="preserve">sidelink </w:t>
            </w:r>
            <w:r w:rsidRPr="004B6803">
              <w:rPr>
                <w:rFonts w:ascii="Arial" w:hAnsi="Arial"/>
                <w:sz w:val="18"/>
              </w:rPr>
              <w:t>discovery</w:t>
            </w:r>
            <w:r w:rsidR="00834A95" w:rsidRPr="004B6803">
              <w:rPr>
                <w:rFonts w:ascii="Arial" w:hAnsi="Arial"/>
                <w:sz w:val="18"/>
              </w:rPr>
              <w:t>.</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SimSun"/>
                <w:b/>
                <w:i/>
                <w:lang w:val="en-GB" w:eastAsia="zh-CN"/>
              </w:rPr>
            </w:pPr>
            <w:r w:rsidRPr="004B6803">
              <w:rPr>
                <w:b/>
                <w:i/>
                <w:lang w:val="en-GB" w:eastAsia="zh-CN"/>
              </w:rPr>
              <w:t>dl-256QAM</w:t>
            </w:r>
          </w:p>
          <w:p w:rsidR="00F0608D" w:rsidRPr="004B6803" w:rsidRDefault="00F0608D" w:rsidP="00156BDF">
            <w:pPr>
              <w:pStyle w:val="TAL"/>
              <w:rPr>
                <w:b/>
                <w:i/>
                <w:lang w:val="en-GB" w:eastAsia="zh-CN"/>
              </w:rPr>
            </w:pPr>
            <w:r w:rsidRPr="004B6803">
              <w:rPr>
                <w:rFonts w:eastAsia="SimSun"/>
                <w:lang w:val="en-GB" w:eastAsia="en-GB"/>
              </w:rPr>
              <w:t>Indicates</w:t>
            </w:r>
            <w:r w:rsidRPr="004B6803">
              <w:rPr>
                <w:lang w:val="en-GB" w:eastAsia="en-GB"/>
              </w:rPr>
              <w:t xml:space="preserve"> whether the UE supports 256QAM in DL</w:t>
            </w:r>
            <w:r w:rsidRPr="004B6803">
              <w:rPr>
                <w:rFonts w:eastAsia="SimSun"/>
                <w:lang w:val="en-GB" w:eastAsia="zh-CN"/>
              </w:rPr>
              <w:t xml:space="preserve"> on the </w:t>
            </w:r>
            <w:r w:rsidRPr="004B6803">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70451">
            <w:pPr>
              <w:pStyle w:val="TAL"/>
              <w:rPr>
                <w:b/>
                <w:i/>
                <w:lang w:val="en-GB"/>
              </w:rPr>
            </w:pPr>
            <w:r w:rsidRPr="004B6803">
              <w:rPr>
                <w:b/>
                <w:i/>
                <w:lang w:val="en-GB"/>
              </w:rPr>
              <w:t>dmrs-Enhancements (in MIMO-CA-ParametersPerBoBCPerTM)</w:t>
            </w:r>
          </w:p>
          <w:p w:rsidR="00056AC8" w:rsidRPr="004B6803" w:rsidDel="00056AC8" w:rsidRDefault="00056AC8" w:rsidP="0070181D">
            <w:pPr>
              <w:pStyle w:val="TAL"/>
              <w:rPr>
                <w:b/>
                <w:i/>
                <w:lang w:val="en-GB" w:eastAsia="en-GB"/>
              </w:rPr>
            </w:pPr>
            <w:r w:rsidRPr="004B6803">
              <w:rPr>
                <w:lang w:val="en-GB" w:eastAsia="en-GB"/>
              </w:rPr>
              <w:t xml:space="preserve">If signalled, the field indicates for a particular transmission mode, that for the concerned band combination the DMRS enhancements are different than the value indicated by field </w:t>
            </w:r>
            <w:r w:rsidRPr="004B6803">
              <w:rPr>
                <w:i/>
                <w:lang w:val="en-GB" w:eastAsia="en-GB"/>
              </w:rPr>
              <w:t>dmrs-Enhancements</w:t>
            </w:r>
            <w:r w:rsidRPr="004B6803">
              <w:rPr>
                <w:lang w:val="en-GB" w:eastAsia="en-GB"/>
              </w:rPr>
              <w:t xml:space="preserve"> in </w:t>
            </w:r>
            <w:r w:rsidRPr="004B6803">
              <w:rPr>
                <w:i/>
                <w:lang w:val="en-GB" w:eastAsia="en-GB"/>
              </w:rPr>
              <w:t>MIMO-UE-ParametersPerTM</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Del="00056AC8" w:rsidRDefault="00056AC8" w:rsidP="0070181D">
            <w:pPr>
              <w:pStyle w:val="TAL"/>
              <w:jc w:val="center"/>
              <w:rPr>
                <w:lang w:val="en-GB" w:eastAsia="en-GB"/>
              </w:rPr>
            </w:pPr>
            <w:r w:rsidRPr="004B6803">
              <w:rPr>
                <w:bCs/>
                <w:noProof/>
                <w:lang w:val="en-GB" w:eastAsia="en-GB"/>
              </w:rPr>
              <w:t>-</w:t>
            </w:r>
          </w:p>
        </w:tc>
      </w:tr>
      <w:tr w:rsidR="004B6803" w:rsidRPr="004B6803"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E70D2B">
            <w:pPr>
              <w:pStyle w:val="TAL"/>
              <w:rPr>
                <w:rFonts w:eastAsia="SimSun"/>
                <w:b/>
                <w:i/>
                <w:lang w:val="en-GB" w:eastAsia="zh-CN"/>
              </w:rPr>
            </w:pPr>
            <w:r w:rsidRPr="004B6803">
              <w:rPr>
                <w:b/>
                <w:i/>
                <w:lang w:val="en-GB" w:eastAsia="zh-CN"/>
              </w:rPr>
              <w:t xml:space="preserve">dmrs-Enhancements </w:t>
            </w:r>
            <w:r w:rsidRPr="004B6803">
              <w:rPr>
                <w:b/>
                <w:i/>
                <w:lang w:val="en-GB" w:eastAsia="en-GB"/>
              </w:rPr>
              <w:t>(in MIMO-UE-ParametersPerTM)</w:t>
            </w:r>
          </w:p>
          <w:p w:rsidR="00C8794F" w:rsidRPr="004B6803" w:rsidRDefault="00C8794F" w:rsidP="00BE0C70">
            <w:pPr>
              <w:pStyle w:val="TAL"/>
              <w:rPr>
                <w:b/>
                <w:i/>
                <w:lang w:val="en-GB" w:eastAsia="ja-JP"/>
              </w:rPr>
            </w:pPr>
            <w:r w:rsidRPr="004B6803">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70181D">
            <w:pPr>
              <w:pStyle w:val="TAL"/>
              <w:jc w:val="center"/>
              <w:rPr>
                <w:bCs/>
                <w:noProof/>
                <w:lang w:val="en-GB" w:eastAsia="en-GB"/>
              </w:rPr>
            </w:pPr>
            <w:r w:rsidRPr="004B6803">
              <w:rPr>
                <w:lang w:val="en-GB" w:eastAsia="zh-CN"/>
              </w:rPr>
              <w:t>TBD</w:t>
            </w:r>
          </w:p>
        </w:tc>
      </w:tr>
      <w:tr w:rsidR="004B6803" w:rsidRPr="004B6803"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4B6803" w:rsidRDefault="00DB1668" w:rsidP="00C55E55">
            <w:pPr>
              <w:pStyle w:val="TAL"/>
              <w:rPr>
                <w:b/>
                <w:i/>
                <w:lang w:val="en-GB" w:eastAsia="en-GB"/>
              </w:rPr>
            </w:pPr>
            <w:r w:rsidRPr="004B6803">
              <w:rPr>
                <w:b/>
                <w:i/>
                <w:lang w:val="en-GB" w:eastAsia="en-GB"/>
              </w:rPr>
              <w:t>downlinkLAA</w:t>
            </w:r>
          </w:p>
          <w:p w:rsidR="00DB1668" w:rsidRPr="004B6803" w:rsidRDefault="00DB1668" w:rsidP="00C55E55">
            <w:pPr>
              <w:pStyle w:val="TAL"/>
              <w:rPr>
                <w:b/>
                <w:i/>
                <w:lang w:val="en-GB" w:eastAsia="zh-CN"/>
              </w:rPr>
            </w:pPr>
            <w:r w:rsidRPr="004B6803">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4B6803" w:rsidRDefault="00DB1668" w:rsidP="00C55E55">
            <w:pPr>
              <w:pStyle w:val="TAL"/>
              <w:jc w:val="center"/>
              <w:rPr>
                <w:lang w:val="en-GB" w:eastAsia="zh-CN"/>
              </w:rPr>
            </w:pPr>
            <w:r w:rsidRPr="004B6803">
              <w:rPr>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b/>
                <w:i/>
                <w:sz w:val="18"/>
              </w:rPr>
            </w:pPr>
            <w:r w:rsidRPr="004B6803">
              <w:rPr>
                <w:rFonts w:ascii="Arial" w:hAnsi="Arial"/>
                <w:b/>
                <w:i/>
                <w:sz w:val="18"/>
                <w:lang w:eastAsia="zh-CN"/>
              </w:rPr>
              <w:t>d</w:t>
            </w:r>
            <w:r w:rsidRPr="004B6803">
              <w:rPr>
                <w:rFonts w:ascii="Arial" w:hAnsi="Arial"/>
                <w:b/>
                <w:i/>
                <w:sz w:val="18"/>
              </w:rPr>
              <w:t>rb</w:t>
            </w:r>
            <w:r w:rsidRPr="004B6803">
              <w:rPr>
                <w:rFonts w:ascii="Arial" w:hAnsi="Arial"/>
                <w:b/>
                <w:i/>
                <w:sz w:val="18"/>
                <w:lang w:eastAsia="zh-CN"/>
              </w:rPr>
              <w:t>-</w:t>
            </w:r>
            <w:r w:rsidRPr="004B6803">
              <w:rPr>
                <w:rFonts w:ascii="Arial" w:hAnsi="Arial"/>
                <w:b/>
                <w:i/>
                <w:sz w:val="18"/>
              </w:rPr>
              <w:t>TypeSCG</w:t>
            </w:r>
          </w:p>
          <w:p w:rsidR="00F0608D" w:rsidRPr="004B6803" w:rsidRDefault="005179F2" w:rsidP="00156BDF">
            <w:pPr>
              <w:keepNext/>
              <w:keepLines/>
              <w:spacing w:after="0"/>
              <w:rPr>
                <w:rFonts w:ascii="Arial" w:hAnsi="Arial"/>
                <w:b/>
                <w:i/>
                <w:sz w:val="18"/>
              </w:rPr>
            </w:pPr>
            <w:r w:rsidRPr="004B6803">
              <w:rPr>
                <w:rFonts w:ascii="Arial" w:hAnsi="Arial"/>
                <w:sz w:val="18"/>
              </w:rPr>
              <w:t xml:space="preserve">Indicates </w:t>
            </w:r>
            <w:r w:rsidR="00F0608D" w:rsidRPr="004B6803">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sz w:val="18"/>
              </w:rPr>
            </w:pPr>
            <w:r w:rsidRPr="004B6803">
              <w:rPr>
                <w:rFonts w:ascii="Arial" w:hAnsi="Arial"/>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4B6803" w:rsidRDefault="005179F2" w:rsidP="005179F2">
            <w:pPr>
              <w:keepNext/>
              <w:keepLines/>
              <w:spacing w:after="0"/>
              <w:rPr>
                <w:rFonts w:ascii="Arial" w:eastAsia="SimSun" w:hAnsi="Arial"/>
                <w:b/>
                <w:i/>
                <w:sz w:val="18"/>
              </w:rPr>
            </w:pPr>
            <w:r w:rsidRPr="004B6803">
              <w:rPr>
                <w:rFonts w:ascii="Arial" w:hAnsi="Arial"/>
                <w:b/>
                <w:i/>
                <w:sz w:val="18"/>
              </w:rPr>
              <w:t>drb-TypeSplit</w:t>
            </w:r>
          </w:p>
          <w:p w:rsidR="005179F2" w:rsidRPr="004B6803" w:rsidRDefault="005179F2" w:rsidP="005179F2">
            <w:pPr>
              <w:pStyle w:val="TAL"/>
              <w:rPr>
                <w:b/>
                <w:i/>
                <w:lang w:val="en-GB" w:eastAsia="zh-CN"/>
              </w:rPr>
            </w:pPr>
            <w:r w:rsidRPr="004B6803">
              <w:rPr>
                <w:lang w:val="en-GB" w:eastAsia="ja-JP"/>
              </w:rPr>
              <w:t>Indicates whether the UE supports split bearer except for PDCP data transfer in UL</w:t>
            </w:r>
            <w:r w:rsidRPr="004B6803">
              <w:rPr>
                <w:lang w:val="en-GB" w:eastAsia="en-US"/>
              </w:rPr>
              <w:t>.</w:t>
            </w:r>
            <w:r w:rsidRPr="004B6803">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4B6803" w:rsidRDefault="005179F2" w:rsidP="00156BDF">
            <w:pPr>
              <w:pStyle w:val="TAL"/>
              <w:jc w:val="center"/>
              <w:rPr>
                <w:lang w:val="en-GB" w:eastAsia="zh-CN"/>
              </w:rPr>
            </w:pPr>
            <w:r w:rsidRPr="004B6803">
              <w:rPr>
                <w:lang w:val="en-GB" w:eastAsia="ja-JP"/>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dtm</w:t>
            </w:r>
          </w:p>
          <w:p w:rsidR="00F0608D" w:rsidRPr="004B6803" w:rsidRDefault="00F0608D" w:rsidP="00156BDF">
            <w:pPr>
              <w:pStyle w:val="TAL"/>
              <w:rPr>
                <w:b/>
                <w:bCs/>
                <w:i/>
                <w:noProof/>
                <w:lang w:val="en-GB" w:eastAsia="en-GB"/>
              </w:rPr>
            </w:pPr>
            <w:r w:rsidRPr="004B6803">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CSFB-1XRTT</w:t>
            </w:r>
          </w:p>
          <w:p w:rsidR="00F0608D" w:rsidRPr="004B6803" w:rsidDel="00C220DB" w:rsidRDefault="00F0608D" w:rsidP="00156BDF">
            <w:pPr>
              <w:pStyle w:val="TAL"/>
              <w:rPr>
                <w:noProof/>
                <w:lang w:val="en-GB" w:eastAsia="zh-CN"/>
              </w:rPr>
            </w:pPr>
            <w:r w:rsidRPr="004B6803">
              <w:rPr>
                <w:lang w:val="en-GB" w:eastAsia="en-GB"/>
              </w:rPr>
              <w:t xml:space="preserve">Indicates whether the UE supports enhanced CS fallback to </w:t>
            </w:r>
            <w:r w:rsidRPr="004B6803">
              <w:rPr>
                <w:bCs/>
                <w:noProof/>
                <w:lang w:val="en-GB" w:eastAsia="zh-CN"/>
              </w:rPr>
              <w:t xml:space="preserve">CDMA2000 1xRTT </w:t>
            </w:r>
            <w:r w:rsidRPr="004B6803">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i/>
                <w:lang w:val="en-GB" w:eastAsia="zh-CN"/>
              </w:rPr>
              <w:t>e-CSFB-ConcPS-Mob1XRTT</w:t>
            </w:r>
          </w:p>
          <w:p w:rsidR="00F0608D" w:rsidRPr="004B6803" w:rsidDel="00C220DB" w:rsidRDefault="00F0608D" w:rsidP="00156BDF">
            <w:pPr>
              <w:pStyle w:val="TAL"/>
              <w:rPr>
                <w:bCs/>
                <w:noProof/>
                <w:lang w:val="en-GB" w:eastAsia="zh-CN"/>
              </w:rPr>
            </w:pPr>
            <w:r w:rsidRPr="004B6803">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e-CSFB-dual-1XRTT</w:t>
            </w:r>
          </w:p>
          <w:p w:rsidR="00F0608D" w:rsidRPr="004B6803" w:rsidRDefault="00F0608D" w:rsidP="00156BDF">
            <w:pPr>
              <w:pStyle w:val="TAL"/>
              <w:rPr>
                <w:b/>
                <w:i/>
                <w:lang w:val="en-GB" w:eastAsia="en-GB"/>
              </w:rPr>
            </w:pPr>
            <w:r w:rsidRPr="004B6803">
              <w:rPr>
                <w:lang w:val="en-GB" w:eastAsia="en-GB"/>
              </w:rPr>
              <w:t xml:space="preserve">Indicates whether the UE supports enhanced CS fallback to </w:t>
            </w:r>
            <w:r w:rsidRPr="004B6803">
              <w:rPr>
                <w:bCs/>
                <w:noProof/>
                <w:lang w:val="en-GB" w:eastAsia="zh-CN"/>
              </w:rPr>
              <w:t xml:space="preserve">CDMA2000 1xRTT </w:t>
            </w:r>
            <w:r w:rsidRPr="004B6803">
              <w:rPr>
                <w:lang w:val="en-GB" w:eastAsia="en-GB"/>
              </w:rPr>
              <w:t xml:space="preserve">for dual Rx/Tx configuration. This bit can only be set to supported if </w:t>
            </w:r>
            <w:r w:rsidRPr="004B6803">
              <w:rPr>
                <w:i/>
                <w:iCs/>
                <w:lang w:val="en-GB" w:eastAsia="en-GB"/>
              </w:rPr>
              <w:t>tx-Config1XRTT</w:t>
            </w:r>
            <w:r w:rsidRPr="004B6803">
              <w:rPr>
                <w:lang w:val="en-GB" w:eastAsia="en-GB"/>
              </w:rPr>
              <w:t xml:space="preserve"> and </w:t>
            </w:r>
            <w:r w:rsidRPr="004B6803">
              <w:rPr>
                <w:i/>
                <w:iCs/>
                <w:lang w:val="en-GB" w:eastAsia="en-GB"/>
              </w:rPr>
              <w:t>rx-Config1XRTT</w:t>
            </w:r>
            <w:r w:rsidRPr="004B6803">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CN"/>
              </w:rPr>
            </w:pPr>
            <w:r w:rsidRPr="004B6803">
              <w:rPr>
                <w:b/>
                <w:bCs/>
                <w:i/>
                <w:noProof/>
                <w:lang w:val="en-GB" w:eastAsia="zh-CN"/>
              </w:rPr>
              <w:t>e-HARQ-Pattern-FDD</w:t>
            </w:r>
          </w:p>
          <w:p w:rsidR="00F0608D" w:rsidRPr="004B6803" w:rsidRDefault="00F0608D" w:rsidP="00156BDF">
            <w:pPr>
              <w:pStyle w:val="TAL"/>
              <w:rPr>
                <w:b/>
                <w:i/>
                <w:lang w:val="en-GB" w:eastAsia="en-GB"/>
              </w:rPr>
            </w:pPr>
            <w:r w:rsidRPr="004B6803">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lang w:val="en-GB" w:eastAsia="en-GB"/>
              </w:rPr>
            </w:pPr>
            <w:r w:rsidRPr="004B6803">
              <w:rPr>
                <w:lang w:val="en-GB" w:eastAsia="zh-CN"/>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keepNext/>
              <w:keepLines/>
              <w:spacing w:after="0"/>
              <w:rPr>
                <w:rFonts w:ascii="Arial" w:hAnsi="Arial" w:cs="Arial"/>
                <w:b/>
                <w:i/>
                <w:sz w:val="18"/>
                <w:szCs w:val="18"/>
              </w:rPr>
            </w:pPr>
            <w:r w:rsidRPr="004B6803">
              <w:rPr>
                <w:rFonts w:ascii="Arial" w:hAnsi="Arial" w:cs="Arial"/>
                <w:b/>
                <w:i/>
                <w:sz w:val="18"/>
                <w:szCs w:val="18"/>
              </w:rPr>
              <w:t>endingDwPTS</w:t>
            </w:r>
          </w:p>
          <w:p w:rsidR="0003351A" w:rsidRPr="004B6803" w:rsidRDefault="0003351A" w:rsidP="0070181D">
            <w:pPr>
              <w:pStyle w:val="TAL"/>
              <w:rPr>
                <w:b/>
                <w:bCs/>
                <w:noProof/>
                <w:lang w:val="en-GB" w:eastAsia="zh-CN"/>
              </w:rPr>
            </w:pPr>
            <w:r w:rsidRPr="004B6803">
              <w:rPr>
                <w:lang w:val="en-GB" w:eastAsia="ja-JP"/>
              </w:rPr>
              <w:t xml:space="preserve">Indicates whether the UE supports reception ending with a subframe occupied for a DwPTS-duration as described in </w:t>
            </w:r>
            <w:r w:rsidR="00552520" w:rsidRPr="004B6803">
              <w:rPr>
                <w:lang w:val="en-GB" w:eastAsia="ja-JP"/>
              </w:rPr>
              <w:t xml:space="preserve">TS 36.211 </w:t>
            </w:r>
            <w:r w:rsidRPr="004B6803">
              <w:rPr>
                <w:lang w:val="en-GB" w:eastAsia="ja-JP"/>
              </w:rPr>
              <w:t>[21]</w:t>
            </w:r>
            <w:r w:rsidR="00552520" w:rsidRPr="004B6803">
              <w:rPr>
                <w:lang w:val="en-GB" w:eastAsia="ja-JP"/>
              </w:rPr>
              <w:t xml:space="preserve"> and TS 36.213 </w:t>
            </w:r>
            <w:r w:rsidRPr="004B6803">
              <w:rPr>
                <w:lang w:val="en-GB" w:eastAsia="en-GB"/>
              </w:rPr>
              <w:t>[</w:t>
            </w:r>
            <w:r w:rsidRPr="004B6803">
              <w:rPr>
                <w:lang w:val="en-GB" w:eastAsia="ja-JP"/>
              </w:rPr>
              <w:t>23</w:t>
            </w:r>
            <w:r w:rsidRPr="004B6803">
              <w:rPr>
                <w:lang w:val="en-GB" w:eastAsia="en-GB"/>
              </w:rPr>
              <w:t xml:space="preserve">].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Enhanced-4TxCodebook</w:t>
            </w:r>
          </w:p>
          <w:p w:rsidR="00F0608D" w:rsidRPr="004B6803" w:rsidRDefault="00F0608D" w:rsidP="00156BDF">
            <w:pPr>
              <w:pStyle w:val="TAL"/>
              <w:rPr>
                <w:b/>
                <w:bCs/>
                <w:i/>
                <w:noProof/>
                <w:lang w:val="en-GB" w:eastAsia="zh-CN"/>
              </w:rPr>
            </w:pPr>
            <w:r w:rsidRPr="004B6803">
              <w:rPr>
                <w:lang w:val="en-GB" w:eastAsia="en-GB"/>
              </w:rPr>
              <w:t>Indicates whether the UE supports enhanced 4Tx codebook</w:t>
            </w:r>
            <w:r w:rsidRPr="004B6803">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enhancedDualLayerTDD</w:t>
            </w:r>
          </w:p>
          <w:p w:rsidR="00F0608D" w:rsidRPr="004B6803" w:rsidRDefault="00F0608D" w:rsidP="00156BDF">
            <w:pPr>
              <w:pStyle w:val="TAL"/>
              <w:rPr>
                <w:b/>
                <w:i/>
                <w:noProof/>
                <w:lang w:val="en-GB" w:eastAsia="en-GB"/>
              </w:rPr>
            </w:pPr>
            <w:r w:rsidRPr="004B6803">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ePDCCH</w:t>
            </w:r>
          </w:p>
          <w:p w:rsidR="00F0608D" w:rsidRPr="004B6803" w:rsidRDefault="00F0608D" w:rsidP="00156BDF">
            <w:pPr>
              <w:pStyle w:val="TAL"/>
              <w:rPr>
                <w:b/>
                <w:i/>
                <w:noProof/>
                <w:lang w:val="en-GB" w:eastAsia="en-GB"/>
              </w:rPr>
            </w:pPr>
            <w:r w:rsidRPr="004B6803">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noProof/>
                <w:lang w:val="en-GB" w:eastAsia="en-GB"/>
              </w:rPr>
            </w:pPr>
            <w:r w:rsidRPr="004B6803">
              <w:rPr>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e-RedirectionUTRA-TDD</w:t>
            </w:r>
          </w:p>
          <w:p w:rsidR="00F0608D" w:rsidRPr="004B6803" w:rsidRDefault="00F0608D" w:rsidP="00156BDF">
            <w:pPr>
              <w:pStyle w:val="TAL"/>
              <w:rPr>
                <w:b/>
                <w:i/>
                <w:noProof/>
                <w:lang w:val="en-GB" w:eastAsia="en-GB"/>
              </w:rPr>
            </w:pPr>
            <w:r w:rsidRPr="004B6803">
              <w:rPr>
                <w:lang w:val="en-GB" w:eastAsia="zh-CN"/>
              </w:rPr>
              <w:t xml:space="preserve">Indicates whether the UE supports enhanced redirection to UTRA TDD to multiple carrier frequencies both with and without using related SIB </w:t>
            </w:r>
            <w:r w:rsidRPr="004B6803">
              <w:rPr>
                <w:lang w:val="en-GB" w:eastAsia="en-GB"/>
              </w:rPr>
              <w:t xml:space="preserve">provided by </w:t>
            </w:r>
            <w:r w:rsidRPr="004B6803">
              <w:rPr>
                <w:i/>
                <w:iCs/>
                <w:lang w:val="en-GB" w:eastAsia="en-GB"/>
              </w:rPr>
              <w:t>RRCConnectionRelease</w:t>
            </w:r>
            <w:r w:rsidRPr="004B6803">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4B6803" w:rsidRDefault="00E56703">
            <w:pPr>
              <w:keepNext/>
              <w:keepLines/>
              <w:spacing w:after="0"/>
              <w:rPr>
                <w:rFonts w:ascii="Arial" w:hAnsi="Arial"/>
                <w:b/>
                <w:i/>
                <w:sz w:val="18"/>
                <w:lang w:eastAsia="zh-CN"/>
              </w:rPr>
            </w:pPr>
            <w:r w:rsidRPr="004B6803">
              <w:rPr>
                <w:rFonts w:ascii="Arial" w:hAnsi="Arial"/>
                <w:b/>
                <w:i/>
                <w:sz w:val="18"/>
                <w:lang w:eastAsia="zh-CN"/>
              </w:rPr>
              <w:t>extendedFreqPriorities</w:t>
            </w:r>
          </w:p>
          <w:p w:rsidR="00E56703" w:rsidRPr="004B6803" w:rsidRDefault="00E56703" w:rsidP="00156BDF">
            <w:pPr>
              <w:pStyle w:val="TAL"/>
              <w:rPr>
                <w:b/>
                <w:i/>
                <w:lang w:val="en-GB" w:eastAsia="zh-CN"/>
              </w:rPr>
            </w:pPr>
            <w:r w:rsidRPr="004B6803">
              <w:rPr>
                <w:lang w:val="en-GB" w:eastAsia="zh-CN"/>
              </w:rPr>
              <w:t xml:space="preserve">Indicates whether the UE supports extended E-UTRA frequency priorities indicated by </w:t>
            </w:r>
            <w:r w:rsidRPr="004B6803">
              <w:rPr>
                <w:i/>
                <w:lang w:val="en-GB" w:eastAsia="zh-CN"/>
              </w:rPr>
              <w:t>cellReselectionSubPriority</w:t>
            </w:r>
            <w:r w:rsidRPr="004B680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4B6803" w:rsidRDefault="00E56703"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4C0946">
            <w:pPr>
              <w:pStyle w:val="TAL"/>
              <w:rPr>
                <w:b/>
                <w:i/>
                <w:lang w:val="en-GB"/>
              </w:rPr>
            </w:pPr>
            <w:r w:rsidRPr="004B6803">
              <w:rPr>
                <w:b/>
                <w:i/>
                <w:lang w:val="en-GB"/>
              </w:rPr>
              <w:t>extendedLongDRX</w:t>
            </w:r>
          </w:p>
          <w:p w:rsidR="00F0608D" w:rsidRPr="004B6803" w:rsidRDefault="00F0608D" w:rsidP="004C0946">
            <w:pPr>
              <w:pStyle w:val="TAL"/>
              <w:rPr>
                <w:rFonts w:cs="Arial"/>
                <w:szCs w:val="18"/>
                <w:lang w:val="en-GB"/>
              </w:rPr>
            </w:pPr>
            <w:r w:rsidRPr="004B6803">
              <w:rPr>
                <w:lang w:val="en-GB"/>
              </w:rPr>
              <w:t xml:space="preserve">Indicates whether the UE </w:t>
            </w:r>
            <w:r w:rsidR="000059E8" w:rsidRPr="004B6803">
              <w:rPr>
                <w:lang w:val="en-GB"/>
              </w:rPr>
              <w:t xml:space="preserve">supports </w:t>
            </w:r>
            <w:r w:rsidRPr="004B6803">
              <w:rPr>
                <w:lang w:val="en-GB"/>
              </w:rPr>
              <w:t xml:space="preserve">extended long DRX cycle </w:t>
            </w:r>
            <w:r w:rsidR="000059E8" w:rsidRPr="004B6803">
              <w:rPr>
                <w:lang w:val="en-GB"/>
              </w:rPr>
              <w:t xml:space="preserve">values </w:t>
            </w:r>
            <w:r w:rsidRPr="004B6803">
              <w:rPr>
                <w:lang w:val="en-GB"/>
              </w:rPr>
              <w:t xml:space="preserve">of 5.12s and 10.24s in </w:t>
            </w:r>
            <w:r w:rsidR="000059E8" w:rsidRPr="004B6803">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4C0946">
            <w:pPr>
              <w:pStyle w:val="TAL"/>
              <w:rPr>
                <w:bCs/>
                <w:noProof/>
                <w:lang w:val="en-GB"/>
              </w:rPr>
            </w:pPr>
            <w:r w:rsidRPr="004B6803">
              <w:rPr>
                <w:bCs/>
                <w:noProof/>
                <w:lang w:val="en-GB"/>
              </w:rPr>
              <w:t>-</w:t>
            </w:r>
          </w:p>
        </w:tc>
      </w:tr>
      <w:tr w:rsidR="004B6803" w:rsidRPr="004B6803"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4B6803" w:rsidRDefault="004C0946" w:rsidP="004C0946">
            <w:pPr>
              <w:pStyle w:val="TAL"/>
              <w:rPr>
                <w:rFonts w:cs="Arial"/>
                <w:b/>
                <w:i/>
                <w:szCs w:val="18"/>
                <w:lang w:val="en-GB"/>
              </w:rPr>
            </w:pPr>
            <w:r w:rsidRPr="004B6803">
              <w:rPr>
                <w:rFonts w:cs="Arial"/>
                <w:b/>
                <w:i/>
                <w:szCs w:val="18"/>
                <w:lang w:val="en-GB"/>
              </w:rPr>
              <w:t>extendedMAC-LengthField</w:t>
            </w:r>
          </w:p>
          <w:p w:rsidR="004C0946" w:rsidRPr="004B6803" w:rsidRDefault="004C0946" w:rsidP="004C0946">
            <w:pPr>
              <w:pStyle w:val="TAL"/>
              <w:rPr>
                <w:lang w:val="en-GB"/>
              </w:rPr>
            </w:pPr>
            <w:r w:rsidRPr="004B6803">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4B6803" w:rsidRDefault="004C0946" w:rsidP="004C0946">
            <w:pPr>
              <w:pStyle w:val="TAL"/>
              <w:rPr>
                <w:lang w:val="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lang w:eastAsia="zh-CN"/>
              </w:rPr>
            </w:pPr>
            <w:r w:rsidRPr="004B6803">
              <w:rPr>
                <w:rFonts w:ascii="Arial" w:hAnsi="Arial" w:cs="Arial"/>
                <w:b/>
                <w:i/>
                <w:sz w:val="18"/>
                <w:szCs w:val="18"/>
                <w:lang w:eastAsia="zh-CN"/>
              </w:rPr>
              <w:t>extendedMaxMeasId</w:t>
            </w:r>
          </w:p>
          <w:p w:rsidR="00F0608D" w:rsidRPr="004B6803" w:rsidRDefault="00F0608D" w:rsidP="00156BDF">
            <w:pPr>
              <w:pStyle w:val="TAL"/>
              <w:rPr>
                <w:b/>
                <w:i/>
                <w:lang w:val="en-GB" w:eastAsia="zh-CN"/>
              </w:rPr>
            </w:pPr>
            <w:r w:rsidRPr="004B6803">
              <w:rPr>
                <w:lang w:val="en-GB" w:eastAsia="en-GB"/>
              </w:rPr>
              <w:t xml:space="preserve">Indicates whether the UE supports extended number of measurement identies as defined by </w:t>
            </w:r>
            <w:r w:rsidRPr="004B6803">
              <w:rPr>
                <w:i/>
                <w:lang w:val="en-GB" w:eastAsia="en-GB"/>
              </w:rPr>
              <w:t>maxMeasId-r12</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4B6803" w:rsidRDefault="000C4E09" w:rsidP="00B514E3">
            <w:pPr>
              <w:keepNext/>
              <w:keepLines/>
              <w:spacing w:after="0"/>
              <w:rPr>
                <w:rFonts w:ascii="Arial" w:hAnsi="Arial" w:cs="Arial"/>
                <w:b/>
                <w:i/>
                <w:sz w:val="18"/>
                <w:szCs w:val="18"/>
                <w:lang w:eastAsia="zh-CN"/>
              </w:rPr>
            </w:pPr>
            <w:r w:rsidRPr="004B6803">
              <w:rPr>
                <w:rFonts w:ascii="Arial" w:hAnsi="Arial" w:cs="Arial"/>
                <w:b/>
                <w:i/>
                <w:sz w:val="18"/>
                <w:szCs w:val="18"/>
                <w:lang w:eastAsia="zh-CN"/>
              </w:rPr>
              <w:t>extendedMaxObjectId</w:t>
            </w:r>
          </w:p>
          <w:p w:rsidR="000C4E09" w:rsidRPr="004B6803" w:rsidRDefault="000C4E09" w:rsidP="000C4E09">
            <w:pPr>
              <w:pStyle w:val="TAL"/>
              <w:rPr>
                <w:rFonts w:cs="Arial"/>
                <w:b/>
                <w:i/>
                <w:szCs w:val="18"/>
                <w:lang w:val="en-GB" w:eastAsia="zh-CN"/>
              </w:rPr>
            </w:pPr>
            <w:r w:rsidRPr="004B6803">
              <w:rPr>
                <w:lang w:val="en-GB" w:eastAsia="en-GB"/>
              </w:rPr>
              <w:t xml:space="preserve">Indicates whether the UE supports extended number of measurement object identies as defined by </w:t>
            </w:r>
            <w:r w:rsidRPr="004B6803">
              <w:rPr>
                <w:i/>
                <w:lang w:val="en-GB" w:eastAsia="en-GB"/>
              </w:rPr>
              <w:t>maxObjectId-r13</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4B6803" w:rsidRDefault="000C4E09" w:rsidP="00156BDF">
            <w:pPr>
              <w:pStyle w:val="TAL"/>
              <w:jc w:val="center"/>
              <w:rPr>
                <w:bCs/>
                <w:noProof/>
                <w:lang w:val="en-GB" w:eastAsia="en-GB"/>
              </w:rPr>
            </w:pPr>
            <w:r w:rsidRPr="004B6803">
              <w:rPr>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extended-RLC-LI-Field</w:t>
            </w:r>
          </w:p>
          <w:p w:rsidR="00F0608D" w:rsidRPr="004B6803" w:rsidRDefault="00F0608D" w:rsidP="00156BDF">
            <w:pPr>
              <w:pStyle w:val="TAL"/>
              <w:rPr>
                <w:b/>
                <w:i/>
                <w:lang w:val="en-GB" w:eastAsia="zh-CN"/>
              </w:rPr>
            </w:pPr>
            <w:r w:rsidRPr="004B6803">
              <w:rPr>
                <w:lang w:val="en-GB" w:eastAsia="en-GB"/>
              </w:rPr>
              <w:t>Indicates whether the UE supports 15 bit RLC length indicato</w:t>
            </w:r>
            <w:r w:rsidRPr="004B6803">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extendedRLC-SN-SO-Field</w:t>
            </w:r>
          </w:p>
          <w:p w:rsidR="00F0608D" w:rsidRPr="004B6803" w:rsidRDefault="00F0608D" w:rsidP="00156BDF">
            <w:pPr>
              <w:keepNext/>
              <w:keepLines/>
              <w:spacing w:after="0"/>
              <w:rPr>
                <w:rFonts w:ascii="Arial" w:hAnsi="Arial"/>
                <w:b/>
                <w:i/>
                <w:sz w:val="18"/>
                <w:lang w:eastAsia="zh-CN"/>
              </w:rPr>
            </w:pPr>
            <w:r w:rsidRPr="004B6803">
              <w:rPr>
                <w:rFonts w:ascii="Arial" w:hAnsi="Arial"/>
                <w:sz w:val="18"/>
              </w:rPr>
              <w:t>Indicates whether the UE supports 16 bits of RLC sequence number and segmentation offset</w:t>
            </w:r>
            <w:r w:rsidRPr="004B6803">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kern w:val="2"/>
                <w:sz w:val="18"/>
                <w:lang w:eastAsia="zh-CN"/>
              </w:rPr>
            </w:pPr>
            <w:r w:rsidRPr="004B6803">
              <w:rPr>
                <w:rFonts w:ascii="Arial" w:hAnsi="Arial"/>
                <w:b/>
                <w:i/>
                <w:kern w:val="2"/>
                <w:sz w:val="18"/>
                <w:lang w:eastAsia="zh-CN"/>
              </w:rPr>
              <w:t>extendedRSRQ-LowerRange</w:t>
            </w:r>
          </w:p>
          <w:p w:rsidR="00F0608D" w:rsidRPr="004B6803" w:rsidRDefault="00F0608D" w:rsidP="00156BDF">
            <w:pPr>
              <w:pStyle w:val="TAL"/>
              <w:rPr>
                <w:b/>
                <w:i/>
                <w:lang w:val="en-GB" w:eastAsia="zh-CN"/>
              </w:rPr>
            </w:pPr>
            <w:r w:rsidRPr="004B6803">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kern w:val="2"/>
                <w:lang w:val="en-GB" w:eastAsia="zh-CN"/>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fdd-</w:t>
            </w:r>
            <w:r w:rsidR="00617979" w:rsidRPr="004B6803">
              <w:rPr>
                <w:rFonts w:ascii="Arial" w:hAnsi="Arial"/>
                <w:b/>
                <w:bCs/>
                <w:i/>
                <w:noProof/>
                <w:sz w:val="18"/>
              </w:rPr>
              <w:t>HARQ</w:t>
            </w:r>
            <w:r w:rsidRPr="004B6803">
              <w:rPr>
                <w:rFonts w:ascii="Arial" w:hAnsi="Arial"/>
                <w:b/>
                <w:bCs/>
                <w:i/>
                <w:noProof/>
                <w:sz w:val="18"/>
              </w:rPr>
              <w:t>-TimingTDD</w:t>
            </w:r>
          </w:p>
          <w:p w:rsidR="00F0608D" w:rsidRPr="004B6803" w:rsidRDefault="00F0608D" w:rsidP="00156BDF">
            <w:pPr>
              <w:keepNext/>
              <w:keepLines/>
              <w:spacing w:after="0"/>
              <w:rPr>
                <w:rFonts w:ascii="Arial" w:hAnsi="Arial"/>
                <w:bCs/>
                <w:noProof/>
                <w:sz w:val="18"/>
              </w:rPr>
            </w:pPr>
            <w:r w:rsidRPr="004B6803">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4B6803" w:rsidRDefault="00041CC3" w:rsidP="00156BDF">
            <w:pPr>
              <w:keepNext/>
              <w:keepLines/>
              <w:spacing w:after="0"/>
              <w:jc w:val="center"/>
              <w:rPr>
                <w:rFonts w:ascii="Arial" w:hAnsi="Arial"/>
                <w:bCs/>
                <w:noProof/>
                <w:sz w:val="18"/>
              </w:rPr>
            </w:pPr>
            <w:r w:rsidRPr="004B6803">
              <w:rPr>
                <w:rFonts w:ascii="Arial" w:hAnsi="Arial"/>
                <w:bCs/>
                <w:noProof/>
                <w:sz w:val="18"/>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eatureGroupIndicators, featureGroupIndRel9Add, featureGroupIndRel10</w:t>
            </w:r>
          </w:p>
          <w:p w:rsidR="00F0608D" w:rsidRPr="004B6803" w:rsidDel="00C220DB" w:rsidRDefault="00F0608D" w:rsidP="00156BDF">
            <w:pPr>
              <w:pStyle w:val="TAL"/>
              <w:rPr>
                <w:bCs/>
                <w:noProof/>
                <w:lang w:val="en-GB" w:eastAsia="en-GB"/>
              </w:rPr>
            </w:pPr>
            <w:r w:rsidRPr="004B6803">
              <w:rPr>
                <w:bCs/>
                <w:noProof/>
                <w:lang w:val="en-GB" w:eastAsia="en-GB"/>
              </w:rPr>
              <w:t xml:space="preserve">The definitions of the bits in the bit string are described in Annex B.1 (for </w:t>
            </w:r>
            <w:r w:rsidRPr="004B6803">
              <w:rPr>
                <w:bCs/>
                <w:i/>
                <w:noProof/>
                <w:lang w:val="en-GB" w:eastAsia="en-GB"/>
              </w:rPr>
              <w:t>featureGroupIndicators</w:t>
            </w:r>
            <w:r w:rsidRPr="004B6803">
              <w:rPr>
                <w:bCs/>
                <w:noProof/>
                <w:lang w:val="en-GB" w:eastAsia="en-GB"/>
              </w:rPr>
              <w:t xml:space="preserve"> and </w:t>
            </w:r>
            <w:r w:rsidRPr="004B6803">
              <w:rPr>
                <w:bCs/>
                <w:i/>
                <w:noProof/>
                <w:lang w:val="en-GB" w:eastAsia="en-GB"/>
              </w:rPr>
              <w:t>featureGroupIndRel9Add</w:t>
            </w:r>
            <w:r w:rsidRPr="004B6803">
              <w:rPr>
                <w:bCs/>
                <w:noProof/>
                <w:lang w:val="en-GB" w:eastAsia="en-GB"/>
              </w:rPr>
              <w:t xml:space="preserve">) and in Annex C.1.(for </w:t>
            </w:r>
            <w:r w:rsidRPr="004B6803">
              <w:rPr>
                <w:bCs/>
                <w:i/>
                <w:noProof/>
                <w:lang w:val="en-GB" w:eastAsia="en-GB"/>
              </w:rPr>
              <w:t>featureGroupIndRel10</w:t>
            </w:r>
            <w:r w:rsidRPr="004B680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ourLayerTM3</w:t>
            </w:r>
            <w:r w:rsidRPr="004B6803">
              <w:rPr>
                <w:b/>
                <w:bCs/>
                <w:i/>
                <w:noProof/>
                <w:lang w:val="en-GB" w:eastAsia="zh-CN"/>
              </w:rPr>
              <w:t>-</w:t>
            </w:r>
            <w:r w:rsidRPr="004B6803">
              <w:rPr>
                <w:b/>
                <w:bCs/>
                <w:i/>
                <w:noProof/>
                <w:lang w:val="en-GB" w:eastAsia="en-GB"/>
              </w:rPr>
              <w:t>TM4</w:t>
            </w:r>
          </w:p>
          <w:p w:rsidR="00F0608D" w:rsidRPr="004B6803" w:rsidRDefault="00F0608D" w:rsidP="00156BDF">
            <w:pPr>
              <w:pStyle w:val="TAL"/>
              <w:rPr>
                <w:b/>
                <w:bCs/>
                <w:i/>
                <w:noProof/>
                <w:lang w:val="en-GB" w:eastAsia="en-GB"/>
              </w:rPr>
            </w:pPr>
            <w:r w:rsidRPr="004B6803">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ourLayerTM3</w:t>
            </w:r>
            <w:r w:rsidRPr="004B6803">
              <w:rPr>
                <w:b/>
                <w:bCs/>
                <w:i/>
                <w:noProof/>
                <w:lang w:val="en-GB" w:eastAsia="zh-CN"/>
              </w:rPr>
              <w:t>-</w:t>
            </w:r>
            <w:r w:rsidRPr="004B6803">
              <w:rPr>
                <w:b/>
                <w:bCs/>
                <w:i/>
                <w:noProof/>
                <w:lang w:val="en-GB" w:eastAsia="en-GB"/>
              </w:rPr>
              <w:t>TM4-perCC</w:t>
            </w:r>
          </w:p>
          <w:p w:rsidR="00F0608D" w:rsidRPr="004B6803" w:rsidRDefault="00F0608D" w:rsidP="00156BDF">
            <w:pPr>
              <w:pStyle w:val="TAL"/>
              <w:rPr>
                <w:b/>
                <w:bCs/>
                <w:i/>
                <w:noProof/>
                <w:lang w:val="en-GB" w:eastAsia="en-GB"/>
              </w:rPr>
            </w:pPr>
            <w:r w:rsidRPr="004B6803">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freqBandPriorityAdjustment</w:t>
            </w:r>
          </w:p>
          <w:p w:rsidR="00F0608D" w:rsidRPr="004B6803" w:rsidRDefault="00F0608D" w:rsidP="00156BDF">
            <w:pPr>
              <w:pStyle w:val="TAL"/>
              <w:rPr>
                <w:bCs/>
                <w:noProof/>
                <w:lang w:val="en-GB" w:eastAsia="en-GB"/>
              </w:rPr>
            </w:pPr>
            <w:r w:rsidRPr="004B6803">
              <w:rPr>
                <w:bCs/>
                <w:noProof/>
                <w:lang w:val="en-GB" w:eastAsia="en-GB"/>
              </w:rPr>
              <w:t xml:space="preserve">Indicates whether the UE supports the prioritization of frequency bands in </w:t>
            </w:r>
            <w:r w:rsidRPr="004B6803">
              <w:rPr>
                <w:bCs/>
                <w:i/>
                <w:noProof/>
                <w:lang w:val="en-GB" w:eastAsia="en-GB"/>
              </w:rPr>
              <w:t xml:space="preserve">multiBandInfoList </w:t>
            </w:r>
            <w:r w:rsidRPr="004B6803">
              <w:rPr>
                <w:bCs/>
                <w:noProof/>
                <w:lang w:val="en-GB" w:eastAsia="en-GB"/>
              </w:rPr>
              <w:t xml:space="preserve">over the band in </w:t>
            </w:r>
            <w:r w:rsidRPr="004B6803">
              <w:rPr>
                <w:bCs/>
                <w:i/>
                <w:noProof/>
                <w:lang w:val="en-GB" w:eastAsia="en-GB"/>
              </w:rPr>
              <w:t xml:space="preserve">freqBandIndicator </w:t>
            </w:r>
            <w:r w:rsidRPr="004B6803">
              <w:rPr>
                <w:bCs/>
                <w:noProof/>
                <w:lang w:val="en-GB" w:eastAsia="en-GB"/>
              </w:rPr>
              <w:t xml:space="preserve">as defined by </w:t>
            </w:r>
            <w:r w:rsidRPr="004B6803">
              <w:rPr>
                <w:bCs/>
                <w:i/>
                <w:noProof/>
                <w:lang w:val="en-GB" w:eastAsia="en-GB"/>
              </w:rPr>
              <w:t>freqBandIndicatorPriority-r12</w:t>
            </w:r>
            <w:r w:rsidRPr="004B680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CN"/>
              </w:rPr>
            </w:pPr>
            <w:r w:rsidRPr="004B6803">
              <w:rPr>
                <w:bCs/>
                <w:noProof/>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freqBandRetrieval</w:t>
            </w:r>
          </w:p>
          <w:p w:rsidR="00F0608D" w:rsidRPr="004B6803" w:rsidRDefault="00F0608D" w:rsidP="00156BDF">
            <w:pPr>
              <w:pStyle w:val="TAL"/>
              <w:rPr>
                <w:b/>
                <w:bCs/>
                <w:i/>
                <w:noProof/>
                <w:lang w:val="en-GB" w:eastAsia="en-GB"/>
              </w:rPr>
            </w:pPr>
            <w:r w:rsidRPr="004B6803">
              <w:rPr>
                <w:lang w:val="en-GB" w:eastAsia="en-GB"/>
              </w:rPr>
              <w:t xml:space="preserve">Indicates whether the UE supports reception of </w:t>
            </w:r>
            <w:r w:rsidRPr="004B6803">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halfDuplex</w:t>
            </w:r>
          </w:p>
          <w:p w:rsidR="00F0608D" w:rsidRPr="004B6803" w:rsidRDefault="00F0608D" w:rsidP="00156BDF">
            <w:pPr>
              <w:pStyle w:val="TAL"/>
              <w:rPr>
                <w:b/>
                <w:bCs/>
                <w:i/>
                <w:noProof/>
                <w:lang w:val="en-GB" w:eastAsia="en-GB"/>
              </w:rPr>
            </w:pPr>
            <w:r w:rsidRPr="004B6803">
              <w:rPr>
                <w:lang w:val="en-GB" w:eastAsia="en-GB"/>
              </w:rPr>
              <w:t xml:space="preserve">If </w:t>
            </w:r>
            <w:r w:rsidRPr="004B6803">
              <w:rPr>
                <w:i/>
                <w:iCs/>
                <w:lang w:val="en-GB" w:eastAsia="en-GB"/>
              </w:rPr>
              <w:t>halfDuplex</w:t>
            </w:r>
            <w:r w:rsidRPr="004B6803">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cMonEUTRA</w:t>
            </w:r>
          </w:p>
          <w:p w:rsidR="00F0608D" w:rsidRPr="004B6803" w:rsidRDefault="00F0608D" w:rsidP="00156BDF">
            <w:pPr>
              <w:pStyle w:val="TAL"/>
              <w:rPr>
                <w:b/>
                <w:bCs/>
                <w:i/>
                <w:noProof/>
                <w:lang w:val="en-GB" w:eastAsia="en-GB"/>
              </w:rPr>
            </w:pPr>
            <w:r w:rsidRPr="004B6803">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cMonUTRA</w:t>
            </w:r>
          </w:p>
          <w:p w:rsidR="00F0608D" w:rsidRPr="004B6803" w:rsidRDefault="00F0608D" w:rsidP="00156BDF">
            <w:pPr>
              <w:pStyle w:val="TAL"/>
              <w:rPr>
                <w:b/>
                <w:bCs/>
                <w:i/>
                <w:noProof/>
                <w:lang w:val="en-GB" w:eastAsia="en-GB"/>
              </w:rPr>
            </w:pPr>
            <w:r w:rsidRPr="004B6803">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DeviceCoexInd</w:t>
            </w:r>
          </w:p>
          <w:p w:rsidR="00F0608D" w:rsidRPr="004B6803" w:rsidRDefault="00F0608D" w:rsidP="00156BDF">
            <w:pPr>
              <w:pStyle w:val="TAL"/>
              <w:rPr>
                <w:b/>
                <w:bCs/>
                <w:i/>
                <w:noProof/>
                <w:lang w:val="en-GB" w:eastAsia="en-GB"/>
              </w:rPr>
            </w:pPr>
            <w:r w:rsidRPr="004B6803">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pStyle w:val="TAL"/>
              <w:rPr>
                <w:b/>
                <w:i/>
                <w:lang w:val="en-GB" w:eastAsia="en-GB"/>
              </w:rPr>
            </w:pPr>
            <w:r w:rsidRPr="004B6803">
              <w:rPr>
                <w:b/>
                <w:i/>
                <w:lang w:val="en-GB" w:eastAsia="en-GB"/>
              </w:rPr>
              <w:t>inDeviceCoexInd-UL-CA</w:t>
            </w:r>
          </w:p>
          <w:p w:rsidR="00F0608D" w:rsidRPr="004B6803" w:rsidRDefault="00F0608D" w:rsidP="00156BDF">
            <w:pPr>
              <w:pStyle w:val="TAL"/>
              <w:rPr>
                <w:b/>
                <w:bCs/>
                <w:i/>
                <w:noProof/>
                <w:lang w:val="en-GB" w:eastAsia="en-GB"/>
              </w:rPr>
            </w:pPr>
            <w:r w:rsidRPr="004B6803">
              <w:rPr>
                <w:lang w:val="en-GB" w:eastAsia="en-GB"/>
              </w:rPr>
              <w:t xml:space="preserve">Indicates whether the UE supports UL CA related in-device coexistence indication. This field can be included only if </w:t>
            </w:r>
            <w:r w:rsidRPr="004B6803">
              <w:rPr>
                <w:i/>
                <w:lang w:val="en-GB" w:eastAsia="en-GB"/>
              </w:rPr>
              <w:t xml:space="preserve">inDeviceCoexInd </w:t>
            </w:r>
            <w:r w:rsidRPr="004B6803">
              <w:rPr>
                <w:lang w:val="en-GB" w:eastAsia="en-GB"/>
              </w:rPr>
              <w:t xml:space="preserve">is included. The UE supports </w:t>
            </w:r>
            <w:r w:rsidRPr="004B6803">
              <w:rPr>
                <w:i/>
                <w:lang w:val="en-GB" w:eastAsia="en-GB"/>
              </w:rPr>
              <w:t>inDeviceCoexInd-UL-CA</w:t>
            </w:r>
            <w:r w:rsidRPr="004B6803">
              <w:rPr>
                <w:lang w:val="en-GB" w:eastAsia="en-GB"/>
              </w:rPr>
              <w:t xml:space="preserve"> in the same duplexing modes as it supports </w:t>
            </w:r>
            <w:r w:rsidRPr="004B6803">
              <w:rPr>
                <w:i/>
                <w:lang w:val="en-GB" w:eastAsia="en-GB"/>
              </w:rPr>
              <w:t>inDeviceCoexInd</w:t>
            </w:r>
            <w:r w:rsidRPr="004B6803">
              <w:rPr>
                <w:lang w:val="en-GB" w:eastAsia="en-GB"/>
              </w:rPr>
              <w:t>.</w:t>
            </w:r>
          </w:p>
        </w:tc>
        <w:tc>
          <w:tcPr>
            <w:tcW w:w="916" w:type="dxa"/>
            <w:gridSpan w:val="2"/>
            <w:tcBorders>
              <w:bottom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Borders>
              <w:bottom w:val="single" w:sz="4" w:space="0" w:color="808080"/>
            </w:tcBorders>
          </w:tcPr>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cs="Arial"/>
                <w:b/>
                <w:bCs/>
                <w:i/>
                <w:noProof/>
                <w:sz w:val="18"/>
                <w:szCs w:val="18"/>
              </w:rPr>
              <w:t>interBandTDD-CA-WithDifferentConfig</w:t>
            </w:r>
          </w:p>
          <w:p w:rsidR="00F0608D" w:rsidRPr="004B6803" w:rsidRDefault="00F0608D" w:rsidP="00156BDF">
            <w:pPr>
              <w:keepNext/>
              <w:keepLines/>
              <w:spacing w:after="0"/>
              <w:rPr>
                <w:rFonts w:ascii="Arial" w:eastAsia="SimSun" w:hAnsi="Arial" w:cs="Arial"/>
                <w:bCs/>
                <w:noProof/>
                <w:sz w:val="18"/>
                <w:szCs w:val="18"/>
                <w:lang w:eastAsia="zh-CN"/>
              </w:rPr>
            </w:pPr>
            <w:r w:rsidRPr="004B680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4B6803" w:rsidRDefault="00F0608D" w:rsidP="00156BDF">
            <w:pPr>
              <w:keepNext/>
              <w:keepLines/>
              <w:spacing w:after="0"/>
              <w:jc w:val="center"/>
              <w:rPr>
                <w:rFonts w:ascii="Arial" w:eastAsia="SimSun" w:hAnsi="Arial" w:cs="Arial"/>
                <w:bCs/>
                <w:noProof/>
                <w:sz w:val="18"/>
                <w:szCs w:val="18"/>
                <w:lang w:eastAsia="zh-CN"/>
              </w:rPr>
            </w:pPr>
            <w:r w:rsidRPr="004B6803">
              <w:rPr>
                <w:rFonts w:ascii="Arial" w:hAnsi="Arial" w:cs="Arial"/>
                <w:bCs/>
                <w:noProof/>
                <w:sz w:val="18"/>
                <w:szCs w:val="18"/>
                <w:lang w:eastAsia="zh-CN"/>
              </w:rPr>
              <w:t>-</w:t>
            </w:r>
          </w:p>
        </w:tc>
      </w:tr>
      <w:tr w:rsidR="004B6803" w:rsidRPr="004B6803" w:rsidTr="00156BDF">
        <w:trPr>
          <w:gridAfter w:val="1"/>
          <w:wAfter w:w="7" w:type="dxa"/>
          <w:cantSplit/>
        </w:trPr>
        <w:tc>
          <w:tcPr>
            <w:tcW w:w="7807" w:type="dxa"/>
            <w:tcBorders>
              <w:bottom w:val="single" w:sz="4" w:space="0" w:color="808080"/>
            </w:tcBorders>
          </w:tcPr>
          <w:p w:rsidR="00056AC8" w:rsidRPr="004B6803" w:rsidRDefault="00056AC8" w:rsidP="00056AC8">
            <w:pPr>
              <w:keepNext/>
              <w:keepLines/>
              <w:spacing w:after="0"/>
              <w:rPr>
                <w:rFonts w:ascii="Arial" w:hAnsi="Arial" w:cs="Arial"/>
                <w:b/>
                <w:bCs/>
                <w:i/>
                <w:noProof/>
                <w:sz w:val="18"/>
                <w:szCs w:val="18"/>
                <w:lang w:eastAsia="zh-CN"/>
              </w:rPr>
            </w:pPr>
            <w:r w:rsidRPr="004B6803">
              <w:rPr>
                <w:rFonts w:ascii="Arial" w:hAnsi="Arial" w:cs="Arial"/>
                <w:b/>
                <w:bCs/>
                <w:i/>
                <w:noProof/>
                <w:sz w:val="18"/>
                <w:szCs w:val="18"/>
                <w:lang w:eastAsia="zh-CN"/>
              </w:rPr>
              <w:t>interferenceMeasRestriction</w:t>
            </w:r>
          </w:p>
          <w:p w:rsidR="00056AC8" w:rsidRPr="004B6803" w:rsidRDefault="00056AC8" w:rsidP="00056AC8">
            <w:pPr>
              <w:keepNext/>
              <w:keepLines/>
              <w:spacing w:after="0"/>
              <w:rPr>
                <w:rFonts w:ascii="Arial" w:hAnsi="Arial" w:cs="Arial"/>
                <w:bCs/>
                <w:noProof/>
                <w:sz w:val="18"/>
                <w:szCs w:val="18"/>
                <w:lang w:eastAsia="zh-CN"/>
              </w:rPr>
            </w:pPr>
            <w:r w:rsidRPr="004B6803">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4B6803" w:rsidRDefault="00056AC8" w:rsidP="00056AC8">
            <w:pPr>
              <w:pStyle w:val="TAL"/>
              <w:jc w:val="center"/>
              <w:rPr>
                <w:rFonts w:cs="Arial"/>
                <w:bCs/>
                <w:noProof/>
                <w:szCs w:val="18"/>
                <w:lang w:val="en-GB" w:eastAsia="zh-CN"/>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FreqBandList</w:t>
            </w:r>
          </w:p>
          <w:p w:rsidR="00F0608D" w:rsidRPr="004B6803" w:rsidRDefault="00F0608D" w:rsidP="00156BDF">
            <w:pPr>
              <w:pStyle w:val="TAL"/>
              <w:rPr>
                <w:iCs/>
                <w:lang w:val="en-GB" w:eastAsia="en-GB"/>
              </w:rPr>
            </w:pPr>
            <w:r w:rsidRPr="004B6803">
              <w:rPr>
                <w:lang w:val="en-GB" w:eastAsia="en-GB"/>
              </w:rPr>
              <w:t>One entry corresponding to each supported E</w:t>
            </w:r>
            <w:r w:rsidRPr="004B6803">
              <w:rPr>
                <w:lang w:val="en-GB" w:eastAsia="en-GB"/>
              </w:rPr>
              <w:noBreakHyphen/>
              <w:t xml:space="preserve">UTRA band listed in the same order as in </w:t>
            </w:r>
            <w:r w:rsidRPr="004B6803">
              <w:rPr>
                <w:i/>
                <w:noProof/>
                <w:lang w:val="en-GB" w:eastAsia="en-GB"/>
              </w:rPr>
              <w:t>supportedBandListEUTRA</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FreqNeedForGaps</w:t>
            </w:r>
          </w:p>
          <w:p w:rsidR="00F0608D" w:rsidRPr="004B6803" w:rsidRDefault="00F0608D" w:rsidP="00156BDF">
            <w:pPr>
              <w:pStyle w:val="TAL"/>
              <w:rPr>
                <w:iCs/>
                <w:lang w:val="en-GB" w:eastAsia="en-GB"/>
              </w:rPr>
            </w:pPr>
            <w:r w:rsidRPr="004B6803">
              <w:rPr>
                <w:lang w:val="en-GB" w:eastAsia="en-GB"/>
              </w:rPr>
              <w:t>Indicates need for measurement gaps when operating on the E</w:t>
            </w:r>
            <w:r w:rsidRPr="004B6803">
              <w:rPr>
                <w:lang w:val="en-GB" w:eastAsia="en-GB"/>
              </w:rPr>
              <w:noBreakHyphen/>
              <w:t xml:space="preserve">UTRA band given by the entry in </w:t>
            </w:r>
            <w:r w:rsidRPr="004B6803">
              <w:rPr>
                <w:i/>
                <w:noProof/>
                <w:lang w:val="en-GB" w:eastAsia="en-GB"/>
              </w:rPr>
              <w:t xml:space="preserve">bandListEUTRA </w:t>
            </w:r>
            <w:r w:rsidRPr="004B6803">
              <w:rPr>
                <w:noProof/>
                <w:lang w:val="en-GB" w:eastAsia="en-GB"/>
              </w:rPr>
              <w:t>or on the E-UTRA band combination given by the entry in</w:t>
            </w:r>
            <w:r w:rsidRPr="004B6803">
              <w:rPr>
                <w:i/>
                <w:noProof/>
                <w:lang w:val="en-GB" w:eastAsia="en-GB"/>
              </w:rPr>
              <w:t xml:space="preserve"> bandCombinationListEUTRA </w:t>
            </w:r>
            <w:r w:rsidRPr="004B6803">
              <w:rPr>
                <w:lang w:val="en-GB" w:eastAsia="en-GB"/>
              </w:rPr>
              <w:t>and measuring on the E</w:t>
            </w:r>
            <w:r w:rsidRPr="004B6803">
              <w:rPr>
                <w:lang w:val="en-GB" w:eastAsia="en-GB"/>
              </w:rPr>
              <w:noBreakHyphen/>
              <w:t xml:space="preserve">UTRA band given by the entry in </w:t>
            </w:r>
            <w:r w:rsidRPr="004B6803">
              <w:rPr>
                <w:i/>
                <w:noProof/>
                <w:lang w:val="en-GB" w:eastAsia="en-GB"/>
              </w:rPr>
              <w:t>interFreqBandList</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ProximityIndication</w:t>
            </w:r>
          </w:p>
          <w:p w:rsidR="00F0608D" w:rsidRPr="004B6803" w:rsidRDefault="00F0608D" w:rsidP="00156BDF">
            <w:pPr>
              <w:pStyle w:val="TAL"/>
              <w:rPr>
                <w:b/>
                <w:i/>
                <w:lang w:val="en-GB" w:eastAsia="zh-CN"/>
              </w:rPr>
            </w:pPr>
            <w:r w:rsidRPr="004B6803">
              <w:rPr>
                <w:lang w:val="en-GB" w:eastAsia="zh-CN"/>
              </w:rPr>
              <w:t>Indicates whether the UE supports proximity indication for inter-frequency E-UTRAN CSG member cells</w:t>
            </w:r>
            <w:r w:rsidRPr="004B680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RSTD-Measurement</w:t>
            </w:r>
          </w:p>
          <w:p w:rsidR="00F0608D" w:rsidRPr="004B6803" w:rsidRDefault="00F0608D" w:rsidP="00156BDF">
            <w:pPr>
              <w:pStyle w:val="TAL"/>
              <w:rPr>
                <w:b/>
                <w:i/>
                <w:lang w:val="en-GB" w:eastAsia="zh-CN"/>
              </w:rPr>
            </w:pPr>
            <w:r w:rsidRPr="004B6803">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erFreqSI-AcquisitionForHO</w:t>
            </w:r>
          </w:p>
          <w:p w:rsidR="00F0608D" w:rsidRPr="004B6803" w:rsidRDefault="00F0608D" w:rsidP="00156BDF">
            <w:pPr>
              <w:pStyle w:val="TAL"/>
              <w:rPr>
                <w:b/>
                <w:i/>
                <w:lang w:val="en-GB" w:eastAsia="zh-CN"/>
              </w:rPr>
            </w:pPr>
            <w:r w:rsidRPr="004B6803">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BandList</w:t>
            </w:r>
          </w:p>
          <w:p w:rsidR="00F0608D" w:rsidRPr="004B6803" w:rsidRDefault="00F0608D" w:rsidP="00156BDF">
            <w:pPr>
              <w:pStyle w:val="TAL"/>
              <w:rPr>
                <w:iCs/>
                <w:lang w:val="en-GB" w:eastAsia="en-GB"/>
              </w:rPr>
            </w:pPr>
            <w:r w:rsidRPr="004B6803">
              <w:rPr>
                <w:lang w:val="en-GB" w:eastAsia="en-GB"/>
              </w:rPr>
              <w:t xml:space="preserve">One entry corresponding to each supported band of another RAT listed in the same order as in the </w:t>
            </w:r>
            <w:r w:rsidRPr="004B6803">
              <w:rPr>
                <w:i/>
                <w:noProof/>
                <w:lang w:val="en-GB" w:eastAsia="en-GB"/>
              </w:rPr>
              <w:t>interRAT-Parameter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NeedForGaps</w:t>
            </w:r>
          </w:p>
          <w:p w:rsidR="00F0608D" w:rsidRPr="004B6803" w:rsidRDefault="00F0608D" w:rsidP="00156BDF">
            <w:pPr>
              <w:pStyle w:val="TAL"/>
              <w:rPr>
                <w:iCs/>
                <w:lang w:val="en-GB" w:eastAsia="en-GB"/>
              </w:rPr>
            </w:pPr>
            <w:r w:rsidRPr="004B6803">
              <w:rPr>
                <w:lang w:val="en-GB" w:eastAsia="en-GB"/>
              </w:rPr>
              <w:t>Indicates need for DL measurement gaps when operating on the E</w:t>
            </w:r>
            <w:r w:rsidRPr="004B6803">
              <w:rPr>
                <w:lang w:val="en-GB" w:eastAsia="en-GB"/>
              </w:rPr>
              <w:noBreakHyphen/>
              <w:t xml:space="preserve">UTRA band given by the entry in </w:t>
            </w:r>
            <w:r w:rsidRPr="004B6803">
              <w:rPr>
                <w:i/>
                <w:noProof/>
                <w:lang w:val="en-GB" w:eastAsia="en-GB"/>
              </w:rPr>
              <w:t xml:space="preserve">bandListEUTRA or on the E-UTRA band combination given by the entry in bandCombinationListEUTRA </w:t>
            </w:r>
            <w:r w:rsidRPr="004B6803">
              <w:rPr>
                <w:lang w:val="en-GB" w:eastAsia="en-GB"/>
              </w:rPr>
              <w:t xml:space="preserve">and measuring on the inter-RAT band given by the entry in the </w:t>
            </w:r>
            <w:r w:rsidRPr="004B6803">
              <w:rPr>
                <w:i/>
                <w:noProof/>
                <w:lang w:val="en-GB" w:eastAsia="en-GB"/>
              </w:rPr>
              <w:t>interRAT-BandList</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4B6803" w:rsidRDefault="00CE410F" w:rsidP="007E68AA">
            <w:pPr>
              <w:pStyle w:val="TAL"/>
              <w:rPr>
                <w:b/>
                <w:i/>
                <w:lang w:val="en-GB" w:eastAsia="en-GB"/>
              </w:rPr>
            </w:pPr>
            <w:r w:rsidRPr="004B6803">
              <w:rPr>
                <w:b/>
                <w:i/>
                <w:lang w:val="en-GB" w:eastAsia="en-GB"/>
              </w:rPr>
              <w:t>interRAT-ParametersWLAN</w:t>
            </w:r>
          </w:p>
          <w:p w:rsidR="00CE410F" w:rsidRPr="004B6803" w:rsidRDefault="00CE410F" w:rsidP="007E68AA">
            <w:pPr>
              <w:pStyle w:val="TAL"/>
              <w:rPr>
                <w:b/>
                <w:i/>
                <w:lang w:val="en-GB" w:eastAsia="en-GB"/>
              </w:rPr>
            </w:pPr>
            <w:r w:rsidRPr="004B6803">
              <w:rPr>
                <w:lang w:val="en-GB" w:eastAsia="en-GB"/>
              </w:rPr>
              <w:t xml:space="preserve">Indicates whether the UE supports WLAN measurements configured by </w:t>
            </w:r>
            <w:r w:rsidRPr="004B6803">
              <w:rPr>
                <w:i/>
                <w:lang w:val="en-GB" w:eastAsia="en-GB"/>
              </w:rPr>
              <w:t>MeasObjectWLAN</w:t>
            </w:r>
            <w:r w:rsidRPr="004B6803">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4B6803" w:rsidRDefault="00CE410F" w:rsidP="007E68AA">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interRAT-PS-HO-ToGERAN</w:t>
            </w:r>
          </w:p>
          <w:p w:rsidR="00F0608D" w:rsidRPr="004B6803" w:rsidDel="002E1589" w:rsidRDefault="00F0608D" w:rsidP="00156BDF">
            <w:pPr>
              <w:pStyle w:val="TAL"/>
              <w:rPr>
                <w:b/>
                <w:bCs/>
                <w:i/>
                <w:noProof/>
                <w:lang w:val="en-GB" w:eastAsia="en-GB"/>
              </w:rPr>
            </w:pPr>
            <w:r w:rsidRPr="004B6803">
              <w:rPr>
                <w:lang w:val="en-GB" w:eastAsia="en-GB"/>
              </w:rPr>
              <w:t xml:space="preserve">Indicates whether the UE supports </w:t>
            </w:r>
            <w:r w:rsidRPr="004B6803">
              <w:rPr>
                <w:lang w:val="en-GB" w:eastAsia="zh-TW"/>
              </w:rPr>
              <w:t>inter-RAT PS handover to GERAN</w:t>
            </w:r>
            <w:r w:rsidRPr="004B6803">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E70D2B">
            <w:pPr>
              <w:keepNext/>
              <w:keepLines/>
              <w:spacing w:after="0"/>
              <w:rPr>
                <w:rFonts w:ascii="Arial" w:hAnsi="Arial"/>
                <w:b/>
                <w:i/>
                <w:sz w:val="18"/>
                <w:lang w:eastAsia="ko-KR"/>
              </w:rPr>
            </w:pPr>
            <w:r w:rsidRPr="004B6803">
              <w:rPr>
                <w:rFonts w:ascii="Arial" w:hAnsi="Arial"/>
                <w:b/>
                <w:i/>
                <w:sz w:val="18"/>
                <w:lang w:eastAsia="zh-CN"/>
              </w:rPr>
              <w:t>intraBandContiguous</w:t>
            </w:r>
            <w:r w:rsidRPr="004B6803">
              <w:rPr>
                <w:rFonts w:ascii="Arial" w:hAnsi="Arial"/>
                <w:b/>
                <w:i/>
                <w:sz w:val="18"/>
                <w:lang w:eastAsia="ko-KR"/>
              </w:rPr>
              <w:t>CC-I</w:t>
            </w:r>
            <w:r w:rsidRPr="004B6803">
              <w:rPr>
                <w:rFonts w:ascii="Arial" w:hAnsi="Arial"/>
                <w:b/>
                <w:i/>
                <w:sz w:val="18"/>
                <w:lang w:eastAsia="zh-CN"/>
              </w:rPr>
              <w:t>nfoList</w:t>
            </w:r>
          </w:p>
          <w:p w:rsidR="003525B9" w:rsidRPr="004B6803" w:rsidRDefault="00C8794F" w:rsidP="003525B9">
            <w:pPr>
              <w:pStyle w:val="TAL"/>
              <w:rPr>
                <w:lang w:val="en-GB" w:eastAsia="ko-KR"/>
              </w:rPr>
            </w:pPr>
            <w:r w:rsidRPr="004B6803">
              <w:rPr>
                <w:lang w:val="en-GB" w:eastAsia="ja-JP"/>
              </w:rPr>
              <w:t>Indicates</w:t>
            </w:r>
            <w:r w:rsidRPr="004B6803">
              <w:rPr>
                <w:lang w:val="en-GB" w:eastAsia="ko-KR"/>
              </w:rPr>
              <w:t>,</w:t>
            </w:r>
            <w:r w:rsidRPr="004B6803">
              <w:rPr>
                <w:rFonts w:cs="Arial"/>
                <w:szCs w:val="18"/>
                <w:lang w:val="en-GB" w:eastAsia="ja-JP"/>
              </w:rPr>
              <w:t xml:space="preserve"> per serving carrier of which the corresponding bandwidth class includes multiple serving carriers (i.e. bandwidth class B, C, D and so on)</w:t>
            </w:r>
            <w:r w:rsidRPr="004B6803">
              <w:rPr>
                <w:rFonts w:cs="Arial"/>
                <w:szCs w:val="18"/>
                <w:lang w:val="en-GB" w:eastAsia="ko-KR"/>
              </w:rPr>
              <w:t>,</w:t>
            </w:r>
            <w:r w:rsidRPr="004B6803">
              <w:rPr>
                <w:lang w:val="en-GB" w:eastAsia="ko-KR"/>
              </w:rPr>
              <w:t xml:space="preserve"> t</w:t>
            </w:r>
            <w:r w:rsidRPr="004B6803">
              <w:rPr>
                <w:iCs/>
                <w:noProof/>
                <w:lang w:val="en-GB" w:eastAsia="ja-JP"/>
              </w:rPr>
              <w:t xml:space="preserve">he </w:t>
            </w:r>
            <w:r w:rsidRPr="004B6803">
              <w:rPr>
                <w:iCs/>
                <w:noProof/>
                <w:lang w:val="en-GB" w:eastAsia="ko-KR"/>
              </w:rPr>
              <w:t xml:space="preserve">maximum </w:t>
            </w:r>
            <w:r w:rsidRPr="004B6803">
              <w:rPr>
                <w:lang w:val="en-GB" w:eastAsia="ja-JP"/>
              </w:rPr>
              <w:t>number of supported layers for spatial multiplexing in DL</w:t>
            </w:r>
            <w:r w:rsidRPr="004B6803">
              <w:rPr>
                <w:lang w:val="en-GB" w:eastAsia="ko-KR"/>
              </w:rPr>
              <w:t xml:space="preserve"> and</w:t>
            </w:r>
            <w:r w:rsidRPr="004B6803">
              <w:rPr>
                <w:lang w:val="en-GB" w:eastAsia="ja-JP"/>
              </w:rPr>
              <w:t xml:space="preserve"> the maximum number of CSI processes supported</w:t>
            </w:r>
            <w:r w:rsidRPr="004B6803">
              <w:rPr>
                <w:lang w:val="en-GB" w:eastAsia="ko-KR"/>
              </w:rPr>
              <w:t xml:space="preserve">. The number of entries is equal to the number of component carriers in the corresponding bandwidth class. </w:t>
            </w:r>
            <w:r w:rsidRPr="004B6803">
              <w:rPr>
                <w:rFonts w:cs="Arial"/>
                <w:szCs w:val="18"/>
                <w:lang w:val="en-GB" w:eastAsia="ko-KR"/>
              </w:rPr>
              <w:t>The UE shall support the setting indicated in each entry of the list regardless of the order of entries in the list.</w:t>
            </w:r>
            <w:r w:rsidRPr="004B6803">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4B6803">
              <w:rPr>
                <w:rFonts w:cs="Arial"/>
                <w:szCs w:val="18"/>
                <w:lang w:val="en-GB" w:eastAsia="ko-KR"/>
              </w:rPr>
              <w:t>for at least one component carrier</w:t>
            </w:r>
            <w:r w:rsidRPr="004B6803">
              <w:rPr>
                <w:lang w:val="en-GB" w:eastAsia="ko-KR"/>
              </w:rPr>
              <w:t xml:space="preserve"> is higher than </w:t>
            </w:r>
            <w:r w:rsidRPr="004B6803">
              <w:rPr>
                <w:i/>
                <w:lang w:val="en-GB" w:eastAsia="ko-KR"/>
              </w:rPr>
              <w:t xml:space="preserve">supportedMIMO-CapabilityDL-r10 </w:t>
            </w:r>
            <w:r w:rsidRPr="004B6803">
              <w:rPr>
                <w:lang w:val="en-GB" w:eastAsia="ko-KR"/>
              </w:rPr>
              <w:t xml:space="preserve">in the corresponding bandwidth class, or if the number of CSI processes </w:t>
            </w:r>
            <w:r w:rsidRPr="004B6803">
              <w:rPr>
                <w:rFonts w:cs="Arial"/>
                <w:szCs w:val="18"/>
                <w:lang w:val="en-GB" w:eastAsia="ko-KR"/>
              </w:rPr>
              <w:t xml:space="preserve">for at least one component carrier </w:t>
            </w:r>
            <w:r w:rsidRPr="004B6803">
              <w:rPr>
                <w:lang w:val="en-GB" w:eastAsia="ko-KR"/>
              </w:rPr>
              <w:t xml:space="preserve">is higher than </w:t>
            </w:r>
            <w:r w:rsidRPr="004B6803">
              <w:rPr>
                <w:i/>
                <w:lang w:val="en-GB" w:eastAsia="ko-KR"/>
              </w:rPr>
              <w:t>supportedCSI-Proc-r11</w:t>
            </w:r>
            <w:r w:rsidRPr="004B6803">
              <w:rPr>
                <w:lang w:val="en-GB" w:eastAsia="ko-KR"/>
              </w:rPr>
              <w:t xml:space="preserve"> in the corresponding band.</w:t>
            </w:r>
          </w:p>
          <w:p w:rsidR="00C8794F" w:rsidRPr="004B6803" w:rsidRDefault="003525B9" w:rsidP="00BC41EB">
            <w:pPr>
              <w:pStyle w:val="TAL"/>
              <w:rPr>
                <w:b/>
                <w:bCs/>
                <w:i/>
                <w:noProof/>
                <w:lang w:val="en-GB" w:eastAsia="en-GB"/>
              </w:rPr>
            </w:pPr>
            <w:r w:rsidRPr="004B6803">
              <w:rPr>
                <w:lang w:val="en-GB" w:eastAsia="ja-JP"/>
              </w:rPr>
              <w:t xml:space="preserve">This field may also be included for bandwidth class A but in such a case without including any sub-fields in </w:t>
            </w:r>
            <w:r w:rsidRPr="004B6803">
              <w:rPr>
                <w:i/>
                <w:lang w:val="en-GB" w:eastAsia="ja-JP"/>
              </w:rPr>
              <w:t xml:space="preserve">IntraBandContiguousCC-Info-r12 </w:t>
            </w:r>
            <w:r w:rsidRPr="004B6803">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ja-JP"/>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zh-CN"/>
              </w:rPr>
            </w:pPr>
            <w:r w:rsidRPr="004B6803">
              <w:rPr>
                <w:b/>
                <w:i/>
                <w:lang w:val="en-GB" w:eastAsia="zh-CN"/>
              </w:rPr>
              <w:t>intraFreqA3-CE-ModeA</w:t>
            </w:r>
          </w:p>
          <w:p w:rsidR="001805D6" w:rsidRPr="004B6803" w:rsidRDefault="001805D6" w:rsidP="00086500">
            <w:pPr>
              <w:pStyle w:val="TAL"/>
              <w:rPr>
                <w:b/>
                <w:bCs/>
                <w:i/>
                <w:noProof/>
                <w:lang w:val="en-GB" w:eastAsia="en-GB"/>
              </w:rPr>
            </w:pPr>
            <w:r w:rsidRPr="004B6803">
              <w:rPr>
                <w:lang w:val="en-GB" w:eastAsia="zh-CN"/>
              </w:rPr>
              <w:t xml:space="preserve">Indicates whether </w:t>
            </w:r>
            <w:r w:rsidRPr="004B6803">
              <w:rPr>
                <w:lang w:val="en-GB" w:eastAsia="ja-JP"/>
              </w:rPr>
              <w:t xml:space="preserve">the UE when operating in CE Mode A supports </w:t>
            </w:r>
            <w:r w:rsidRPr="004B6803">
              <w:rPr>
                <w:i/>
                <w:lang w:val="en-GB" w:eastAsia="ja-JP"/>
              </w:rPr>
              <w:t>eventA3</w:t>
            </w:r>
            <w:r w:rsidRPr="004B6803">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r w:rsidRPr="004B6803">
              <w:rPr>
                <w:bCs/>
                <w:noProof/>
                <w:lang w:val="en-GB" w:eastAsia="en-GB"/>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rPr>
                <w:rFonts w:ascii="Arial" w:hAnsi="Arial"/>
                <w:b/>
                <w:i/>
                <w:sz w:val="18"/>
                <w:lang w:eastAsia="zh-CN"/>
              </w:rPr>
            </w:pPr>
            <w:r w:rsidRPr="004B6803">
              <w:rPr>
                <w:rFonts w:ascii="Arial" w:hAnsi="Arial"/>
                <w:b/>
                <w:i/>
                <w:sz w:val="18"/>
                <w:lang w:eastAsia="zh-CN"/>
              </w:rPr>
              <w:t>intraFreqA3-CE-ModeB</w:t>
            </w:r>
          </w:p>
          <w:p w:rsidR="001805D6" w:rsidRPr="004B6803" w:rsidRDefault="001805D6" w:rsidP="00086500">
            <w:pPr>
              <w:pStyle w:val="TAL"/>
              <w:rPr>
                <w:b/>
                <w:bCs/>
                <w:i/>
                <w:noProof/>
                <w:lang w:val="en-GB" w:eastAsia="en-GB"/>
              </w:rPr>
            </w:pPr>
            <w:r w:rsidRPr="004B6803">
              <w:rPr>
                <w:lang w:val="en-GB" w:eastAsia="zh-CN"/>
              </w:rPr>
              <w:t xml:space="preserve">Indicates whether the UE when operating in CE Mode B supports </w:t>
            </w:r>
            <w:r w:rsidRPr="004B6803">
              <w:rPr>
                <w:i/>
                <w:lang w:val="en-GB" w:eastAsia="zh-CN"/>
              </w:rPr>
              <w:t>eventA3</w:t>
            </w:r>
            <w:r w:rsidRPr="004B6803">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r w:rsidRPr="004B6803">
              <w:rPr>
                <w:bCs/>
                <w:noProof/>
                <w:lang w:val="en-GB" w:eastAsia="en-GB"/>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ja-JP"/>
              </w:rPr>
            </w:pPr>
            <w:r w:rsidRPr="004B6803">
              <w:rPr>
                <w:b/>
                <w:i/>
                <w:lang w:val="en-GB" w:eastAsia="ja-JP"/>
              </w:rPr>
              <w:t>intraFreq-CE-NeedForGaps</w:t>
            </w:r>
          </w:p>
          <w:p w:rsidR="001805D6" w:rsidRPr="004B6803" w:rsidRDefault="001805D6" w:rsidP="00086500">
            <w:pPr>
              <w:pStyle w:val="TAL"/>
              <w:rPr>
                <w:b/>
                <w:bCs/>
                <w:i/>
                <w:noProof/>
                <w:lang w:val="en-GB" w:eastAsia="en-GB"/>
              </w:rPr>
            </w:pPr>
            <w:r w:rsidRPr="004B6803">
              <w:rPr>
                <w:lang w:val="en-GB" w:eastAsia="en-GB"/>
              </w:rPr>
              <w:t>Indicates need for measurement gaps when operating in CE on the E</w:t>
            </w:r>
            <w:r w:rsidRPr="004B6803">
              <w:rPr>
                <w:lang w:val="en-GB" w:eastAsia="en-GB"/>
              </w:rPr>
              <w:noBreakHyphen/>
              <w:t xml:space="preserve">UTRA band given by the entry in </w:t>
            </w:r>
            <w:r w:rsidRPr="004B6803">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bCs/>
                <w:noProof/>
                <w:lang w:val="en-GB" w:eastAsia="en-GB"/>
              </w:rPr>
            </w:pP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rPr>
                <w:b/>
                <w:i/>
                <w:lang w:val="en-GB" w:eastAsia="zh-CN"/>
              </w:rPr>
            </w:pPr>
            <w:r w:rsidRPr="004B6803">
              <w:rPr>
                <w:b/>
                <w:i/>
                <w:lang w:val="en-GB" w:eastAsia="zh-CN"/>
              </w:rPr>
              <w:t>intraFreqHO-CE-ModeA</w:t>
            </w:r>
          </w:p>
          <w:p w:rsidR="001805D6" w:rsidRPr="004B6803" w:rsidRDefault="001805D6" w:rsidP="00086500">
            <w:pPr>
              <w:pStyle w:val="TAL"/>
              <w:rPr>
                <w:b/>
                <w:i/>
                <w:lang w:val="en-GB" w:eastAsia="zh-CN"/>
              </w:rPr>
            </w:pPr>
            <w:r w:rsidRPr="004B6803">
              <w:rPr>
                <w:lang w:val="en-GB" w:eastAsia="zh-CN"/>
              </w:rPr>
              <w:t xml:space="preserve">Indicates whether </w:t>
            </w:r>
            <w:r w:rsidRPr="004B6803">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pStyle w:val="TAL"/>
              <w:jc w:val="center"/>
              <w:rPr>
                <w:lang w:val="en-GB" w:eastAsia="zh-CN"/>
              </w:rPr>
            </w:pPr>
            <w:r w:rsidRPr="004B6803">
              <w:rPr>
                <w:lang w:val="en-GB" w:eastAsia="zh-CN"/>
              </w:rPr>
              <w:t>-</w:t>
            </w: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rPr>
                <w:rFonts w:ascii="Arial" w:hAnsi="Arial"/>
                <w:b/>
                <w:i/>
                <w:sz w:val="18"/>
                <w:lang w:eastAsia="zh-CN"/>
              </w:rPr>
            </w:pPr>
            <w:r w:rsidRPr="004B6803">
              <w:rPr>
                <w:rFonts w:ascii="Arial" w:hAnsi="Arial"/>
                <w:b/>
                <w:i/>
                <w:sz w:val="18"/>
                <w:lang w:eastAsia="zh-CN"/>
              </w:rPr>
              <w:t>intraFreqHO-CE-ModeB</w:t>
            </w:r>
          </w:p>
          <w:p w:rsidR="001805D6" w:rsidRPr="004B6803" w:rsidRDefault="001805D6" w:rsidP="00086500">
            <w:pPr>
              <w:keepNext/>
              <w:keepLines/>
              <w:spacing w:after="0"/>
              <w:rPr>
                <w:rFonts w:ascii="Arial" w:hAnsi="Arial"/>
                <w:sz w:val="18"/>
                <w:lang w:eastAsia="zh-CN"/>
              </w:rPr>
            </w:pPr>
            <w:r w:rsidRPr="004B6803">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B6803" w:rsidRDefault="001805D6" w:rsidP="00086500">
            <w:pPr>
              <w:keepNext/>
              <w:keepLines/>
              <w:spacing w:after="0"/>
              <w:jc w:val="center"/>
              <w:rPr>
                <w:rFonts w:ascii="Arial" w:hAnsi="Arial"/>
                <w:bCs/>
                <w:noProof/>
                <w:sz w:val="18"/>
              </w:rPr>
            </w:pPr>
            <w:r w:rsidRPr="004B6803">
              <w:rPr>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raFreqProximityIndication</w:t>
            </w:r>
          </w:p>
          <w:p w:rsidR="00F0608D" w:rsidRPr="004B6803" w:rsidRDefault="00F0608D" w:rsidP="00156BDF">
            <w:pPr>
              <w:pStyle w:val="TAL"/>
              <w:rPr>
                <w:b/>
                <w:bCs/>
                <w:i/>
                <w:noProof/>
                <w:lang w:val="en-GB" w:eastAsia="en-GB"/>
              </w:rPr>
            </w:pPr>
            <w:r w:rsidRPr="004B6803">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intraFreqSI-AcquisitionForHO</w:t>
            </w:r>
          </w:p>
          <w:p w:rsidR="00F0608D" w:rsidRPr="004B6803" w:rsidRDefault="00F0608D" w:rsidP="00156BDF">
            <w:pPr>
              <w:pStyle w:val="TAL"/>
              <w:rPr>
                <w:b/>
                <w:bCs/>
                <w:i/>
                <w:noProof/>
                <w:lang w:val="en-GB" w:eastAsia="en-GB"/>
              </w:rPr>
            </w:pPr>
            <w:r w:rsidRPr="004B6803">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B70451">
            <w:pPr>
              <w:pStyle w:val="TAL"/>
              <w:rPr>
                <w:b/>
                <w:i/>
                <w:lang w:val="en-GB"/>
              </w:rPr>
            </w:pPr>
            <w:r w:rsidRPr="004B6803">
              <w:rPr>
                <w:b/>
                <w:i/>
                <w:lang w:val="en-GB"/>
              </w:rPr>
              <w:t>k-Max (in MIMO-CA-ParametersPerBoBCPerTM)</w:t>
            </w:r>
          </w:p>
          <w:p w:rsidR="00056AC8" w:rsidRPr="004B6803" w:rsidRDefault="00056AC8" w:rsidP="00156BDF">
            <w:pPr>
              <w:pStyle w:val="TAL"/>
              <w:rPr>
                <w:b/>
                <w:i/>
                <w:lang w:val="en-GB" w:eastAsia="zh-CN"/>
              </w:rPr>
            </w:pPr>
            <w:r w:rsidRPr="004B6803">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41CC3" w:rsidP="00156BDF">
            <w:pPr>
              <w:pStyle w:val="TAL"/>
              <w:jc w:val="center"/>
              <w:rPr>
                <w:lang w:val="en-GB" w:eastAsia="zh-CN"/>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4B6803" w:rsidRDefault="00C8794F" w:rsidP="00B70451">
            <w:pPr>
              <w:pStyle w:val="TAL"/>
              <w:rPr>
                <w:b/>
                <w:i/>
                <w:lang w:val="en-GB"/>
              </w:rPr>
            </w:pPr>
            <w:r w:rsidRPr="004B6803">
              <w:rPr>
                <w:b/>
                <w:i/>
                <w:lang w:val="en-GB"/>
              </w:rPr>
              <w:t>k-Max (in MIMO-UE-ParametersPerTM)</w:t>
            </w:r>
          </w:p>
          <w:p w:rsidR="00C8794F" w:rsidRPr="004B6803" w:rsidRDefault="00C8794F" w:rsidP="00BE0C70">
            <w:pPr>
              <w:pStyle w:val="TAL"/>
              <w:rPr>
                <w:b/>
                <w:i/>
                <w:lang w:val="en-GB" w:eastAsia="en-GB"/>
              </w:rPr>
            </w:pPr>
            <w:r w:rsidRPr="004B6803">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B6803" w:rsidRDefault="00C8794F" w:rsidP="00156BDF">
            <w:pPr>
              <w:pStyle w:val="TAL"/>
              <w:jc w:val="center"/>
              <w:rPr>
                <w:bCs/>
                <w:noProof/>
                <w:lang w:val="en-GB" w:eastAsia="en-GB"/>
              </w:rPr>
            </w:pPr>
            <w:r w:rsidRPr="004B6803">
              <w:rPr>
                <w:bCs/>
                <w:noProof/>
                <w:lang w:val="en-GB" w:eastAsia="en-GB"/>
              </w:rPr>
              <w:t>TBD</w:t>
            </w:r>
          </w:p>
        </w:tc>
      </w:tr>
      <w:tr w:rsidR="004B6803" w:rsidRPr="004B6803"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4B6803" w:rsidRDefault="008173D0" w:rsidP="008173D0">
            <w:pPr>
              <w:pStyle w:val="TAL"/>
              <w:rPr>
                <w:b/>
                <w:i/>
                <w:lang w:val="en-GB"/>
              </w:rPr>
            </w:pPr>
            <w:r w:rsidRPr="004B6803">
              <w:rPr>
                <w:b/>
                <w:i/>
                <w:lang w:val="en-GB"/>
              </w:rPr>
              <w:t>inDeviceCoexInd-HardwareSharingInd</w:t>
            </w:r>
          </w:p>
          <w:p w:rsidR="008173D0" w:rsidRPr="004B6803" w:rsidRDefault="008173D0" w:rsidP="008173D0">
            <w:pPr>
              <w:pStyle w:val="TAL"/>
              <w:rPr>
                <w:rFonts w:cs="Arial"/>
                <w:lang w:val="en-GB" w:eastAsia="en-GB"/>
              </w:rPr>
            </w:pPr>
            <w:r w:rsidRPr="004B6803">
              <w:rPr>
                <w:rFonts w:cs="Arial"/>
                <w:lang w:val="en-GB"/>
              </w:rPr>
              <w:t xml:space="preserve">Indicates whether the UE supports indicating hardware sharing problems when sending the </w:t>
            </w:r>
            <w:r w:rsidRPr="004B6803">
              <w:rPr>
                <w:rFonts w:cs="Arial"/>
                <w:i/>
                <w:lang w:val="en-GB"/>
              </w:rPr>
              <w:t>InDeviceCoexIndication</w:t>
            </w:r>
            <w:r w:rsidRPr="004B6803">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4B6803" w:rsidRDefault="008173D0" w:rsidP="008173D0">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loggedMBSFNMeasurements</w:t>
            </w:r>
          </w:p>
          <w:p w:rsidR="00F0608D" w:rsidRPr="004B6803" w:rsidRDefault="00F0608D" w:rsidP="00DB1668">
            <w:pPr>
              <w:pStyle w:val="TAL"/>
              <w:rPr>
                <w:b/>
                <w:i/>
                <w:lang w:val="en-GB" w:eastAsia="zh-CN"/>
              </w:rPr>
            </w:pPr>
            <w:r w:rsidRPr="004B6803">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loggedMeasurementsIdle</w:t>
            </w:r>
          </w:p>
          <w:p w:rsidR="00F0608D" w:rsidRPr="004B6803" w:rsidRDefault="00F0608D" w:rsidP="00156BDF">
            <w:pPr>
              <w:pStyle w:val="TAL"/>
              <w:rPr>
                <w:b/>
                <w:i/>
                <w:lang w:val="en-GB" w:eastAsia="zh-CN"/>
              </w:rPr>
            </w:pPr>
            <w:r w:rsidRPr="004B6803">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noProof/>
                <w:lang w:val="en-GB" w:eastAsia="en-GB"/>
              </w:rPr>
            </w:pPr>
            <w:r w:rsidRPr="004B6803">
              <w:rPr>
                <w:b/>
                <w:i/>
                <w:noProof/>
                <w:lang w:val="en-GB" w:eastAsia="en-GB"/>
              </w:rPr>
              <w:t>logicalChannelSR-ProhibitTimer</w:t>
            </w:r>
          </w:p>
          <w:p w:rsidR="00F0608D" w:rsidRPr="004B6803" w:rsidRDefault="00F0608D" w:rsidP="00156BDF">
            <w:pPr>
              <w:pStyle w:val="TAL"/>
              <w:rPr>
                <w:b/>
                <w:i/>
                <w:lang w:val="en-GB" w:eastAsia="zh-CN"/>
              </w:rPr>
            </w:pPr>
            <w:r w:rsidRPr="004B6803">
              <w:rPr>
                <w:lang w:val="en-GB" w:eastAsia="en-GB"/>
              </w:rPr>
              <w:t xml:space="preserve">Indicates whether the UE supports the </w:t>
            </w:r>
            <w:r w:rsidRPr="004B6803">
              <w:rPr>
                <w:i/>
                <w:lang w:val="en-GB" w:eastAsia="en-GB"/>
              </w:rPr>
              <w:t>logicalChannelSR-ProhibitTimer</w:t>
            </w:r>
            <w:r w:rsidRPr="004B6803">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lang w:eastAsia="zh-CN"/>
              </w:rPr>
              <w:t>lo</w:t>
            </w:r>
            <w:r w:rsidRPr="004B6803">
              <w:rPr>
                <w:rFonts w:ascii="Arial" w:hAnsi="Arial" w:cs="Arial"/>
                <w:b/>
                <w:i/>
                <w:sz w:val="18"/>
                <w:szCs w:val="18"/>
              </w:rPr>
              <w:t>ngDRX-Command</w:t>
            </w:r>
          </w:p>
          <w:p w:rsidR="00F0608D" w:rsidRPr="004B6803" w:rsidRDefault="00F0608D" w:rsidP="00CE410F">
            <w:pPr>
              <w:keepNext/>
              <w:keepLines/>
              <w:spacing w:after="0"/>
              <w:rPr>
                <w:rFonts w:ascii="Arial" w:hAnsi="Arial" w:cs="Arial"/>
                <w:b/>
                <w:i/>
                <w:sz w:val="18"/>
                <w:szCs w:val="18"/>
                <w:lang w:eastAsia="zh-CN"/>
              </w:rPr>
            </w:pPr>
            <w:r w:rsidRPr="004B6803">
              <w:rPr>
                <w:rFonts w:ascii="Arial" w:hAnsi="Arial" w:cs="Arial"/>
                <w:sz w:val="18"/>
                <w:szCs w:val="18"/>
                <w:lang w:eastAsia="zh-CN"/>
              </w:rPr>
              <w:t xml:space="preserve">Indicates whether the UE supports </w:t>
            </w:r>
            <w:r w:rsidRPr="004B6803">
              <w:rPr>
                <w:rFonts w:ascii="Arial" w:hAnsi="Arial" w:cs="Arial"/>
                <w:sz w:val="18"/>
                <w:szCs w:val="18"/>
              </w:rPr>
              <w:t>Long DRX Command MAC Control Element</w:t>
            </w:r>
            <w:r w:rsidRPr="004B6803">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cs="Arial"/>
                <w:sz w:val="18"/>
                <w:szCs w:val="18"/>
              </w:rPr>
            </w:pPr>
            <w:r w:rsidRPr="004B6803">
              <w:rPr>
                <w:rFonts w:ascii="Arial" w:hAnsi="Arial" w:cs="Arial"/>
                <w:sz w:val="18"/>
                <w:szCs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lwa</w:t>
            </w:r>
          </w:p>
          <w:p w:rsidR="00234019" w:rsidRPr="004B6803" w:rsidRDefault="00552520" w:rsidP="00CE410F">
            <w:pPr>
              <w:keepNext/>
              <w:keepLines/>
              <w:spacing w:after="0"/>
              <w:rPr>
                <w:rFonts w:ascii="Arial" w:hAnsi="Arial" w:cs="Arial"/>
                <w:b/>
                <w:i/>
                <w:sz w:val="18"/>
                <w:szCs w:val="18"/>
                <w:lang w:eastAsia="zh-CN"/>
              </w:rPr>
            </w:pPr>
            <w:r w:rsidRPr="004B6803">
              <w:rPr>
                <w:rFonts w:ascii="Arial" w:hAnsi="Arial" w:cs="Arial"/>
                <w:sz w:val="18"/>
                <w:szCs w:val="18"/>
              </w:rPr>
              <w:t xml:space="preserve">Indicates whether </w:t>
            </w:r>
            <w:r w:rsidR="00234019" w:rsidRPr="004B6803">
              <w:rPr>
                <w:rFonts w:ascii="Arial" w:hAnsi="Arial" w:cs="Arial"/>
                <w:sz w:val="18"/>
                <w:szCs w:val="18"/>
              </w:rPr>
              <w:t>the UE supports LTE-WLAN Aggregation</w:t>
            </w:r>
            <w:r w:rsidRPr="004B6803">
              <w:rPr>
                <w:rFonts w:ascii="Arial" w:hAnsi="Arial" w:cs="Arial"/>
                <w:sz w:val="18"/>
                <w:szCs w:val="18"/>
              </w:rPr>
              <w:t xml:space="preserve"> (LWA)</w:t>
            </w:r>
            <w:r w:rsidR="00234019" w:rsidRPr="004B6803">
              <w:rPr>
                <w:rFonts w:ascii="Arial" w:hAnsi="Arial" w:cs="Arial"/>
                <w:sz w:val="18"/>
                <w:szCs w:val="18"/>
              </w:rPr>
              <w:t>.</w:t>
            </w:r>
            <w:r w:rsidR="004451D9" w:rsidRPr="004B6803">
              <w:rPr>
                <w:rFonts w:ascii="Arial" w:hAnsi="Arial" w:cs="Arial"/>
                <w:sz w:val="18"/>
                <w:szCs w:val="18"/>
              </w:rPr>
              <w:t xml:space="preserve"> </w:t>
            </w:r>
            <w:r w:rsidR="004451D9" w:rsidRPr="004B6803">
              <w:rPr>
                <w:rFonts w:ascii="Arial" w:hAnsi="Arial" w:cs="Arial"/>
                <w:sz w:val="18"/>
                <w:szCs w:val="18"/>
                <w:lang w:eastAsia="en-GB"/>
              </w:rPr>
              <w:t xml:space="preserve">The UE which supports LWA shall also indicate support of </w:t>
            </w:r>
            <w:r w:rsidR="004451D9" w:rsidRPr="004B6803">
              <w:rPr>
                <w:rFonts w:ascii="Arial" w:hAnsi="Arial" w:cs="Arial"/>
                <w:i/>
                <w:sz w:val="18"/>
                <w:szCs w:val="18"/>
                <w:lang w:eastAsia="en-GB"/>
              </w:rPr>
              <w:t>interRAT-ParametersWLAN-r13</w:t>
            </w:r>
            <w:r w:rsidR="004451D9" w:rsidRPr="004B6803">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zh-CN"/>
              </w:rPr>
            </w:pPr>
            <w:r w:rsidRPr="004B6803">
              <w:rPr>
                <w:b/>
                <w:i/>
                <w:lang w:val="en-GB" w:eastAsia="zh-CN"/>
              </w:rPr>
              <w:t>lwa-BufferSize</w:t>
            </w:r>
          </w:p>
          <w:p w:rsidR="00234019" w:rsidRPr="004B6803" w:rsidRDefault="00234019" w:rsidP="00156BDF">
            <w:pPr>
              <w:keepNext/>
              <w:keepLines/>
              <w:spacing w:after="0"/>
              <w:rPr>
                <w:rFonts w:ascii="Arial" w:hAnsi="Arial" w:cs="Arial"/>
                <w:b/>
                <w:i/>
                <w:sz w:val="18"/>
                <w:szCs w:val="18"/>
                <w:lang w:eastAsia="zh-CN"/>
              </w:rPr>
            </w:pPr>
            <w:r w:rsidRPr="004B6803">
              <w:rPr>
                <w:rFonts w:ascii="Arial" w:hAnsi="Arial" w:cs="Arial"/>
                <w:sz w:val="18"/>
                <w:szCs w:val="18"/>
              </w:rPr>
              <w:t xml:space="preserve">Indicates whether the UE supports the layer 2 buffer sizes for </w:t>
            </w:r>
            <w:r w:rsidR="005A4770" w:rsidRPr="004B6803">
              <w:rPr>
                <w:rFonts w:ascii="Arial" w:hAnsi="Arial" w:cs="Arial"/>
                <w:sz w:val="18"/>
                <w:szCs w:val="18"/>
              </w:rPr>
              <w:t>"</w:t>
            </w:r>
            <w:r w:rsidRPr="004B6803">
              <w:rPr>
                <w:rFonts w:ascii="Arial" w:hAnsi="Arial" w:cs="Arial"/>
                <w:sz w:val="18"/>
                <w:szCs w:val="18"/>
              </w:rPr>
              <w:t>with support for split bearers</w:t>
            </w:r>
            <w:r w:rsidR="005A4770" w:rsidRPr="004B6803">
              <w:rPr>
                <w:rFonts w:ascii="Arial" w:hAnsi="Arial" w:cs="Arial"/>
                <w:sz w:val="18"/>
                <w:szCs w:val="18"/>
              </w:rPr>
              <w:t>"</w:t>
            </w:r>
            <w:r w:rsidRPr="004B6803">
              <w:rPr>
                <w:rFonts w:ascii="Arial" w:hAnsi="Arial" w:cs="Arial"/>
                <w:sz w:val="18"/>
                <w:szCs w:val="18"/>
              </w:rPr>
              <w:t xml:space="preserve"> as defined in Table 4.1-3 and 4.1A-3 of </w:t>
            </w:r>
            <w:r w:rsidR="00552520" w:rsidRPr="004B6803">
              <w:rPr>
                <w:rFonts w:ascii="Arial" w:hAnsi="Arial" w:cs="Arial"/>
                <w:sz w:val="18"/>
                <w:szCs w:val="18"/>
              </w:rPr>
              <w:t xml:space="preserve">TS </w:t>
            </w:r>
            <w:r w:rsidRPr="004B6803">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rFonts w:ascii="Arial" w:hAnsi="Arial" w:cs="Arial"/>
                <w:sz w:val="18"/>
                <w:szCs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lwa-SplitBearer</w:t>
            </w:r>
          </w:p>
          <w:p w:rsidR="00234019" w:rsidRPr="004B6803" w:rsidRDefault="00234019" w:rsidP="00156BDF">
            <w:pPr>
              <w:keepNext/>
              <w:keepLines/>
              <w:spacing w:after="0"/>
              <w:rPr>
                <w:rFonts w:ascii="Arial" w:hAnsi="Arial" w:cs="Arial"/>
                <w:b/>
                <w:i/>
                <w:sz w:val="18"/>
                <w:szCs w:val="18"/>
                <w:lang w:eastAsia="zh-CN"/>
              </w:rPr>
            </w:pPr>
            <w:r w:rsidRPr="004B6803">
              <w:rPr>
                <w:rFonts w:ascii="Arial" w:hAnsi="Arial" w:cs="Arial"/>
                <w:sz w:val="18"/>
                <w:szCs w:val="18"/>
              </w:rPr>
              <w:t>Indicates whether the UE supports the split LWA bearer (as defined in</w:t>
            </w:r>
            <w:r w:rsidR="00552520" w:rsidRPr="004B6803">
              <w:rPr>
                <w:rFonts w:ascii="Arial" w:hAnsi="Arial" w:cs="Arial"/>
                <w:sz w:val="18"/>
                <w:szCs w:val="18"/>
              </w:rPr>
              <w:t xml:space="preserve"> TS 36.300</w:t>
            </w:r>
            <w:r w:rsidRPr="004B6803">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keepNext/>
              <w:keepLines/>
              <w:spacing w:after="0"/>
              <w:jc w:val="center"/>
              <w:rPr>
                <w:rFonts w:ascii="Arial" w:hAnsi="Arial" w:cs="Arial"/>
                <w:sz w:val="18"/>
                <w:szCs w:val="18"/>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4B6803" w:rsidRDefault="00CA4BE7" w:rsidP="0070181D">
            <w:pPr>
              <w:pStyle w:val="TAL"/>
              <w:rPr>
                <w:b/>
                <w:i/>
                <w:lang w:val="en-GB" w:eastAsia="en-GB"/>
              </w:rPr>
            </w:pPr>
            <w:r w:rsidRPr="004B6803">
              <w:rPr>
                <w:b/>
                <w:i/>
                <w:lang w:val="en-GB" w:eastAsia="en-GB"/>
              </w:rPr>
              <w:t>lwip</w:t>
            </w:r>
          </w:p>
          <w:p w:rsidR="00CA4BE7" w:rsidRPr="004B6803" w:rsidRDefault="00CA4BE7" w:rsidP="0005115A">
            <w:pPr>
              <w:pStyle w:val="TAL"/>
              <w:rPr>
                <w:b/>
                <w:i/>
                <w:lang w:val="en-GB" w:eastAsia="en-GB"/>
              </w:rPr>
            </w:pPr>
            <w:r w:rsidRPr="004B6803">
              <w:rPr>
                <w:lang w:val="en-GB" w:eastAsia="en-GB"/>
              </w:rPr>
              <w:t xml:space="preserve">Indicates whether the UE supports </w:t>
            </w:r>
            <w:r w:rsidRPr="004B6803">
              <w:rPr>
                <w:lang w:val="en-GB" w:eastAsia="ja-JP"/>
              </w:rPr>
              <w:t>LTE/WLAN Radio Level Integration with IPsec Tunnel</w:t>
            </w:r>
            <w:r w:rsidRPr="004B6803">
              <w:rPr>
                <w:lang w:val="en-GB" w:eastAsia="en-GB"/>
              </w:rPr>
              <w:t xml:space="preserve"> (LWIP).</w:t>
            </w:r>
            <w:r w:rsidR="004451D9" w:rsidRPr="004B6803">
              <w:rPr>
                <w:lang w:val="en-GB" w:eastAsia="en-GB"/>
              </w:rPr>
              <w:t xml:space="preserve"> The UE which supports LWIP shall also indicate support of </w:t>
            </w:r>
            <w:r w:rsidR="004451D9" w:rsidRPr="004B6803">
              <w:rPr>
                <w:i/>
                <w:lang w:val="en-GB" w:eastAsia="en-GB"/>
              </w:rPr>
              <w:t>interRAT-ParametersWLAN-r13</w:t>
            </w:r>
            <w:r w:rsidR="004451D9"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4B6803" w:rsidRDefault="00CA4BE7" w:rsidP="00156BDF">
            <w:pPr>
              <w:keepNext/>
              <w:keepLines/>
              <w:spacing w:after="0"/>
              <w:jc w:val="center"/>
              <w:rPr>
                <w:bCs/>
                <w:noProof/>
                <w:lang w:eastAsia="en-GB"/>
              </w:rPr>
            </w:pPr>
            <w:r w:rsidRPr="004B6803">
              <w:rPr>
                <w:bCs/>
                <w:noProof/>
                <w:lang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b/>
                <w:i/>
                <w:sz w:val="18"/>
              </w:rPr>
            </w:pPr>
            <w:r w:rsidRPr="004B6803">
              <w:rPr>
                <w:rFonts w:ascii="Arial" w:hAnsi="Arial"/>
                <w:b/>
                <w:i/>
                <w:sz w:val="18"/>
              </w:rPr>
              <w:t>maximumCCsRetrieval</w:t>
            </w:r>
          </w:p>
          <w:p w:rsidR="00AF18DF" w:rsidRPr="004B6803" w:rsidRDefault="00AF18DF" w:rsidP="00B43F00">
            <w:pPr>
              <w:pStyle w:val="TAL"/>
              <w:rPr>
                <w:b/>
                <w:i/>
                <w:lang w:val="en-GB" w:eastAsia="en-GB"/>
              </w:rPr>
            </w:pPr>
            <w:r w:rsidRPr="004B6803">
              <w:rPr>
                <w:lang w:val="en-GB" w:eastAsia="ja-JP"/>
              </w:rPr>
              <w:t xml:space="preserve">Indicates whether UE supports reception of </w:t>
            </w:r>
            <w:r w:rsidRPr="004B6803">
              <w:rPr>
                <w:i/>
                <w:lang w:val="en-GB" w:eastAsia="ja-JP"/>
              </w:rPr>
              <w:t>requestedMaxCCsDL</w:t>
            </w:r>
            <w:r w:rsidRPr="004B6803">
              <w:rPr>
                <w:lang w:val="en-GB" w:eastAsia="ja-JP"/>
              </w:rPr>
              <w:t xml:space="preserve"> and </w:t>
            </w:r>
            <w:r w:rsidRPr="004B6803">
              <w:rPr>
                <w:i/>
                <w:lang w:val="en-GB" w:eastAsia="ja-JP"/>
              </w:rPr>
              <w:t>requestedMaxCCsUL</w:t>
            </w:r>
            <w:r w:rsidRPr="004B680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keepNext/>
              <w:keepLines/>
              <w:spacing w:after="0"/>
              <w:jc w:val="center"/>
              <w:rPr>
                <w:bCs/>
                <w:noProof/>
                <w:lang w:eastAsia="en-GB"/>
              </w:rPr>
            </w:pPr>
            <w:r w:rsidRPr="004B6803">
              <w:rPr>
                <w:rFonts w:ascii="Arial" w:hAnsi="Arial"/>
                <w:sz w:val="18"/>
                <w:lang w:eastAsia="zh-CN"/>
              </w:rPr>
              <w:t>-</w:t>
            </w:r>
          </w:p>
        </w:tc>
      </w:tr>
      <w:tr w:rsidR="004B6803" w:rsidRPr="004B6803"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4B6803" w:rsidRDefault="00925585" w:rsidP="00A4475E">
            <w:pPr>
              <w:keepNext/>
              <w:keepLines/>
              <w:spacing w:after="0"/>
              <w:rPr>
                <w:rFonts w:ascii="Arial" w:hAnsi="Arial"/>
                <w:b/>
                <w:bCs/>
                <w:i/>
                <w:noProof/>
                <w:sz w:val="18"/>
                <w:lang w:eastAsia="zh-CN"/>
              </w:rPr>
            </w:pPr>
            <w:r w:rsidRPr="004B6803">
              <w:rPr>
                <w:rFonts w:ascii="Arial" w:hAnsi="Arial"/>
                <w:b/>
                <w:bCs/>
                <w:i/>
                <w:noProof/>
                <w:sz w:val="18"/>
                <w:lang w:eastAsia="en-GB"/>
              </w:rPr>
              <w:t>maxLayersMIMO</w:t>
            </w:r>
            <w:r w:rsidRPr="004B6803">
              <w:rPr>
                <w:rFonts w:ascii="Arial" w:hAnsi="Arial"/>
                <w:b/>
                <w:bCs/>
                <w:i/>
                <w:noProof/>
                <w:sz w:val="18"/>
                <w:lang w:eastAsia="zh-CN"/>
              </w:rPr>
              <w:t>-Indication</w:t>
            </w:r>
          </w:p>
          <w:p w:rsidR="00925585" w:rsidRPr="004B6803" w:rsidRDefault="00925585" w:rsidP="00925585">
            <w:pPr>
              <w:pStyle w:val="TAL"/>
              <w:rPr>
                <w:b/>
                <w:i/>
                <w:lang w:val="en-GB" w:eastAsia="ja-JP"/>
              </w:rPr>
            </w:pPr>
            <w:r w:rsidRPr="004B6803">
              <w:rPr>
                <w:lang w:val="en-GB" w:eastAsia="ja-JP"/>
              </w:rPr>
              <w:t xml:space="preserve">Indicates whether the UE supports the network configuration of </w:t>
            </w:r>
            <w:r w:rsidRPr="004B6803">
              <w:rPr>
                <w:i/>
                <w:lang w:val="en-GB" w:eastAsia="ja-JP"/>
              </w:rPr>
              <w:t>maxLayersMIMO</w:t>
            </w:r>
            <w:r w:rsidRPr="004B6803">
              <w:rPr>
                <w:lang w:val="en-GB" w:eastAsia="ja-JP"/>
              </w:rPr>
              <w:t xml:space="preserve">. If the UE supports </w:t>
            </w:r>
            <w:r w:rsidRPr="004B6803">
              <w:rPr>
                <w:i/>
                <w:lang w:val="en-GB" w:eastAsia="ja-JP"/>
              </w:rPr>
              <w:t>fourLayerTM3-TM4</w:t>
            </w:r>
            <w:r w:rsidRPr="004B6803">
              <w:rPr>
                <w:lang w:val="en-GB" w:eastAsia="ja-JP"/>
              </w:rPr>
              <w:t xml:space="preserve"> or </w:t>
            </w:r>
            <w:r w:rsidRPr="004B6803">
              <w:rPr>
                <w:i/>
                <w:lang w:val="en-GB" w:eastAsia="ja-JP"/>
              </w:rPr>
              <w:t>intraBandContiguousCC-InfoList</w:t>
            </w:r>
            <w:r w:rsidRPr="004B6803">
              <w:rPr>
                <w:lang w:val="en-GB" w:eastAsia="ja-JP"/>
              </w:rPr>
              <w:t xml:space="preserve">, UE supports the configuration of </w:t>
            </w:r>
            <w:r w:rsidRPr="004B6803">
              <w:rPr>
                <w:i/>
                <w:lang w:val="en-GB" w:eastAsia="ja-JP"/>
              </w:rPr>
              <w:t>maxLayersMIMO</w:t>
            </w:r>
            <w:r w:rsidRPr="004B6803">
              <w:rPr>
                <w:lang w:val="en-GB" w:eastAsia="ja-JP"/>
              </w:rPr>
              <w:t xml:space="preserve"> for these two cases regardless of indicating </w:t>
            </w:r>
            <w:r w:rsidRPr="004B6803">
              <w:rPr>
                <w:i/>
                <w:lang w:val="en-GB" w:eastAsia="ja-JP"/>
              </w:rPr>
              <w:t>maxLayer</w:t>
            </w:r>
            <w:r w:rsidR="00CC4C28" w:rsidRPr="004B6803">
              <w:rPr>
                <w:i/>
                <w:lang w:val="en-GB" w:eastAsia="ja-JP"/>
              </w:rPr>
              <w:t>s</w:t>
            </w:r>
            <w:r w:rsidRPr="004B6803">
              <w:rPr>
                <w:i/>
                <w:lang w:val="en-GB" w:eastAsia="ja-JP"/>
              </w:rPr>
              <w:t>MIMO-Indication</w:t>
            </w:r>
            <w:r w:rsidRPr="004B680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4B6803" w:rsidRDefault="00925585" w:rsidP="00A4475E">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4B6803" w:rsidRDefault="00BE0C70" w:rsidP="00013889">
            <w:pPr>
              <w:keepNext/>
              <w:keepLines/>
              <w:spacing w:after="0"/>
              <w:rPr>
                <w:b/>
                <w:bCs/>
                <w:i/>
                <w:noProof/>
                <w:lang w:eastAsia="en-GB"/>
              </w:rPr>
            </w:pPr>
            <w:r w:rsidRPr="004B6803">
              <w:rPr>
                <w:rFonts w:ascii="Arial" w:hAnsi="Arial"/>
                <w:b/>
                <w:bCs/>
                <w:i/>
                <w:iCs/>
                <w:noProof/>
                <w:sz w:val="18"/>
              </w:rPr>
              <w:t>maxNumber</w:t>
            </w:r>
            <w:r w:rsidRPr="004B6803">
              <w:rPr>
                <w:rFonts w:ascii="Arial" w:hAnsi="Arial"/>
                <w:b/>
                <w:bCs/>
                <w:i/>
                <w:iCs/>
                <w:noProof/>
                <w:sz w:val="18"/>
                <w:lang w:eastAsia="en-GB"/>
              </w:rPr>
              <w:t>Decoding</w:t>
            </w:r>
          </w:p>
          <w:p w:rsidR="00BE0C70" w:rsidRPr="004B6803" w:rsidRDefault="00BE0C70" w:rsidP="0070181D">
            <w:pPr>
              <w:keepNext/>
              <w:keepLines/>
              <w:spacing w:after="0"/>
              <w:rPr>
                <w:rFonts w:ascii="Arial" w:hAnsi="Arial"/>
                <w:b/>
                <w:i/>
                <w:sz w:val="18"/>
              </w:rPr>
            </w:pPr>
            <w:r w:rsidRPr="004B6803">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4B6803" w:rsidRDefault="00BE0C70" w:rsidP="00156BDF">
            <w:pPr>
              <w:keepNext/>
              <w:keepLines/>
              <w:spacing w:after="0"/>
              <w:jc w:val="center"/>
              <w:rPr>
                <w:rFonts w:ascii="Arial" w:hAnsi="Arial"/>
                <w:sz w:val="18"/>
                <w:lang w:eastAsia="zh-CN"/>
              </w:rPr>
            </w:pPr>
            <w:r w:rsidRPr="004B6803">
              <w:rPr>
                <w:rFonts w:ascii="Arial" w:hAnsi="Arial"/>
                <w:bCs/>
                <w:noProof/>
                <w:sz w:val="18"/>
                <w:lang w:eastAsia="zh-CN"/>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axNumberROHC-ContextSessions</w:t>
            </w:r>
          </w:p>
          <w:p w:rsidR="00F0608D" w:rsidRPr="004B6803" w:rsidRDefault="00F0608D" w:rsidP="00156BDF">
            <w:pPr>
              <w:pStyle w:val="TAL"/>
              <w:rPr>
                <w:lang w:val="en-GB" w:eastAsia="en-GB"/>
              </w:rPr>
            </w:pPr>
            <w:r w:rsidRPr="004B6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B6803">
              <w:rPr>
                <w:i/>
                <w:lang w:val="en-GB" w:eastAsia="en-GB"/>
              </w:rPr>
              <w:t>supportedROHC-Profiles</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lang w:eastAsia="zh-CN"/>
              </w:rPr>
              <w:t>maxNumberUpdatedCSI</w:t>
            </w:r>
            <w:r w:rsidR="00693528" w:rsidRPr="004B6803">
              <w:rPr>
                <w:rFonts w:ascii="Arial" w:hAnsi="Arial" w:cs="Arial"/>
                <w:b/>
                <w:i/>
                <w:sz w:val="18"/>
                <w:szCs w:val="18"/>
                <w:lang w:eastAsia="zh-CN"/>
              </w:rPr>
              <w:t>-Proc</w:t>
            </w:r>
          </w:p>
          <w:p w:rsidR="00F0608D" w:rsidRPr="004B6803" w:rsidRDefault="00F0608D" w:rsidP="00156BDF">
            <w:pPr>
              <w:keepNext/>
              <w:keepLines/>
              <w:spacing w:after="0"/>
              <w:rPr>
                <w:rFonts w:ascii="Arial" w:hAnsi="Arial"/>
                <w:b/>
                <w:bCs/>
                <w:i/>
                <w:noProof/>
                <w:sz w:val="18"/>
              </w:rPr>
            </w:pPr>
            <w:r w:rsidRPr="004B6803">
              <w:rPr>
                <w:rFonts w:ascii="Arial" w:hAnsi="Arial" w:cs="Arial"/>
                <w:sz w:val="18"/>
                <w:szCs w:val="18"/>
                <w:lang w:eastAsia="zh-CN"/>
              </w:rPr>
              <w:t>Indicates the maximum number of CSI processes to be updated across CCs.</w:t>
            </w:r>
          </w:p>
        </w:tc>
        <w:tc>
          <w:tcPr>
            <w:tcW w:w="916" w:type="dxa"/>
            <w:gridSpan w:val="2"/>
          </w:tcPr>
          <w:p w:rsidR="00F0608D" w:rsidRPr="004B6803" w:rsidRDefault="00CE5DA2" w:rsidP="00156BDF">
            <w:pPr>
              <w:keepNext/>
              <w:keepLines/>
              <w:spacing w:after="0"/>
              <w:jc w:val="center"/>
              <w:rPr>
                <w:rFonts w:ascii="Arial" w:hAnsi="Arial"/>
                <w:bCs/>
                <w:noProof/>
                <w:sz w:val="18"/>
              </w:rPr>
            </w:pPr>
            <w:r w:rsidRPr="004B6803">
              <w:rPr>
                <w:rFonts w:ascii="Arial" w:hAnsi="Arial"/>
                <w:bCs/>
                <w:noProof/>
                <w:sz w:val="18"/>
                <w:lang w:eastAsia="zh-CN"/>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t>mbms</w:t>
            </w:r>
            <w:r w:rsidRPr="004B6803">
              <w:rPr>
                <w:b/>
                <w:bCs/>
                <w:i/>
                <w:noProof/>
                <w:lang w:val="en-GB" w:eastAsia="en-GB"/>
              </w:rPr>
              <w:t>-AsyncDC</w:t>
            </w:r>
          </w:p>
          <w:p w:rsidR="00F0608D" w:rsidRPr="004B6803" w:rsidRDefault="00F0608D" w:rsidP="00156BDF">
            <w:pPr>
              <w:pStyle w:val="TAL"/>
              <w:rPr>
                <w:b/>
                <w:bCs/>
                <w:i/>
                <w:noProof/>
                <w:lang w:val="en-GB" w:eastAsia="en-GB"/>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re (according to </w:t>
            </w:r>
            <w:r w:rsidRPr="004B6803">
              <w:rPr>
                <w:i/>
                <w:lang w:val="en-GB" w:eastAsia="en-GB"/>
              </w:rPr>
              <w:t>supportedBandCombination</w:t>
            </w:r>
            <w:r w:rsidRPr="004B6803">
              <w:rPr>
                <w:lang w:val="en-GB" w:eastAsia="en-GB"/>
              </w:rPr>
              <w:t xml:space="preserve">) the carriers that are or can be configured as serving cells in the MCG and the SCG are not synchronized. If this field is included, the UE shall also include </w:t>
            </w:r>
            <w:r w:rsidRPr="004B6803">
              <w:rPr>
                <w:i/>
                <w:lang w:val="en-GB" w:eastAsia="en-GB"/>
              </w:rPr>
              <w:t>mbms-SCell</w:t>
            </w:r>
            <w:r w:rsidRPr="004B6803">
              <w:rPr>
                <w:lang w:val="en-GB" w:eastAsia="en-GB"/>
              </w:rPr>
              <w:t xml:space="preserve"> and </w:t>
            </w:r>
            <w:r w:rsidRPr="004B6803">
              <w:rPr>
                <w:i/>
                <w:lang w:val="en-GB" w:eastAsia="en-GB"/>
              </w:rPr>
              <w:t>mbms-NonServingCell</w:t>
            </w:r>
            <w:r w:rsidRPr="004B6803">
              <w:rPr>
                <w:lang w:val="en-GB" w:eastAsia="en-GB"/>
              </w:rPr>
              <w:t>.</w:t>
            </w:r>
            <w:r w:rsidR="0076633A" w:rsidRPr="004B6803">
              <w:rPr>
                <w:lang w:val="en-GB" w:eastAsia="zh-CN"/>
              </w:rPr>
              <w:t xml:space="preserve"> The field indicates that the UE supports the feature for xDD if </w:t>
            </w:r>
            <w:r w:rsidR="0076633A" w:rsidRPr="004B6803">
              <w:rPr>
                <w:i/>
                <w:lang w:val="en-GB" w:eastAsia="en-GB"/>
              </w:rPr>
              <w:t>mbms-SCell</w:t>
            </w:r>
            <w:r w:rsidR="0076633A" w:rsidRPr="004B6803">
              <w:rPr>
                <w:lang w:val="en-GB" w:eastAsia="en-GB"/>
              </w:rPr>
              <w:t xml:space="preserve"> and </w:t>
            </w:r>
            <w:r w:rsidR="0076633A" w:rsidRPr="004B6803">
              <w:rPr>
                <w:i/>
                <w:lang w:val="en-GB" w:eastAsia="en-GB"/>
              </w:rPr>
              <w:t>mbms-NonServingCell</w:t>
            </w:r>
            <w:r w:rsidR="0076633A" w:rsidRPr="004B6803">
              <w:rPr>
                <w:lang w:val="en-GB" w:eastAsia="zh-CN"/>
              </w:rPr>
              <w:t xml:space="preserve"> are supported for xDD.</w:t>
            </w:r>
          </w:p>
        </w:tc>
        <w:tc>
          <w:tcPr>
            <w:tcW w:w="916" w:type="dxa"/>
            <w:gridSpan w:val="2"/>
          </w:tcPr>
          <w:p w:rsidR="00F0608D" w:rsidRPr="004B6803" w:rsidRDefault="0076633A"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t>mbms</w:t>
            </w:r>
            <w:r w:rsidRPr="004B6803">
              <w:rPr>
                <w:b/>
                <w:bCs/>
                <w:i/>
                <w:noProof/>
                <w:lang w:val="en-GB" w:eastAsia="en-GB"/>
              </w:rPr>
              <w:t>-NonServingCell</w:t>
            </w:r>
          </w:p>
          <w:p w:rsidR="00F0608D" w:rsidRPr="004B6803" w:rsidRDefault="00F0608D" w:rsidP="00156BDF">
            <w:pPr>
              <w:pStyle w:val="TAL"/>
              <w:rPr>
                <w:b/>
                <w:bCs/>
                <w:i/>
                <w:noProof/>
                <w:lang w:val="en-GB" w:eastAsia="en-GB"/>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re (according to </w:t>
            </w:r>
            <w:r w:rsidRPr="004B6803">
              <w:rPr>
                <w:i/>
                <w:lang w:val="en-GB" w:eastAsia="en-GB"/>
              </w:rPr>
              <w:t>supportedBandCombination</w:t>
            </w:r>
            <w:r w:rsidRPr="004B6803">
              <w:rPr>
                <w:lang w:val="en-GB" w:eastAsia="en-GB"/>
              </w:rPr>
              <w:t xml:space="preserve"> and to network synchronization properties) a serving cell may be additionally configured. If this field is included, the UE shall also include the </w:t>
            </w:r>
            <w:r w:rsidRPr="004B6803">
              <w:rPr>
                <w:i/>
                <w:lang w:val="en-GB" w:eastAsia="en-GB"/>
              </w:rPr>
              <w:t>mbms-SCell</w:t>
            </w:r>
            <w:r w:rsidRPr="004B6803">
              <w:rPr>
                <w:lang w:val="en-GB" w:eastAsia="en-GB"/>
              </w:rPr>
              <w:t xml:space="preserve"> fiel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Pr>
          <w:p w:rsidR="00C8794F" w:rsidRPr="004B6803" w:rsidRDefault="00C8794F" w:rsidP="00E70D2B">
            <w:pPr>
              <w:pStyle w:val="TAL"/>
              <w:rPr>
                <w:b/>
                <w:bCs/>
                <w:i/>
                <w:noProof/>
                <w:lang w:val="en-GB" w:eastAsia="en-GB"/>
              </w:rPr>
            </w:pPr>
            <w:r w:rsidRPr="004B6803">
              <w:rPr>
                <w:b/>
                <w:bCs/>
                <w:i/>
                <w:noProof/>
                <w:lang w:val="en-GB" w:eastAsia="zh-CN"/>
              </w:rPr>
              <w:t>mbms</w:t>
            </w:r>
            <w:r w:rsidRPr="004B6803">
              <w:rPr>
                <w:b/>
                <w:bCs/>
                <w:i/>
                <w:noProof/>
                <w:lang w:val="en-GB" w:eastAsia="en-GB"/>
              </w:rPr>
              <w:t>-SCell</w:t>
            </w:r>
          </w:p>
          <w:p w:rsidR="00C8794F" w:rsidRPr="004B6803" w:rsidRDefault="00C8794F" w:rsidP="00156BDF">
            <w:pPr>
              <w:pStyle w:val="TAL"/>
              <w:rPr>
                <w:b/>
                <w:bCs/>
                <w:i/>
                <w:noProof/>
                <w:lang w:val="en-GB" w:eastAsia="zh-CN"/>
              </w:rPr>
            </w:pPr>
            <w:r w:rsidRPr="004B6803">
              <w:rPr>
                <w:lang w:val="en-GB" w:eastAsia="en-GB"/>
              </w:rPr>
              <w:t xml:space="preserve">Indicates whether the UE in RRC_CONNECTED supports MBMS reception via MRB on a frequency indicated in an </w:t>
            </w:r>
            <w:r w:rsidRPr="004B6803">
              <w:rPr>
                <w:i/>
                <w:lang w:val="en-GB" w:eastAsia="en-GB"/>
              </w:rPr>
              <w:t>MBMSInterestIndication</w:t>
            </w:r>
            <w:r w:rsidRPr="004B6803">
              <w:rPr>
                <w:lang w:val="en-GB" w:eastAsia="en-GB"/>
              </w:rPr>
              <w:t xml:space="preserve"> message, when an SCell is configured on that frequency (regardless of whether the SCell is activated or deactivated).</w:t>
            </w:r>
          </w:p>
        </w:tc>
        <w:tc>
          <w:tcPr>
            <w:tcW w:w="916" w:type="dxa"/>
            <w:gridSpan w:val="2"/>
          </w:tcPr>
          <w:p w:rsidR="00C8794F" w:rsidRPr="004B6803" w:rsidRDefault="00C8794F" w:rsidP="00156BDF">
            <w:pPr>
              <w:pStyle w:val="TAL"/>
              <w:jc w:val="center"/>
              <w:rPr>
                <w:bCs/>
                <w:noProof/>
                <w:lang w:val="en-GB" w:eastAsia="en-GB"/>
              </w:rPr>
            </w:pPr>
            <w:r w:rsidRPr="004B6803">
              <w:rPr>
                <w:bCs/>
                <w:noProof/>
                <w:lang w:val="en-GB" w:eastAsia="en-GB"/>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zh-CN"/>
              </w:rPr>
              <w:t>mfbi</w:t>
            </w:r>
            <w:r w:rsidRPr="004B6803">
              <w:rPr>
                <w:b/>
                <w:bCs/>
                <w:i/>
                <w:noProof/>
                <w:lang w:val="en-GB" w:eastAsia="en-GB"/>
              </w:rPr>
              <w:t>-UTRA</w:t>
            </w:r>
          </w:p>
          <w:p w:rsidR="00F0608D" w:rsidRPr="004B6803" w:rsidRDefault="00F0608D" w:rsidP="00156BDF">
            <w:pPr>
              <w:pStyle w:val="TAL"/>
              <w:rPr>
                <w:b/>
                <w:bCs/>
                <w:i/>
                <w:noProof/>
                <w:lang w:val="en-GB" w:eastAsia="en-GB"/>
              </w:rPr>
            </w:pPr>
            <w:r w:rsidRPr="004B6803">
              <w:rPr>
                <w:lang w:val="en-GB" w:eastAsia="en-GB"/>
              </w:rPr>
              <w:t>It indicates if the UE supports the signalling requirements of multiple radio frequency bands in a UTRA FDD cell, as defined in TS 25.307 [65]</w:t>
            </w:r>
            <w:r w:rsidRPr="004B6803">
              <w:rPr>
                <w:lang w:val="en-GB" w:eastAsia="zh-CN"/>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MIMO-BeamformedCapabilityList</w:t>
            </w:r>
          </w:p>
          <w:p w:rsidR="00056AC8" w:rsidRPr="004B6803" w:rsidRDefault="00056AC8" w:rsidP="00156BDF">
            <w:pPr>
              <w:pStyle w:val="TAL"/>
              <w:rPr>
                <w:b/>
                <w:bCs/>
                <w:i/>
                <w:noProof/>
                <w:lang w:val="en-GB" w:eastAsia="zh-CN"/>
              </w:rPr>
            </w:pPr>
            <w:r w:rsidRPr="004B6803">
              <w:rPr>
                <w:iCs/>
                <w:noProof/>
                <w:lang w:val="en-GB" w:eastAsia="en-GB"/>
              </w:rPr>
              <w:t>A list of pairs of {k-Max, n-MaxList} values with the n</w:t>
            </w:r>
            <w:r w:rsidRPr="004B6803">
              <w:rPr>
                <w:iCs/>
                <w:noProof/>
                <w:vertAlign w:val="superscript"/>
                <w:lang w:val="en-GB" w:eastAsia="en-GB"/>
              </w:rPr>
              <w:t>th</w:t>
            </w:r>
            <w:r w:rsidRPr="004B6803">
              <w:rPr>
                <w:iCs/>
                <w:noProof/>
                <w:lang w:val="en-GB" w:eastAsia="en-GB"/>
              </w:rPr>
              <w:t xml:space="preserve"> entry indicating the values that the UE supports for each CSI process in case n CSI processes would be configured</w:t>
            </w:r>
            <w:r w:rsidRPr="004B6803">
              <w:rPr>
                <w:lang w:val="en-GB" w:eastAsia="en-GB"/>
              </w:rPr>
              <w:t>.</w:t>
            </w:r>
          </w:p>
        </w:tc>
        <w:tc>
          <w:tcPr>
            <w:tcW w:w="916" w:type="dxa"/>
            <w:gridSpan w:val="2"/>
          </w:tcPr>
          <w:p w:rsidR="00056AC8" w:rsidRPr="004B6803" w:rsidRDefault="00041CC3" w:rsidP="00156BDF">
            <w:pPr>
              <w:pStyle w:val="TAL"/>
              <w:jc w:val="center"/>
              <w:rPr>
                <w:bCs/>
                <w:noProof/>
                <w:lang w:val="en-GB" w:eastAsia="zh-CN"/>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IMO-CapabilityDL</w:t>
            </w:r>
          </w:p>
          <w:p w:rsidR="00F0608D" w:rsidRPr="004B6803" w:rsidRDefault="00F0608D" w:rsidP="00156BDF">
            <w:pPr>
              <w:pStyle w:val="TAL"/>
              <w:rPr>
                <w:iCs/>
                <w:noProof/>
                <w:lang w:val="en-GB" w:eastAsia="en-GB"/>
              </w:rPr>
            </w:pPr>
            <w:r w:rsidRPr="004B6803">
              <w:rPr>
                <w:iCs/>
                <w:noProof/>
                <w:lang w:val="en-GB" w:eastAsia="en-GB"/>
              </w:rPr>
              <w:t xml:space="preserve">The </w:t>
            </w:r>
            <w:r w:rsidRPr="004B6803">
              <w:rPr>
                <w:lang w:val="en-GB" w:eastAsia="en-GB"/>
              </w:rPr>
              <w:t xml:space="preserve">number of supported layers for spatial multiplexing in DL. </w:t>
            </w:r>
            <w:r w:rsidRPr="004B6803">
              <w:rPr>
                <w:rFonts w:cs="Arial"/>
                <w:szCs w:val="18"/>
                <w:lang w:val="en-GB" w:eastAsia="zh-CN"/>
              </w:rPr>
              <w:t>The field may be absent for category 0 and category 1 UE in which case the number of supported layers is 1.</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IMO-CapabilityUL</w:t>
            </w:r>
          </w:p>
          <w:p w:rsidR="00F0608D" w:rsidRPr="004B6803" w:rsidRDefault="00F0608D" w:rsidP="00156BDF">
            <w:pPr>
              <w:pStyle w:val="TAL"/>
              <w:rPr>
                <w:iCs/>
                <w:noProof/>
                <w:lang w:val="en-GB" w:eastAsia="en-GB"/>
              </w:rPr>
            </w:pPr>
            <w:r w:rsidRPr="004B6803">
              <w:rPr>
                <w:iCs/>
                <w:noProof/>
                <w:lang w:val="en-GB" w:eastAsia="en-GB"/>
              </w:rPr>
              <w:t xml:space="preserve">The </w:t>
            </w:r>
            <w:r w:rsidRPr="004B6803">
              <w:rPr>
                <w:lang w:val="en-GB" w:eastAsia="en-GB"/>
              </w:rPr>
              <w:t>number of supported layers for spatial multiplexing in UL. Absence of the field means that the number of supported layers is 1.</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056AC8" w:rsidRPr="004B6803" w:rsidRDefault="00056AC8" w:rsidP="00086500">
            <w:pPr>
              <w:pStyle w:val="TAL"/>
              <w:rPr>
                <w:b/>
                <w:bCs/>
                <w:i/>
                <w:noProof/>
                <w:lang w:val="en-GB" w:eastAsia="en-GB"/>
              </w:rPr>
            </w:pPr>
            <w:r w:rsidRPr="004B6803">
              <w:rPr>
                <w:b/>
                <w:bCs/>
                <w:i/>
                <w:noProof/>
                <w:lang w:val="en-GB" w:eastAsia="en-GB"/>
              </w:rPr>
              <w:t>MIMO-CA-ParametersPerBoBC</w:t>
            </w:r>
          </w:p>
          <w:p w:rsidR="00056AC8" w:rsidRPr="004B6803" w:rsidRDefault="00056AC8" w:rsidP="00156BDF">
            <w:pPr>
              <w:pStyle w:val="TAL"/>
              <w:rPr>
                <w:b/>
                <w:bCs/>
                <w:i/>
                <w:noProof/>
                <w:lang w:val="en-GB" w:eastAsia="en-GB"/>
              </w:rPr>
            </w:pPr>
            <w:r w:rsidRPr="004B6803">
              <w:rPr>
                <w:iCs/>
                <w:noProof/>
                <w:lang w:val="en-GB" w:eastAsia="en-GB"/>
              </w:rPr>
              <w:t>A set of MIMO parameters provided per band of a band combination</w:t>
            </w:r>
            <w:r w:rsidRPr="004B6803">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odifiedMPR-Behavior</w:t>
            </w:r>
          </w:p>
          <w:p w:rsidR="00F0608D" w:rsidRPr="004B6803" w:rsidRDefault="00F0608D" w:rsidP="00156BDF">
            <w:pPr>
              <w:pStyle w:val="TAL"/>
              <w:rPr>
                <w:lang w:val="en-GB" w:eastAsia="en-GB"/>
              </w:rPr>
            </w:pPr>
            <w:r w:rsidRPr="004B6803">
              <w:rPr>
                <w:lang w:val="en-GB" w:eastAsia="en-GB"/>
              </w:rPr>
              <w:t xml:space="preserve">Field encoded as a bit map, where at least one bit N is set to "1" if UE supports modified MPR/A-MPR behaviour N, see TS 36.101 [42]. All remaining bits of the field are set to </w:t>
            </w:r>
            <w:r w:rsidR="005A4770" w:rsidRPr="004B6803">
              <w:rPr>
                <w:lang w:val="en-GB" w:eastAsia="en-GB"/>
              </w:rPr>
              <w:t>"</w:t>
            </w:r>
            <w:r w:rsidRPr="004B6803">
              <w:rPr>
                <w:lang w:val="en-GB" w:eastAsia="en-GB"/>
              </w:rPr>
              <w:t>0</w:t>
            </w:r>
            <w:r w:rsidR="005A4770" w:rsidRPr="004B6803">
              <w:rPr>
                <w:lang w:val="en-GB" w:eastAsia="en-GB"/>
              </w:rPr>
              <w:t>"</w:t>
            </w:r>
            <w:r w:rsidRPr="004B6803">
              <w:rPr>
                <w:lang w:val="en-GB" w:eastAsia="en-GB"/>
              </w:rPr>
              <w:t>. The leading / leftmost bit (bit 0) corresponds to modified MPR/A-MPR behaviour 0, the next bit corresponds to modified MPR/A-MPR behaviour 1 and so on.</w:t>
            </w:r>
          </w:p>
          <w:p w:rsidR="00F0608D" w:rsidRPr="004B6803" w:rsidRDefault="00F0608D" w:rsidP="00156BDF">
            <w:pPr>
              <w:pStyle w:val="TAL"/>
              <w:rPr>
                <w:lang w:val="en-GB" w:eastAsia="en-GB"/>
              </w:rPr>
            </w:pPr>
            <w:r w:rsidRPr="004B6803">
              <w:rPr>
                <w:lang w:val="en-GB" w:eastAsia="en-GB"/>
              </w:rPr>
              <w:t>Absence of this field means that UE does not support any modified MPR/A-MPR behaviour.</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ACK-CSI</w:t>
            </w:r>
            <w:r w:rsidR="00041CC3" w:rsidRPr="004B6803">
              <w:rPr>
                <w:b/>
                <w:bCs/>
                <w:i/>
                <w:noProof/>
                <w:lang w:val="en-GB" w:eastAsia="en-GB"/>
              </w:rPr>
              <w:t>-</w:t>
            </w:r>
            <w:r w:rsidRPr="004B6803">
              <w:rPr>
                <w:b/>
                <w:bCs/>
                <w:i/>
                <w:noProof/>
                <w:lang w:val="en-GB" w:eastAsia="en-GB"/>
              </w:rPr>
              <w:t>reporting</w:t>
            </w:r>
          </w:p>
          <w:p w:rsidR="00F0608D" w:rsidRPr="004B6803" w:rsidRDefault="00F0608D" w:rsidP="00156BDF">
            <w:pPr>
              <w:pStyle w:val="TAL"/>
              <w:rPr>
                <w:b/>
                <w:bCs/>
                <w:i/>
                <w:noProof/>
                <w:lang w:val="en-GB" w:eastAsia="en-GB"/>
              </w:rPr>
            </w:pPr>
            <w:r w:rsidRPr="004B6803">
              <w:rPr>
                <w:lang w:val="en-GB" w:eastAsia="en-GB"/>
              </w:rPr>
              <w:t>Indicates whether the UE supports multi-cell HARQ ACK and periodic CSI reporting and SR on PUCCH format 3.</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rPr>
                <w:b/>
                <w:bCs/>
                <w:i/>
                <w:noProof/>
                <w:lang w:val="en-GB" w:eastAsia="zh-CN"/>
              </w:rPr>
            </w:pPr>
            <w:r w:rsidRPr="004B6803">
              <w:rPr>
                <w:b/>
                <w:bCs/>
                <w:i/>
                <w:noProof/>
                <w:lang w:val="en-GB" w:eastAsia="zh-CN"/>
              </w:rPr>
              <w:t>multiBandInfoReport</w:t>
            </w:r>
          </w:p>
          <w:p w:rsidR="00B71D00" w:rsidRPr="004B6803" w:rsidRDefault="00B71D00" w:rsidP="00482FCA">
            <w:pPr>
              <w:pStyle w:val="TAL"/>
              <w:rPr>
                <w:b/>
                <w:bCs/>
                <w:i/>
                <w:noProof/>
                <w:lang w:val="en-GB" w:eastAsia="en-GB"/>
              </w:rPr>
            </w:pPr>
            <w:r w:rsidRPr="004B6803">
              <w:rPr>
                <w:lang w:val="en-GB" w:eastAsia="en-GB"/>
              </w:rPr>
              <w:t>Indicates whether the UE supports</w:t>
            </w:r>
            <w:r w:rsidRPr="004B6803">
              <w:rPr>
                <w:lang w:val="en-GB" w:eastAsia="zh-CN"/>
              </w:rPr>
              <w:t xml:space="preserve"> the acquisition and reporting of multi band information for </w:t>
            </w:r>
            <w:r w:rsidRPr="004B6803">
              <w:rPr>
                <w:i/>
                <w:lang w:val="en-GB" w:eastAsia="zh-CN"/>
              </w:rPr>
              <w:t>reportCGI</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4B6803" w:rsidRDefault="00B71D00" w:rsidP="00482FCA">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ClusterPUSCH-WithinCC</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rPr>
              <w:t>multiNS-Pmax</w:t>
            </w:r>
          </w:p>
          <w:p w:rsidR="00F0608D" w:rsidRPr="004B6803" w:rsidRDefault="00F0608D" w:rsidP="00156BDF">
            <w:pPr>
              <w:pStyle w:val="TAL"/>
              <w:rPr>
                <w:b/>
                <w:bCs/>
                <w:i/>
                <w:noProof/>
                <w:lang w:val="en-GB" w:eastAsia="en-GB"/>
              </w:rPr>
            </w:pPr>
            <w:r w:rsidRPr="004B6803">
              <w:rPr>
                <w:lang w:val="en-GB" w:eastAsia="en-GB"/>
              </w:rPr>
              <w:t xml:space="preserve">Indicates whether the UE supports the mechanisms defined for cells broadcasting </w:t>
            </w:r>
            <w:r w:rsidRPr="004B6803">
              <w:rPr>
                <w:i/>
                <w:lang w:val="en-GB" w:eastAsia="en-GB"/>
              </w:rPr>
              <w:t>NS-PmaxList</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zh-CN"/>
              </w:rPr>
            </w:pPr>
            <w:r w:rsidRPr="004B6803">
              <w:rPr>
                <w:bCs/>
                <w:noProof/>
                <w:lang w:val="en-GB" w:eastAsia="zh-CN"/>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multipleTimingAdvance</w:t>
            </w:r>
          </w:p>
          <w:p w:rsidR="00F0608D" w:rsidRPr="004B6803" w:rsidRDefault="00F0608D" w:rsidP="00156BDF">
            <w:pPr>
              <w:pStyle w:val="TAL"/>
              <w:rPr>
                <w:b/>
                <w:bCs/>
                <w:i/>
                <w:noProof/>
                <w:lang w:val="en-GB" w:eastAsia="en-GB"/>
              </w:rPr>
            </w:pPr>
            <w:r w:rsidRPr="004B6803">
              <w:rPr>
                <w:lang w:val="en-GB" w:eastAsia="en-GB"/>
              </w:rPr>
              <w:t xml:space="preserve">Indicates whether the UE supports multiple timing advances for each band combination listed in </w:t>
            </w:r>
            <w:r w:rsidRPr="004B6803">
              <w:rPr>
                <w:i/>
                <w:lang w:val="en-GB" w:eastAsia="en-GB"/>
              </w:rPr>
              <w:t>supportedBandCombination</w:t>
            </w:r>
            <w:r w:rsidRPr="004B6803">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lang w:val="en-GB" w:eastAsia="en-GB"/>
              </w:rPr>
            </w:pPr>
            <w:r w:rsidRPr="004B6803">
              <w:rPr>
                <w:rFonts w:eastAsia="SimSun"/>
                <w:b/>
                <w:i/>
                <w:lang w:val="en-GB" w:eastAsia="zh-CN"/>
              </w:rPr>
              <w:t>naics-Capability-List</w:t>
            </w:r>
          </w:p>
          <w:p w:rsidR="00F0608D" w:rsidRPr="004B6803" w:rsidRDefault="00F0608D" w:rsidP="00156BDF">
            <w:pPr>
              <w:pStyle w:val="TAL"/>
              <w:rPr>
                <w:lang w:val="en-GB" w:eastAsia="zh-CN"/>
              </w:rPr>
            </w:pPr>
            <w:r w:rsidRPr="004B6803">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B6803">
              <w:rPr>
                <w:rFonts w:eastAsia="SimSun"/>
                <w:i/>
                <w:lang w:val="en-GB" w:eastAsia="zh-CN"/>
              </w:rPr>
              <w:t>numberOfNAICS-CapableCC</w:t>
            </w:r>
            <w:r w:rsidRPr="004B6803">
              <w:rPr>
                <w:rFonts w:eastAsia="SimSun"/>
                <w:lang w:val="en-GB" w:eastAsia="zh-CN"/>
              </w:rPr>
              <w:t xml:space="preserve"> indicates the number of component carriers where the NAICS processing is supported and the field </w:t>
            </w:r>
            <w:r w:rsidRPr="004B6803">
              <w:rPr>
                <w:rFonts w:eastAsia="SimSun"/>
                <w:i/>
                <w:lang w:val="en-GB" w:eastAsia="zh-CN"/>
              </w:rPr>
              <w:t>numberOfAggregatedPRB</w:t>
            </w:r>
            <w:r w:rsidRPr="004B6803">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4B6803">
              <w:rPr>
                <w:lang w:val="en-GB" w:eastAsia="zh-CN"/>
              </w:rPr>
              <w:t xml:space="preserve"> The UE shall indicate the combination of {</w:t>
            </w:r>
            <w:r w:rsidR="00F822D5" w:rsidRPr="004B6803">
              <w:rPr>
                <w:i/>
                <w:lang w:val="en-GB" w:eastAsia="zh-CN"/>
              </w:rPr>
              <w:t>numberOfNAICS-CapableCC, numberOfNAICS-CapableCC</w:t>
            </w:r>
            <w:r w:rsidR="00F822D5" w:rsidRPr="004B6803">
              <w:rPr>
                <w:lang w:val="en-GB" w:eastAsia="zh-CN"/>
              </w:rPr>
              <w:t xml:space="preserve">} for every supported </w:t>
            </w:r>
            <w:r w:rsidR="00F822D5" w:rsidRPr="004B6803">
              <w:rPr>
                <w:i/>
                <w:lang w:val="en-GB" w:eastAsia="zh-CN"/>
              </w:rPr>
              <w:t>numberOfNAICS-CapableCC</w:t>
            </w:r>
            <w:r w:rsidR="00F822D5" w:rsidRPr="004B6803">
              <w:rPr>
                <w:lang w:val="en-GB" w:eastAsia="zh-CN"/>
              </w:rPr>
              <w:t>, e.g. if a UE supports {x CC, y PRBs} and {x-n CC, y-m PRBs} where n&gt;=1 and m&gt;=0, the UE shall indicate both.</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1,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2,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 125, 150, 175, 2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3,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75, 100, 125, 150, 175, 200, 225, 250, 275, 300};</w:t>
            </w:r>
          </w:p>
          <w:p w:rsidR="005C6C83"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r>
            <w:r w:rsidRPr="004B6803">
              <w:rPr>
                <w:rFonts w:ascii="Arial" w:eastAsia="SimSun" w:hAnsi="Arial" w:cs="Arial"/>
                <w:i/>
                <w:sz w:val="18"/>
                <w:szCs w:val="18"/>
                <w:lang w:val="en-GB"/>
              </w:rPr>
              <w:t>For numberOfNAICS-CapableCC</w:t>
            </w:r>
            <w:r w:rsidRPr="004B6803">
              <w:rPr>
                <w:rFonts w:ascii="Arial" w:eastAsia="SimSun" w:hAnsi="Arial" w:cs="Arial"/>
                <w:sz w:val="18"/>
                <w:szCs w:val="18"/>
                <w:lang w:val="en-GB"/>
              </w:rPr>
              <w:t xml:space="preserve"> = 4,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100, 150, 200, 250, 300, 350, 400};</w:t>
            </w:r>
          </w:p>
          <w:p w:rsidR="00F0608D" w:rsidRPr="004B6803" w:rsidRDefault="005C6C83" w:rsidP="005C6C83">
            <w:pPr>
              <w:pStyle w:val="B1"/>
              <w:spacing w:after="0"/>
              <w:rPr>
                <w:rFonts w:ascii="Arial" w:eastAsia="SimSun" w:hAnsi="Arial" w:cs="Arial"/>
                <w:sz w:val="18"/>
                <w:szCs w:val="18"/>
                <w:lang w:val="en-GB"/>
              </w:rPr>
            </w:pPr>
            <w:r w:rsidRPr="004B6803">
              <w:rPr>
                <w:rFonts w:ascii="Arial" w:eastAsia="SimSun" w:hAnsi="Arial" w:cs="Arial"/>
                <w:sz w:val="18"/>
                <w:szCs w:val="18"/>
                <w:lang w:val="en-GB"/>
              </w:rPr>
              <w:t>-</w:t>
            </w:r>
            <w:r w:rsidRPr="004B6803">
              <w:rPr>
                <w:rFonts w:ascii="Arial" w:eastAsia="SimSun" w:hAnsi="Arial" w:cs="Arial"/>
                <w:sz w:val="18"/>
                <w:szCs w:val="18"/>
                <w:lang w:val="en-GB"/>
              </w:rPr>
              <w:tab/>
              <w:t xml:space="preserve">For </w:t>
            </w:r>
            <w:r w:rsidRPr="004B6803">
              <w:rPr>
                <w:rFonts w:ascii="Arial" w:eastAsia="SimSun" w:hAnsi="Arial" w:cs="Arial"/>
                <w:i/>
                <w:sz w:val="18"/>
                <w:szCs w:val="18"/>
                <w:lang w:val="en-GB"/>
              </w:rPr>
              <w:t>numberOfNAICS-CapableCC</w:t>
            </w:r>
            <w:r w:rsidRPr="004B6803">
              <w:rPr>
                <w:rFonts w:ascii="Arial" w:eastAsia="SimSun" w:hAnsi="Arial" w:cs="Arial"/>
                <w:sz w:val="18"/>
                <w:szCs w:val="18"/>
                <w:lang w:val="en-GB"/>
              </w:rPr>
              <w:t xml:space="preserve"> = 5, UE signals one value for </w:t>
            </w:r>
            <w:r w:rsidRPr="004B6803">
              <w:rPr>
                <w:rFonts w:ascii="Arial" w:eastAsia="SimSun" w:hAnsi="Arial" w:cs="Arial"/>
                <w:i/>
                <w:sz w:val="18"/>
                <w:szCs w:val="18"/>
                <w:lang w:val="en-GB"/>
              </w:rPr>
              <w:t>numberOfAggregatedPRB</w:t>
            </w:r>
            <w:r w:rsidRPr="004B6803">
              <w:rPr>
                <w:rFonts w:ascii="Arial" w:eastAsia="SimSun" w:hAnsi="Arial" w:cs="Arial"/>
                <w:sz w:val="18"/>
                <w:szCs w:val="18"/>
                <w:lang w:val="en-GB"/>
              </w:rPr>
              <w:t xml:space="preserve"> from the range {50, 100, 150, 200, 250, 300, 350, 400, 450, 500};</w:t>
            </w:r>
          </w:p>
        </w:tc>
        <w:tc>
          <w:tcPr>
            <w:tcW w:w="916" w:type="dxa"/>
            <w:gridSpan w:val="2"/>
          </w:tcPr>
          <w:p w:rsidR="00F0608D" w:rsidRPr="004B6803" w:rsidRDefault="00041CC3"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056AC8" w:rsidRPr="004B6803" w:rsidRDefault="00056AC8" w:rsidP="00086500">
            <w:pPr>
              <w:pStyle w:val="TAL"/>
              <w:rPr>
                <w:b/>
                <w:i/>
                <w:lang w:val="en-GB" w:eastAsia="zh-CN"/>
              </w:rPr>
            </w:pPr>
            <w:r w:rsidRPr="004B6803">
              <w:rPr>
                <w:b/>
                <w:i/>
                <w:lang w:val="en-GB" w:eastAsia="en-GB"/>
              </w:rPr>
              <w:t>n-MaxList (in MIMO-UE-ParametersPerTM)</w:t>
            </w:r>
          </w:p>
          <w:p w:rsidR="00056AC8" w:rsidRPr="004B6803" w:rsidRDefault="00056AC8" w:rsidP="00156BDF">
            <w:pPr>
              <w:pStyle w:val="TAL"/>
              <w:rPr>
                <w:rFonts w:eastAsia="SimSun"/>
                <w:b/>
                <w:i/>
                <w:lang w:val="en-GB" w:eastAsia="zh-CN"/>
              </w:rPr>
            </w:pPr>
            <w:r w:rsidRPr="004B6803">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4B6803">
              <w:rPr>
                <w:i/>
                <w:lang w:val="en-GB" w:eastAsia="en-GB"/>
              </w:rPr>
              <w:t>k-Max</w:t>
            </w:r>
            <w:r w:rsidRPr="004B6803">
              <w:rPr>
                <w:lang w:val="en-GB" w:eastAsia="en-GB"/>
              </w:rPr>
              <w:t xml:space="preserve"> values exceeding 1, the UE shall include the field and signal </w:t>
            </w:r>
            <w:r w:rsidRPr="004B6803">
              <w:rPr>
                <w:i/>
                <w:lang w:val="en-GB" w:eastAsia="en-GB"/>
              </w:rPr>
              <w:t>k-Max</w:t>
            </w:r>
            <w:r w:rsidRPr="004B6803">
              <w:rPr>
                <w:lang w:val="en-GB" w:eastAsia="en-GB"/>
              </w:rPr>
              <w:t xml:space="preserve"> minus 1 bits. The first bit indicates </w:t>
            </w:r>
            <w:r w:rsidRPr="004B6803">
              <w:rPr>
                <w:i/>
                <w:lang w:val="en-GB" w:eastAsia="en-GB"/>
              </w:rPr>
              <w:t>n-Max2</w:t>
            </w:r>
            <w:r w:rsidRPr="004B6803">
              <w:rPr>
                <w:lang w:val="en-GB" w:eastAsia="en-GB"/>
              </w:rPr>
              <w:t xml:space="preserve">, with value 0 indicating 8 and value 1 indicating 16. The second bit indicates </w:t>
            </w:r>
            <w:r w:rsidRPr="004B6803">
              <w:rPr>
                <w:i/>
                <w:lang w:val="en-GB" w:eastAsia="en-GB"/>
              </w:rPr>
              <w:t>n-Max3</w:t>
            </w:r>
            <w:r w:rsidRPr="004B6803">
              <w:rPr>
                <w:lang w:val="en-GB" w:eastAsia="en-GB"/>
              </w:rPr>
              <w:t xml:space="preserve">, with value 0 indicating 8 and value 1 indicating 16. The third bit indicates </w:t>
            </w:r>
            <w:r w:rsidRPr="004B6803">
              <w:rPr>
                <w:i/>
                <w:lang w:val="en-GB" w:eastAsia="en-GB"/>
              </w:rPr>
              <w:t>n-Max4</w:t>
            </w:r>
            <w:r w:rsidRPr="004B6803">
              <w:rPr>
                <w:lang w:val="en-GB" w:eastAsia="en-GB"/>
              </w:rPr>
              <w:t xml:space="preserve">, with value 0 indicating 8 and value 1 indicating 32. The fourth bit indicates </w:t>
            </w:r>
            <w:r w:rsidRPr="004B6803">
              <w:rPr>
                <w:i/>
                <w:lang w:val="en-GB" w:eastAsia="en-GB"/>
              </w:rPr>
              <w:t>n-Max5</w:t>
            </w:r>
            <w:r w:rsidRPr="004B6803">
              <w:rPr>
                <w:lang w:val="en-GB" w:eastAsia="en-GB"/>
              </w:rPr>
              <w:t>, with value 0 indicating 16 and value 1 indicating 32. The fifth</w:t>
            </w:r>
            <w:r w:rsidRPr="004B6803">
              <w:rPr>
                <w:lang w:val="en-GB" w:eastAsia="ja-JP"/>
              </w:rPr>
              <w:t xml:space="preserve"> bit indicates </w:t>
            </w:r>
            <w:r w:rsidRPr="004B6803">
              <w:rPr>
                <w:i/>
                <w:lang w:val="en-GB" w:eastAsia="ja-JP"/>
              </w:rPr>
              <w:t>n-Max6</w:t>
            </w:r>
            <w:r w:rsidRPr="004B6803">
              <w:rPr>
                <w:lang w:val="en-GB" w:eastAsia="en-GB"/>
              </w:rPr>
              <w:t>, with value 0 indicating 16 and value 1 indicating 32. The s</w:t>
            </w:r>
            <w:r w:rsidRPr="004B6803">
              <w:rPr>
                <w:lang w:val="en-GB" w:eastAsia="ja-JP"/>
              </w:rPr>
              <w:t>ixt</w:t>
            </w:r>
            <w:r w:rsidRPr="004B6803">
              <w:rPr>
                <w:lang w:val="en-GB" w:eastAsia="en-GB"/>
              </w:rPr>
              <w:t xml:space="preserve"> bit indicates </w:t>
            </w:r>
            <w:r w:rsidRPr="004B6803">
              <w:rPr>
                <w:i/>
                <w:lang w:val="en-GB" w:eastAsia="en-GB"/>
              </w:rPr>
              <w:t>n-Max7</w:t>
            </w:r>
            <w:r w:rsidRPr="004B6803">
              <w:rPr>
                <w:lang w:val="en-GB" w:eastAsia="en-GB"/>
              </w:rPr>
              <w:t xml:space="preserve">, with value 0 indicating 16 and value 1 indicating 32. The seventh bit indicates </w:t>
            </w:r>
            <w:r w:rsidRPr="004B6803">
              <w:rPr>
                <w:i/>
                <w:lang w:val="en-GB" w:eastAsia="en-GB"/>
              </w:rPr>
              <w:t>n-Max8</w:t>
            </w:r>
            <w:r w:rsidRPr="004B6803">
              <w:rPr>
                <w:lang w:val="en-GB" w:eastAsia="en-GB"/>
              </w:rPr>
              <w:t>, with value 0 indicating 16 and value 1 indicating 64.</w:t>
            </w:r>
          </w:p>
        </w:tc>
        <w:tc>
          <w:tcPr>
            <w:tcW w:w="916" w:type="dxa"/>
            <w:gridSpan w:val="2"/>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rPr>
          <w:gridAfter w:val="1"/>
          <w:wAfter w:w="7" w:type="dxa"/>
          <w:cantSplit/>
        </w:trPr>
        <w:tc>
          <w:tcPr>
            <w:tcW w:w="7807" w:type="dxa"/>
          </w:tcPr>
          <w:p w:rsidR="00056AC8" w:rsidRPr="004B6803" w:rsidRDefault="00056AC8" w:rsidP="00086500">
            <w:pPr>
              <w:pStyle w:val="TAL"/>
              <w:rPr>
                <w:b/>
                <w:i/>
                <w:lang w:val="en-GB" w:eastAsia="zh-CN"/>
              </w:rPr>
            </w:pPr>
            <w:r w:rsidRPr="004B6803">
              <w:rPr>
                <w:b/>
                <w:i/>
                <w:lang w:val="en-GB" w:eastAsia="en-GB"/>
              </w:rPr>
              <w:t>n-MaxList (in MIMO-CA-ParametersPerBoBCPerTM)</w:t>
            </w:r>
          </w:p>
          <w:p w:rsidR="00056AC8" w:rsidRPr="004B6803" w:rsidRDefault="00056AC8" w:rsidP="00156BDF">
            <w:pPr>
              <w:pStyle w:val="TAL"/>
              <w:rPr>
                <w:rFonts w:eastAsia="SimSun"/>
                <w:b/>
                <w:i/>
                <w:lang w:val="en-GB" w:eastAsia="zh-CN"/>
              </w:rPr>
            </w:pPr>
            <w:r w:rsidRPr="004B6803">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B6803">
              <w:rPr>
                <w:i/>
                <w:lang w:val="en-GB" w:eastAsia="en-GB"/>
              </w:rPr>
              <w:t>n-MaxList</w:t>
            </w:r>
            <w:r w:rsidRPr="004B6803">
              <w:rPr>
                <w:lang w:val="en-GB" w:eastAsia="en-GB"/>
              </w:rPr>
              <w:t xml:space="preserve"> in </w:t>
            </w:r>
            <w:r w:rsidRPr="004B6803">
              <w:rPr>
                <w:i/>
                <w:lang w:val="en-GB" w:eastAsia="en-GB"/>
              </w:rPr>
              <w:t>MIMO-UE-ParametersPerTM</w:t>
            </w:r>
            <w:r w:rsidRPr="004B6803">
              <w:rPr>
                <w:lang w:val="en-GB" w:eastAsia="en-GB"/>
              </w:rPr>
              <w:t>.</w:t>
            </w:r>
          </w:p>
        </w:tc>
        <w:tc>
          <w:tcPr>
            <w:tcW w:w="916" w:type="dxa"/>
            <w:gridSpan w:val="2"/>
          </w:tcPr>
          <w:p w:rsidR="00056AC8" w:rsidRPr="004B6803" w:rsidRDefault="00041CC3" w:rsidP="00156BDF">
            <w:pPr>
              <w:pStyle w:val="TAL"/>
              <w:jc w:val="center"/>
              <w:rPr>
                <w:bCs/>
                <w:noProof/>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en-GB"/>
              </w:rPr>
              <w:t>NonContiguousUL-RA-WithinCC-List</w:t>
            </w:r>
          </w:p>
          <w:p w:rsidR="00F0608D" w:rsidRPr="004B6803" w:rsidRDefault="00F0608D" w:rsidP="00156BDF">
            <w:pPr>
              <w:pStyle w:val="TAL"/>
              <w:rPr>
                <w:b/>
                <w:i/>
                <w:lang w:val="en-GB" w:eastAsia="zh-CN"/>
              </w:rPr>
            </w:pPr>
            <w:r w:rsidRPr="004B6803">
              <w:rPr>
                <w:lang w:val="en-GB" w:eastAsia="en-GB"/>
              </w:rPr>
              <w:t xml:space="preserve">One entry corresponding to each supported E-UTRA band listed in the same order as in </w:t>
            </w:r>
            <w:r w:rsidRPr="004B6803">
              <w:rPr>
                <w:i/>
                <w:iCs/>
                <w:lang w:val="en-GB" w:eastAsia="en-GB"/>
              </w:rPr>
              <w:t>supportedBandListEUTRA</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D948E0">
            <w:pPr>
              <w:pStyle w:val="TAL"/>
              <w:rPr>
                <w:b/>
                <w:i/>
                <w:lang w:val="en-GB"/>
              </w:rPr>
            </w:pPr>
            <w:r w:rsidRPr="004B6803">
              <w:rPr>
                <w:b/>
                <w:i/>
                <w:lang w:val="en-GB"/>
              </w:rPr>
              <w:t>nonPrecoded (in MIMO-UE-ParametersPerTM)</w:t>
            </w:r>
          </w:p>
          <w:p w:rsidR="00056AC8" w:rsidRPr="004B6803" w:rsidRDefault="00056AC8" w:rsidP="00156BDF">
            <w:pPr>
              <w:pStyle w:val="TAL"/>
              <w:rPr>
                <w:b/>
                <w:i/>
                <w:lang w:val="en-GB" w:eastAsia="en-GB"/>
              </w:rPr>
            </w:pPr>
            <w:r w:rsidRPr="004B6803">
              <w:rPr>
                <w:lang w:val="en-GB" w:eastAsia="en-GB"/>
              </w:rPr>
              <w:t>Indicates for a particular transmission mode the UE capabilities concerning non-precoded EBF/ FD-MIMO operation (class A) for band combinations for which the concerned capabilities are not signalled</w:t>
            </w:r>
            <w:r w:rsidR="00DD7B99" w:rsidRPr="004B6803">
              <w:rPr>
                <w:lang w:val="en-GB" w:eastAsia="en-GB"/>
              </w:rPr>
              <w:t xml:space="preserve"> in </w:t>
            </w:r>
            <w:r w:rsidR="00DD7B99" w:rsidRPr="004B6803">
              <w:rPr>
                <w:i/>
                <w:lang w:val="en-GB" w:eastAsia="en-GB"/>
              </w:rPr>
              <w:t>MIMO-CA-ParametersPerBoBCPerTM</w:t>
            </w:r>
            <w:r w:rsidR="00DD7B99" w:rsidRPr="004B6803">
              <w:rPr>
                <w:lang w:val="en-GB" w:eastAsia="en-GB"/>
              </w:rPr>
              <w:t>, and the FD-MIMO processing capability condition as described in NOTE 8 is satisfied</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TB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D948E0">
            <w:pPr>
              <w:pStyle w:val="TAL"/>
              <w:rPr>
                <w:b/>
                <w:i/>
                <w:lang w:val="en-GB"/>
              </w:rPr>
            </w:pPr>
            <w:r w:rsidRPr="004B6803">
              <w:rPr>
                <w:b/>
                <w:i/>
                <w:lang w:val="en-GB"/>
              </w:rPr>
              <w:t>nonPrecoded (in MIMO-CA-ParametersPerBoBCPerTM)</w:t>
            </w:r>
          </w:p>
          <w:p w:rsidR="00056AC8" w:rsidRPr="004B6803" w:rsidRDefault="00056AC8" w:rsidP="00156BDF">
            <w:pPr>
              <w:pStyle w:val="TAL"/>
              <w:rPr>
                <w:b/>
                <w:i/>
                <w:lang w:val="en-GB" w:eastAsia="en-GB"/>
              </w:rPr>
            </w:pPr>
            <w:r w:rsidRPr="004B6803">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noResourceRestrictionForTTIBundling</w:t>
            </w:r>
          </w:p>
          <w:p w:rsidR="00F0608D" w:rsidRPr="004B6803" w:rsidRDefault="00F0608D" w:rsidP="00156BDF">
            <w:pPr>
              <w:pStyle w:val="TAL"/>
              <w:rPr>
                <w:b/>
                <w:i/>
                <w:lang w:val="en-GB" w:eastAsia="en-GB"/>
              </w:rPr>
            </w:pPr>
            <w:r w:rsidRPr="004B6803">
              <w:rPr>
                <w:lang w:val="en-GB" w:eastAsia="en-GB"/>
              </w:rPr>
              <w:t xml:space="preserve">Indicate wheter the UE supports </w:t>
            </w:r>
            <w:r w:rsidRPr="004B6803">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otdoa-UE-Assisted</w:t>
            </w:r>
          </w:p>
          <w:p w:rsidR="00F0608D" w:rsidRPr="004B6803" w:rsidRDefault="00F0608D" w:rsidP="00156BDF">
            <w:pPr>
              <w:pStyle w:val="TAL"/>
              <w:rPr>
                <w:b/>
                <w:i/>
                <w:lang w:val="en-GB" w:eastAsia="en-GB"/>
              </w:rPr>
            </w:pPr>
            <w:r w:rsidRPr="004B6803">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en-GB"/>
              </w:rPr>
            </w:pPr>
            <w:r w:rsidRPr="004B6803">
              <w:rPr>
                <w:rFonts w:ascii="Arial" w:hAnsi="Arial"/>
                <w:b/>
                <w:i/>
                <w:sz w:val="18"/>
                <w:lang w:eastAsia="en-GB"/>
              </w:rPr>
              <w:t>pdcch-CandidateReductions</w:t>
            </w:r>
          </w:p>
          <w:p w:rsidR="00693528" w:rsidRPr="004B6803" w:rsidRDefault="00693528" w:rsidP="00482FCA">
            <w:pPr>
              <w:keepNext/>
              <w:keepLines/>
              <w:spacing w:after="0"/>
              <w:rPr>
                <w:rFonts w:ascii="Arial" w:hAnsi="Arial"/>
                <w:b/>
                <w:i/>
                <w:sz w:val="18"/>
                <w:lang w:eastAsia="en-GB"/>
              </w:rPr>
            </w:pPr>
            <w:r w:rsidRPr="004B6803">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CE5DA2" w:rsidP="00482FCA">
            <w:pPr>
              <w:keepNext/>
              <w:keepLines/>
              <w:spacing w:after="0"/>
              <w:jc w:val="center"/>
              <w:rPr>
                <w:rFonts w:ascii="Arial" w:hAnsi="Arial"/>
                <w:bCs/>
                <w:noProof/>
                <w:sz w:val="18"/>
                <w:lang w:eastAsia="en-GB"/>
              </w:rPr>
            </w:pPr>
            <w:r w:rsidRPr="004B6803">
              <w:rPr>
                <w:rFonts w:ascii="Arial" w:hAnsi="Arial"/>
                <w:bCs/>
                <w:noProof/>
                <w:sz w:val="18"/>
                <w:lang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dcp-SN-Extension</w:t>
            </w:r>
          </w:p>
          <w:p w:rsidR="00F0608D" w:rsidRPr="004B6803" w:rsidRDefault="00F0608D" w:rsidP="00156BDF">
            <w:pPr>
              <w:pStyle w:val="TAL"/>
              <w:rPr>
                <w:b/>
                <w:i/>
                <w:lang w:val="en-GB" w:eastAsia="en-GB"/>
              </w:rPr>
            </w:pPr>
            <w:r w:rsidRPr="004B6803">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rPr>
            </w:pPr>
            <w:r w:rsidRPr="004B6803">
              <w:rPr>
                <w:rFonts w:ascii="Arial" w:hAnsi="Arial"/>
                <w:b/>
                <w:i/>
                <w:sz w:val="18"/>
              </w:rPr>
              <w:t>pdcp-SN-Extension-18bits</w:t>
            </w:r>
          </w:p>
          <w:p w:rsidR="00F0608D" w:rsidRPr="004B6803" w:rsidRDefault="00F0608D" w:rsidP="00156BDF">
            <w:pPr>
              <w:keepNext/>
              <w:keepLines/>
              <w:spacing w:after="0"/>
              <w:rPr>
                <w:rFonts w:ascii="Arial" w:hAnsi="Arial"/>
                <w:b/>
                <w:i/>
                <w:sz w:val="18"/>
              </w:rPr>
            </w:pPr>
            <w:r w:rsidRPr="004B6803">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rPr>
            </w:pPr>
            <w:r w:rsidRPr="004B6803">
              <w:rPr>
                <w:rFonts w:ascii="Arial" w:hAnsi="Arial"/>
                <w:b/>
                <w:i/>
                <w:sz w:val="18"/>
              </w:rPr>
              <w:t>pdcp-TransferSplitUL</w:t>
            </w:r>
          </w:p>
          <w:p w:rsidR="00F0608D" w:rsidRPr="004B6803" w:rsidRDefault="00F0608D" w:rsidP="00156BDF">
            <w:pPr>
              <w:keepNext/>
              <w:keepLines/>
              <w:spacing w:after="0"/>
              <w:rPr>
                <w:rFonts w:ascii="Arial" w:hAnsi="Arial"/>
                <w:b/>
                <w:i/>
                <w:sz w:val="18"/>
              </w:rPr>
            </w:pPr>
            <w:r w:rsidRPr="004B6803">
              <w:rPr>
                <w:rFonts w:ascii="Arial" w:hAnsi="Arial"/>
                <w:sz w:val="18"/>
              </w:rPr>
              <w:t xml:space="preserve">Indicates whether the UE supports PDCP data transfer split in UL for the </w:t>
            </w:r>
            <w:r w:rsidRPr="004B6803">
              <w:rPr>
                <w:rFonts w:ascii="Arial" w:hAnsi="Arial"/>
                <w:i/>
                <w:sz w:val="18"/>
              </w:rPr>
              <w:t>drb-TypeSplit</w:t>
            </w:r>
            <w:r w:rsidRPr="004B6803">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4B6803" w:rsidRDefault="00372B59" w:rsidP="00482FCA">
            <w:pPr>
              <w:keepNext/>
              <w:keepLines/>
              <w:spacing w:after="0"/>
              <w:rPr>
                <w:rFonts w:ascii="Arial" w:hAnsi="Arial"/>
                <w:b/>
                <w:i/>
                <w:sz w:val="18"/>
                <w:lang w:eastAsia="zh-CN"/>
              </w:rPr>
            </w:pPr>
            <w:r w:rsidRPr="004B6803">
              <w:rPr>
                <w:rFonts w:ascii="Arial" w:hAnsi="Arial"/>
                <w:b/>
                <w:i/>
                <w:sz w:val="18"/>
              </w:rPr>
              <w:t>pdsch-CollisionHandling</w:t>
            </w:r>
          </w:p>
          <w:p w:rsidR="00372B59" w:rsidRPr="004B6803" w:rsidRDefault="00372B59" w:rsidP="00482FCA">
            <w:pPr>
              <w:keepNext/>
              <w:keepLines/>
              <w:spacing w:after="0"/>
              <w:rPr>
                <w:rFonts w:ascii="Arial" w:hAnsi="Arial"/>
                <w:b/>
                <w:i/>
                <w:sz w:val="18"/>
                <w:lang w:eastAsia="zh-CN"/>
              </w:rPr>
            </w:pPr>
            <w:r w:rsidRPr="004B6803">
              <w:rPr>
                <w:rFonts w:ascii="Arial" w:hAnsi="Arial"/>
                <w:sz w:val="18"/>
              </w:rPr>
              <w:t>Indicates</w:t>
            </w:r>
            <w:r w:rsidRPr="004B6803">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4B6803" w:rsidRDefault="00041CC3" w:rsidP="00482FCA">
            <w:pPr>
              <w:keepNext/>
              <w:keepLines/>
              <w:spacing w:after="0"/>
              <w:jc w:val="center"/>
              <w:rPr>
                <w:rFonts w:ascii="Arial" w:hAnsi="Arial"/>
                <w:bCs/>
                <w:noProof/>
                <w:sz w:val="18"/>
                <w:lang w:eastAsia="zh-CN"/>
              </w:rPr>
            </w:pPr>
            <w:r w:rsidRPr="004B6803">
              <w:rPr>
                <w:rFonts w:ascii="Arial" w:hAnsi="Arial"/>
                <w:bCs/>
                <w:noProof/>
                <w:sz w:val="18"/>
                <w:lang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t>phy-TDD-ReConfig-</w:t>
            </w:r>
            <w:r w:rsidRPr="004B6803">
              <w:rPr>
                <w:rFonts w:ascii="Arial" w:eastAsia="SimSun" w:hAnsi="Arial" w:cs="Arial"/>
                <w:b/>
                <w:i/>
                <w:sz w:val="18"/>
                <w:szCs w:val="18"/>
                <w:lang w:eastAsia="zh-CN"/>
              </w:rPr>
              <w:t>F</w:t>
            </w:r>
            <w:r w:rsidRPr="004B6803">
              <w:rPr>
                <w:rFonts w:ascii="Arial" w:eastAsia="SimSun" w:hAnsi="Arial" w:cs="Arial"/>
                <w:b/>
                <w:i/>
                <w:sz w:val="18"/>
                <w:szCs w:val="18"/>
              </w:rPr>
              <w:t>DD-</w:t>
            </w:r>
            <w:r w:rsidRPr="004B6803">
              <w:rPr>
                <w:rFonts w:ascii="Arial" w:eastAsia="SimSun" w:hAnsi="Arial" w:cs="Arial"/>
                <w:b/>
                <w:i/>
                <w:sz w:val="18"/>
                <w:szCs w:val="18"/>
                <w:lang w:eastAsia="zh-CN"/>
              </w:rPr>
              <w:t>P</w:t>
            </w:r>
            <w:r w:rsidRPr="004B6803">
              <w:rPr>
                <w:rFonts w:ascii="Arial" w:eastAsia="SimSun" w:hAnsi="Arial" w:cs="Arial"/>
                <w:b/>
                <w:i/>
                <w:sz w:val="18"/>
                <w:szCs w:val="18"/>
              </w:rPr>
              <w:t>Cell</w:t>
            </w:r>
          </w:p>
          <w:p w:rsidR="00F0608D" w:rsidRPr="004B6803" w:rsidRDefault="00F0608D" w:rsidP="00156BDF">
            <w:pPr>
              <w:pStyle w:val="TAL"/>
              <w:rPr>
                <w:b/>
                <w:i/>
                <w:lang w:val="en-GB" w:eastAsia="en-GB"/>
              </w:rPr>
            </w:pPr>
            <w:r w:rsidRPr="004B6803">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B6803">
              <w:rPr>
                <w:lang w:val="en-GB" w:eastAsia="en-GB"/>
              </w:rPr>
              <w:t>UE supports FDD PCell</w:t>
            </w:r>
            <w:r w:rsidRPr="004B6803">
              <w:rPr>
                <w:rFonts w:eastAsia="SimSun"/>
                <w:lang w:val="en-GB" w:eastAsia="en-GB"/>
              </w:rPr>
              <w:t xml:space="preserve"> and </w:t>
            </w:r>
            <w:r w:rsidRPr="004B6803">
              <w:rPr>
                <w:rFonts w:eastAsia="SimSun"/>
                <w:i/>
                <w:lang w:val="en-GB" w:eastAsia="en-GB"/>
              </w:rPr>
              <w:t>phy-TDD-ReConfig-TDD-PCell</w:t>
            </w:r>
            <w:r w:rsidRPr="004B6803">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t>phy-TDD-ReConfig-TDD-PCell</w:t>
            </w:r>
          </w:p>
          <w:p w:rsidR="00F0608D" w:rsidRPr="004B6803" w:rsidRDefault="00F0608D" w:rsidP="00156BDF">
            <w:pPr>
              <w:pStyle w:val="TAL"/>
              <w:rPr>
                <w:b/>
                <w:i/>
                <w:lang w:val="en-GB" w:eastAsia="en-GB"/>
              </w:rPr>
            </w:pPr>
            <w:r w:rsidRPr="004B6803">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powerPrefInd</w:t>
            </w:r>
          </w:p>
          <w:p w:rsidR="00F0608D" w:rsidRPr="004B6803" w:rsidRDefault="00F0608D" w:rsidP="00156BDF">
            <w:pPr>
              <w:pStyle w:val="TAL"/>
              <w:rPr>
                <w:b/>
                <w:i/>
                <w:lang w:val="en-GB" w:eastAsia="en-GB"/>
              </w:rPr>
            </w:pPr>
            <w:r w:rsidRPr="004B6803">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Format4</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156BDF">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Format5</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156BDF">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cch-SCell</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693528" w:rsidP="00693528">
            <w:pPr>
              <w:keepNext/>
              <w:keepLines/>
              <w:spacing w:after="0"/>
              <w:jc w:val="center"/>
              <w:rPr>
                <w:rFonts w:ascii="Arial" w:hAnsi="Arial" w:cs="Arial"/>
                <w:bCs/>
                <w:noProof/>
                <w:sz w:val="18"/>
                <w:szCs w:val="18"/>
              </w:rPr>
            </w:pPr>
            <w:r w:rsidRPr="004B6803">
              <w:rPr>
                <w:rFonts w:ascii="Arial" w:hAnsi="Arial" w:cs="Arial"/>
                <w:bCs/>
                <w:noProof/>
                <w:sz w:val="18"/>
                <w:szCs w:val="18"/>
                <w:lang w:eastAsia="en-GB"/>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i/>
                <w:sz w:val="18"/>
                <w:szCs w:val="18"/>
              </w:rPr>
            </w:pPr>
            <w:r w:rsidRPr="004B6803">
              <w:rPr>
                <w:rFonts w:ascii="Arial" w:hAnsi="Arial" w:cs="Arial"/>
                <w:b/>
                <w:i/>
                <w:sz w:val="18"/>
                <w:szCs w:val="18"/>
              </w:rPr>
              <w:t>pusch-FeedbackMode</w:t>
            </w:r>
          </w:p>
          <w:p w:rsidR="00F0608D" w:rsidRPr="004B6803" w:rsidRDefault="00F0608D" w:rsidP="00156BDF">
            <w:pPr>
              <w:keepNext/>
              <w:keepLines/>
              <w:spacing w:after="0"/>
              <w:rPr>
                <w:rFonts w:ascii="Arial" w:hAnsi="Arial" w:cs="Arial"/>
                <w:b/>
                <w:i/>
                <w:sz w:val="18"/>
                <w:szCs w:val="18"/>
              </w:rPr>
            </w:pPr>
            <w:r w:rsidRPr="004B6803">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cs="Arial"/>
                <w:bCs/>
                <w:noProof/>
                <w:sz w:val="18"/>
                <w:szCs w:val="18"/>
              </w:rPr>
            </w:pPr>
            <w:r w:rsidRPr="004B6803">
              <w:rPr>
                <w:rFonts w:ascii="Arial" w:hAnsi="Arial" w:cs="Arial"/>
                <w:bCs/>
                <w:noProof/>
                <w:sz w:val="18"/>
                <w:szCs w:val="18"/>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eastAsia="SimSun" w:hAnsi="Arial" w:cs="Arial"/>
                <w:b/>
                <w:i/>
                <w:sz w:val="18"/>
                <w:szCs w:val="18"/>
                <w:lang w:eastAsia="zh-CN"/>
              </w:rPr>
            </w:pPr>
            <w:r w:rsidRPr="004B6803">
              <w:rPr>
                <w:rFonts w:ascii="Arial" w:eastAsia="SimSun" w:hAnsi="Arial" w:cs="Arial"/>
                <w:b/>
                <w:i/>
                <w:sz w:val="18"/>
                <w:szCs w:val="18"/>
              </w:rPr>
              <w:t>pusch-SRS-PowerControl-SubframeSet</w:t>
            </w:r>
          </w:p>
          <w:p w:rsidR="00F0608D" w:rsidRPr="004B6803" w:rsidRDefault="00F0608D" w:rsidP="00156BDF">
            <w:pPr>
              <w:pStyle w:val="TAL"/>
              <w:rPr>
                <w:b/>
                <w:i/>
                <w:lang w:val="en-GB" w:eastAsia="en-GB"/>
              </w:rPr>
            </w:pPr>
            <w:r w:rsidRPr="004B6803">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en-GB"/>
              </w:rPr>
            </w:pPr>
            <w:r w:rsidRPr="004B6803">
              <w:rPr>
                <w:rFonts w:eastAsia="SimSun"/>
                <w:bCs/>
                <w:noProof/>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ach-Report</w:t>
            </w:r>
          </w:p>
          <w:p w:rsidR="00F0608D" w:rsidRPr="004B6803" w:rsidRDefault="00F0608D" w:rsidP="00156BDF">
            <w:pPr>
              <w:pStyle w:val="TAL"/>
              <w:rPr>
                <w:b/>
                <w:i/>
                <w:lang w:val="en-GB" w:eastAsia="zh-CN"/>
              </w:rPr>
            </w:pPr>
            <w:r w:rsidRPr="004B6803">
              <w:rPr>
                <w:lang w:val="en-GB" w:eastAsia="zh-CN"/>
              </w:rPr>
              <w:t>Indicates whether the UE supports delivery of rachReport</w:t>
            </w:r>
            <w:r w:rsidRPr="004B680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4B6803" w:rsidRDefault="00222650" w:rsidP="0070181D">
            <w:pPr>
              <w:pStyle w:val="TAL"/>
              <w:rPr>
                <w:b/>
                <w:i/>
                <w:lang w:val="en-GB" w:eastAsia="en-GB"/>
              </w:rPr>
            </w:pPr>
            <w:r w:rsidRPr="004B6803">
              <w:rPr>
                <w:b/>
                <w:i/>
                <w:lang w:val="en-GB" w:eastAsia="en-GB"/>
              </w:rPr>
              <w:t>rclwi</w:t>
            </w:r>
          </w:p>
          <w:p w:rsidR="00222650" w:rsidRPr="004B6803" w:rsidRDefault="00222650" w:rsidP="00B43F00">
            <w:pPr>
              <w:pStyle w:val="TAL"/>
              <w:rPr>
                <w:b/>
                <w:i/>
                <w:lang w:val="en-GB" w:eastAsia="zh-CN"/>
              </w:rPr>
            </w:pPr>
            <w:r w:rsidRPr="004B6803">
              <w:rPr>
                <w:lang w:val="en-GB" w:eastAsia="en-GB"/>
              </w:rPr>
              <w:t xml:space="preserve">Indicates whether the UE supports RCLWI, i.e. reception of </w:t>
            </w:r>
            <w:r w:rsidR="00552520" w:rsidRPr="004B6803">
              <w:rPr>
                <w:i/>
                <w:lang w:val="en-GB" w:eastAsia="en-GB"/>
              </w:rPr>
              <w:t>rclwi-Configuration</w:t>
            </w:r>
            <w:r w:rsidRPr="004B6803">
              <w:rPr>
                <w:lang w:val="en-GB" w:eastAsia="en-GB"/>
              </w:rPr>
              <w:t>.</w:t>
            </w:r>
            <w:r w:rsidR="00B43F00" w:rsidRPr="004B6803">
              <w:rPr>
                <w:lang w:val="en-GB" w:eastAsia="en-GB"/>
              </w:rPr>
              <w:t xml:space="preserve"> </w:t>
            </w:r>
            <w:r w:rsidRPr="004B6803">
              <w:rPr>
                <w:lang w:val="en-GB" w:eastAsia="en-GB"/>
              </w:rPr>
              <w:t xml:space="preserve">The UE which supports RLCWI shall also indicate support of </w:t>
            </w:r>
            <w:r w:rsidR="00CE410F" w:rsidRPr="004B6803">
              <w:rPr>
                <w:i/>
                <w:lang w:val="en-GB" w:eastAsia="en-GB"/>
              </w:rPr>
              <w:t>interRAT-ParametersWLAN</w:t>
            </w:r>
            <w:r w:rsidRPr="004B6803">
              <w:rPr>
                <w:i/>
                <w:lang w:val="en-GB" w:eastAsia="en-GB"/>
              </w:rPr>
              <w:t>-r13</w:t>
            </w:r>
            <w:r w:rsidRPr="004B6803">
              <w:rPr>
                <w:lang w:val="en-GB" w:eastAsia="en-GB"/>
              </w:rPr>
              <w:t xml:space="preserve">. The UE which supports RCLWI and </w:t>
            </w:r>
            <w:r w:rsidRPr="004B6803">
              <w:rPr>
                <w:i/>
                <w:lang w:val="en-GB" w:eastAsia="en-GB"/>
              </w:rPr>
              <w:t>wlan-IW-RAN-Rules</w:t>
            </w:r>
            <w:r w:rsidRPr="004B6803">
              <w:rPr>
                <w:lang w:val="en-GB" w:eastAsia="en-GB"/>
              </w:rPr>
              <w:t xml:space="preserve"> shall also support applying WLAN identifiers received in </w:t>
            </w:r>
            <w:r w:rsidR="00552520" w:rsidRPr="004B6803">
              <w:rPr>
                <w:i/>
                <w:lang w:val="en-GB" w:eastAsia="en-GB"/>
              </w:rPr>
              <w:t>rclwi-Configuration</w:t>
            </w:r>
            <w:r w:rsidRPr="004B6803">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4B6803" w:rsidRDefault="00222650" w:rsidP="00156BDF">
            <w:pPr>
              <w:pStyle w:val="TAL"/>
              <w:jc w:val="center"/>
              <w:rPr>
                <w:lang w:val="en-GB" w:eastAsia="zh-CN"/>
              </w:rPr>
            </w:pPr>
            <w:r w:rsidRPr="004B6803">
              <w:rPr>
                <w:bCs/>
                <w:noProof/>
                <w:lang w:val="en-GB" w:eastAsia="en-GB"/>
              </w:rPr>
              <w:t>-</w:t>
            </w:r>
          </w:p>
        </w:tc>
      </w:tr>
      <w:tr w:rsidR="004B6803" w:rsidRPr="004B6803"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rPr>
                <w:b/>
                <w:i/>
                <w:lang w:val="en-GB"/>
              </w:rPr>
            </w:pPr>
            <w:r w:rsidRPr="004B6803">
              <w:rPr>
                <w:b/>
                <w:i/>
                <w:lang w:val="en-GB"/>
              </w:rPr>
              <w:t>reducedIntNonContComb</w:t>
            </w:r>
          </w:p>
          <w:p w:rsidR="00AA0BD0" w:rsidRPr="004B6803" w:rsidRDefault="00AA0BD0" w:rsidP="005A2BF4">
            <w:pPr>
              <w:pStyle w:val="TAL"/>
              <w:rPr>
                <w:lang w:val="en-GB" w:eastAsia="zh-CN"/>
              </w:rPr>
            </w:pPr>
            <w:r w:rsidRPr="004B6803">
              <w:rPr>
                <w:lang w:val="en-GB" w:eastAsia="zh-CN"/>
              </w:rPr>
              <w:t xml:space="preserve">Indicates whether the UE supports </w:t>
            </w:r>
            <w:r w:rsidRPr="004B6803">
              <w:rPr>
                <w:lang w:val="en-GB"/>
              </w:rPr>
              <w:t>receiving</w:t>
            </w:r>
            <w:r w:rsidRPr="004B6803">
              <w:rPr>
                <w:i/>
                <w:lang w:val="en-GB"/>
              </w:rPr>
              <w:t xml:space="preserve"> requestReducedIntNonContComb</w:t>
            </w:r>
            <w:r w:rsidRPr="004B6803">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jc w:val="center"/>
              <w:rPr>
                <w:lang w:val="en-GB"/>
              </w:rPr>
            </w:pPr>
            <w:r w:rsidRPr="004B6803">
              <w:rPr>
                <w:lang w:val="en-GB"/>
              </w:rPr>
              <w:t>-</w:t>
            </w:r>
          </w:p>
        </w:tc>
      </w:tr>
      <w:tr w:rsidR="004B6803" w:rsidRPr="004B6803"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rPr>
                <w:b/>
                <w:i/>
                <w:lang w:val="en-GB"/>
              </w:rPr>
            </w:pPr>
            <w:r w:rsidRPr="004B6803">
              <w:rPr>
                <w:b/>
                <w:i/>
                <w:lang w:val="en-GB"/>
              </w:rPr>
              <w:t>reducedIntNonContCombRequested</w:t>
            </w:r>
          </w:p>
          <w:p w:rsidR="00AA0BD0" w:rsidRPr="004B6803" w:rsidRDefault="00AA0BD0" w:rsidP="005A2BF4">
            <w:pPr>
              <w:pStyle w:val="TAL"/>
              <w:rPr>
                <w:lang w:val="en-GB"/>
              </w:rPr>
            </w:pPr>
            <w:r w:rsidRPr="004B6803">
              <w:rPr>
                <w:lang w:val="en-GB" w:eastAsia="zh-CN"/>
              </w:rPr>
              <w:t xml:space="preserve">Indicates </w:t>
            </w:r>
            <w:r w:rsidRPr="004B6803">
              <w:rPr>
                <w:lang w:val="en-GB"/>
              </w:rPr>
              <w:t>that</w:t>
            </w:r>
            <w:r w:rsidRPr="004B6803">
              <w:rPr>
                <w:lang w:val="en-GB" w:eastAsia="zh-CN"/>
              </w:rPr>
              <w:t xml:space="preserve"> the UE </w:t>
            </w:r>
            <w:r w:rsidRPr="004B6803">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B6803" w:rsidRDefault="00AA0BD0" w:rsidP="005A2BF4">
            <w:pPr>
              <w:pStyle w:val="TAL"/>
              <w:jc w:val="center"/>
              <w:rPr>
                <w:lang w:val="en-GB"/>
              </w:rPr>
            </w:pPr>
            <w:r w:rsidRPr="004B6803">
              <w:rPr>
                <w:lang w:val="en-GB"/>
              </w:rPr>
              <w:t>-</w:t>
            </w:r>
          </w:p>
        </w:tc>
      </w:tr>
      <w:tr w:rsidR="004B6803" w:rsidRPr="004B6803"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4B6803" w:rsidRDefault="00DD7B99">
            <w:pPr>
              <w:pStyle w:val="TAL"/>
              <w:rPr>
                <w:rFonts w:cs="Arial"/>
                <w:b/>
                <w:bCs/>
                <w:i/>
                <w:noProof/>
                <w:szCs w:val="18"/>
                <w:lang w:val="en-GB" w:eastAsia="zh-CN"/>
              </w:rPr>
            </w:pPr>
            <w:r w:rsidRPr="004B6803">
              <w:rPr>
                <w:rFonts w:cs="Arial"/>
                <w:b/>
                <w:bCs/>
                <w:i/>
                <w:noProof/>
                <w:szCs w:val="18"/>
                <w:lang w:val="en-GB" w:eastAsia="zh-CN"/>
              </w:rPr>
              <w:t>relWeightTwoLayers/ relWeightFourLayers/ relWeightEightLayers</w:t>
            </w:r>
          </w:p>
          <w:p w:rsidR="00DD7B99" w:rsidRPr="004B6803" w:rsidRDefault="00DD7B99" w:rsidP="005A2BF4">
            <w:pPr>
              <w:pStyle w:val="TAL"/>
              <w:rPr>
                <w:lang w:val="en-GB"/>
              </w:rPr>
            </w:pPr>
            <w:r w:rsidRPr="004B6803">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4B6803" w:rsidRDefault="00DD7B99" w:rsidP="005A2BF4">
            <w:pPr>
              <w:pStyle w:val="TAL"/>
              <w:jc w:val="center"/>
              <w:rPr>
                <w:rFonts w:cs="Arial"/>
                <w:bCs/>
                <w:noProof/>
                <w:szCs w:val="18"/>
                <w:lang w:val="en-GB" w:eastAsia="zh-CN"/>
              </w:rPr>
            </w:pPr>
            <w:r w:rsidRPr="004B6803">
              <w:rPr>
                <w:rFonts w:cs="Arial"/>
                <w:bCs/>
                <w:noProof/>
                <w:szCs w:val="18"/>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requestedBands</w:t>
            </w:r>
          </w:p>
          <w:p w:rsidR="00F0608D" w:rsidRPr="004B6803" w:rsidRDefault="00F0608D" w:rsidP="00156BDF">
            <w:pPr>
              <w:pStyle w:val="TAL"/>
              <w:rPr>
                <w:b/>
                <w:i/>
                <w:lang w:val="en-GB" w:eastAsia="zh-CN"/>
              </w:rPr>
            </w:pPr>
            <w:r w:rsidRPr="004B6803">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pStyle w:val="TAL"/>
              <w:rPr>
                <w:b/>
                <w:i/>
                <w:lang w:val="en-GB" w:eastAsia="en-GB"/>
              </w:rPr>
            </w:pPr>
            <w:r w:rsidRPr="004B6803">
              <w:rPr>
                <w:b/>
                <w:i/>
                <w:lang w:val="en-GB" w:eastAsia="ja-JP"/>
              </w:rPr>
              <w:t>requestedCCsDL, requestedCCsUL</w:t>
            </w:r>
          </w:p>
          <w:p w:rsidR="00AF18DF" w:rsidRPr="004B6803" w:rsidRDefault="00AF18DF" w:rsidP="00156BDF">
            <w:pPr>
              <w:pStyle w:val="TAL"/>
              <w:rPr>
                <w:b/>
                <w:i/>
                <w:lang w:val="en-GB" w:eastAsia="en-GB"/>
              </w:rPr>
            </w:pPr>
            <w:r w:rsidRPr="004B6803">
              <w:rPr>
                <w:lang w:val="en-GB" w:eastAsia="ja-JP"/>
              </w:rPr>
              <w:t>Indicates the maximum number of CCs</w:t>
            </w:r>
            <w:r w:rsidRPr="004B6803">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rsrqMeasWideband</w:t>
            </w:r>
          </w:p>
          <w:p w:rsidR="00F0608D" w:rsidRPr="004B6803" w:rsidRDefault="00F0608D" w:rsidP="00156BDF">
            <w:pPr>
              <w:pStyle w:val="TAL"/>
              <w:rPr>
                <w:b/>
                <w:i/>
                <w:lang w:val="en-GB" w:eastAsia="zh-CN"/>
              </w:rPr>
            </w:pPr>
            <w:r w:rsidRPr="004B6803">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rsrq-</w:t>
            </w:r>
            <w:r w:rsidRPr="004B6803">
              <w:rPr>
                <w:b/>
                <w:bCs/>
                <w:i/>
                <w:noProof/>
                <w:lang w:val="en-GB" w:eastAsia="zh-CN"/>
              </w:rPr>
              <w:t>On</w:t>
            </w:r>
            <w:r w:rsidRPr="004B6803">
              <w:rPr>
                <w:b/>
                <w:bCs/>
                <w:i/>
                <w:noProof/>
                <w:lang w:val="en-GB" w:eastAsia="en-GB"/>
              </w:rPr>
              <w:t>AllSymbols</w:t>
            </w:r>
          </w:p>
          <w:p w:rsidR="00F0608D" w:rsidRPr="004B6803" w:rsidRDefault="00F0608D" w:rsidP="00156BDF">
            <w:pPr>
              <w:pStyle w:val="TAL"/>
              <w:rPr>
                <w:b/>
                <w:bCs/>
                <w:i/>
                <w:noProof/>
                <w:lang w:val="en-GB" w:eastAsia="en-GB"/>
              </w:rPr>
            </w:pPr>
            <w:r w:rsidRPr="004B6803">
              <w:rPr>
                <w:lang w:val="en-GB" w:eastAsia="en-GB"/>
              </w:rPr>
              <w:t xml:space="preserve">Indicates whether the UE </w:t>
            </w:r>
            <w:r w:rsidRPr="004B6803">
              <w:rPr>
                <w:lang w:val="en-GB" w:eastAsia="zh-CN"/>
              </w:rPr>
              <w:t>can perform</w:t>
            </w:r>
            <w:r w:rsidRPr="004B6803">
              <w:rPr>
                <w:lang w:val="en-GB" w:eastAsia="en-GB"/>
              </w:rPr>
              <w:t xml:space="preserve"> </w:t>
            </w:r>
            <w:r w:rsidRPr="004B6803">
              <w:rPr>
                <w:lang w:val="en-GB" w:eastAsia="zh-CN"/>
              </w:rPr>
              <w:t xml:space="preserve">RSRQ measurement on all OFDM symbols and also support the extended </w:t>
            </w:r>
            <w:r w:rsidRPr="004B6803">
              <w:rPr>
                <w:kern w:val="2"/>
                <w:lang w:val="en-GB" w:eastAsia="zh-CN"/>
              </w:rPr>
              <w:t>RSRQ upper value range from -3dB to 2.5dB</w:t>
            </w:r>
            <w:r w:rsidRPr="004B6803">
              <w:rPr>
                <w:lang w:val="en-GB" w:eastAsia="en-GB"/>
              </w:rPr>
              <w:t xml:space="preserve"> </w:t>
            </w:r>
            <w:r w:rsidRPr="004B6803">
              <w:rPr>
                <w:kern w:val="2"/>
                <w:lang w:val="en-GB" w:eastAsia="zh-CN"/>
              </w:rPr>
              <w:t>in measurement configuration and reporting as specified in TS 36.133 [16]</w:t>
            </w:r>
            <w:r w:rsidRPr="004B6803">
              <w:rPr>
                <w:lang w:val="en-GB" w:eastAsia="en-GB"/>
              </w:rPr>
              <w:t>.</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i/>
                <w:sz w:val="18"/>
              </w:rPr>
            </w:pPr>
            <w:r w:rsidRPr="004B6803">
              <w:rPr>
                <w:rFonts w:ascii="Arial" w:hAnsi="Arial"/>
                <w:b/>
                <w:i/>
                <w:sz w:val="18"/>
                <w:lang w:eastAsia="zh-CN"/>
              </w:rPr>
              <w:t>rs</w:t>
            </w:r>
            <w:r w:rsidRPr="004B6803">
              <w:rPr>
                <w:rFonts w:ascii="Arial" w:hAnsi="Arial"/>
                <w:b/>
                <w:i/>
                <w:sz w:val="18"/>
              </w:rPr>
              <w:t>-SINR-</w:t>
            </w:r>
            <w:r w:rsidRPr="004B6803">
              <w:rPr>
                <w:rFonts w:ascii="Arial" w:hAnsi="Arial"/>
                <w:b/>
                <w:i/>
                <w:sz w:val="18"/>
                <w:lang w:eastAsia="zh-CN"/>
              </w:rPr>
              <w:t>Meas</w:t>
            </w:r>
          </w:p>
          <w:p w:rsidR="00F0608D" w:rsidRPr="004B6803" w:rsidRDefault="00F0608D" w:rsidP="00156BDF">
            <w:pPr>
              <w:keepNext/>
              <w:keepLines/>
              <w:spacing w:after="0"/>
              <w:rPr>
                <w:rFonts w:ascii="Arial" w:hAnsi="Arial"/>
                <w:b/>
                <w:bCs/>
                <w:i/>
                <w:noProof/>
                <w:sz w:val="18"/>
              </w:rPr>
            </w:pPr>
            <w:r w:rsidRPr="004B6803">
              <w:rPr>
                <w:rFonts w:ascii="Arial" w:hAnsi="Arial"/>
                <w:sz w:val="18"/>
                <w:lang w:eastAsia="zh-CN"/>
              </w:rPr>
              <w:t>Indicates whether the UE can perform RS</w:t>
            </w:r>
            <w:r w:rsidRPr="004B6803">
              <w:rPr>
                <w:rFonts w:ascii="Arial" w:hAnsi="Arial"/>
                <w:sz w:val="18"/>
              </w:rPr>
              <w:t>-SIN</w:t>
            </w:r>
            <w:r w:rsidRPr="004B6803">
              <w:rPr>
                <w:rFonts w:ascii="Arial" w:hAnsi="Arial"/>
                <w:sz w:val="18"/>
                <w:lang w:eastAsia="zh-CN"/>
              </w:rPr>
              <w:t>R measurements</w:t>
            </w:r>
            <w:r w:rsidRPr="004B6803">
              <w:rPr>
                <w:rFonts w:ascii="Arial" w:hAnsi="Arial"/>
                <w:sz w:val="18"/>
              </w:rPr>
              <w:t xml:space="preserve"> in RRC_CONNECTED as specified in TS 36.214 [48]</w:t>
            </w:r>
            <w:r w:rsidRPr="004B6803">
              <w:rPr>
                <w:rFonts w:ascii="Arial" w:hAnsi="Arial"/>
                <w:sz w:val="18"/>
                <w:lang w:eastAsia="zh-CN"/>
              </w:rPr>
              <w:t>.</w:t>
            </w:r>
          </w:p>
        </w:tc>
        <w:tc>
          <w:tcPr>
            <w:tcW w:w="916" w:type="dxa"/>
            <w:gridSpan w:val="2"/>
          </w:tcPr>
          <w:p w:rsidR="00F0608D" w:rsidRPr="004B6803" w:rsidRDefault="00F0608D"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rPr>
          <w:gridAfter w:val="1"/>
          <w:wAfter w:w="7" w:type="dxa"/>
          <w:cantSplit/>
        </w:trPr>
        <w:tc>
          <w:tcPr>
            <w:tcW w:w="7807" w:type="dxa"/>
          </w:tcPr>
          <w:p w:rsidR="0003351A" w:rsidRPr="004B6803" w:rsidRDefault="0003351A" w:rsidP="0003351A">
            <w:pPr>
              <w:keepNext/>
              <w:keepLines/>
              <w:spacing w:after="0"/>
              <w:rPr>
                <w:rFonts w:ascii="Arial" w:hAnsi="Arial"/>
                <w:b/>
                <w:i/>
                <w:sz w:val="18"/>
              </w:rPr>
            </w:pPr>
            <w:r w:rsidRPr="004B6803">
              <w:rPr>
                <w:rFonts w:ascii="Arial" w:hAnsi="Arial"/>
                <w:b/>
                <w:i/>
                <w:sz w:val="18"/>
                <w:lang w:eastAsia="zh-CN"/>
              </w:rPr>
              <w:t>rssi-AndChannelOccupancyReporting</w:t>
            </w:r>
          </w:p>
          <w:p w:rsidR="0003351A" w:rsidRPr="004B6803" w:rsidRDefault="0003351A" w:rsidP="0003351A">
            <w:pPr>
              <w:keepNext/>
              <w:keepLines/>
              <w:spacing w:after="0"/>
              <w:rPr>
                <w:rFonts w:ascii="Arial" w:hAnsi="Arial"/>
                <w:b/>
                <w:i/>
                <w:sz w:val="18"/>
                <w:lang w:eastAsia="zh-CN"/>
              </w:rPr>
            </w:pPr>
            <w:r w:rsidRPr="004B6803">
              <w:rPr>
                <w:rFonts w:ascii="Arial" w:hAnsi="Arial"/>
                <w:sz w:val="18"/>
                <w:lang w:eastAsia="zh-CN"/>
              </w:rPr>
              <w:t xml:space="preserve">Indicates whether the UE supports performing measurements and reporting of RSSI and channel occupancy. This field can be included only if </w:t>
            </w:r>
            <w:r w:rsidRPr="004B6803">
              <w:rPr>
                <w:rFonts w:ascii="Arial" w:hAnsi="Arial"/>
                <w:i/>
                <w:sz w:val="18"/>
                <w:lang w:eastAsia="zh-CN"/>
              </w:rPr>
              <w:t>downlinkLAA</w:t>
            </w:r>
            <w:r w:rsidRPr="004B6803">
              <w:rPr>
                <w:rFonts w:ascii="Arial" w:hAnsi="Arial"/>
                <w:sz w:val="18"/>
                <w:lang w:eastAsia="zh-CN"/>
              </w:rPr>
              <w:t xml:space="preserve"> is included.</w:t>
            </w:r>
          </w:p>
        </w:tc>
        <w:tc>
          <w:tcPr>
            <w:tcW w:w="916" w:type="dxa"/>
            <w:gridSpan w:val="2"/>
          </w:tcPr>
          <w:p w:rsidR="0003351A" w:rsidRPr="004B6803" w:rsidRDefault="0003351A" w:rsidP="00156BDF">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en-GB"/>
              </w:rPr>
              <w:t>scptm-AsyncDC</w:t>
            </w:r>
          </w:p>
          <w:p w:rsidR="00382BC8" w:rsidRPr="004B6803" w:rsidRDefault="00382BC8" w:rsidP="00482FCA">
            <w:pPr>
              <w:pStyle w:val="TAL"/>
              <w:rPr>
                <w:kern w:val="2"/>
                <w:lang w:val="en-GB" w:eastAsia="zh-CN"/>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re (according to </w:t>
            </w:r>
            <w:r w:rsidRPr="004B6803">
              <w:rPr>
                <w:i/>
                <w:kern w:val="2"/>
                <w:lang w:val="en-GB" w:eastAsia="en-GB"/>
              </w:rPr>
              <w:t>supportedBandCombination</w:t>
            </w:r>
            <w:r w:rsidRPr="004B6803">
              <w:rPr>
                <w:kern w:val="2"/>
                <w:lang w:val="en-GB" w:eastAsia="en-GB"/>
              </w:rPr>
              <w:t xml:space="preserve">) the carriers that are or can be configured as serving cells in the MCG and the SCG are not synchronized. If this field is included, the UE shall also include </w:t>
            </w:r>
            <w:r w:rsidRPr="004B6803">
              <w:rPr>
                <w:i/>
                <w:kern w:val="2"/>
                <w:lang w:val="en-GB" w:eastAsia="en-GB"/>
              </w:rPr>
              <w:t>scptm-SCell</w:t>
            </w:r>
            <w:r w:rsidRPr="004B6803">
              <w:rPr>
                <w:kern w:val="2"/>
                <w:lang w:val="en-GB" w:eastAsia="en-GB"/>
              </w:rPr>
              <w:t xml:space="preserve"> and </w:t>
            </w:r>
            <w:r w:rsidRPr="004B6803">
              <w:rPr>
                <w:i/>
                <w:kern w:val="2"/>
                <w:lang w:val="en-GB" w:eastAsia="en-GB"/>
              </w:rPr>
              <w:t>scptm-NonServingCell</w:t>
            </w:r>
            <w:r w:rsidRPr="004B6803">
              <w:rPr>
                <w:kern w:val="2"/>
                <w:lang w:val="en-GB" w:eastAsia="en-GB"/>
              </w:rPr>
              <w:t>.</w:t>
            </w:r>
          </w:p>
        </w:tc>
        <w:tc>
          <w:tcPr>
            <w:tcW w:w="916" w:type="dxa"/>
            <w:gridSpan w:val="2"/>
          </w:tcPr>
          <w:p w:rsidR="00382BC8" w:rsidRPr="004B6803" w:rsidRDefault="00CE5DA2" w:rsidP="00482FCA">
            <w:pPr>
              <w:pStyle w:val="TAL"/>
              <w:jc w:val="center"/>
              <w:rPr>
                <w:bCs/>
                <w:noProof/>
                <w:lang w:val="en-GB" w:eastAsia="ja-JP"/>
              </w:rPr>
            </w:pPr>
            <w:r w:rsidRPr="004B6803">
              <w:rPr>
                <w:lang w:val="en-GB" w:eastAsia="zh-CN"/>
              </w:rPr>
              <w:t>Yes</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zh-CN"/>
              </w:rPr>
              <w:t>scptm</w:t>
            </w:r>
            <w:r w:rsidRPr="004B6803">
              <w:rPr>
                <w:b/>
                <w:bCs/>
                <w:i/>
                <w:iCs/>
                <w:noProof/>
                <w:lang w:val="en-GB" w:eastAsia="en-GB"/>
              </w:rPr>
              <w:t>-NonServingCell</w:t>
            </w:r>
          </w:p>
          <w:p w:rsidR="00382BC8" w:rsidRPr="004B6803" w:rsidRDefault="00382BC8" w:rsidP="00482FCA">
            <w:pPr>
              <w:pStyle w:val="TAL"/>
              <w:rPr>
                <w:b/>
                <w:bCs/>
                <w:i/>
                <w:iCs/>
                <w:noProof/>
                <w:lang w:val="en-GB" w:eastAsia="en-GB"/>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re (according to </w:t>
            </w:r>
            <w:r w:rsidRPr="004B6803">
              <w:rPr>
                <w:i/>
                <w:kern w:val="2"/>
                <w:lang w:val="en-GB" w:eastAsia="en-GB"/>
              </w:rPr>
              <w:t>supportedBandCombination</w:t>
            </w:r>
            <w:r w:rsidRPr="004B6803">
              <w:rPr>
                <w:kern w:val="2"/>
                <w:lang w:val="en-GB" w:eastAsia="en-GB"/>
              </w:rPr>
              <w:t xml:space="preserve"> and to network synchronization properties) a serving cell may be additionally configured. If this field is included, the UE shall also include the </w:t>
            </w:r>
            <w:r w:rsidRPr="004B6803">
              <w:rPr>
                <w:i/>
                <w:kern w:val="2"/>
                <w:lang w:val="en-GB" w:eastAsia="en-GB"/>
              </w:rPr>
              <w:t>scptm-SCell</w:t>
            </w:r>
            <w:r w:rsidRPr="004B6803">
              <w:rPr>
                <w:kern w:val="2"/>
                <w:lang w:val="en-GB" w:eastAsia="en-GB"/>
              </w:rPr>
              <w:t xml:space="preserve"> field.</w:t>
            </w:r>
          </w:p>
        </w:tc>
        <w:tc>
          <w:tcPr>
            <w:tcW w:w="916" w:type="dxa"/>
            <w:gridSpan w:val="2"/>
          </w:tcPr>
          <w:p w:rsidR="00382BC8" w:rsidRPr="004B6803" w:rsidRDefault="00CE5DA2" w:rsidP="00482FCA">
            <w:pPr>
              <w:pStyle w:val="TAL"/>
              <w:jc w:val="center"/>
              <w:rPr>
                <w:bCs/>
                <w:noProof/>
                <w:lang w:val="en-GB" w:eastAsia="en-GB"/>
              </w:rPr>
            </w:pPr>
            <w:r w:rsidRPr="004B6803">
              <w:rPr>
                <w:lang w:val="en-GB" w:eastAsia="zh-CN"/>
              </w:rPr>
              <w:t>Yes</w:t>
            </w:r>
          </w:p>
        </w:tc>
      </w:tr>
      <w:tr w:rsidR="004B6803" w:rsidRPr="004B6803" w:rsidTr="00B43F00">
        <w:trPr>
          <w:gridAfter w:val="1"/>
          <w:wAfter w:w="7" w:type="dxa"/>
          <w:cantSplit/>
        </w:trPr>
        <w:tc>
          <w:tcPr>
            <w:tcW w:w="7807" w:type="dxa"/>
          </w:tcPr>
          <w:p w:rsidR="00B43F00" w:rsidRPr="004B6803" w:rsidRDefault="00B43F00" w:rsidP="00B43F00">
            <w:pPr>
              <w:keepNext/>
              <w:keepLines/>
              <w:spacing w:after="0"/>
              <w:rPr>
                <w:rFonts w:ascii="Arial" w:hAnsi="Arial"/>
                <w:b/>
                <w:i/>
                <w:sz w:val="18"/>
                <w:lang w:eastAsia="zh-CN"/>
              </w:rPr>
            </w:pPr>
            <w:r w:rsidRPr="004B6803">
              <w:rPr>
                <w:rFonts w:ascii="Arial" w:hAnsi="Arial"/>
                <w:b/>
                <w:i/>
                <w:sz w:val="18"/>
                <w:lang w:eastAsia="zh-CN"/>
              </w:rPr>
              <w:t>scptm-</w:t>
            </w:r>
            <w:r w:rsidR="00CE410F" w:rsidRPr="004B6803">
              <w:rPr>
                <w:rFonts w:ascii="Arial" w:hAnsi="Arial"/>
                <w:b/>
                <w:i/>
                <w:sz w:val="18"/>
                <w:lang w:eastAsia="zh-CN"/>
              </w:rPr>
              <w:t>Parameters</w:t>
            </w:r>
          </w:p>
          <w:p w:rsidR="00B43F00" w:rsidRPr="004B6803" w:rsidRDefault="00CE410F" w:rsidP="00CE410F">
            <w:pPr>
              <w:keepNext/>
              <w:keepLines/>
              <w:spacing w:after="0"/>
              <w:rPr>
                <w:rFonts w:ascii="Arial" w:hAnsi="Arial"/>
                <w:sz w:val="18"/>
                <w:lang w:eastAsia="zh-CN"/>
              </w:rPr>
            </w:pPr>
            <w:r w:rsidRPr="004B6803">
              <w:rPr>
                <w:rFonts w:ascii="Arial" w:hAnsi="Arial"/>
                <w:sz w:val="18"/>
                <w:lang w:eastAsia="zh-CN"/>
              </w:rPr>
              <w:t>Presence of the field i</w:t>
            </w:r>
            <w:r w:rsidR="00B43F00" w:rsidRPr="004B6803">
              <w:rPr>
                <w:rFonts w:ascii="Arial" w:hAnsi="Arial"/>
                <w:sz w:val="18"/>
                <w:lang w:eastAsia="zh-CN"/>
              </w:rPr>
              <w:t xml:space="preserve">ndicates </w:t>
            </w:r>
            <w:r w:rsidRPr="004B6803">
              <w:rPr>
                <w:rFonts w:ascii="Arial" w:hAnsi="Arial"/>
                <w:sz w:val="18"/>
                <w:lang w:eastAsia="zh-CN"/>
              </w:rPr>
              <w:t xml:space="preserve">that </w:t>
            </w:r>
            <w:r w:rsidR="00B43F00" w:rsidRPr="004B6803">
              <w:rPr>
                <w:rFonts w:ascii="Arial" w:hAnsi="Arial"/>
                <w:sz w:val="18"/>
                <w:lang w:eastAsia="zh-CN"/>
              </w:rPr>
              <w:t>the UE supports SC-PTM reception as specified in TS</w:t>
            </w:r>
            <w:r w:rsidR="00552520" w:rsidRPr="004B6803">
              <w:rPr>
                <w:rFonts w:ascii="Arial" w:hAnsi="Arial"/>
                <w:sz w:val="18"/>
                <w:lang w:eastAsia="zh-CN"/>
              </w:rPr>
              <w:t xml:space="preserve"> </w:t>
            </w:r>
            <w:r w:rsidR="00B43F00" w:rsidRPr="004B6803">
              <w:rPr>
                <w:rFonts w:ascii="Arial" w:hAnsi="Arial"/>
                <w:sz w:val="18"/>
                <w:lang w:eastAsia="zh-CN"/>
              </w:rPr>
              <w:t>36.306 [5].</w:t>
            </w:r>
          </w:p>
        </w:tc>
        <w:tc>
          <w:tcPr>
            <w:tcW w:w="916" w:type="dxa"/>
            <w:gridSpan w:val="2"/>
          </w:tcPr>
          <w:p w:rsidR="00B43F00" w:rsidRPr="004B6803" w:rsidRDefault="00CE5DA2" w:rsidP="00B43F00">
            <w:pPr>
              <w:keepNext/>
              <w:keepLines/>
              <w:spacing w:after="0"/>
              <w:jc w:val="center"/>
              <w:rPr>
                <w:rFonts w:ascii="Arial" w:hAnsi="Arial"/>
                <w:bCs/>
                <w:noProof/>
                <w:sz w:val="18"/>
              </w:rPr>
            </w:pPr>
            <w:r w:rsidRPr="004B6803">
              <w:rPr>
                <w:rFonts w:ascii="Arial" w:hAnsi="Arial"/>
                <w:sz w:val="18"/>
                <w:lang w:eastAsia="zh-CN"/>
              </w:rPr>
              <w:t>Yes</w:t>
            </w:r>
          </w:p>
        </w:tc>
      </w:tr>
      <w:tr w:rsidR="004B6803" w:rsidRPr="004B6803" w:rsidTr="00482FCA">
        <w:trPr>
          <w:gridAfter w:val="1"/>
          <w:wAfter w:w="7" w:type="dxa"/>
          <w:cantSplit/>
        </w:trPr>
        <w:tc>
          <w:tcPr>
            <w:tcW w:w="7807" w:type="dxa"/>
          </w:tcPr>
          <w:p w:rsidR="00382BC8" w:rsidRPr="004B6803" w:rsidRDefault="00382BC8" w:rsidP="00482FCA">
            <w:pPr>
              <w:pStyle w:val="TAL"/>
              <w:rPr>
                <w:b/>
                <w:bCs/>
                <w:i/>
                <w:iCs/>
                <w:noProof/>
                <w:lang w:val="en-GB" w:eastAsia="en-GB"/>
              </w:rPr>
            </w:pPr>
            <w:r w:rsidRPr="004B6803">
              <w:rPr>
                <w:b/>
                <w:bCs/>
                <w:i/>
                <w:iCs/>
                <w:noProof/>
                <w:lang w:val="en-GB" w:eastAsia="en-GB"/>
              </w:rPr>
              <w:t>scptm-SCell</w:t>
            </w:r>
          </w:p>
          <w:p w:rsidR="00382BC8" w:rsidRPr="004B6803" w:rsidRDefault="00382BC8" w:rsidP="00482FCA">
            <w:pPr>
              <w:pStyle w:val="TAL"/>
              <w:rPr>
                <w:kern w:val="2"/>
                <w:lang w:val="en-GB" w:eastAsia="zh-CN"/>
              </w:rPr>
            </w:pPr>
            <w:r w:rsidRPr="004B6803">
              <w:rPr>
                <w:kern w:val="2"/>
                <w:lang w:val="en-GB" w:eastAsia="en-GB"/>
              </w:rPr>
              <w:t xml:space="preserve">Indicates whether the UE in RRC_CONNECTED supports MBMS reception via SC-MRB on a frequency indicated in an </w:t>
            </w:r>
            <w:r w:rsidRPr="004B6803">
              <w:rPr>
                <w:i/>
                <w:kern w:val="2"/>
                <w:lang w:val="en-GB" w:eastAsia="en-GB"/>
              </w:rPr>
              <w:t>MBMSInterestIndication</w:t>
            </w:r>
            <w:r w:rsidRPr="004B6803">
              <w:rPr>
                <w:kern w:val="2"/>
                <w:lang w:val="en-GB" w:eastAsia="en-GB"/>
              </w:rPr>
              <w:t xml:space="preserve"> message, when an SCell is configured on that frequency (regardless of whether the SCell is activated or deactivated).</w:t>
            </w:r>
          </w:p>
        </w:tc>
        <w:tc>
          <w:tcPr>
            <w:tcW w:w="916" w:type="dxa"/>
            <w:gridSpan w:val="2"/>
          </w:tcPr>
          <w:p w:rsidR="00382BC8" w:rsidRPr="004B6803" w:rsidRDefault="00CE5DA2" w:rsidP="00482FCA">
            <w:pPr>
              <w:pStyle w:val="TAL"/>
              <w:jc w:val="center"/>
              <w:rPr>
                <w:bCs/>
                <w:noProof/>
                <w:lang w:val="en-GB" w:eastAsia="ja-JP"/>
              </w:rPr>
            </w:pPr>
            <w:r w:rsidRPr="004B6803">
              <w:rPr>
                <w:lang w:val="en-GB" w:eastAsia="zh-CN"/>
              </w:rPr>
              <w:t>Yes</w:t>
            </w:r>
          </w:p>
        </w:tc>
      </w:tr>
      <w:tr w:rsidR="004B6803" w:rsidRPr="004B6803" w:rsidTr="00156BDF">
        <w:trPr>
          <w:gridAfter w:val="1"/>
          <w:wAfter w:w="7" w:type="dxa"/>
          <w:cantSplit/>
        </w:trPr>
        <w:tc>
          <w:tcPr>
            <w:tcW w:w="7807" w:type="dxa"/>
          </w:tcPr>
          <w:p w:rsidR="00F0608D" w:rsidRPr="004B6803" w:rsidRDefault="00F0608D" w:rsidP="00156BDF">
            <w:pPr>
              <w:pStyle w:val="TAL"/>
              <w:rPr>
                <w:b/>
                <w:i/>
                <w:lang w:val="en-GB" w:eastAsia="en-GB"/>
              </w:rPr>
            </w:pPr>
            <w:r w:rsidRPr="004B6803">
              <w:rPr>
                <w:b/>
                <w:i/>
                <w:lang w:val="en-GB" w:eastAsia="en-GB"/>
              </w:rPr>
              <w:t>scptm-ParallelReception</w:t>
            </w:r>
          </w:p>
          <w:p w:rsidR="00F0608D" w:rsidRPr="004B6803" w:rsidRDefault="00F0608D" w:rsidP="00156BDF">
            <w:pPr>
              <w:keepNext/>
              <w:keepLines/>
              <w:spacing w:after="0"/>
              <w:rPr>
                <w:rFonts w:ascii="Arial" w:hAnsi="Arial"/>
                <w:sz w:val="18"/>
              </w:rPr>
            </w:pPr>
            <w:r w:rsidRPr="004B6803">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4B6803">
              <w:rPr>
                <w:rFonts w:ascii="Arial" w:hAnsi="Arial"/>
                <w:sz w:val="18"/>
              </w:rPr>
              <w:t xml:space="preserve"> </w:t>
            </w:r>
            <w:r w:rsidRPr="004B6803">
              <w:rPr>
                <w:rFonts w:ascii="Arial" w:hAnsi="Arial"/>
                <w:sz w:val="18"/>
              </w:rPr>
              <w:t>36.306 [5].</w:t>
            </w:r>
          </w:p>
        </w:tc>
        <w:tc>
          <w:tcPr>
            <w:tcW w:w="916" w:type="dxa"/>
            <w:gridSpan w:val="2"/>
          </w:tcPr>
          <w:p w:rsidR="00F0608D" w:rsidRPr="004B6803" w:rsidRDefault="00CE5DA2" w:rsidP="00156BDF">
            <w:pPr>
              <w:keepNext/>
              <w:keepLines/>
              <w:spacing w:after="0"/>
              <w:jc w:val="center"/>
              <w:rPr>
                <w:rFonts w:ascii="Arial" w:hAnsi="Arial"/>
                <w:sz w:val="18"/>
              </w:rPr>
            </w:pPr>
            <w:r w:rsidRPr="004B6803">
              <w:rPr>
                <w:rFonts w:ascii="Arial" w:hAnsi="Arial"/>
                <w:sz w:val="18"/>
                <w:lang w:eastAsia="zh-CN"/>
              </w:rPr>
              <w:t>Yes</w:t>
            </w:r>
          </w:p>
        </w:tc>
      </w:tr>
      <w:tr w:rsidR="004B6803" w:rsidRPr="004B6803" w:rsidTr="0070181D">
        <w:trPr>
          <w:gridAfter w:val="1"/>
          <w:wAfter w:w="7" w:type="dxa"/>
          <w:cantSplit/>
        </w:trPr>
        <w:tc>
          <w:tcPr>
            <w:tcW w:w="7807" w:type="dxa"/>
            <w:tcBorders>
              <w:bottom w:val="single" w:sz="4" w:space="0" w:color="808080"/>
            </w:tcBorders>
          </w:tcPr>
          <w:p w:rsidR="0003351A" w:rsidRPr="004B6803" w:rsidRDefault="0003351A" w:rsidP="0070181D">
            <w:pPr>
              <w:pStyle w:val="TAL"/>
              <w:rPr>
                <w:b/>
                <w:i/>
                <w:lang w:val="en-GB" w:eastAsia="en-GB"/>
              </w:rPr>
            </w:pPr>
            <w:r w:rsidRPr="004B6803">
              <w:rPr>
                <w:b/>
                <w:i/>
                <w:lang w:val="en-GB" w:eastAsia="en-GB"/>
              </w:rPr>
              <w:t>secondSlotStartingPosition</w:t>
            </w:r>
          </w:p>
          <w:p w:rsidR="0003351A" w:rsidRPr="004B6803" w:rsidRDefault="0003351A" w:rsidP="0070181D">
            <w:pPr>
              <w:pStyle w:val="TAL"/>
              <w:rPr>
                <w:b/>
                <w:lang w:val="en-GB" w:eastAsia="en-GB"/>
              </w:rPr>
            </w:pPr>
            <w:r w:rsidRPr="004B6803">
              <w:rPr>
                <w:lang w:val="en-GB" w:eastAsia="en-GB"/>
              </w:rPr>
              <w:t xml:space="preserve">Indicates </w:t>
            </w:r>
            <w:r w:rsidRPr="004B6803">
              <w:rPr>
                <w:lang w:val="en-GB" w:eastAsia="ja-JP"/>
              </w:rPr>
              <w:t xml:space="preserve">whether the UE supports reception of subframes with second slot starting position as described in </w:t>
            </w:r>
            <w:r w:rsidR="00552520" w:rsidRPr="004B6803">
              <w:rPr>
                <w:lang w:val="en-GB" w:eastAsia="ja-JP"/>
              </w:rPr>
              <w:t xml:space="preserve">TS 36.211 </w:t>
            </w:r>
            <w:r w:rsidRPr="004B6803">
              <w:rPr>
                <w:lang w:val="en-GB" w:eastAsia="ja-JP"/>
              </w:rPr>
              <w:t>[21]</w:t>
            </w:r>
            <w:r w:rsidR="00552520" w:rsidRPr="004B6803">
              <w:rPr>
                <w:lang w:val="en-GB" w:eastAsia="ja-JP"/>
              </w:rPr>
              <w:t xml:space="preserve"> and TS 36.213 </w:t>
            </w:r>
            <w:r w:rsidRPr="004B6803">
              <w:rPr>
                <w:lang w:val="en-GB" w:eastAsia="en-GB"/>
              </w:rPr>
              <w:t>[</w:t>
            </w:r>
            <w:r w:rsidRPr="004B6803">
              <w:rPr>
                <w:lang w:val="en-GB" w:eastAsia="ja-JP"/>
              </w:rPr>
              <w:t>23</w:t>
            </w:r>
            <w:r w:rsidRPr="004B6803">
              <w:rPr>
                <w:lang w:val="en-GB" w:eastAsia="en-GB"/>
              </w:rPr>
              <w:t xml:space="preserve">]. </w:t>
            </w:r>
            <w:r w:rsidRPr="004B6803">
              <w:rPr>
                <w:rFonts w:eastAsia="SimSun"/>
                <w:lang w:val="en-GB" w:eastAsia="en-GB"/>
              </w:rPr>
              <w:t xml:space="preserve">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bottom w:val="single" w:sz="4" w:space="0" w:color="808080"/>
            </w:tcBorders>
          </w:tcPr>
          <w:p w:rsidR="0003351A" w:rsidRPr="004B6803" w:rsidRDefault="0003351A" w:rsidP="0070181D">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imultaneousRx-Tx</w:t>
            </w:r>
          </w:p>
          <w:p w:rsidR="00F0608D" w:rsidRPr="004B6803" w:rsidRDefault="00F0608D" w:rsidP="00156BDF">
            <w:pPr>
              <w:pStyle w:val="TAL"/>
              <w:rPr>
                <w:b/>
                <w:i/>
                <w:lang w:val="en-GB" w:eastAsia="zh-CN"/>
              </w:rPr>
            </w:pPr>
            <w:r w:rsidRPr="004B6803">
              <w:rPr>
                <w:lang w:val="en-GB" w:eastAsia="zh-CN"/>
              </w:rPr>
              <w:t xml:space="preserve">Indicates whether the UE supports simultaneous reception and transmission on different bands for each band combination listed in </w:t>
            </w:r>
            <w:r w:rsidRPr="004B6803">
              <w:rPr>
                <w:i/>
                <w:lang w:val="en-GB" w:eastAsia="zh-CN"/>
              </w:rPr>
              <w:t>supportedBandCombination</w:t>
            </w:r>
            <w:r w:rsidRPr="004B6803">
              <w:rPr>
                <w:lang w:val="en-GB" w:eastAsia="zh-CN"/>
              </w:rPr>
              <w:t>. This field is only applicable for inter-band TDD band combinations.</w:t>
            </w:r>
            <w:r w:rsidRPr="004B6803">
              <w:rPr>
                <w:lang w:val="en-GB" w:eastAsia="en-GB"/>
              </w:rPr>
              <w:t xml:space="preserve"> A UE indicating support of </w:t>
            </w:r>
            <w:r w:rsidRPr="004B6803">
              <w:rPr>
                <w:i/>
                <w:lang w:val="en-GB" w:eastAsia="en-GB"/>
              </w:rPr>
              <w:t>simultaneousRx-Tx</w:t>
            </w:r>
            <w:r w:rsidRPr="004B6803">
              <w:rPr>
                <w:lang w:val="en-GB" w:eastAsia="en-GB"/>
              </w:rPr>
              <w:t xml:space="preserve"> and </w:t>
            </w:r>
            <w:r w:rsidRPr="004B6803">
              <w:rPr>
                <w:i/>
                <w:lang w:val="en-GB" w:eastAsia="en-GB"/>
              </w:rPr>
              <w:t>dc-Support</w:t>
            </w:r>
            <w:r w:rsidRPr="004B6803">
              <w:rPr>
                <w:i/>
                <w:lang w:val="en-GB" w:eastAsia="zh-CN"/>
              </w:rPr>
              <w:t>-r12</w:t>
            </w:r>
            <w:r w:rsidRPr="004B6803">
              <w:rPr>
                <w:i/>
                <w:lang w:val="en-GB" w:eastAsia="en-GB"/>
              </w:rPr>
              <w:t xml:space="preserve"> </w:t>
            </w:r>
            <w:r w:rsidRPr="004B6803">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i/>
                <w:sz w:val="18"/>
                <w:lang w:eastAsia="zh-CN"/>
              </w:rPr>
            </w:pPr>
            <w:r w:rsidRPr="004B6803">
              <w:rPr>
                <w:rFonts w:ascii="Arial" w:hAnsi="Arial"/>
                <w:b/>
                <w:i/>
                <w:sz w:val="18"/>
                <w:lang w:eastAsia="zh-CN"/>
              </w:rPr>
              <w:t>skipFallbackCombinations</w:t>
            </w:r>
          </w:p>
          <w:p w:rsidR="00F0608D" w:rsidRPr="004B6803" w:rsidRDefault="00F0608D" w:rsidP="00156BDF">
            <w:pPr>
              <w:keepNext/>
              <w:keepLines/>
              <w:spacing w:after="0"/>
              <w:rPr>
                <w:rFonts w:ascii="Arial" w:hAnsi="Arial"/>
                <w:sz w:val="18"/>
                <w:lang w:eastAsia="zh-CN"/>
              </w:rPr>
            </w:pPr>
            <w:r w:rsidRPr="004B6803">
              <w:rPr>
                <w:rFonts w:ascii="Arial" w:hAnsi="Arial"/>
                <w:sz w:val="18"/>
                <w:lang w:eastAsia="zh-CN"/>
              </w:rPr>
              <w:t xml:space="preserve">Indicates whether UE supports receiving </w:t>
            </w:r>
            <w:r w:rsidR="00D948E0" w:rsidRPr="004B6803">
              <w:rPr>
                <w:rFonts w:ascii="Arial" w:hAnsi="Arial"/>
                <w:i/>
                <w:sz w:val="18"/>
                <w:lang w:eastAsia="zh-CN"/>
              </w:rPr>
              <w:t xml:space="preserve">requestSkipFallbackComb </w:t>
            </w:r>
            <w:r w:rsidRPr="004B6803">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B6803" w:rsidRDefault="00AF18DF" w:rsidP="0070181D">
            <w:pPr>
              <w:keepNext/>
              <w:keepLines/>
              <w:spacing w:after="0"/>
              <w:rPr>
                <w:rFonts w:ascii="Arial" w:hAnsi="Arial" w:cs="Arial"/>
                <w:b/>
                <w:i/>
                <w:sz w:val="18"/>
                <w:szCs w:val="18"/>
                <w:lang w:eastAsia="zh-CN"/>
              </w:rPr>
            </w:pPr>
            <w:r w:rsidRPr="004B6803">
              <w:rPr>
                <w:rFonts w:ascii="Arial" w:hAnsi="Arial"/>
                <w:b/>
                <w:i/>
                <w:sz w:val="18"/>
                <w:lang w:eastAsia="zh-CN"/>
              </w:rPr>
              <w:t>skipFallbackCombRequested</w:t>
            </w:r>
          </w:p>
          <w:p w:rsidR="00AF18DF" w:rsidRPr="004B6803" w:rsidRDefault="00AF18DF" w:rsidP="00156BDF">
            <w:pPr>
              <w:keepNext/>
              <w:keepLines/>
              <w:spacing w:after="0"/>
              <w:rPr>
                <w:rFonts w:ascii="Arial" w:hAnsi="Arial"/>
                <w:b/>
                <w:i/>
                <w:sz w:val="18"/>
                <w:lang w:eastAsia="zh-CN"/>
              </w:rPr>
            </w:pPr>
            <w:r w:rsidRPr="004B6803">
              <w:rPr>
                <w:rFonts w:ascii="Arial" w:hAnsi="Arial" w:cs="Arial"/>
                <w:sz w:val="18"/>
                <w:szCs w:val="18"/>
              </w:rPr>
              <w:t xml:space="preserve">Indicates </w:t>
            </w:r>
            <w:r w:rsidRPr="004B6803">
              <w:rPr>
                <w:rFonts w:ascii="Arial" w:hAnsi="Arial" w:cs="Arial"/>
                <w:sz w:val="18"/>
                <w:szCs w:val="18"/>
                <w:lang w:eastAsia="zh-CN"/>
              </w:rPr>
              <w:t>whether</w:t>
            </w:r>
            <w:r w:rsidRPr="004B6803">
              <w:rPr>
                <w:rFonts w:ascii="Arial" w:hAnsi="Arial" w:cs="Arial"/>
                <w:i/>
                <w:sz w:val="18"/>
                <w:szCs w:val="18"/>
              </w:rPr>
              <w:t xml:space="preserve"> request</w:t>
            </w:r>
            <w:r w:rsidRPr="004B6803">
              <w:rPr>
                <w:rFonts w:ascii="Arial" w:hAnsi="Arial" w:cs="Arial"/>
                <w:i/>
                <w:sz w:val="18"/>
                <w:szCs w:val="18"/>
                <w:lang w:eastAsia="zh-CN"/>
              </w:rPr>
              <w:t>S</w:t>
            </w:r>
            <w:r w:rsidRPr="004B6803">
              <w:rPr>
                <w:rFonts w:ascii="Arial" w:hAnsi="Arial" w:cs="Arial"/>
                <w:i/>
                <w:sz w:val="18"/>
                <w:szCs w:val="18"/>
              </w:rPr>
              <w:t xml:space="preserve">kipFallbackComb </w:t>
            </w:r>
            <w:r w:rsidRPr="004B6803">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B6803" w:rsidRDefault="00AF18DF" w:rsidP="00156BDF">
            <w:pPr>
              <w:keepNext/>
              <w:keepLines/>
              <w:spacing w:after="0"/>
              <w:jc w:val="center"/>
              <w:rPr>
                <w:rFonts w:ascii="Arial" w:hAnsi="Arial"/>
                <w:sz w:val="18"/>
                <w:lang w:eastAsia="zh-CN"/>
              </w:rPr>
            </w:pPr>
            <w:r w:rsidRPr="004B6803">
              <w:rPr>
                <w:rFonts w:ascii="Arial" w:hAnsi="Arial"/>
                <w:sz w:val="18"/>
                <w:lang w:eastAsia="zh-CN"/>
              </w:rPr>
              <w:t>-</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zh-CN"/>
              </w:rPr>
            </w:pPr>
            <w:r w:rsidRPr="004B6803">
              <w:rPr>
                <w:rFonts w:ascii="Arial" w:hAnsi="Arial"/>
                <w:b/>
                <w:i/>
                <w:sz w:val="18"/>
                <w:lang w:eastAsia="zh-CN"/>
              </w:rPr>
              <w:t>skipMonitoringDCI-Format0-1A</w:t>
            </w:r>
          </w:p>
          <w:p w:rsidR="00693528" w:rsidRPr="004B6803" w:rsidRDefault="00693528" w:rsidP="00482FCA">
            <w:pPr>
              <w:keepNext/>
              <w:keepLines/>
              <w:spacing w:after="0"/>
              <w:rPr>
                <w:rFonts w:ascii="Arial" w:hAnsi="Arial"/>
                <w:b/>
                <w:i/>
                <w:sz w:val="18"/>
                <w:lang w:eastAsia="zh-CN"/>
              </w:rPr>
            </w:pPr>
            <w:r w:rsidRPr="004B6803">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CE5DA2" w:rsidP="00482FCA">
            <w:pPr>
              <w:keepNext/>
              <w:keepLines/>
              <w:spacing w:after="0"/>
              <w:jc w:val="center"/>
              <w:rPr>
                <w:rFonts w:ascii="Arial" w:hAnsi="Arial"/>
                <w:sz w:val="18"/>
                <w:lang w:eastAsia="zh-CN"/>
              </w:rPr>
            </w:pPr>
            <w:r w:rsidRPr="004B6803">
              <w:rPr>
                <w:rFonts w:ascii="Arial" w:hAnsi="Arial"/>
                <w:sz w:val="18"/>
                <w:lang w:eastAsia="zh-CN"/>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i/>
                <w:sz w:val="18"/>
                <w:lang w:eastAsia="zh-CN"/>
              </w:rPr>
            </w:pPr>
            <w:r w:rsidRPr="004B6803">
              <w:rPr>
                <w:rFonts w:ascii="Arial" w:hAnsi="Arial"/>
                <w:b/>
                <w:i/>
                <w:sz w:val="18"/>
                <w:lang w:eastAsia="zh-CN"/>
              </w:rPr>
              <w:t>spatialBundling-HARQ-ACK</w:t>
            </w:r>
          </w:p>
          <w:p w:rsidR="00693528" w:rsidRPr="004B6803" w:rsidRDefault="00693528" w:rsidP="00482FCA">
            <w:pPr>
              <w:keepNext/>
              <w:keepLines/>
              <w:spacing w:after="0"/>
              <w:rPr>
                <w:rFonts w:ascii="Arial" w:hAnsi="Arial"/>
                <w:b/>
                <w:i/>
                <w:sz w:val="18"/>
                <w:lang w:eastAsia="zh-CN"/>
              </w:rPr>
            </w:pPr>
            <w:r w:rsidRPr="004B6803">
              <w:rPr>
                <w:rFonts w:ascii="Arial" w:hAnsi="Arial"/>
                <w:sz w:val="18"/>
                <w:lang w:eastAsia="zh-CN"/>
              </w:rPr>
              <w:t>Indicates whether UE supports HARQ-ACK spatial bundling on PUCCH or PUSCH as specified in TS 36.213 [23</w:t>
            </w:r>
            <w:r w:rsidR="00B0146F" w:rsidRPr="004B6803">
              <w:rPr>
                <w:rFonts w:ascii="Arial" w:hAnsi="Arial"/>
                <w:sz w:val="18"/>
                <w:lang w:eastAsia="zh-CN"/>
              </w:rPr>
              <w:t>] clauses</w:t>
            </w:r>
            <w:r w:rsidRPr="004B6803">
              <w:rPr>
                <w:rFonts w:ascii="Arial" w:hAnsi="Arial"/>
                <w:sz w:val="18"/>
                <w:lang w:eastAsia="zh-CN"/>
              </w:rPr>
              <w:t xml:space="preserve">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sz w:val="18"/>
                <w:lang w:eastAsia="zh-CN"/>
              </w:rPr>
            </w:pPr>
            <w:r w:rsidRPr="004B6803">
              <w:rPr>
                <w:rFonts w:ascii="Arial" w:hAnsi="Arial"/>
                <w:sz w:val="18"/>
                <w:lang w:eastAsia="zh-CN"/>
              </w:rPr>
              <w:t>No</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rPr>
                <w:rFonts w:ascii="Arial" w:hAnsi="Arial"/>
                <w:b/>
                <w:i/>
                <w:sz w:val="18"/>
                <w:lang w:eastAsia="zh-CN"/>
              </w:rPr>
            </w:pPr>
            <w:r w:rsidRPr="004B6803">
              <w:rPr>
                <w:rFonts w:ascii="Arial" w:hAnsi="Arial"/>
                <w:b/>
                <w:i/>
                <w:sz w:val="18"/>
                <w:lang w:eastAsia="zh-CN"/>
              </w:rPr>
              <w:t>srs-Enhancements</w:t>
            </w:r>
          </w:p>
          <w:p w:rsidR="00056AC8" w:rsidRPr="004B6803" w:rsidRDefault="00056AC8" w:rsidP="00056AC8">
            <w:pPr>
              <w:keepNext/>
              <w:keepLines/>
              <w:spacing w:after="0"/>
              <w:rPr>
                <w:rFonts w:ascii="Arial" w:hAnsi="Arial"/>
                <w:sz w:val="18"/>
                <w:lang w:eastAsia="zh-CN"/>
              </w:rPr>
            </w:pPr>
            <w:r w:rsidRPr="004B6803">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jc w:val="center"/>
              <w:rPr>
                <w:rFonts w:ascii="Arial" w:hAnsi="Arial"/>
                <w:sz w:val="18"/>
                <w:lang w:eastAsia="zh-CN"/>
              </w:rPr>
            </w:pPr>
            <w:r w:rsidRPr="004B6803">
              <w:rPr>
                <w:rFonts w:ascii="Arial" w:hAnsi="Arial"/>
                <w:sz w:val="18"/>
                <w:lang w:eastAsia="zh-CN"/>
              </w:rPr>
              <w:t>TBD</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B6803" w:rsidRDefault="00056AC8" w:rsidP="00056AC8">
            <w:pPr>
              <w:keepNext/>
              <w:keepLines/>
              <w:spacing w:after="0"/>
              <w:rPr>
                <w:rFonts w:ascii="Arial" w:hAnsi="Arial"/>
                <w:b/>
                <w:i/>
                <w:sz w:val="18"/>
                <w:lang w:eastAsia="zh-CN"/>
              </w:rPr>
            </w:pPr>
            <w:r w:rsidRPr="004B6803">
              <w:rPr>
                <w:rFonts w:ascii="Arial" w:hAnsi="Arial"/>
                <w:b/>
                <w:i/>
                <w:sz w:val="18"/>
                <w:lang w:eastAsia="zh-CN"/>
              </w:rPr>
              <w:t>srs-EnhancementsTDD</w:t>
            </w:r>
          </w:p>
          <w:p w:rsidR="00056AC8" w:rsidRPr="004B6803" w:rsidRDefault="00056AC8" w:rsidP="00056AC8">
            <w:pPr>
              <w:keepNext/>
              <w:keepLines/>
              <w:spacing w:after="0"/>
              <w:rPr>
                <w:rFonts w:ascii="Arial" w:hAnsi="Arial"/>
                <w:sz w:val="18"/>
                <w:lang w:eastAsia="zh-CN"/>
              </w:rPr>
            </w:pPr>
            <w:r w:rsidRPr="004B6803">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B6803" w:rsidRDefault="00041CC3" w:rsidP="00056AC8">
            <w:pPr>
              <w:keepNext/>
              <w:keepLines/>
              <w:spacing w:after="0"/>
              <w:jc w:val="center"/>
              <w:rPr>
                <w:rFonts w:ascii="Arial" w:hAnsi="Arial"/>
                <w:sz w:val="18"/>
                <w:lang w:eastAsia="zh-CN"/>
              </w:rPr>
            </w:pPr>
            <w:r w:rsidRPr="004B6803">
              <w:rPr>
                <w:rFonts w:ascii="Arial" w:hAnsi="Arial"/>
                <w:sz w:val="18"/>
                <w:lang w:eastAsia="zh-CN"/>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FDD-ToGERAN</w:t>
            </w:r>
          </w:p>
          <w:p w:rsidR="00F0608D" w:rsidRPr="004B6803" w:rsidRDefault="00F0608D" w:rsidP="00156BDF">
            <w:pPr>
              <w:pStyle w:val="TAL"/>
              <w:rPr>
                <w:i/>
                <w:lang w:val="en-GB" w:eastAsia="zh-CN"/>
              </w:rPr>
            </w:pPr>
            <w:r w:rsidRPr="004B6803">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FDD-ToUTRA-FDD</w:t>
            </w:r>
          </w:p>
          <w:p w:rsidR="00F0608D" w:rsidRPr="004B6803" w:rsidRDefault="00F0608D" w:rsidP="00156BDF">
            <w:pPr>
              <w:pStyle w:val="TAL"/>
              <w:rPr>
                <w:b/>
                <w:i/>
                <w:lang w:val="en-GB" w:eastAsia="zh-CN"/>
              </w:rPr>
            </w:pPr>
            <w:r w:rsidRPr="004B6803">
              <w:rPr>
                <w:lang w:val="en-GB" w:eastAsia="en-GB"/>
              </w:rPr>
              <w:t>Indicates whether UE supports SRVCC handover from UTRA FDD PS HS to UTRA FDD C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TDD128-ToGERAN</w:t>
            </w:r>
          </w:p>
          <w:p w:rsidR="00F0608D" w:rsidRPr="004B6803" w:rsidRDefault="00F0608D" w:rsidP="00156BDF">
            <w:pPr>
              <w:pStyle w:val="TAL"/>
              <w:rPr>
                <w:lang w:val="en-GB" w:eastAsia="zh-CN"/>
              </w:rPr>
            </w:pPr>
            <w:r w:rsidRPr="004B6803">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rvcc-FromUTRA-TDD128-ToUTRA-TDD128</w:t>
            </w:r>
          </w:p>
          <w:p w:rsidR="00F0608D" w:rsidRPr="004B6803" w:rsidRDefault="00F0608D" w:rsidP="00156BDF">
            <w:pPr>
              <w:pStyle w:val="TAL"/>
              <w:rPr>
                <w:b/>
                <w:i/>
                <w:lang w:val="en-GB" w:eastAsia="zh-CN"/>
              </w:rPr>
            </w:pPr>
            <w:r w:rsidRPr="004B6803">
              <w:rPr>
                <w:lang w:val="en-GB" w:eastAsia="en-GB"/>
              </w:rPr>
              <w:t>Indicates whether UE supports SRVCC handover from UTRA TDD 1.28Mcps PS HS to UTRA TDD 1.28Mcps C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s-CCH-InterfHandl</w:t>
            </w:r>
          </w:p>
          <w:p w:rsidR="00F0608D" w:rsidRPr="004B6803" w:rsidRDefault="00F0608D" w:rsidP="00156BDF">
            <w:pPr>
              <w:pStyle w:val="TAL"/>
              <w:rPr>
                <w:b/>
                <w:bCs/>
                <w:i/>
                <w:noProof/>
                <w:lang w:val="en-GB" w:eastAsia="en-GB"/>
              </w:rPr>
            </w:pPr>
            <w:r w:rsidRPr="004B6803">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tandaloneGNSS-Location</w:t>
            </w:r>
          </w:p>
          <w:p w:rsidR="00F0608D" w:rsidRPr="004B6803" w:rsidRDefault="00F0608D" w:rsidP="00156BDF">
            <w:pPr>
              <w:pStyle w:val="TAL"/>
              <w:rPr>
                <w:b/>
                <w:i/>
                <w:lang w:val="en-GB" w:eastAsia="zh-CN"/>
              </w:rPr>
            </w:pPr>
            <w:r w:rsidRPr="004B6803">
              <w:rPr>
                <w:lang w:val="en-GB" w:eastAsia="zh-CN"/>
              </w:rPr>
              <w:t xml:space="preserve">Indicates whether </w:t>
            </w:r>
            <w:r w:rsidRPr="004B6803">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Combination</w:t>
            </w:r>
          </w:p>
          <w:p w:rsidR="00F0608D" w:rsidRPr="004B6803" w:rsidRDefault="00F0608D" w:rsidP="00156BDF">
            <w:pPr>
              <w:pStyle w:val="TAL"/>
              <w:rPr>
                <w:lang w:val="en-GB" w:eastAsia="ko-KR"/>
              </w:rPr>
            </w:pPr>
            <w:r w:rsidRPr="004B6803">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CombinationAdd</w:t>
            </w:r>
            <w:r w:rsidRPr="004B6803">
              <w:rPr>
                <w:rStyle w:val="Strong"/>
                <w:rFonts w:eastAsia="MS Mincho"/>
                <w:i/>
                <w:iCs/>
                <w:noProof/>
                <w:lang w:val="en-GB" w:eastAsia="ko-KR"/>
              </w:rPr>
              <w:t>-r11</w:t>
            </w:r>
          </w:p>
          <w:p w:rsidR="00F0608D" w:rsidRPr="004B6803" w:rsidRDefault="00F0608D" w:rsidP="00156BDF">
            <w:pPr>
              <w:pStyle w:val="TAL"/>
              <w:rPr>
                <w:rStyle w:val="Strong"/>
                <w:rFonts w:eastAsia="MS Mincho"/>
                <w:b w:val="0"/>
                <w:bCs w:val="0"/>
                <w:lang w:val="en-GB" w:eastAsia="en-GB"/>
              </w:rPr>
            </w:pPr>
            <w:r w:rsidRPr="004B6803">
              <w:rPr>
                <w:rStyle w:val="Strong"/>
                <w:rFonts w:eastAsia="MS Mincho"/>
                <w:b w:val="0"/>
                <w:iCs/>
                <w:noProof/>
                <w:lang w:val="en-GB" w:eastAsia="en-GB"/>
              </w:rPr>
              <w:t xml:space="preserve">Includes additional supported CA band combinations in case maximum number of CA band combinations of </w:t>
            </w:r>
            <w:r w:rsidRPr="004B6803">
              <w:rPr>
                <w:rStyle w:val="Strong"/>
                <w:rFonts w:eastAsia="MS Mincho"/>
                <w:b w:val="0"/>
                <w:i/>
                <w:iCs/>
                <w:noProof/>
                <w:lang w:val="en-GB" w:eastAsia="en-GB"/>
              </w:rPr>
              <w:t>supportedBandCombination</w:t>
            </w:r>
            <w:r w:rsidRPr="004B6803">
              <w:rPr>
                <w:rStyle w:val="Strong"/>
                <w:rFonts w:eastAsia="MS Mincho"/>
                <w:i/>
                <w:iCs/>
                <w:noProof/>
                <w:lang w:val="en-GB" w:eastAsia="en-GB"/>
              </w:rPr>
              <w:t xml:space="preserve"> </w:t>
            </w:r>
            <w:r w:rsidRPr="004B6803">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b/>
                <w:bCs/>
                <w:i/>
                <w:noProof/>
                <w:sz w:val="18"/>
                <w:lang w:eastAsia="ko-KR"/>
              </w:rPr>
            </w:pPr>
            <w:r w:rsidRPr="004B6803">
              <w:rPr>
                <w:rFonts w:ascii="Arial" w:hAnsi="Arial"/>
                <w:b/>
                <w:bCs/>
                <w:i/>
                <w:noProof/>
                <w:sz w:val="18"/>
                <w:lang w:eastAsia="ko-KR"/>
              </w:rPr>
              <w:t>SupportedBandCombinationAdd-v11d0,</w:t>
            </w:r>
            <w:r w:rsidRPr="004B6803">
              <w:rPr>
                <w:rFonts w:ascii="Arial" w:hAnsi="Arial"/>
                <w:bCs/>
                <w:noProof/>
                <w:sz w:val="18"/>
                <w:lang w:eastAsia="ko-KR"/>
              </w:rPr>
              <w:t xml:space="preserve"> </w:t>
            </w:r>
            <w:r w:rsidRPr="004B6803">
              <w:rPr>
                <w:rFonts w:ascii="Arial" w:hAnsi="Arial"/>
                <w:b/>
                <w:bCs/>
                <w:i/>
                <w:noProof/>
                <w:sz w:val="18"/>
                <w:lang w:eastAsia="ko-KR"/>
              </w:rPr>
              <w:t>SupportedBandCombinationAdd-v1250,</w:t>
            </w:r>
            <w:r w:rsidRPr="004B6803">
              <w:rPr>
                <w:rFonts w:ascii="Arial" w:hAnsi="Arial"/>
                <w:bCs/>
                <w:noProof/>
                <w:sz w:val="18"/>
                <w:lang w:eastAsia="ko-KR"/>
              </w:rPr>
              <w:t xml:space="preserve"> </w:t>
            </w:r>
            <w:r w:rsidRPr="004B6803">
              <w:rPr>
                <w:rFonts w:ascii="Arial" w:hAnsi="Arial"/>
                <w:b/>
                <w:bCs/>
                <w:i/>
                <w:noProof/>
                <w:sz w:val="18"/>
                <w:lang w:eastAsia="ko-KR"/>
              </w:rPr>
              <w:t>SupportedBandCombinationAdd-v1270</w:t>
            </w:r>
            <w:r w:rsidR="002B2FEC" w:rsidRPr="004B6803">
              <w:rPr>
                <w:rFonts w:ascii="Arial" w:hAnsi="Arial"/>
                <w:b/>
                <w:bCs/>
                <w:i/>
                <w:noProof/>
                <w:sz w:val="18"/>
              </w:rPr>
              <w:t>, SupportedBandCombinationAdd-v1320</w:t>
            </w:r>
            <w:r w:rsidR="00E3286E" w:rsidRPr="004B6803">
              <w:rPr>
                <w:rFonts w:ascii="Arial" w:hAnsi="Arial"/>
                <w:b/>
                <w:bCs/>
                <w:i/>
                <w:noProof/>
                <w:sz w:val="18"/>
              </w:rPr>
              <w:t>, SupportedBandCombinationAdd-v1380</w:t>
            </w:r>
            <w:r w:rsidR="00397CD2" w:rsidRPr="004B6803">
              <w:rPr>
                <w:rFonts w:ascii="Arial" w:hAnsi="Arial"/>
                <w:b/>
                <w:bCs/>
                <w:i/>
                <w:noProof/>
                <w:sz w:val="18"/>
              </w:rPr>
              <w:t>, SupportedBandCombinationAdd</w:t>
            </w:r>
            <w:r w:rsidR="00654C46" w:rsidRPr="004B6803">
              <w:rPr>
                <w:rFonts w:ascii="Arial" w:hAnsi="Arial"/>
                <w:b/>
                <w:bCs/>
                <w:i/>
                <w:noProof/>
                <w:sz w:val="18"/>
              </w:rPr>
              <w:t>-v1390</w:t>
            </w:r>
          </w:p>
          <w:p w:rsidR="00F0608D" w:rsidRPr="004B6803" w:rsidRDefault="00F0608D" w:rsidP="00156BDF">
            <w:pPr>
              <w:keepNext/>
              <w:keepLines/>
              <w:spacing w:after="0"/>
              <w:rPr>
                <w:rFonts w:ascii="Arial" w:hAnsi="Arial"/>
                <w:b/>
                <w:bCs/>
                <w:i/>
                <w:noProof/>
                <w:sz w:val="18"/>
                <w:lang w:eastAsia="ko-KR"/>
              </w:rPr>
            </w:pPr>
            <w:r w:rsidRPr="004B6803">
              <w:rPr>
                <w:rFonts w:ascii="Arial" w:hAnsi="Arial"/>
                <w:sz w:val="18"/>
              </w:rPr>
              <w:t xml:space="preserve">If included, the UE shall </w:t>
            </w:r>
            <w:r w:rsidRPr="004B6803">
              <w:rPr>
                <w:rFonts w:ascii="Arial" w:hAnsi="Arial"/>
                <w:sz w:val="18"/>
                <w:lang w:eastAsia="zh-CN"/>
              </w:rPr>
              <w:t xml:space="preserve">include the same number of entries, and listed in the same order, as in </w:t>
            </w:r>
            <w:r w:rsidRPr="004B6803">
              <w:rPr>
                <w:rFonts w:ascii="Arial" w:hAnsi="Arial"/>
                <w:i/>
                <w:sz w:val="18"/>
                <w:lang w:eastAsia="ko-KR"/>
              </w:rPr>
              <w:t>SupportedBandCombinationAdd-r11</w:t>
            </w:r>
            <w:r w:rsidRPr="004B6803">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jc w:val="center"/>
              <w:rPr>
                <w:rFonts w:ascii="Arial" w:hAnsi="Arial"/>
                <w:bCs/>
                <w:noProof/>
                <w:sz w:val="18"/>
                <w:lang w:eastAsia="zh-TW"/>
              </w:rPr>
            </w:pPr>
            <w:r w:rsidRPr="004B6803">
              <w:rPr>
                <w:rFonts w:ascii="Arial" w:hAnsi="Arial"/>
                <w:bCs/>
                <w:noProof/>
                <w:sz w:val="18"/>
                <w:lang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4B6803" w:rsidRDefault="00F0608D" w:rsidP="00397CD2">
            <w:pPr>
              <w:pStyle w:val="TAL"/>
              <w:rPr>
                <w:b/>
                <w:bCs/>
                <w:i/>
                <w:iCs/>
                <w:noProof/>
                <w:lang w:val="en-GB" w:eastAsia="ja-JP"/>
              </w:rPr>
            </w:pPr>
            <w:r w:rsidRPr="004B6803">
              <w:rPr>
                <w:rStyle w:val="Strong"/>
                <w:rFonts w:eastAsia="MS Mincho"/>
                <w:i/>
                <w:iCs/>
                <w:noProof/>
                <w:lang w:val="en-GB" w:eastAsia="en-GB"/>
              </w:rPr>
              <w:t>SupportedBandCombinationExt, SupportedBandCombination-v1090</w:t>
            </w:r>
            <w:r w:rsidRPr="004B6803">
              <w:rPr>
                <w:rStyle w:val="Strong"/>
                <w:rFonts w:eastAsia="MS Mincho"/>
                <w:i/>
                <w:iCs/>
                <w:noProof/>
                <w:lang w:val="en-GB" w:eastAsia="zh-CN"/>
              </w:rPr>
              <w:t>,</w:t>
            </w:r>
            <w:r w:rsidRPr="004B6803">
              <w:rPr>
                <w:rStyle w:val="Strong"/>
                <w:rFonts w:eastAsia="MS Mincho"/>
                <w:i/>
                <w:iCs/>
                <w:noProof/>
                <w:lang w:val="en-GB" w:eastAsia="en-GB"/>
              </w:rPr>
              <w:t xml:space="preserve"> </w:t>
            </w:r>
            <w:r w:rsidRPr="004B6803">
              <w:rPr>
                <w:b/>
                <w:bCs/>
                <w:i/>
                <w:iCs/>
                <w:noProof/>
                <w:lang w:val="en-GB" w:eastAsia="en-GB"/>
              </w:rPr>
              <w:t xml:space="preserve">SupportedBandCombination-v10i0, </w:t>
            </w:r>
            <w:r w:rsidRPr="004B6803">
              <w:rPr>
                <w:rStyle w:val="Strong"/>
                <w:rFonts w:eastAsia="MS Mincho"/>
                <w:i/>
                <w:iCs/>
                <w:noProof/>
                <w:lang w:val="en-GB" w:eastAsia="en-GB"/>
              </w:rPr>
              <w:t>SupportedBandCombination-v1</w:t>
            </w:r>
            <w:r w:rsidRPr="004B6803">
              <w:rPr>
                <w:rStyle w:val="Strong"/>
                <w:rFonts w:eastAsia="MS Mincho"/>
                <w:i/>
                <w:iCs/>
                <w:noProof/>
                <w:lang w:val="en-GB" w:eastAsia="zh-CN"/>
              </w:rPr>
              <w:t>13</w:t>
            </w:r>
            <w:r w:rsidRPr="004B6803">
              <w:rPr>
                <w:rStyle w:val="Strong"/>
                <w:rFonts w:eastAsia="MS Mincho"/>
                <w:i/>
                <w:iCs/>
                <w:noProof/>
                <w:lang w:val="en-GB" w:eastAsia="en-GB"/>
              </w:rPr>
              <w:t>0, SupportedBandCombination-v1250</w:t>
            </w:r>
            <w:r w:rsidRPr="004B6803">
              <w:rPr>
                <w:rStyle w:val="Strong"/>
                <w:rFonts w:eastAsia="MS Mincho"/>
                <w:i/>
                <w:iCs/>
                <w:noProof/>
                <w:lang w:val="en-GB" w:eastAsia="ko-KR"/>
              </w:rPr>
              <w:t>, SupportedBandCombination-v1270</w:t>
            </w:r>
            <w:r w:rsidR="002B2FEC" w:rsidRPr="004B6803">
              <w:rPr>
                <w:b/>
                <w:bCs/>
                <w:i/>
                <w:iCs/>
                <w:noProof/>
                <w:lang w:val="en-GB" w:eastAsia="ja-JP"/>
              </w:rPr>
              <w:t>, SupportedBandCombination-v1320</w:t>
            </w:r>
            <w:r w:rsidR="00E3286E" w:rsidRPr="004B6803">
              <w:rPr>
                <w:b/>
                <w:bCs/>
                <w:i/>
                <w:iCs/>
                <w:noProof/>
                <w:lang w:val="en-GB" w:eastAsia="ja-JP"/>
              </w:rPr>
              <w:t>, SupportedBandCombination-v1380</w:t>
            </w:r>
            <w:r w:rsidR="00397CD2" w:rsidRPr="004B6803">
              <w:rPr>
                <w:b/>
                <w:bCs/>
                <w:i/>
                <w:iCs/>
                <w:noProof/>
                <w:lang w:val="en-GB" w:eastAsia="ja-JP"/>
              </w:rPr>
              <w:t>,</w:t>
            </w:r>
          </w:p>
          <w:p w:rsidR="00F0608D" w:rsidRPr="004B6803" w:rsidRDefault="00397CD2" w:rsidP="00397CD2">
            <w:pPr>
              <w:pStyle w:val="TAL"/>
              <w:rPr>
                <w:rStyle w:val="Strong"/>
                <w:rFonts w:eastAsia="MS Mincho"/>
                <w:i/>
                <w:iCs/>
                <w:noProof/>
                <w:lang w:val="en-GB" w:eastAsia="en-GB"/>
              </w:rPr>
            </w:pPr>
            <w:r w:rsidRPr="004B6803">
              <w:rPr>
                <w:b/>
                <w:bCs/>
                <w:i/>
                <w:iCs/>
                <w:noProof/>
                <w:lang w:val="en-GB" w:eastAsia="ja-JP"/>
              </w:rPr>
              <w:t>SupportedBandCombination</w:t>
            </w:r>
            <w:r w:rsidR="00654C46" w:rsidRPr="004B6803">
              <w:rPr>
                <w:b/>
                <w:bCs/>
                <w:i/>
                <w:iCs/>
                <w:noProof/>
                <w:lang w:val="en-GB" w:eastAsia="ja-JP"/>
              </w:rPr>
              <w:t>-v1390</w:t>
            </w:r>
          </w:p>
          <w:p w:rsidR="00F0608D" w:rsidRPr="004B6803" w:rsidRDefault="00F0608D" w:rsidP="00156BDF">
            <w:pPr>
              <w:pStyle w:val="TAL"/>
              <w:rPr>
                <w:b/>
                <w:bCs/>
                <w:i/>
                <w:noProof/>
                <w:lang w:val="en-GB" w:eastAsia="zh-TW"/>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supportedBandCombination-r10</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4B6803" w:rsidRDefault="00F05507" w:rsidP="00C55E55">
            <w:pPr>
              <w:keepNext/>
              <w:keepLines/>
              <w:spacing w:after="0"/>
              <w:rPr>
                <w:rFonts w:ascii="Arial" w:hAnsi="Arial"/>
                <w:b/>
                <w:bCs/>
                <w:i/>
                <w:iCs/>
                <w:noProof/>
                <w:sz w:val="18"/>
              </w:rPr>
            </w:pPr>
            <w:r w:rsidRPr="004B6803">
              <w:rPr>
                <w:rFonts w:ascii="Arial" w:hAnsi="Arial"/>
                <w:b/>
                <w:bCs/>
                <w:i/>
                <w:iCs/>
                <w:noProof/>
                <w:sz w:val="18"/>
              </w:rPr>
              <w:t>supportedBandCombinationReduced</w:t>
            </w:r>
          </w:p>
          <w:p w:rsidR="00F05507" w:rsidRPr="004B6803" w:rsidRDefault="00F05507" w:rsidP="00C55E55">
            <w:pPr>
              <w:keepNext/>
              <w:keepLines/>
              <w:spacing w:after="0"/>
              <w:rPr>
                <w:rFonts w:ascii="Arial" w:hAnsi="Arial"/>
                <w:b/>
                <w:bCs/>
                <w:i/>
                <w:iCs/>
                <w:noProof/>
                <w:sz w:val="18"/>
              </w:rPr>
            </w:pPr>
            <w:r w:rsidRPr="004B6803">
              <w:rPr>
                <w:rFonts w:ascii="Arial" w:hAnsi="Arial"/>
                <w:sz w:val="18"/>
              </w:rPr>
              <w:t xml:space="preserve">Includes the supported CA band combinations, and may include the fallback CA combinations specified in TS 36.101 [42, 4.3A]. This field also indicates whether the UE supports reception of </w:t>
            </w:r>
            <w:r w:rsidRPr="004B6803">
              <w:rPr>
                <w:rFonts w:ascii="Arial" w:hAnsi="Arial"/>
                <w:i/>
                <w:sz w:val="18"/>
              </w:rPr>
              <w:t>requestReducedFormat</w:t>
            </w:r>
            <w:r w:rsidRPr="004B6803">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4B6803" w:rsidRDefault="00F05507" w:rsidP="00C55E55">
            <w:pPr>
              <w:keepNext/>
              <w:keepLines/>
              <w:spacing w:after="0"/>
              <w:jc w:val="center"/>
              <w:rPr>
                <w:rFonts w:ascii="Arial" w:hAnsi="Arial"/>
                <w:bCs/>
                <w:noProof/>
                <w:sz w:val="18"/>
                <w:lang w:eastAsia="zh-TW"/>
              </w:rPr>
            </w:pPr>
          </w:p>
        </w:tc>
      </w:tr>
      <w:tr w:rsidR="004B6803" w:rsidRPr="004B6803"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4B6803" w:rsidRDefault="002B2FEC" w:rsidP="00086500">
            <w:pPr>
              <w:keepNext/>
              <w:keepLines/>
              <w:spacing w:after="0"/>
              <w:rPr>
                <w:rFonts w:ascii="Arial" w:hAnsi="Arial"/>
                <w:b/>
                <w:bCs/>
                <w:i/>
                <w:iCs/>
                <w:noProof/>
                <w:sz w:val="18"/>
              </w:rPr>
            </w:pPr>
            <w:r w:rsidRPr="004B6803">
              <w:rPr>
                <w:rFonts w:ascii="Arial" w:hAnsi="Arial"/>
                <w:b/>
                <w:bCs/>
                <w:i/>
                <w:iCs/>
                <w:noProof/>
                <w:sz w:val="18"/>
              </w:rPr>
              <w:t>SupportedBandCombinationReduced-v1320</w:t>
            </w:r>
            <w:r w:rsidR="00E3286E" w:rsidRPr="004B6803">
              <w:rPr>
                <w:rFonts w:ascii="Arial" w:hAnsi="Arial"/>
                <w:b/>
                <w:bCs/>
                <w:i/>
                <w:iCs/>
                <w:noProof/>
                <w:sz w:val="18"/>
              </w:rPr>
              <w:t>, SupportedBandCombinationReduced-v1380</w:t>
            </w:r>
            <w:r w:rsidR="00397CD2" w:rsidRPr="004B6803">
              <w:rPr>
                <w:rFonts w:ascii="Arial" w:hAnsi="Arial"/>
                <w:b/>
                <w:bCs/>
                <w:i/>
                <w:iCs/>
                <w:noProof/>
                <w:sz w:val="18"/>
              </w:rPr>
              <w:t>, SupportedBandCombinationReduced</w:t>
            </w:r>
            <w:r w:rsidR="00654C46" w:rsidRPr="004B6803">
              <w:rPr>
                <w:rFonts w:ascii="Arial" w:hAnsi="Arial"/>
                <w:b/>
                <w:bCs/>
                <w:i/>
                <w:iCs/>
                <w:noProof/>
                <w:sz w:val="18"/>
              </w:rPr>
              <w:t>-v1390</w:t>
            </w:r>
          </w:p>
          <w:p w:rsidR="002B2FEC" w:rsidRPr="004B6803" w:rsidRDefault="002B2FEC" w:rsidP="00086500">
            <w:pPr>
              <w:keepNext/>
              <w:keepLines/>
              <w:spacing w:after="0"/>
              <w:rPr>
                <w:rFonts w:ascii="Arial" w:hAnsi="Arial"/>
                <w:b/>
                <w:bCs/>
                <w:i/>
                <w:iCs/>
                <w:noProof/>
                <w:sz w:val="18"/>
                <w:lang w:eastAsia="en-GB"/>
              </w:rPr>
            </w:pPr>
            <w:r w:rsidRPr="004B6803">
              <w:rPr>
                <w:rFonts w:ascii="Arial" w:hAnsi="Arial"/>
                <w:sz w:val="18"/>
                <w:lang w:eastAsia="en-GB"/>
              </w:rPr>
              <w:t xml:space="preserve">If included, the UE shall </w:t>
            </w:r>
            <w:r w:rsidRPr="004B6803">
              <w:rPr>
                <w:rFonts w:ascii="Arial" w:hAnsi="Arial"/>
                <w:sz w:val="18"/>
                <w:lang w:eastAsia="zh-CN"/>
              </w:rPr>
              <w:t xml:space="preserve">include the same number of entries, and listed in the same order, as in </w:t>
            </w:r>
            <w:r w:rsidRPr="004B6803">
              <w:rPr>
                <w:rFonts w:ascii="Arial" w:hAnsi="Arial"/>
                <w:i/>
                <w:sz w:val="18"/>
                <w:lang w:eastAsia="en-GB"/>
              </w:rPr>
              <w:t>supportedBandCombination</w:t>
            </w:r>
            <w:r w:rsidRPr="004B6803">
              <w:rPr>
                <w:rFonts w:ascii="Arial" w:hAnsi="Arial"/>
                <w:i/>
                <w:sz w:val="18"/>
              </w:rPr>
              <w:t>Reduced</w:t>
            </w:r>
            <w:r w:rsidRPr="004B6803">
              <w:rPr>
                <w:rFonts w:ascii="Arial" w:hAnsi="Arial"/>
                <w:i/>
                <w:sz w:val="18"/>
                <w:lang w:eastAsia="en-GB"/>
              </w:rPr>
              <w:t>-r1</w:t>
            </w:r>
            <w:r w:rsidRPr="004B6803">
              <w:rPr>
                <w:rFonts w:ascii="Arial" w:hAnsi="Arial"/>
                <w:i/>
                <w:sz w:val="18"/>
              </w:rPr>
              <w:t>3</w:t>
            </w:r>
            <w:r w:rsidRPr="004B6803">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4B6803" w:rsidRDefault="002B2FEC" w:rsidP="00086500">
            <w:pPr>
              <w:keepNext/>
              <w:keepLines/>
              <w:spacing w:after="0"/>
              <w:jc w:val="center"/>
              <w:rPr>
                <w:rFonts w:ascii="Arial" w:hAnsi="Arial"/>
                <w:bCs/>
                <w:noProof/>
                <w:sz w:val="18"/>
              </w:rPr>
            </w:pPr>
            <w:r w:rsidRPr="004B6803">
              <w:rPr>
                <w:rFonts w:ascii="Arial" w:hAnsi="Arial"/>
                <w:bCs/>
                <w:noProof/>
                <w:sz w:val="18"/>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GERAN</w:t>
            </w:r>
          </w:p>
          <w:p w:rsidR="00F0608D" w:rsidRPr="004B6803" w:rsidRDefault="00F0608D" w:rsidP="00156BDF">
            <w:pPr>
              <w:pStyle w:val="TAL"/>
              <w:rPr>
                <w:lang w:val="en-GB" w:eastAsia="en-GB"/>
              </w:rPr>
            </w:pPr>
            <w:r w:rsidRPr="004B6803">
              <w:rPr>
                <w:lang w:val="en-GB" w:eastAsia="en-GB"/>
              </w:rPr>
              <w:t>GERAN band as defined in TS 45.005 [20]</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w:t>
            </w:r>
            <w:r w:rsidRPr="004B6803">
              <w:rPr>
                <w:bCs/>
                <w:noProof/>
                <w:lang w:val="en-GB" w:eastAsia="en-GB"/>
              </w:rPr>
              <w:t>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pportedBandList1XRTT</w:t>
            </w:r>
          </w:p>
          <w:p w:rsidR="00F0608D" w:rsidRPr="004B6803" w:rsidRDefault="00F0608D" w:rsidP="00156BDF">
            <w:pPr>
              <w:pStyle w:val="TAL"/>
              <w:rPr>
                <w:lang w:val="en-GB" w:eastAsia="en-GB"/>
              </w:rPr>
            </w:pPr>
            <w:r w:rsidRPr="004B6803">
              <w:rPr>
                <w:lang w:val="en-GB" w:eastAsia="en-GB"/>
              </w:rPr>
              <w:t>One entry corresponding to each supported CDMA2000 1xRTT band clas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Fonts w:eastAsia="MS Mincho"/>
                <w:iCs/>
                <w:lang w:val="en-GB" w:eastAsia="en-GB"/>
              </w:rPr>
            </w:pPr>
            <w:r w:rsidRPr="004B6803">
              <w:rPr>
                <w:rStyle w:val="Strong"/>
                <w:rFonts w:eastAsia="MS Mincho"/>
                <w:i/>
                <w:iCs/>
                <w:noProof/>
                <w:lang w:val="en-GB" w:eastAsia="en-GB"/>
              </w:rPr>
              <w:t>SupportedBandListEUTRA</w:t>
            </w:r>
          </w:p>
          <w:p w:rsidR="00F0608D" w:rsidRPr="004B6803" w:rsidRDefault="00F0608D" w:rsidP="00156BDF">
            <w:pPr>
              <w:pStyle w:val="TAL"/>
              <w:rPr>
                <w:b/>
                <w:bCs/>
                <w:i/>
                <w:noProof/>
                <w:lang w:val="en-GB" w:eastAsia="en-GB"/>
              </w:rPr>
            </w:pPr>
            <w:r w:rsidRPr="004B6803">
              <w:rPr>
                <w:lang w:val="en-GB" w:eastAsia="en-GB"/>
              </w:rPr>
              <w:t xml:space="preserve">Includes the supported E-UTRA bands. </w:t>
            </w:r>
            <w:r w:rsidRPr="004B6803">
              <w:rPr>
                <w:rFonts w:eastAsia="MS Mincho"/>
                <w:iCs/>
                <w:lang w:val="en-GB" w:eastAsia="en-GB"/>
              </w:rPr>
              <w:t xml:space="preserve">This field shall include all bands which are indicated in </w:t>
            </w:r>
            <w:r w:rsidRPr="004B6803">
              <w:rPr>
                <w:rFonts w:eastAsia="MS Mincho"/>
                <w:i/>
                <w:lang w:val="en-GB" w:eastAsia="en-GB"/>
              </w:rPr>
              <w:t>BandCombinationParameters</w:t>
            </w:r>
            <w:r w:rsidRPr="004B6803">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noProof/>
                <w:lang w:val="en-GB" w:eastAsia="en-GB"/>
              </w:rPr>
            </w:pPr>
            <w:r w:rsidRPr="004B6803">
              <w:rPr>
                <w:rStyle w:val="Strong"/>
                <w:rFonts w:eastAsia="MS Mincho"/>
                <w:i/>
                <w:iCs/>
                <w:noProof/>
                <w:lang w:val="en-GB" w:eastAsia="en-GB"/>
              </w:rPr>
              <w:t>SupportedBandListEUTRA-v9e0</w:t>
            </w:r>
            <w:r w:rsidRPr="004B6803">
              <w:rPr>
                <w:rStyle w:val="Strong"/>
                <w:rFonts w:eastAsia="SimSun"/>
                <w:i/>
                <w:iCs/>
                <w:noProof/>
                <w:lang w:val="en-GB" w:eastAsia="zh-CN"/>
              </w:rPr>
              <w:t xml:space="preserve">, </w:t>
            </w:r>
            <w:r w:rsidRPr="004B6803">
              <w:rPr>
                <w:rStyle w:val="Strong"/>
                <w:rFonts w:eastAsia="MS Mincho"/>
                <w:i/>
                <w:iCs/>
                <w:noProof/>
                <w:lang w:val="en-GB" w:eastAsia="en-GB"/>
              </w:rPr>
              <w:t>SupportedBandListEUTRA-v1250</w:t>
            </w:r>
            <w:r w:rsidR="00B66390" w:rsidRPr="004B6803">
              <w:rPr>
                <w:rStyle w:val="Strong"/>
                <w:i/>
                <w:iCs/>
                <w:noProof/>
                <w:lang w:val="en-GB" w:eastAsia="en-GB"/>
              </w:rPr>
              <w:t>, SupportedBandListEUTRA-v13</w:t>
            </w:r>
            <w:r w:rsidR="00414684" w:rsidRPr="004B6803">
              <w:rPr>
                <w:rStyle w:val="Strong"/>
                <w:i/>
                <w:iCs/>
                <w:noProof/>
                <w:lang w:val="en-GB" w:eastAsia="en-GB"/>
              </w:rPr>
              <w:t>10</w:t>
            </w:r>
            <w:r w:rsidR="00834490" w:rsidRPr="004B6803">
              <w:rPr>
                <w:rStyle w:val="Strong"/>
                <w:i/>
                <w:iCs/>
                <w:noProof/>
                <w:lang w:val="en-GB" w:eastAsia="en-GB"/>
              </w:rPr>
              <w:t>, SupportedBandListEUTRA-v13</w:t>
            </w:r>
            <w:r w:rsidR="001805D6" w:rsidRPr="004B6803">
              <w:rPr>
                <w:rStyle w:val="Strong"/>
                <w:i/>
                <w:iCs/>
                <w:noProof/>
                <w:lang w:val="en-GB" w:eastAsia="en-GB"/>
              </w:rPr>
              <w:t>20</w:t>
            </w:r>
          </w:p>
          <w:p w:rsidR="00F0608D" w:rsidRPr="004B6803" w:rsidRDefault="00F0608D" w:rsidP="00156BDF">
            <w:pPr>
              <w:pStyle w:val="TAL"/>
              <w:rPr>
                <w:b/>
                <w:bCs/>
                <w:i/>
                <w:noProof/>
                <w:lang w:val="en-GB" w:eastAsia="zh-TW"/>
              </w:rPr>
            </w:pPr>
            <w:r w:rsidRPr="004B6803">
              <w:rPr>
                <w:lang w:val="en-GB" w:eastAsia="en-GB"/>
              </w:rPr>
              <w:t xml:space="preserve">If included, the UE shall </w:t>
            </w:r>
            <w:r w:rsidRPr="004B6803">
              <w:rPr>
                <w:lang w:val="en-GB" w:eastAsia="zh-CN"/>
              </w:rPr>
              <w:t xml:space="preserve">include the same number of entries, and listed in the same order, as in </w:t>
            </w:r>
            <w:r w:rsidRPr="004B6803">
              <w:rPr>
                <w:i/>
                <w:lang w:val="en-GB" w:eastAsia="en-GB"/>
              </w:rPr>
              <w:t>supported</w:t>
            </w:r>
            <w:r w:rsidRPr="004B6803">
              <w:rPr>
                <w:i/>
                <w:lang w:val="en-GB" w:eastAsia="zh-CN"/>
              </w:rPr>
              <w:t>Band</w:t>
            </w:r>
            <w:r w:rsidRPr="004B6803">
              <w:rPr>
                <w:i/>
                <w:lang w:val="en-GB" w:eastAsia="en-GB"/>
              </w:rPr>
              <w:t>ListEUTRA</w:t>
            </w:r>
            <w:r w:rsidRPr="004B6803">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w:t>
            </w:r>
            <w:r w:rsidRPr="004B6803">
              <w:rPr>
                <w:bCs/>
                <w:noProof/>
                <w:lang w:val="en-GB" w:eastAsia="en-GB"/>
              </w:rPr>
              <w:t>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pportedBandListHRPD</w:t>
            </w:r>
          </w:p>
          <w:p w:rsidR="00F0608D" w:rsidRPr="004B6803" w:rsidRDefault="00F0608D" w:rsidP="00156BDF">
            <w:pPr>
              <w:pStyle w:val="TAL"/>
              <w:rPr>
                <w:lang w:val="en-GB" w:eastAsia="en-GB"/>
              </w:rPr>
            </w:pPr>
            <w:r w:rsidRPr="004B6803">
              <w:rPr>
                <w:lang w:val="en-GB" w:eastAsia="en-GB"/>
              </w:rPr>
              <w:t>One entry corresponding to each supported CDMA2000 HRPD band clas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supportedBandListWLAN</w:t>
            </w:r>
          </w:p>
          <w:p w:rsidR="00234019" w:rsidRPr="004B6803" w:rsidRDefault="00234019" w:rsidP="00156BDF">
            <w:pPr>
              <w:pStyle w:val="TAL"/>
              <w:rPr>
                <w:b/>
                <w:bCs/>
                <w:i/>
                <w:noProof/>
                <w:lang w:val="en-GB" w:eastAsia="en-GB"/>
              </w:rPr>
            </w:pPr>
            <w:r w:rsidRPr="004B6803">
              <w:rPr>
                <w:lang w:val="en-GB" w:eastAsia="en-GB"/>
              </w:rPr>
              <w:t xml:space="preserve">Indicates the supported WLAN bands by </w:t>
            </w:r>
            <w:r w:rsidR="00552520" w:rsidRPr="004B6803">
              <w:rPr>
                <w:lang w:val="en-GB" w:eastAsia="en-GB"/>
              </w:rPr>
              <w:t xml:space="preserve">the </w:t>
            </w:r>
            <w:r w:rsidRPr="004B6803">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FDD</w:t>
            </w:r>
          </w:p>
          <w:p w:rsidR="00F0608D" w:rsidRPr="004B6803" w:rsidRDefault="00F0608D" w:rsidP="00156BDF">
            <w:pPr>
              <w:pStyle w:val="TAL"/>
              <w:rPr>
                <w:lang w:val="en-GB" w:eastAsia="en-GB"/>
              </w:rPr>
            </w:pPr>
            <w:r w:rsidRPr="004B6803">
              <w:rPr>
                <w:lang w:val="en-GB" w:eastAsia="en-GB"/>
              </w:rPr>
              <w:t>UTRA band as defined in TS 25.101 [17]</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128</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384</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zh-TW"/>
              </w:rPr>
              <w:t>SupportedB</w:t>
            </w:r>
            <w:r w:rsidRPr="004B6803">
              <w:rPr>
                <w:b/>
                <w:bCs/>
                <w:i/>
                <w:noProof/>
                <w:lang w:val="en-GB" w:eastAsia="en-GB"/>
              </w:rPr>
              <w:t>andUTRA-TDD768</w:t>
            </w:r>
          </w:p>
          <w:p w:rsidR="00F0608D" w:rsidRPr="004B6803" w:rsidRDefault="00F0608D" w:rsidP="00156BDF">
            <w:pPr>
              <w:pStyle w:val="TAL"/>
              <w:rPr>
                <w:lang w:val="en-GB" w:eastAsia="en-GB"/>
              </w:rPr>
            </w:pPr>
            <w:r w:rsidRPr="004B6803">
              <w:rPr>
                <w:lang w:val="en-GB" w:eastAsia="en-GB"/>
              </w:rPr>
              <w:t>UTRA band as defined in TS 25.102 [18]</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edBandwidthCombinationSet</w:t>
            </w:r>
          </w:p>
          <w:p w:rsidR="00F0608D" w:rsidRPr="004B6803" w:rsidRDefault="00F0608D" w:rsidP="00156BDF">
            <w:pPr>
              <w:pStyle w:val="TAL"/>
              <w:rPr>
                <w:kern w:val="2"/>
                <w:lang w:val="en-GB" w:eastAsia="zh-CN"/>
              </w:rPr>
            </w:pPr>
            <w:r w:rsidRPr="004B6803">
              <w:rPr>
                <w:kern w:val="2"/>
                <w:lang w:val="en-GB" w:eastAsia="zh-CN"/>
              </w:rPr>
              <w:t xml:space="preserve">The </w:t>
            </w:r>
            <w:r w:rsidRPr="004B6803">
              <w:rPr>
                <w:i/>
                <w:kern w:val="2"/>
                <w:lang w:val="en-GB" w:eastAsia="zh-CN"/>
              </w:rPr>
              <w:t>supportedBandwidthCombinationSet</w:t>
            </w:r>
            <w:r w:rsidRPr="004B6803">
              <w:rPr>
                <w:kern w:val="2"/>
                <w:lang w:val="en-GB" w:eastAsia="zh-CN"/>
              </w:rPr>
              <w:t xml:space="preserve"> indicated for a band combination is applicable to all bandwidth classes indicated by the UE in this band combination.</w:t>
            </w:r>
          </w:p>
          <w:p w:rsidR="00F0608D" w:rsidRPr="004B6803" w:rsidRDefault="00F0608D" w:rsidP="00156BDF">
            <w:pPr>
              <w:pStyle w:val="TAL"/>
              <w:rPr>
                <w:lang w:val="en-GB" w:eastAsia="en-GB"/>
              </w:rPr>
            </w:pPr>
            <w:r w:rsidRPr="004B6803">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supportedCellGrouping</w:t>
            </w:r>
          </w:p>
          <w:p w:rsidR="00F0608D" w:rsidRPr="004B6803" w:rsidRDefault="00F0608D" w:rsidP="00156BDF">
            <w:pPr>
              <w:pStyle w:val="TAL"/>
              <w:rPr>
                <w:lang w:val="en-GB" w:eastAsia="zh-CN"/>
              </w:rPr>
            </w:pPr>
            <w:r w:rsidRPr="004B6803">
              <w:rPr>
                <w:lang w:val="en-GB" w:eastAsia="zh-CN"/>
              </w:rPr>
              <w:t>This field indicates for which mapping of serving cells to cell groups (</w:t>
            </w:r>
            <w:r w:rsidRPr="004B6803">
              <w:rPr>
                <w:lang w:val="en-GB" w:eastAsia="en-GB"/>
              </w:rPr>
              <w:t>i.e. MCG or SCG)</w:t>
            </w:r>
            <w:r w:rsidRPr="004B6803">
              <w:rPr>
                <w:lang w:val="en-GB" w:eastAsia="ko-KR"/>
              </w:rPr>
              <w:t xml:space="preserve"> </w:t>
            </w:r>
            <w:r w:rsidRPr="004B6803">
              <w:rPr>
                <w:lang w:val="en-GB" w:eastAsia="zh-CN"/>
              </w:rPr>
              <w:t xml:space="preserve">the UE supports asynchronous DC. This field is only present for a band combination with more than two </w:t>
            </w:r>
            <w:r w:rsidRPr="004B6803">
              <w:rPr>
                <w:lang w:val="en-GB" w:eastAsia="en-GB"/>
              </w:rPr>
              <w:t xml:space="preserve">but less than </w:t>
            </w:r>
            <w:r w:rsidR="00374F4B" w:rsidRPr="004B6803">
              <w:rPr>
                <w:lang w:val="en-GB" w:eastAsia="en-GB"/>
              </w:rPr>
              <w:t xml:space="preserve">six </w:t>
            </w:r>
            <w:r w:rsidRPr="004B6803">
              <w:rPr>
                <w:lang w:val="en-GB" w:eastAsia="zh-CN"/>
              </w:rPr>
              <w:t>band entries where the UE supports asynchronous DC. If this field is not present but asynchronous operation is supported, the UE supports all possible mappings of serving cells to cell groups</w:t>
            </w:r>
            <w:r w:rsidRPr="004B6803">
              <w:rPr>
                <w:lang w:val="en-GB" w:eastAsia="en-GB"/>
              </w:rPr>
              <w:t xml:space="preserve"> </w:t>
            </w:r>
            <w:r w:rsidRPr="004B6803">
              <w:rPr>
                <w:lang w:val="en-GB" w:eastAsia="zh-CN"/>
              </w:rPr>
              <w:t xml:space="preserve">for the band combination. The bitmap size is selected based on the number of entries in the combinations, i.e., in case of three entries, the bitmap corresponding to </w:t>
            </w:r>
            <w:r w:rsidRPr="004B6803">
              <w:rPr>
                <w:i/>
                <w:lang w:val="en-GB" w:eastAsia="zh-CN"/>
              </w:rPr>
              <w:t>threeEntries</w:t>
            </w:r>
            <w:r w:rsidRPr="004B6803">
              <w:rPr>
                <w:lang w:val="en-GB" w:eastAsia="zh-CN"/>
              </w:rPr>
              <w:t xml:space="preserve"> is selected and so on.</w:t>
            </w:r>
          </w:p>
          <w:p w:rsidR="00F0608D" w:rsidRPr="004B6803" w:rsidRDefault="00F0608D" w:rsidP="00156BDF">
            <w:pPr>
              <w:pStyle w:val="TAL"/>
              <w:rPr>
                <w:lang w:val="en-GB" w:eastAsia="zh-CN"/>
              </w:rPr>
            </w:pPr>
            <w:r w:rsidRPr="004B6803">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B6803">
              <w:rPr>
                <w:lang w:val="en-GB" w:eastAsia="en-GB"/>
              </w:rPr>
              <w:t xml:space="preserve"> </w:t>
            </w:r>
            <w:r w:rsidRPr="004B6803">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4B6803" w:rsidRDefault="00F0608D" w:rsidP="00156BDF">
            <w:pPr>
              <w:pStyle w:val="TAL"/>
              <w:rPr>
                <w:lang w:val="en-GB" w:eastAsia="zh-CN"/>
              </w:rPr>
            </w:pPr>
            <w:r w:rsidRPr="004B6803">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edCSI-Proc</w:t>
            </w:r>
          </w:p>
          <w:p w:rsidR="00F0608D" w:rsidRPr="004B6803" w:rsidRDefault="00F0608D" w:rsidP="00156BDF">
            <w:pPr>
              <w:pStyle w:val="TAL"/>
              <w:rPr>
                <w:rStyle w:val="Strong"/>
                <w:rFonts w:eastAsia="MS Mincho"/>
                <w:b w:val="0"/>
                <w:bCs w:val="0"/>
                <w:lang w:val="en-GB" w:eastAsia="en-GB"/>
              </w:rPr>
            </w:pPr>
            <w:r w:rsidRPr="004B6803">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B6803">
              <w:rPr>
                <w:i/>
                <w:lang w:val="en-GB" w:eastAsia="en-GB"/>
              </w:rPr>
              <w:t>BandParameters</w:t>
            </w:r>
            <w:r w:rsidRPr="004B6803">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supportedNAICS-2CRS-AP</w:t>
            </w:r>
          </w:p>
          <w:p w:rsidR="00F0608D" w:rsidRPr="004B6803" w:rsidRDefault="00F0608D" w:rsidP="00156BDF">
            <w:pPr>
              <w:pStyle w:val="TAL"/>
              <w:rPr>
                <w:lang w:val="en-GB" w:eastAsia="en-GB"/>
              </w:rPr>
            </w:pPr>
            <w:r w:rsidRPr="004B6803">
              <w:rPr>
                <w:lang w:val="en-GB" w:eastAsia="en-GB"/>
              </w:rPr>
              <w:t xml:space="preserve">If included, the UE supports NAICS for the band combination. The UE shall include a bitmap of the same length, and in the same order, as in </w:t>
            </w:r>
            <w:r w:rsidRPr="004B6803">
              <w:rPr>
                <w:i/>
                <w:lang w:val="en-GB" w:eastAsia="en-GB"/>
              </w:rPr>
              <w:t xml:space="preserve">naics-Capability-List, </w:t>
            </w:r>
            <w:r w:rsidRPr="004B6803">
              <w:rPr>
                <w:lang w:val="en-GB" w:eastAsia="en-GB"/>
              </w:rPr>
              <w:t>to indicate 2 CRS AP NAICS capability of the band combination. The first/ leftmost bit points to the first entry of</w:t>
            </w:r>
            <w:r w:rsidRPr="004B6803">
              <w:rPr>
                <w:i/>
                <w:lang w:val="en-GB" w:eastAsia="en-GB"/>
              </w:rPr>
              <w:t xml:space="preserve"> naics-Capability-List</w:t>
            </w:r>
            <w:r w:rsidRPr="004B6803">
              <w:rPr>
                <w:lang w:val="en-GB" w:eastAsia="en-GB"/>
              </w:rPr>
              <w:t>, the second bit points to the second entry of</w:t>
            </w:r>
            <w:r w:rsidRPr="004B6803">
              <w:rPr>
                <w:i/>
                <w:lang w:val="en-GB" w:eastAsia="en-GB"/>
              </w:rPr>
              <w:t xml:space="preserve"> naics-Capability-List</w:t>
            </w:r>
            <w:r w:rsidRPr="004B6803">
              <w:rPr>
                <w:lang w:val="en-GB" w:eastAsia="en-GB"/>
              </w:rPr>
              <w:t>, and so on.</w:t>
            </w:r>
          </w:p>
          <w:p w:rsidR="00F0608D" w:rsidRPr="004B6803" w:rsidRDefault="00F0608D" w:rsidP="00156BDF">
            <w:pPr>
              <w:pStyle w:val="TAL"/>
              <w:rPr>
                <w:rStyle w:val="Strong"/>
                <w:rFonts w:eastAsia="SimSun"/>
                <w:b w:val="0"/>
                <w:bCs w:val="0"/>
                <w:lang w:val="en-GB" w:eastAsia="zh-CN"/>
              </w:rPr>
            </w:pPr>
            <w:r w:rsidRPr="004B6803">
              <w:rPr>
                <w:lang w:val="en-GB" w:eastAsia="en-GB"/>
              </w:rPr>
              <w:t>For band combinations with a single component carrier, UE is only allowed to indicate {</w:t>
            </w:r>
            <w:r w:rsidRPr="004B6803">
              <w:rPr>
                <w:rFonts w:eastAsia="SimSun"/>
                <w:i/>
                <w:lang w:val="en-GB" w:eastAsia="zh-CN"/>
              </w:rPr>
              <w:t>numberOfNAICS-CapableCC</w:t>
            </w:r>
            <w:r w:rsidRPr="004B6803">
              <w:rPr>
                <w:rFonts w:eastAsia="SimSun"/>
                <w:lang w:val="en-GB" w:eastAsia="zh-CN"/>
              </w:rPr>
              <w:t xml:space="preserve">, </w:t>
            </w:r>
            <w:r w:rsidRPr="004B6803">
              <w:rPr>
                <w:i/>
                <w:lang w:val="en-GB" w:eastAsia="en-GB"/>
              </w:rPr>
              <w:t>numberOfAggregatedPRB</w:t>
            </w:r>
            <w:r w:rsidRPr="004B6803">
              <w:rPr>
                <w:lang w:val="en-GB" w:eastAsia="en-GB"/>
              </w:rPr>
              <w:t>}</w:t>
            </w:r>
            <w:r w:rsidRPr="004B6803">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supportRohcContextContinue</w:t>
            </w:r>
          </w:p>
          <w:p w:rsidR="00F0608D" w:rsidRPr="004B6803" w:rsidRDefault="00F0608D" w:rsidP="00156BDF">
            <w:pPr>
              <w:pStyle w:val="TAL"/>
              <w:rPr>
                <w:rStyle w:val="Strong"/>
                <w:rFonts w:eastAsia="MS Mincho"/>
                <w:i/>
                <w:iCs/>
                <w:lang w:val="en-GB" w:eastAsia="en-GB"/>
              </w:rPr>
            </w:pPr>
            <w:r w:rsidRPr="004B6803">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en-GB"/>
              </w:rPr>
            </w:pPr>
            <w:r w:rsidRPr="004B6803">
              <w:rPr>
                <w:rStyle w:val="Strong"/>
                <w:rFonts w:eastAsia="MS Mincho"/>
                <w:i/>
                <w:iCs/>
                <w:lang w:val="en-GB" w:eastAsia="en-GB"/>
              </w:rPr>
              <w:t>tdd-SpecialSubframe</w:t>
            </w:r>
          </w:p>
          <w:p w:rsidR="00F0608D" w:rsidRPr="004B6803" w:rsidRDefault="00F0608D" w:rsidP="00156BDF">
            <w:pPr>
              <w:pStyle w:val="TAL"/>
              <w:rPr>
                <w:rStyle w:val="Strong"/>
                <w:rFonts w:eastAsia="MS Mincho"/>
                <w:i/>
                <w:iCs/>
                <w:lang w:val="en-GB" w:eastAsia="en-GB"/>
              </w:rPr>
            </w:pPr>
            <w:r w:rsidRPr="004B6803">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Y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keepNext/>
              <w:keepLines/>
              <w:spacing w:after="0"/>
              <w:rPr>
                <w:rFonts w:ascii="Arial" w:hAnsi="Arial" w:cs="Arial"/>
                <w:b/>
                <w:bCs/>
                <w:i/>
                <w:noProof/>
                <w:sz w:val="18"/>
                <w:szCs w:val="18"/>
                <w:lang w:eastAsia="zh-CN"/>
              </w:rPr>
            </w:pPr>
            <w:r w:rsidRPr="004B6803">
              <w:rPr>
                <w:rFonts w:ascii="Arial" w:hAnsi="Arial" w:cs="Arial"/>
                <w:b/>
                <w:bCs/>
                <w:i/>
                <w:noProof/>
                <w:sz w:val="18"/>
                <w:szCs w:val="18"/>
              </w:rPr>
              <w:t>tdd-FDD-CA-PCellDuplex</w:t>
            </w:r>
          </w:p>
          <w:p w:rsidR="00F0608D" w:rsidRPr="004B6803" w:rsidRDefault="00F0608D" w:rsidP="00156BDF">
            <w:pPr>
              <w:pStyle w:val="TAL"/>
              <w:rPr>
                <w:rStyle w:val="Strong"/>
                <w:rFonts w:eastAsia="MS Mincho"/>
                <w:i/>
                <w:iCs/>
                <w:lang w:val="en-GB" w:eastAsia="en-GB"/>
              </w:rPr>
            </w:pPr>
            <w:r w:rsidRPr="004B6803">
              <w:rPr>
                <w:bCs/>
                <w:noProof/>
                <w:lang w:val="en-GB" w:eastAsia="zh-CN"/>
              </w:rPr>
              <w:t xml:space="preserve">The presence of this field </w:t>
            </w:r>
            <w:r w:rsidRPr="004B6803">
              <w:rPr>
                <w:noProof/>
                <w:lang w:val="en-GB" w:eastAsia="zh-CN"/>
              </w:rPr>
              <w:t>i</w:t>
            </w:r>
            <w:r w:rsidRPr="004B6803">
              <w:rPr>
                <w:bCs/>
                <w:noProof/>
                <w:lang w:val="en-GB" w:eastAsia="zh-CN"/>
              </w:rPr>
              <w:t xml:space="preserve">ndicates </w:t>
            </w:r>
            <w:r w:rsidRPr="004B6803">
              <w:rPr>
                <w:noProof/>
                <w:lang w:val="en-GB" w:eastAsia="zh-CN"/>
              </w:rPr>
              <w:t>that</w:t>
            </w:r>
            <w:r w:rsidRPr="004B6803">
              <w:rPr>
                <w:bCs/>
                <w:noProof/>
                <w:lang w:val="en-GB" w:eastAsia="zh-CN"/>
              </w:rPr>
              <w:t xml:space="preserve"> the UE supports TDD/FDD CA in any supported band combination including at least one FDD band </w:t>
            </w:r>
            <w:r w:rsidRPr="004B6803">
              <w:rPr>
                <w:noProof/>
                <w:lang w:val="en-GB" w:eastAsia="zh-CN"/>
              </w:rPr>
              <w:t xml:space="preserve">with </w:t>
            </w:r>
            <w:r w:rsidRPr="004B6803">
              <w:rPr>
                <w:i/>
                <w:noProof/>
                <w:lang w:val="en-GB" w:eastAsia="zh-CN"/>
              </w:rPr>
              <w:t>bandParametersUL</w:t>
            </w:r>
            <w:r w:rsidRPr="004B6803">
              <w:rPr>
                <w:bCs/>
                <w:noProof/>
                <w:lang w:val="en-GB" w:eastAsia="zh-CN"/>
              </w:rPr>
              <w:t xml:space="preserve"> and at least one TDD band</w:t>
            </w:r>
            <w:r w:rsidRPr="004B6803">
              <w:rPr>
                <w:noProof/>
                <w:lang w:val="en-GB" w:eastAsia="zh-CN"/>
              </w:rPr>
              <w:t xml:space="preserve"> with </w:t>
            </w:r>
            <w:r w:rsidRPr="004B6803">
              <w:rPr>
                <w:i/>
                <w:noProof/>
                <w:lang w:val="en-GB" w:eastAsia="zh-CN"/>
              </w:rPr>
              <w:t>bandParametersUL</w:t>
            </w:r>
            <w:r w:rsidRPr="004B6803">
              <w:rPr>
                <w:bCs/>
                <w:noProof/>
                <w:lang w:val="en-GB" w:eastAsia="zh-CN"/>
              </w:rPr>
              <w:t xml:space="preserve">. The first bit is set to "1" if UE supports the TDD PCell. The second bit is set to </w:t>
            </w:r>
            <w:r w:rsidR="005A4770" w:rsidRPr="004B6803">
              <w:rPr>
                <w:bCs/>
                <w:noProof/>
                <w:lang w:val="en-GB" w:eastAsia="zh-CN"/>
              </w:rPr>
              <w:t>"</w:t>
            </w:r>
            <w:r w:rsidRPr="004B6803">
              <w:rPr>
                <w:bCs/>
                <w:noProof/>
                <w:lang w:val="en-GB" w:eastAsia="zh-CN"/>
              </w:rPr>
              <w:t>1</w:t>
            </w:r>
            <w:r w:rsidR="005A4770" w:rsidRPr="004B6803">
              <w:rPr>
                <w:bCs/>
                <w:noProof/>
                <w:lang w:val="en-GB" w:eastAsia="zh-CN"/>
              </w:rPr>
              <w:t>"</w:t>
            </w:r>
            <w:r w:rsidRPr="004B6803">
              <w:rPr>
                <w:bCs/>
                <w:noProof/>
                <w:lang w:val="en-GB" w:eastAsia="zh-CN"/>
              </w:rPr>
              <w:t xml:space="preserve"> if UE supports FDD PCell. This field is included only if the UE supports band combination including at least one FDD band </w:t>
            </w:r>
            <w:r w:rsidRPr="004B6803">
              <w:rPr>
                <w:lang w:val="en-GB" w:eastAsia="en-GB"/>
              </w:rPr>
              <w:t xml:space="preserve">with </w:t>
            </w:r>
            <w:r w:rsidRPr="004B6803">
              <w:rPr>
                <w:i/>
                <w:lang w:val="en-GB" w:eastAsia="en-GB"/>
              </w:rPr>
              <w:t>bandParametersUL</w:t>
            </w:r>
            <w:r w:rsidRPr="004B6803">
              <w:rPr>
                <w:noProof/>
                <w:lang w:val="en-GB" w:eastAsia="zh-CN"/>
              </w:rPr>
              <w:t xml:space="preserve"> </w:t>
            </w:r>
            <w:r w:rsidRPr="004B6803">
              <w:rPr>
                <w:bCs/>
                <w:noProof/>
                <w:lang w:val="en-GB" w:eastAsia="zh-CN"/>
              </w:rPr>
              <w:t>and at least one TDD band</w:t>
            </w:r>
            <w:r w:rsidRPr="004B6803">
              <w:rPr>
                <w:lang w:val="en-GB" w:eastAsia="en-GB"/>
              </w:rPr>
              <w:t xml:space="preserve"> with </w:t>
            </w:r>
            <w:r w:rsidRPr="004B6803">
              <w:rPr>
                <w:i/>
                <w:lang w:val="en-GB" w:eastAsia="en-GB"/>
              </w:rPr>
              <w:t>bandParametersUL</w:t>
            </w:r>
            <w:r w:rsidRPr="004B6803">
              <w:rPr>
                <w:bCs/>
                <w:noProof/>
                <w:lang w:val="en-GB" w:eastAsia="zh-CN"/>
              </w:rPr>
              <w:t xml:space="preserve">. If this field is included, the UE shall set at least one of the bits as </w:t>
            </w:r>
            <w:r w:rsidR="005A4770" w:rsidRPr="004B6803">
              <w:rPr>
                <w:bCs/>
                <w:noProof/>
                <w:lang w:val="en-GB" w:eastAsia="zh-CN"/>
              </w:rPr>
              <w:t>"</w:t>
            </w:r>
            <w:r w:rsidRPr="004B6803">
              <w:rPr>
                <w:bCs/>
                <w:noProof/>
                <w:lang w:val="en-GB" w:eastAsia="zh-CN"/>
              </w:rPr>
              <w:t>1</w:t>
            </w:r>
            <w:r w:rsidR="005A4770" w:rsidRPr="004B6803">
              <w:rPr>
                <w:bCs/>
                <w:noProof/>
                <w:lang w:val="en-GB" w:eastAsia="zh-CN"/>
              </w:rPr>
              <w:t>"</w:t>
            </w:r>
            <w:r w:rsidRPr="004B6803">
              <w:rPr>
                <w:bCs/>
                <w:noProof/>
                <w:lang w:val="en-GB" w:eastAsia="zh-CN"/>
              </w:rPr>
              <w:t xml:space="preserve">. </w:t>
            </w:r>
            <w:r w:rsidRPr="004B6803">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rStyle w:val="Strong"/>
                <w:rFonts w:eastAsia="MS Mincho"/>
                <w:i/>
                <w:iCs/>
                <w:lang w:val="en-GB" w:eastAsia="zh-CN"/>
              </w:rPr>
            </w:pPr>
            <w:r w:rsidRPr="004B6803">
              <w:rPr>
                <w:rStyle w:val="Strong"/>
                <w:rFonts w:eastAsia="MS Mincho"/>
                <w:i/>
                <w:iCs/>
                <w:lang w:val="en-GB" w:eastAsia="en-GB"/>
              </w:rPr>
              <w:t>timerT312</w:t>
            </w:r>
          </w:p>
          <w:p w:rsidR="00F0608D" w:rsidRPr="004B6803" w:rsidRDefault="00F0608D" w:rsidP="00156BDF">
            <w:pPr>
              <w:pStyle w:val="TAL"/>
              <w:rPr>
                <w:b/>
                <w:bCs/>
                <w:i/>
                <w:noProof/>
                <w:lang w:val="en-GB" w:eastAsia="en-GB"/>
              </w:rPr>
            </w:pPr>
            <w:r w:rsidRPr="004B6803">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o</w:t>
            </w:r>
          </w:p>
        </w:tc>
      </w:tr>
      <w:tr w:rsidR="004B6803" w:rsidRPr="004B6803"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tm5-FDD</w:t>
            </w:r>
          </w:p>
          <w:p w:rsidR="00F0608D" w:rsidRPr="004B6803" w:rsidRDefault="00F0608D" w:rsidP="00156BDF">
            <w:pPr>
              <w:pStyle w:val="TAL"/>
              <w:rPr>
                <w:iCs/>
                <w:lang w:val="en-GB" w:eastAsia="en-GB"/>
              </w:rPr>
            </w:pPr>
            <w:r w:rsidRPr="004B6803">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tm5-TDD</w:t>
            </w:r>
          </w:p>
          <w:p w:rsidR="00F0608D" w:rsidRPr="004B6803" w:rsidRDefault="00F0608D" w:rsidP="00156BDF">
            <w:pPr>
              <w:pStyle w:val="TAL"/>
              <w:rPr>
                <w:iCs/>
                <w:lang w:val="en-GB" w:eastAsia="en-GB"/>
              </w:rPr>
            </w:pPr>
            <w:r w:rsidRPr="004B6803">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4B6803" w:rsidRDefault="00214A20" w:rsidP="002C6763">
            <w:pPr>
              <w:pStyle w:val="TAL"/>
              <w:rPr>
                <w:b/>
                <w:bCs/>
                <w:i/>
                <w:noProof/>
                <w:lang w:val="en-GB" w:eastAsia="zh-TW"/>
              </w:rPr>
            </w:pPr>
            <w:r w:rsidRPr="004B6803">
              <w:rPr>
                <w:b/>
                <w:bCs/>
                <w:i/>
                <w:noProof/>
                <w:lang w:val="en-GB" w:eastAsia="zh-TW"/>
              </w:rPr>
              <w:t>tm6-CE-ModeA</w:t>
            </w:r>
          </w:p>
          <w:p w:rsidR="00214A20" w:rsidRPr="004B6803" w:rsidRDefault="00214A20" w:rsidP="002C6763">
            <w:pPr>
              <w:pStyle w:val="TAL"/>
              <w:rPr>
                <w:b/>
                <w:bCs/>
                <w:i/>
                <w:noProof/>
                <w:lang w:val="en-GB" w:eastAsia="zh-TW"/>
              </w:rPr>
            </w:pPr>
            <w:r w:rsidRPr="004B6803">
              <w:rPr>
                <w:lang w:val="en-GB" w:eastAsia="en-GB"/>
              </w:rPr>
              <w:t xml:space="preserve">Indicates whether the UE supports tm6 operation </w:t>
            </w:r>
            <w:r w:rsidRPr="004B6803">
              <w:rPr>
                <w:lang w:val="en-GB" w:eastAsia="ja-JP"/>
              </w:rPr>
              <w:t>in CE mode A,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A</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4B6803" w:rsidRDefault="00214A20" w:rsidP="002C6763">
            <w:pPr>
              <w:pStyle w:val="TAL"/>
              <w:jc w:val="center"/>
              <w:rPr>
                <w:bCs/>
                <w:noProof/>
                <w:lang w:val="en-GB" w:eastAsia="zh-TW"/>
              </w:rPr>
            </w:pPr>
            <w:r w:rsidRPr="004B6803">
              <w:rPr>
                <w:bCs/>
                <w:noProof/>
                <w:lang w:val="en-GB" w:eastAsia="zh-TW"/>
              </w:rPr>
              <w:t>Yes</w:t>
            </w:r>
          </w:p>
        </w:tc>
      </w:tr>
      <w:tr w:rsidR="004B6803" w:rsidRPr="004B6803"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rPr>
                <w:b/>
                <w:bCs/>
                <w:i/>
                <w:noProof/>
                <w:lang w:val="en-GB" w:eastAsia="zh-TW"/>
              </w:rPr>
            </w:pPr>
            <w:r w:rsidRPr="004B6803">
              <w:rPr>
                <w:b/>
                <w:bCs/>
                <w:i/>
                <w:noProof/>
                <w:lang w:val="en-GB" w:eastAsia="zh-TW"/>
              </w:rPr>
              <w:t>tm9-CE-ModeA</w:t>
            </w:r>
          </w:p>
          <w:p w:rsidR="006E0974" w:rsidRPr="004B6803" w:rsidRDefault="006E0974" w:rsidP="0034577F">
            <w:pPr>
              <w:pStyle w:val="TAL"/>
              <w:rPr>
                <w:b/>
                <w:bCs/>
                <w:i/>
                <w:noProof/>
                <w:lang w:val="en-GB" w:eastAsia="zh-TW"/>
              </w:rPr>
            </w:pPr>
            <w:r w:rsidRPr="004B6803">
              <w:rPr>
                <w:lang w:val="en-GB" w:eastAsia="en-GB"/>
              </w:rPr>
              <w:t xml:space="preserve">Indicates whether the UE supports tm9 operation </w:t>
            </w:r>
            <w:r w:rsidRPr="004B6803">
              <w:rPr>
                <w:lang w:val="en-GB" w:eastAsia="ja-JP"/>
              </w:rPr>
              <w:t>in CE mode A,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A</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jc w:val="center"/>
              <w:rPr>
                <w:bCs/>
                <w:noProof/>
                <w:lang w:val="en-GB" w:eastAsia="zh-TW"/>
              </w:rPr>
            </w:pPr>
            <w:r w:rsidRPr="004B6803">
              <w:rPr>
                <w:bCs/>
                <w:noProof/>
                <w:lang w:val="en-GB" w:eastAsia="zh-TW"/>
              </w:rPr>
              <w:t>Yes</w:t>
            </w:r>
          </w:p>
        </w:tc>
      </w:tr>
      <w:tr w:rsidR="004B6803" w:rsidRPr="004B6803"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rPr>
                <w:b/>
                <w:bCs/>
                <w:i/>
                <w:noProof/>
                <w:lang w:val="en-GB" w:eastAsia="zh-TW"/>
              </w:rPr>
            </w:pPr>
            <w:r w:rsidRPr="004B6803">
              <w:rPr>
                <w:b/>
                <w:bCs/>
                <w:i/>
                <w:noProof/>
                <w:lang w:val="en-GB" w:eastAsia="zh-TW"/>
              </w:rPr>
              <w:t>tm9-CE-ModeB</w:t>
            </w:r>
          </w:p>
          <w:p w:rsidR="006E0974" w:rsidRPr="004B6803" w:rsidRDefault="006E0974" w:rsidP="0034577F">
            <w:pPr>
              <w:pStyle w:val="TAL"/>
              <w:rPr>
                <w:b/>
                <w:bCs/>
                <w:i/>
                <w:noProof/>
                <w:lang w:val="en-GB" w:eastAsia="zh-TW"/>
              </w:rPr>
            </w:pPr>
            <w:r w:rsidRPr="004B6803">
              <w:rPr>
                <w:lang w:val="en-GB" w:eastAsia="en-GB"/>
              </w:rPr>
              <w:t xml:space="preserve">Indicates whether the UE supports tm9 operation </w:t>
            </w:r>
            <w:r w:rsidRPr="004B6803">
              <w:rPr>
                <w:lang w:val="en-GB" w:eastAsia="ja-JP"/>
              </w:rPr>
              <w:t>in CE mode B, see TS 36.213 [23, 7.2.3]</w:t>
            </w:r>
            <w:r w:rsidRPr="004B6803">
              <w:rPr>
                <w:lang w:val="en-GB" w:eastAsia="en-GB"/>
              </w:rPr>
              <w:t>.</w:t>
            </w:r>
            <w:r w:rsidRPr="004B6803">
              <w:rPr>
                <w:rFonts w:eastAsia="SimSun"/>
                <w:lang w:val="en-GB" w:eastAsia="en-GB"/>
              </w:rPr>
              <w:t xml:space="preserve"> This field can be included only if </w:t>
            </w:r>
            <w:r w:rsidRPr="004B6803">
              <w:rPr>
                <w:i/>
                <w:iCs/>
                <w:lang w:val="en-GB"/>
              </w:rPr>
              <w:t>ce-ModeB</w:t>
            </w:r>
            <w:r w:rsidRPr="004B6803">
              <w:rPr>
                <w:iCs/>
                <w:lang w:val="en-GB"/>
              </w:rPr>
              <w:t xml:space="preserve"> </w:t>
            </w:r>
            <w:r w:rsidRPr="004B680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B6803" w:rsidRDefault="006E0974" w:rsidP="0034577F">
            <w:pPr>
              <w:pStyle w:val="TAL"/>
              <w:jc w:val="center"/>
              <w:rPr>
                <w:bCs/>
                <w:noProof/>
                <w:lang w:val="en-GB" w:eastAsia="zh-TW"/>
              </w:rPr>
            </w:pPr>
            <w:r w:rsidRPr="004B6803">
              <w:rPr>
                <w:bCs/>
                <w:noProof/>
                <w:lang w:val="en-GB" w:eastAsia="zh-TW"/>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bCs/>
                <w:i/>
                <w:noProof/>
                <w:lang w:val="en-GB" w:eastAsia="zh-TW"/>
              </w:rPr>
            </w:pPr>
            <w:r w:rsidRPr="004B6803">
              <w:rPr>
                <w:b/>
                <w:bCs/>
                <w:i/>
                <w:noProof/>
                <w:lang w:val="en-GB" w:eastAsia="zh-TW"/>
              </w:rPr>
              <w:t>tm9-LAA</w:t>
            </w:r>
          </w:p>
          <w:p w:rsidR="0003351A" w:rsidRPr="004B6803" w:rsidRDefault="0003351A" w:rsidP="0070181D">
            <w:pPr>
              <w:pStyle w:val="TAL"/>
              <w:rPr>
                <w:b/>
                <w:bCs/>
                <w:i/>
                <w:noProof/>
                <w:lang w:val="en-GB" w:eastAsia="zh-TW"/>
              </w:rPr>
            </w:pPr>
            <w:r w:rsidRPr="004B6803">
              <w:rPr>
                <w:lang w:val="en-GB" w:eastAsia="en-GB"/>
              </w:rPr>
              <w:t>Indicates whether the UE supports tm9 operation on LAA cell(s).</w:t>
            </w:r>
            <w:r w:rsidRPr="004B6803">
              <w:rPr>
                <w:rFonts w:eastAsia="SimSun"/>
                <w:lang w:val="en-GB" w:eastAsia="en-GB"/>
              </w:rPr>
              <w:t xml:space="preserve"> 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B6803" w:rsidRDefault="00F0608D" w:rsidP="006E0974">
            <w:pPr>
              <w:pStyle w:val="TAL"/>
              <w:rPr>
                <w:b/>
                <w:bCs/>
                <w:i/>
                <w:noProof/>
                <w:lang w:val="en-GB" w:eastAsia="zh-TW"/>
              </w:rPr>
            </w:pPr>
            <w:r w:rsidRPr="004B6803">
              <w:rPr>
                <w:b/>
                <w:bCs/>
                <w:i/>
                <w:noProof/>
                <w:lang w:val="en-GB" w:eastAsia="zh-TW"/>
              </w:rPr>
              <w:t>tm9-With-8Tx-FDD</w:t>
            </w:r>
          </w:p>
          <w:p w:rsidR="00F0608D" w:rsidRPr="004B6803" w:rsidRDefault="006E0974" w:rsidP="006E0974">
            <w:pPr>
              <w:pStyle w:val="TAL"/>
              <w:rPr>
                <w:bCs/>
                <w:noProof/>
                <w:lang w:val="en-GB" w:eastAsia="zh-TW"/>
              </w:rPr>
            </w:pPr>
            <w:r w:rsidRPr="004B6803">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041CC3" w:rsidP="00156BDF">
            <w:pPr>
              <w:pStyle w:val="TAL"/>
              <w:jc w:val="center"/>
              <w:rPr>
                <w:bCs/>
                <w:noProof/>
                <w:lang w:val="en-GB" w:eastAsia="zh-TW"/>
              </w:rPr>
            </w:pPr>
            <w:r w:rsidRPr="004B6803">
              <w:rPr>
                <w:bCs/>
                <w:noProof/>
                <w:lang w:val="en-GB" w:eastAsia="zh-TW"/>
              </w:rPr>
              <w:t>Yes</w:t>
            </w:r>
          </w:p>
        </w:tc>
      </w:tr>
      <w:tr w:rsidR="004B6803" w:rsidRPr="004B6803"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rPr>
                <w:b/>
                <w:bCs/>
                <w:i/>
                <w:noProof/>
                <w:lang w:val="en-GB" w:eastAsia="zh-TW"/>
              </w:rPr>
            </w:pPr>
            <w:r w:rsidRPr="004B6803">
              <w:rPr>
                <w:b/>
                <w:bCs/>
                <w:i/>
                <w:noProof/>
                <w:lang w:val="en-GB" w:eastAsia="zh-TW"/>
              </w:rPr>
              <w:t>tm10-LAA</w:t>
            </w:r>
          </w:p>
          <w:p w:rsidR="0003351A" w:rsidRPr="004B6803" w:rsidRDefault="0003351A" w:rsidP="0070181D">
            <w:pPr>
              <w:pStyle w:val="TAL"/>
              <w:rPr>
                <w:b/>
                <w:bCs/>
                <w:i/>
                <w:noProof/>
                <w:lang w:val="en-GB" w:eastAsia="zh-TW"/>
              </w:rPr>
            </w:pPr>
            <w:r w:rsidRPr="004B6803">
              <w:rPr>
                <w:lang w:val="en-GB" w:eastAsia="en-GB"/>
              </w:rPr>
              <w:t>Indicates whether the UE supports tm10 operation on LAA cell(s).</w:t>
            </w:r>
            <w:r w:rsidRPr="004B6803">
              <w:rPr>
                <w:rFonts w:eastAsia="SimSun"/>
                <w:lang w:val="en-GB" w:eastAsia="en-GB"/>
              </w:rPr>
              <w:t xml:space="preserve"> This field can be included only if </w:t>
            </w:r>
            <w:r w:rsidRPr="004B6803">
              <w:rPr>
                <w:rFonts w:eastAsia="SimSun"/>
                <w:i/>
                <w:lang w:val="en-GB" w:eastAsia="en-GB"/>
              </w:rPr>
              <w:t>downlinkLAA</w:t>
            </w:r>
            <w:r w:rsidRPr="004B680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B6803" w:rsidRDefault="0003351A" w:rsidP="0070181D">
            <w:pPr>
              <w:pStyle w:val="TAL"/>
              <w:jc w:val="center"/>
              <w:rPr>
                <w:bCs/>
                <w:noProof/>
                <w:lang w:val="en-GB" w:eastAsia="zh-TW"/>
              </w:rPr>
            </w:pPr>
            <w:r w:rsidRPr="004B6803">
              <w:rPr>
                <w:bCs/>
                <w:noProof/>
                <w:lang w:val="en-GB" w:eastAsia="zh-TW"/>
              </w:rPr>
              <w:t>-</w:t>
            </w:r>
          </w:p>
        </w:tc>
      </w:tr>
      <w:tr w:rsidR="004B6803" w:rsidRPr="004B6803"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4B6803" w:rsidRDefault="00DD7B99">
            <w:pPr>
              <w:pStyle w:val="TAL"/>
              <w:rPr>
                <w:b/>
                <w:i/>
                <w:noProof/>
                <w:lang w:val="en-GB"/>
              </w:rPr>
            </w:pPr>
            <w:r w:rsidRPr="004B6803">
              <w:rPr>
                <w:b/>
                <w:i/>
                <w:noProof/>
                <w:lang w:val="en-GB"/>
              </w:rPr>
              <w:t>totalWeightedLayers</w:t>
            </w:r>
          </w:p>
          <w:p w:rsidR="00DD7B99" w:rsidRPr="004B6803" w:rsidRDefault="00DD7B99" w:rsidP="005A2BF4">
            <w:pPr>
              <w:pStyle w:val="TAL"/>
              <w:rPr>
                <w:lang w:val="en-GB"/>
              </w:rPr>
            </w:pPr>
            <w:r w:rsidRPr="004B6803">
              <w:rPr>
                <w:noProof/>
                <w:lang w:val="en-GB"/>
              </w:rPr>
              <w:t xml:space="preserve">Indicates total number of weighted layers the UE can process for FD-MIMO. See NOTE 8. </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4B6803" w:rsidRDefault="00DD7B99" w:rsidP="005A2BF4">
            <w:pPr>
              <w:pStyle w:val="TAL"/>
              <w:jc w:val="center"/>
              <w:rPr>
                <w:noProof/>
                <w:lang w:val="en-GB"/>
              </w:rPr>
            </w:pPr>
            <w:r w:rsidRPr="004B6803">
              <w:rPr>
                <w:noProof/>
                <w:lang w:val="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TW"/>
              </w:rPr>
            </w:pPr>
            <w:r w:rsidRPr="004B6803">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No</w:t>
            </w:r>
          </w:p>
        </w:tc>
      </w:tr>
      <w:tr w:rsidR="004B6803" w:rsidRPr="004B6803"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4B6803" w:rsidRDefault="004769E8" w:rsidP="002C6763">
            <w:pPr>
              <w:pStyle w:val="TAL"/>
              <w:rPr>
                <w:b/>
                <w:bCs/>
                <w:i/>
                <w:noProof/>
                <w:lang w:val="en-GB" w:eastAsia="zh-TW"/>
              </w:rPr>
            </w:pPr>
            <w:r w:rsidRPr="004B6803">
              <w:rPr>
                <w:b/>
                <w:bCs/>
                <w:i/>
                <w:noProof/>
                <w:lang w:val="en-GB" w:eastAsia="zh-TW"/>
              </w:rPr>
              <w:t>txAntennaSwitchDL, txAntennaSwitchUL</w:t>
            </w:r>
          </w:p>
          <w:p w:rsidR="004769E8" w:rsidRPr="004B6803" w:rsidRDefault="004769E8" w:rsidP="002C6763">
            <w:pPr>
              <w:pStyle w:val="TAL"/>
              <w:rPr>
                <w:lang w:val="en-GB"/>
              </w:rPr>
            </w:pPr>
            <w:r w:rsidRPr="004B6803">
              <w:rPr>
                <w:lang w:val="en-GB"/>
              </w:rPr>
              <w:t xml:space="preserve">The presence of </w:t>
            </w:r>
            <w:r w:rsidRPr="004B6803">
              <w:rPr>
                <w:i/>
                <w:lang w:val="en-GB"/>
              </w:rPr>
              <w:t>txAntennaSwitchUL</w:t>
            </w:r>
            <w:r w:rsidRPr="004B6803">
              <w:rPr>
                <w:lang w:val="en-GB"/>
              </w:rPr>
              <w:t xml:space="preserve"> indicates the UE supports transmit antenna selection for this UL band in the band combination as described in TS 36.213 [23, 8.2 and 8.7].</w:t>
            </w:r>
          </w:p>
          <w:p w:rsidR="004769E8" w:rsidRPr="004B6803" w:rsidRDefault="004769E8" w:rsidP="002C6763">
            <w:pPr>
              <w:pStyle w:val="TAL"/>
              <w:rPr>
                <w:b/>
                <w:bCs/>
                <w:i/>
                <w:noProof/>
                <w:lang w:val="en-GB" w:eastAsia="zh-TW"/>
              </w:rPr>
            </w:pPr>
            <w:bookmarkStart w:id="2242" w:name="_Hlk499614695"/>
            <w:r w:rsidRPr="004B6803">
              <w:rPr>
                <w:lang w:val="en-GB" w:eastAsia="zh-CN"/>
              </w:rPr>
              <w:t xml:space="preserve">The field </w:t>
            </w:r>
            <w:r w:rsidRPr="004B6803">
              <w:rPr>
                <w:i/>
                <w:lang w:val="en-GB" w:eastAsia="zh-CN"/>
              </w:rPr>
              <w:t>txAntennaSwitchDL</w:t>
            </w:r>
            <w:r w:rsidRPr="004B6803">
              <w:rPr>
                <w:lang w:val="en-GB" w:eastAsia="zh-CN"/>
              </w:rPr>
              <w:t xml:space="preserve"> indicates the entry number of the first-listed band with UL in the band combination that affects this DL. The field </w:t>
            </w:r>
            <w:r w:rsidRPr="004B6803">
              <w:rPr>
                <w:i/>
                <w:lang w:val="en-GB" w:eastAsia="zh-CN"/>
              </w:rPr>
              <w:t>txAntennaSwitchUL</w:t>
            </w:r>
            <w:r w:rsidRPr="004B6803">
              <w:rPr>
                <w:lang w:val="en-GB" w:eastAsia="zh-CN"/>
              </w:rPr>
              <w:t xml:space="preserve"> indicates the entry number of the first-listed band with UL in the band combination that switches together with this UL.</w:t>
            </w:r>
            <w:bookmarkEnd w:id="2242"/>
            <w:r w:rsidRPr="004B6803">
              <w:rPr>
                <w:lang w:val="en-GB" w:eastAsia="zh-CN"/>
              </w:rPr>
              <w:t xml:space="preserve"> </w:t>
            </w:r>
            <w:bookmarkStart w:id="2243" w:name="_Hlk499614750"/>
            <w:r w:rsidRPr="004B6803">
              <w:rPr>
                <w:lang w:val="en-GB" w:eastAsia="zh-CN"/>
              </w:rPr>
              <w:t xml:space="preserve">Value 1 means first </w:t>
            </w:r>
            <w:bookmarkEnd w:id="2243"/>
            <w:r w:rsidRPr="004B6803">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4B6803" w:rsidRDefault="004769E8" w:rsidP="002C6763">
            <w:pPr>
              <w:pStyle w:val="TAL"/>
              <w:jc w:val="center"/>
              <w:rPr>
                <w:bCs/>
                <w:noProof/>
                <w:lang w:val="en-GB" w:eastAsia="zh-TW"/>
              </w:rPr>
            </w:pPr>
            <w:r w:rsidRPr="004B6803">
              <w:rPr>
                <w:bCs/>
                <w:noProof/>
                <w:lang w:val="en-GB" w:eastAsia="zh-TW"/>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zh-TW"/>
              </w:rPr>
            </w:pPr>
            <w:r w:rsidRPr="004B6803">
              <w:rPr>
                <w:b/>
                <w:bCs/>
                <w:i/>
                <w:noProof/>
                <w:lang w:val="en-GB" w:eastAsia="zh-TW"/>
              </w:rPr>
              <w:t>txDiv-PUCCH1b-ChSelect</w:t>
            </w:r>
          </w:p>
          <w:p w:rsidR="00F0608D" w:rsidRPr="004B6803" w:rsidRDefault="00F0608D" w:rsidP="00156BDF">
            <w:pPr>
              <w:pStyle w:val="TAL"/>
              <w:rPr>
                <w:b/>
                <w:bCs/>
                <w:i/>
                <w:noProof/>
                <w:lang w:val="en-GB" w:eastAsia="zh-TW"/>
              </w:rPr>
            </w:pPr>
            <w:r w:rsidRPr="004B6803">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zh-TW"/>
              </w:rPr>
            </w:pPr>
            <w:r w:rsidRPr="004B6803">
              <w:rPr>
                <w:bCs/>
                <w:noProof/>
                <w:lang w:val="en-GB" w:eastAsia="zh-TW"/>
              </w:rPr>
              <w:t>Yes</w:t>
            </w:r>
          </w:p>
        </w:tc>
      </w:tr>
      <w:tr w:rsidR="004B6803" w:rsidRPr="004B6803"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rPr>
                <w:rFonts w:ascii="Arial" w:hAnsi="Arial"/>
                <w:b/>
                <w:bCs/>
                <w:i/>
                <w:noProof/>
                <w:sz w:val="18"/>
                <w:lang w:eastAsia="zh-TW"/>
              </w:rPr>
            </w:pPr>
            <w:r w:rsidRPr="004B6803">
              <w:rPr>
                <w:rFonts w:ascii="Arial" w:hAnsi="Arial"/>
                <w:b/>
                <w:bCs/>
                <w:i/>
                <w:noProof/>
                <w:sz w:val="18"/>
                <w:lang w:eastAsia="zh-TW"/>
              </w:rPr>
              <w:t>uci-PUSCH-Ext</w:t>
            </w:r>
          </w:p>
          <w:p w:rsidR="00693528" w:rsidRPr="004B6803" w:rsidRDefault="00693528" w:rsidP="00482FCA">
            <w:pPr>
              <w:keepNext/>
              <w:keepLines/>
              <w:spacing w:after="0"/>
              <w:rPr>
                <w:rFonts w:ascii="Arial" w:hAnsi="Arial"/>
                <w:b/>
                <w:bCs/>
                <w:i/>
                <w:noProof/>
                <w:sz w:val="18"/>
                <w:lang w:eastAsia="zh-TW"/>
              </w:rPr>
            </w:pPr>
            <w:r w:rsidRPr="004B6803">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B6803" w:rsidRDefault="00693528" w:rsidP="00482FCA">
            <w:pPr>
              <w:keepNext/>
              <w:keepLines/>
              <w:spacing w:after="0"/>
              <w:jc w:val="center"/>
              <w:rPr>
                <w:rFonts w:ascii="Arial" w:hAnsi="Arial"/>
                <w:bCs/>
                <w:noProof/>
                <w:sz w:val="18"/>
                <w:lang w:eastAsia="zh-TW"/>
              </w:rPr>
            </w:pPr>
            <w:r w:rsidRPr="004B6803">
              <w:rPr>
                <w:rFonts w:ascii="Arial" w:hAnsi="Arial"/>
                <w:bCs/>
                <w:noProof/>
                <w:sz w:val="18"/>
                <w:lang w:eastAsia="zh-TW"/>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Category</w:t>
            </w:r>
          </w:p>
          <w:p w:rsidR="00F0608D" w:rsidRPr="004B6803" w:rsidRDefault="00F0608D" w:rsidP="00156BDF">
            <w:pPr>
              <w:pStyle w:val="TAL"/>
              <w:rPr>
                <w:lang w:val="en-GB" w:eastAsia="en-GB"/>
              </w:rPr>
            </w:pPr>
            <w:r w:rsidRPr="004B6803">
              <w:rPr>
                <w:lang w:val="en-GB" w:eastAsia="en-GB"/>
              </w:rPr>
              <w:t>UE category as defined in TS 36.306 [5]. Set to values 1 to 12 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zh-CN"/>
              </w:rPr>
            </w:pPr>
            <w:r w:rsidRPr="004B6803">
              <w:rPr>
                <w:b/>
                <w:bCs/>
                <w:i/>
                <w:noProof/>
                <w:lang w:val="en-GB" w:eastAsia="en-GB"/>
              </w:rPr>
              <w:t>ue-Category</w:t>
            </w:r>
            <w:r w:rsidRPr="004B6803">
              <w:rPr>
                <w:b/>
                <w:bCs/>
                <w:i/>
                <w:noProof/>
                <w:lang w:val="en-GB" w:eastAsia="zh-CN"/>
              </w:rPr>
              <w:t>DL</w:t>
            </w:r>
          </w:p>
          <w:p w:rsidR="00F0608D" w:rsidRPr="004B6803" w:rsidRDefault="00F0608D" w:rsidP="00CE410F">
            <w:pPr>
              <w:pStyle w:val="TAL"/>
              <w:rPr>
                <w:b/>
                <w:bCs/>
                <w:i/>
                <w:noProof/>
                <w:lang w:val="en-GB" w:eastAsia="en-GB"/>
              </w:rPr>
            </w:pPr>
            <w:r w:rsidRPr="004B6803">
              <w:rPr>
                <w:lang w:val="en-GB" w:eastAsia="en-GB"/>
              </w:rPr>
              <w:t xml:space="preserve">UE </w:t>
            </w:r>
            <w:r w:rsidRPr="004B6803">
              <w:rPr>
                <w:lang w:val="en-GB" w:eastAsia="zh-CN"/>
              </w:rPr>
              <w:t xml:space="preserve">DL </w:t>
            </w:r>
            <w:r w:rsidRPr="004B6803">
              <w:rPr>
                <w:lang w:val="en-GB" w:eastAsia="en-GB"/>
              </w:rPr>
              <w:t xml:space="preserve">category as defined in TS 36.306 [5]. </w:t>
            </w:r>
            <w:r w:rsidR="008726EC" w:rsidRPr="004B6803">
              <w:rPr>
                <w:lang w:val="en-GB" w:eastAsia="en-GB"/>
              </w:rPr>
              <w:t xml:space="preserve">Value </w:t>
            </w:r>
            <w:r w:rsidR="008726EC" w:rsidRPr="004B6803">
              <w:rPr>
                <w:i/>
                <w:lang w:val="en-GB" w:eastAsia="en-GB"/>
              </w:rPr>
              <w:t>n17</w:t>
            </w:r>
            <w:r w:rsidR="008726EC" w:rsidRPr="004B6803">
              <w:rPr>
                <w:lang w:val="en-GB" w:eastAsia="en-GB"/>
              </w:rPr>
              <w:t xml:space="preserve"> corresponds to UE category 17, value </w:t>
            </w:r>
            <w:r w:rsidR="008726EC" w:rsidRPr="004B6803">
              <w:rPr>
                <w:i/>
                <w:lang w:val="en-GB" w:eastAsia="en-GB"/>
              </w:rPr>
              <w:t>m1</w:t>
            </w:r>
            <w:r w:rsidR="008726EC" w:rsidRPr="004B6803">
              <w:rPr>
                <w:lang w:val="en-GB" w:eastAsia="en-GB"/>
              </w:rPr>
              <w:t xml:space="preserve"> corresponds to UE category M1</w:t>
            </w:r>
            <w:r w:rsidR="00F35667" w:rsidRPr="004B6803">
              <w:rPr>
                <w:lang w:val="en-GB" w:eastAsia="en-GB"/>
              </w:rPr>
              <w:t xml:space="preserve">, value </w:t>
            </w:r>
            <w:r w:rsidR="00F35667" w:rsidRPr="004B6803">
              <w:rPr>
                <w:i/>
                <w:lang w:val="en-GB" w:eastAsia="en-GB"/>
              </w:rPr>
              <w:t>oneBis</w:t>
            </w:r>
            <w:r w:rsidR="00F35667" w:rsidRPr="004B6803">
              <w:rPr>
                <w:lang w:val="en-GB" w:eastAsia="en-GB"/>
              </w:rPr>
              <w:t xml:space="preserve"> corresponds to UE category 1bis</w:t>
            </w:r>
            <w:r w:rsidR="008726EC" w:rsidRPr="004B6803">
              <w:rPr>
                <w:lang w:val="en-GB" w:eastAsia="en-GB"/>
              </w:rPr>
              <w:t xml:space="preserve">. </w:t>
            </w:r>
            <w:r w:rsidRPr="004B6803">
              <w:rPr>
                <w:lang w:val="en-GB" w:eastAsia="en-GB"/>
              </w:rPr>
              <w:t xml:space="preserve">For ASN.1 compatibility, a UE indicating </w:t>
            </w:r>
            <w:r w:rsidRPr="004B6803">
              <w:rPr>
                <w:lang w:val="en-GB" w:eastAsia="zh-CN"/>
              </w:rPr>
              <w:t xml:space="preserve">DL </w:t>
            </w:r>
            <w:r w:rsidRPr="004B6803">
              <w:rPr>
                <w:lang w:val="en-GB" w:eastAsia="en-GB"/>
              </w:rPr>
              <w:t>category 0</w:t>
            </w:r>
            <w:r w:rsidR="00B66390" w:rsidRPr="004B6803">
              <w:rPr>
                <w:lang w:val="en-GB" w:eastAsia="en-GB"/>
              </w:rPr>
              <w:t xml:space="preserve"> or </w:t>
            </w:r>
            <w:r w:rsidR="00CE410F" w:rsidRPr="004B6803">
              <w:rPr>
                <w:lang w:val="en-GB" w:eastAsia="en-GB"/>
              </w:rPr>
              <w:t>m</w:t>
            </w:r>
            <w:r w:rsidR="00B66390" w:rsidRPr="004B6803">
              <w:rPr>
                <w:lang w:val="en-GB" w:eastAsia="en-GB"/>
              </w:rPr>
              <w:t>1</w:t>
            </w:r>
            <w:r w:rsidRPr="004B6803">
              <w:rPr>
                <w:lang w:val="en-GB" w:eastAsia="en-GB"/>
              </w:rPr>
              <w:t xml:space="preserve"> shall also indicate any of the categories (1..5) in </w:t>
            </w:r>
            <w:r w:rsidRPr="004B6803">
              <w:rPr>
                <w:i/>
                <w:iCs/>
                <w:lang w:val="en-GB" w:eastAsia="en-GB"/>
              </w:rPr>
              <w:t>ue-Category</w:t>
            </w:r>
            <w:r w:rsidRPr="004B6803">
              <w:rPr>
                <w:iCs/>
                <w:lang w:val="en-GB" w:eastAsia="en-GB"/>
              </w:rPr>
              <w:t xml:space="preserve"> (without suffix)</w:t>
            </w:r>
            <w:r w:rsidRPr="004B6803">
              <w:rPr>
                <w:lang w:val="en-GB" w:eastAsia="en-GB"/>
              </w:rPr>
              <w:t>, which is ignored by the eNB</w:t>
            </w:r>
            <w:r w:rsidR="00F35667" w:rsidRPr="004B6803">
              <w:rPr>
                <w:lang w:val="en-GB" w:eastAsia="en-GB"/>
              </w:rPr>
              <w:t>,</w:t>
            </w:r>
            <w:r w:rsidR="00F35667" w:rsidRPr="004B6803">
              <w:rPr>
                <w:lang w:val="en-GB" w:eastAsia="ja-JP"/>
              </w:rPr>
              <w:t xml:space="preserve"> </w:t>
            </w:r>
            <w:r w:rsidR="00F35667" w:rsidRPr="004B6803">
              <w:rPr>
                <w:lang w:val="en-GB" w:eastAsia="en-GB"/>
              </w:rPr>
              <w:t xml:space="preserve">and a UE indicating UE category oneBis shall also indicate UE category 1 in </w:t>
            </w:r>
            <w:r w:rsidR="00F35667" w:rsidRPr="004B6803">
              <w:rPr>
                <w:i/>
                <w:lang w:val="en-GB" w:eastAsia="en-GB"/>
              </w:rPr>
              <w:t>ue-Category</w:t>
            </w:r>
            <w:r w:rsidR="00F35667" w:rsidRPr="004B6803">
              <w:rPr>
                <w:lang w:val="en-GB" w:eastAsia="en-GB"/>
              </w:rPr>
              <w:t xml:space="preserve"> (without suffix)</w:t>
            </w:r>
            <w:r w:rsidRPr="004B6803">
              <w:rPr>
                <w:lang w:val="en-GB" w:eastAsia="en-GB"/>
              </w:rPr>
              <w:t>.</w:t>
            </w:r>
            <w:r w:rsidRPr="004B6803">
              <w:rPr>
                <w:lang w:val="en-GB" w:eastAsia="zh-CN"/>
              </w:rPr>
              <w:t xml:space="preserve"> </w:t>
            </w:r>
            <w:r w:rsidRPr="004B6803">
              <w:rPr>
                <w:lang w:val="en-GB" w:eastAsia="en-GB"/>
              </w:rPr>
              <w:t xml:space="preserve">The field </w:t>
            </w:r>
            <w:r w:rsidRPr="004B6803">
              <w:rPr>
                <w:i/>
                <w:lang w:val="en-GB" w:eastAsia="en-GB"/>
              </w:rPr>
              <w:t>ue-Category</w:t>
            </w:r>
            <w:r w:rsidRPr="004B6803">
              <w:rPr>
                <w:i/>
                <w:lang w:val="en-GB" w:eastAsia="zh-CN"/>
              </w:rPr>
              <w:t xml:space="preserve">DL </w:t>
            </w:r>
            <w:r w:rsidRPr="004B6803">
              <w:rPr>
                <w:lang w:val="en-GB" w:eastAsia="en-GB"/>
              </w:rPr>
              <w:t xml:space="preserve">is set to values </w:t>
            </w:r>
            <w:r w:rsidR="00CE410F" w:rsidRPr="004B6803">
              <w:rPr>
                <w:lang w:val="en-GB" w:eastAsia="en-GB"/>
              </w:rPr>
              <w:t>m</w:t>
            </w:r>
            <w:r w:rsidR="00B66390" w:rsidRPr="004B6803">
              <w:rPr>
                <w:lang w:val="en-GB" w:eastAsia="en-GB"/>
              </w:rPr>
              <w:t xml:space="preserve">1, </w:t>
            </w:r>
            <w:r w:rsidRPr="004B6803">
              <w:rPr>
                <w:lang w:val="en-GB" w:eastAsia="en-GB"/>
              </w:rPr>
              <w:t>0</w:t>
            </w:r>
            <w:r w:rsidRPr="004B6803">
              <w:rPr>
                <w:lang w:val="en-GB" w:eastAsia="zh-CN"/>
              </w:rPr>
              <w:t xml:space="preserve">, </w:t>
            </w:r>
            <w:r w:rsidR="00F35667" w:rsidRPr="004B6803">
              <w:rPr>
                <w:lang w:val="en-GB" w:eastAsia="zh-CN"/>
              </w:rPr>
              <w:t xml:space="preserve">oneBis, </w:t>
            </w:r>
            <w:r w:rsidR="00FB57E5" w:rsidRPr="004B6803">
              <w:rPr>
                <w:lang w:val="en-GB" w:eastAsia="zh-CN"/>
              </w:rPr>
              <w:t xml:space="preserve">4, </w:t>
            </w:r>
            <w:r w:rsidRPr="004B6803">
              <w:rPr>
                <w:lang w:val="en-GB" w:eastAsia="zh-CN"/>
              </w:rPr>
              <w:t xml:space="preserve">6, 7, 9 to </w:t>
            </w:r>
            <w:r w:rsidR="008726EC" w:rsidRPr="004B6803">
              <w:rPr>
                <w:lang w:val="en-GB" w:eastAsia="zh-CN"/>
              </w:rPr>
              <w:t xml:space="preserve">16, n17, 18, </w:t>
            </w:r>
            <w:r w:rsidR="001024BA" w:rsidRPr="004B6803">
              <w:rPr>
                <w:lang w:val="en-GB" w:eastAsia="en-GB"/>
              </w:rPr>
              <w:t>1</w:t>
            </w:r>
            <w:r w:rsidR="001024BA" w:rsidRPr="004B6803">
              <w:rPr>
                <w:lang w:val="en-GB" w:eastAsia="zh-CN"/>
              </w:rPr>
              <w:t>9</w:t>
            </w:r>
            <w:r w:rsidR="001024BA" w:rsidRPr="004B6803">
              <w:rPr>
                <w:lang w:val="en-GB" w:eastAsia="en-GB"/>
              </w:rPr>
              <w:t xml:space="preserve"> </w:t>
            </w:r>
            <w:r w:rsidRPr="004B6803">
              <w:rPr>
                <w:lang w:val="en-GB" w:eastAsia="en-GB"/>
              </w:rPr>
              <w:t>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zh-CN"/>
              </w:rPr>
            </w:pPr>
            <w:r w:rsidRPr="004B6803">
              <w:rPr>
                <w:b/>
                <w:bCs/>
                <w:i/>
                <w:noProof/>
                <w:lang w:val="en-GB" w:eastAsia="en-GB"/>
              </w:rPr>
              <w:t>ue-Category</w:t>
            </w:r>
            <w:r w:rsidRPr="004B6803">
              <w:rPr>
                <w:b/>
                <w:bCs/>
                <w:i/>
                <w:noProof/>
                <w:lang w:val="en-GB" w:eastAsia="zh-CN"/>
              </w:rPr>
              <w:t>UL</w:t>
            </w:r>
          </w:p>
          <w:p w:rsidR="00F0608D" w:rsidRPr="004B6803" w:rsidRDefault="00F0608D" w:rsidP="007D4F5B">
            <w:pPr>
              <w:pStyle w:val="TAL"/>
              <w:rPr>
                <w:b/>
                <w:bCs/>
                <w:i/>
                <w:noProof/>
                <w:lang w:val="en-GB" w:eastAsia="en-GB"/>
              </w:rPr>
            </w:pPr>
            <w:r w:rsidRPr="004B6803">
              <w:rPr>
                <w:lang w:val="en-GB" w:eastAsia="en-GB"/>
              </w:rPr>
              <w:t xml:space="preserve">UE </w:t>
            </w:r>
            <w:r w:rsidRPr="004B6803">
              <w:rPr>
                <w:lang w:val="en-GB" w:eastAsia="zh-CN"/>
              </w:rPr>
              <w:t xml:space="preserve">UL </w:t>
            </w:r>
            <w:r w:rsidRPr="004B6803">
              <w:rPr>
                <w:lang w:val="en-GB" w:eastAsia="en-GB"/>
              </w:rPr>
              <w:t xml:space="preserve">category as defined in TS 36.306 [5]. </w:t>
            </w:r>
            <w:r w:rsidR="008726EC" w:rsidRPr="004B6803">
              <w:rPr>
                <w:lang w:val="en-GB" w:eastAsia="en-GB"/>
              </w:rPr>
              <w:t xml:space="preserve">Value </w:t>
            </w:r>
            <w:r w:rsidR="008726EC" w:rsidRPr="004B6803">
              <w:rPr>
                <w:i/>
                <w:lang w:val="en-GB" w:eastAsia="en-GB"/>
              </w:rPr>
              <w:t>n14</w:t>
            </w:r>
            <w:r w:rsidR="008726EC" w:rsidRPr="004B6803">
              <w:rPr>
                <w:lang w:val="en-GB" w:eastAsia="en-GB"/>
              </w:rPr>
              <w:t xml:space="preserve"> corresponds to UE category 14, value </w:t>
            </w:r>
            <w:r w:rsidR="008726EC" w:rsidRPr="004B6803">
              <w:rPr>
                <w:i/>
                <w:lang w:val="en-GB" w:eastAsia="en-GB"/>
              </w:rPr>
              <w:t>m1</w:t>
            </w:r>
            <w:r w:rsidR="008726EC" w:rsidRPr="004B6803">
              <w:rPr>
                <w:lang w:val="en-GB" w:eastAsia="en-GB"/>
              </w:rPr>
              <w:t xml:space="preserve"> corresponds to UE category M1</w:t>
            </w:r>
            <w:r w:rsidR="00F35667" w:rsidRPr="004B6803">
              <w:rPr>
                <w:lang w:val="en-GB" w:eastAsia="en-GB"/>
              </w:rPr>
              <w:t xml:space="preserve">, value </w:t>
            </w:r>
            <w:r w:rsidR="00F35667" w:rsidRPr="004B6803">
              <w:rPr>
                <w:i/>
                <w:lang w:val="en-GB" w:eastAsia="en-GB"/>
              </w:rPr>
              <w:t>oneBis</w:t>
            </w:r>
            <w:r w:rsidR="00F35667" w:rsidRPr="004B6803">
              <w:rPr>
                <w:lang w:val="en-GB" w:eastAsia="en-GB"/>
              </w:rPr>
              <w:t xml:space="preserve"> corresponds to UE category 1bis</w:t>
            </w:r>
            <w:r w:rsidR="008726EC" w:rsidRPr="004B6803">
              <w:rPr>
                <w:lang w:val="en-GB" w:eastAsia="en-GB"/>
              </w:rPr>
              <w:t xml:space="preserve">. </w:t>
            </w:r>
            <w:r w:rsidRPr="004B6803">
              <w:rPr>
                <w:lang w:val="en-GB" w:eastAsia="en-GB"/>
              </w:rPr>
              <w:t xml:space="preserve">The field </w:t>
            </w:r>
            <w:r w:rsidRPr="004B6803">
              <w:rPr>
                <w:i/>
                <w:lang w:val="en-GB" w:eastAsia="en-GB"/>
              </w:rPr>
              <w:t>ue-Category</w:t>
            </w:r>
            <w:r w:rsidRPr="004B6803">
              <w:rPr>
                <w:i/>
                <w:lang w:val="en-GB" w:eastAsia="zh-CN"/>
              </w:rPr>
              <w:t>UL</w:t>
            </w:r>
            <w:r w:rsidRPr="004B6803">
              <w:rPr>
                <w:lang w:val="en-GB" w:eastAsia="en-GB"/>
              </w:rPr>
              <w:t xml:space="preserve"> is set to values </w:t>
            </w:r>
            <w:r w:rsidR="00CE410F" w:rsidRPr="004B6803">
              <w:rPr>
                <w:lang w:val="en-GB" w:eastAsia="en-GB"/>
              </w:rPr>
              <w:t>m</w:t>
            </w:r>
            <w:r w:rsidR="00B66390" w:rsidRPr="004B6803">
              <w:rPr>
                <w:lang w:val="en-GB" w:eastAsia="en-GB"/>
              </w:rPr>
              <w:t xml:space="preserve">1, </w:t>
            </w:r>
            <w:r w:rsidRPr="004B6803">
              <w:rPr>
                <w:lang w:val="en-GB" w:eastAsia="en-GB"/>
              </w:rPr>
              <w:t>0</w:t>
            </w:r>
            <w:r w:rsidRPr="004B6803">
              <w:rPr>
                <w:lang w:val="en-GB" w:eastAsia="zh-CN"/>
              </w:rPr>
              <w:t xml:space="preserve">, </w:t>
            </w:r>
            <w:r w:rsidR="00F35667" w:rsidRPr="004B6803">
              <w:rPr>
                <w:lang w:val="en-GB" w:eastAsia="zh-CN"/>
              </w:rPr>
              <w:t xml:space="preserve">oneBis, </w:t>
            </w:r>
            <w:r w:rsidRPr="004B6803">
              <w:rPr>
                <w:lang w:val="en-GB" w:eastAsia="zh-CN"/>
              </w:rPr>
              <w:t>3, 5, 7, 8</w:t>
            </w:r>
            <w:r w:rsidRPr="004B6803">
              <w:rPr>
                <w:lang w:val="en-GB" w:eastAsia="en-GB"/>
              </w:rPr>
              <w:t>, 13</w:t>
            </w:r>
            <w:r w:rsidR="007D4F5B" w:rsidRPr="004B6803">
              <w:rPr>
                <w:lang w:val="en-GB" w:eastAsia="en-GB"/>
              </w:rPr>
              <w:t>,</w:t>
            </w:r>
            <w:r w:rsidRPr="004B6803">
              <w:rPr>
                <w:lang w:val="en-GB" w:eastAsia="zh-CN"/>
              </w:rPr>
              <w:t xml:space="preserve"> </w:t>
            </w:r>
            <w:r w:rsidR="007D4F5B" w:rsidRPr="004B6803">
              <w:rPr>
                <w:lang w:val="en-GB" w:eastAsia="zh-CN"/>
              </w:rPr>
              <w:t>n14</w:t>
            </w:r>
            <w:r w:rsidR="001A34CE" w:rsidRPr="004B6803">
              <w:rPr>
                <w:lang w:val="en-GB" w:eastAsia="zh-CN"/>
              </w:rPr>
              <w:t xml:space="preserve"> </w:t>
            </w:r>
            <w:r w:rsidR="00682E33" w:rsidRPr="004B6803">
              <w:rPr>
                <w:lang w:val="en-GB" w:eastAsia="zh-CN"/>
              </w:rPr>
              <w:t>o</w:t>
            </w:r>
            <w:r w:rsidR="007D4F5B" w:rsidRPr="004B6803">
              <w:rPr>
                <w:lang w:val="en-GB" w:eastAsia="zh-CN"/>
              </w:rPr>
              <w:t>r</w:t>
            </w:r>
            <w:r w:rsidR="00682E33" w:rsidRPr="004B6803">
              <w:rPr>
                <w:lang w:val="en-GB" w:eastAsia="zh-CN"/>
              </w:rPr>
              <w:t xml:space="preserve"> </w:t>
            </w:r>
            <w:r w:rsidR="00682E33" w:rsidRPr="004B6803">
              <w:rPr>
                <w:lang w:val="en-GB" w:eastAsia="en-GB"/>
              </w:rPr>
              <w:t>15</w:t>
            </w:r>
            <w:r w:rsidRPr="004B6803">
              <w:rPr>
                <w:lang w:val="en-GB" w:eastAsia="zh-CN"/>
              </w:rPr>
              <w:t xml:space="preserve"> </w:t>
            </w:r>
            <w:r w:rsidRPr="004B6803">
              <w:rPr>
                <w:lang w:val="en-GB" w:eastAsia="en-GB"/>
              </w:rPr>
              <w:t>in this version of the specification.</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D3017D">
        <w:trPr>
          <w:gridAfter w:val="1"/>
          <w:wAfter w:w="7" w:type="dxa"/>
          <w:cantSplit/>
        </w:trPr>
        <w:tc>
          <w:tcPr>
            <w:tcW w:w="7807" w:type="dxa"/>
          </w:tcPr>
          <w:p w:rsidR="00397CD2" w:rsidRPr="004B6803" w:rsidRDefault="00397CD2" w:rsidP="00D3017D">
            <w:pPr>
              <w:pStyle w:val="TAL"/>
              <w:rPr>
                <w:b/>
                <w:bCs/>
                <w:i/>
                <w:noProof/>
                <w:lang w:val="en-GB" w:eastAsia="en-GB"/>
              </w:rPr>
            </w:pPr>
            <w:r w:rsidRPr="004B6803">
              <w:rPr>
                <w:b/>
                <w:bCs/>
                <w:i/>
                <w:noProof/>
                <w:lang w:val="en-GB" w:eastAsia="en-GB"/>
              </w:rPr>
              <w:t>ue-CA-PowerClass-N</w:t>
            </w:r>
          </w:p>
          <w:p w:rsidR="00397CD2" w:rsidRPr="004B6803" w:rsidRDefault="00397CD2" w:rsidP="00D3017D">
            <w:pPr>
              <w:pStyle w:val="TAL"/>
              <w:rPr>
                <w:b/>
                <w:bCs/>
                <w:i/>
                <w:noProof/>
                <w:lang w:val="en-GB" w:eastAsia="en-GB"/>
              </w:rPr>
            </w:pPr>
            <w:r w:rsidRPr="004B6803">
              <w:rPr>
                <w:lang w:val="en-GB" w:eastAsia="en-GB"/>
              </w:rPr>
              <w:t xml:space="preserve">Indicates whether the UE supports UE power class N in the E-UTRA band combination, see TS 36.101 [42] and </w:t>
            </w:r>
            <w:r w:rsidRPr="004B6803">
              <w:rPr>
                <w:rFonts w:eastAsia="SimSun"/>
                <w:lang w:val="en-GB" w:eastAsia="en-GB"/>
              </w:rPr>
              <w:t>TS 36.307 [78]</w:t>
            </w:r>
            <w:r w:rsidRPr="004B6803">
              <w:rPr>
                <w:lang w:val="en-GB" w:eastAsia="en-GB"/>
              </w:rPr>
              <w:t>. If</w:t>
            </w:r>
            <w:r w:rsidRPr="004B6803">
              <w:rPr>
                <w:i/>
                <w:lang w:val="en-GB" w:eastAsia="en-GB"/>
              </w:rPr>
              <w:t xml:space="preserve"> ue-CA-PowerClass-N</w:t>
            </w:r>
            <w:r w:rsidRPr="004B6803">
              <w:rPr>
                <w:lang w:val="en-GB" w:eastAsia="en-GB"/>
              </w:rPr>
              <w:t xml:space="preserve"> is not included, UE supports the default UE power class in the E-UTRA band combination, see TS 36.101 [42].</w:t>
            </w:r>
          </w:p>
        </w:tc>
        <w:tc>
          <w:tcPr>
            <w:tcW w:w="916" w:type="dxa"/>
            <w:gridSpan w:val="2"/>
          </w:tcPr>
          <w:p w:rsidR="00397CD2" w:rsidRPr="004B6803" w:rsidRDefault="00397CD2" w:rsidP="00D3017D">
            <w:pPr>
              <w:pStyle w:val="TAL"/>
              <w:jc w:val="center"/>
              <w:rPr>
                <w:bCs/>
                <w:noProof/>
                <w:lang w:val="en-GB" w:eastAsia="en-GB"/>
              </w:rPr>
            </w:pPr>
            <w:r w:rsidRPr="004B6803">
              <w:rPr>
                <w:bCs/>
                <w:noProof/>
                <w:lang w:val="en-GB" w:eastAsia="en-GB"/>
              </w:rPr>
              <w:t>-</w:t>
            </w:r>
          </w:p>
        </w:tc>
      </w:tr>
      <w:tr w:rsidR="004B6803" w:rsidRPr="004B6803" w:rsidTr="00C629F4">
        <w:trPr>
          <w:gridAfter w:val="1"/>
          <w:wAfter w:w="7" w:type="dxa"/>
          <w:cantSplit/>
        </w:trPr>
        <w:tc>
          <w:tcPr>
            <w:tcW w:w="7807" w:type="dxa"/>
          </w:tcPr>
          <w:p w:rsidR="001024BA" w:rsidRPr="004B6803" w:rsidRDefault="001024BA" w:rsidP="00C629F4">
            <w:pPr>
              <w:pStyle w:val="TAL"/>
              <w:rPr>
                <w:b/>
                <w:bCs/>
                <w:i/>
                <w:noProof/>
                <w:lang w:val="en-GB" w:eastAsia="en-GB"/>
              </w:rPr>
            </w:pPr>
            <w:r w:rsidRPr="004B6803">
              <w:rPr>
                <w:b/>
                <w:bCs/>
                <w:i/>
                <w:noProof/>
                <w:lang w:val="en-GB" w:eastAsia="en-GB"/>
              </w:rPr>
              <w:t>ue-CE-NeedULGaps</w:t>
            </w:r>
          </w:p>
          <w:p w:rsidR="001024BA" w:rsidRPr="004B6803" w:rsidRDefault="001024BA" w:rsidP="00C629F4">
            <w:pPr>
              <w:pStyle w:val="TAL"/>
              <w:rPr>
                <w:b/>
                <w:bCs/>
                <w:i/>
                <w:noProof/>
                <w:lang w:val="en-GB" w:eastAsia="en-GB"/>
              </w:rPr>
            </w:pPr>
            <w:r w:rsidRPr="004B6803">
              <w:rPr>
                <w:iCs/>
                <w:noProof/>
                <w:lang w:val="en-GB" w:eastAsia="en-GB"/>
              </w:rPr>
              <w:t xml:space="preserve">Indicates </w:t>
            </w:r>
            <w:r w:rsidR="00CC4C28" w:rsidRPr="004B6803">
              <w:rPr>
                <w:iCs/>
                <w:noProof/>
                <w:lang w:val="en-GB" w:eastAsia="en-GB"/>
              </w:rPr>
              <w:t xml:space="preserve">whether </w:t>
            </w:r>
            <w:r w:rsidRPr="004B6803">
              <w:rPr>
                <w:iCs/>
                <w:noProof/>
                <w:lang w:val="en-GB" w:eastAsia="en-GB"/>
              </w:rPr>
              <w:t xml:space="preserve">the UE needs uplink gaps during continuous uplink transmission </w:t>
            </w:r>
            <w:r w:rsidRPr="004B6803">
              <w:rPr>
                <w:lang w:val="en-GB" w:eastAsia="en-GB"/>
              </w:rPr>
              <w:t>in FDD as specified in TS 36.211 [21] and TS 36.306 [5]</w:t>
            </w:r>
            <w:r w:rsidRPr="004B6803">
              <w:rPr>
                <w:lang w:val="en-GB" w:eastAsia="ja-JP"/>
              </w:rPr>
              <w:t>.</w:t>
            </w:r>
          </w:p>
        </w:tc>
        <w:tc>
          <w:tcPr>
            <w:tcW w:w="916" w:type="dxa"/>
            <w:gridSpan w:val="2"/>
          </w:tcPr>
          <w:p w:rsidR="001024BA" w:rsidRPr="004B6803" w:rsidRDefault="001024BA" w:rsidP="00C629F4">
            <w:pPr>
              <w:pStyle w:val="TAL"/>
              <w:jc w:val="center"/>
              <w:rPr>
                <w:bCs/>
                <w:noProof/>
                <w:lang w:val="en-GB" w:eastAsia="en-GB"/>
              </w:rPr>
            </w:pPr>
            <w:r w:rsidRPr="004B6803">
              <w:rPr>
                <w:bCs/>
                <w:noProof/>
                <w:lang w:val="en-GB" w:eastAsia="en-GB"/>
              </w:rPr>
              <w:t>-</w:t>
            </w:r>
          </w:p>
        </w:tc>
      </w:tr>
      <w:tr w:rsidR="004B6803" w:rsidRPr="004B6803" w:rsidTr="00086500">
        <w:trPr>
          <w:gridAfter w:val="1"/>
          <w:wAfter w:w="7" w:type="dxa"/>
          <w:cantSplit/>
        </w:trPr>
        <w:tc>
          <w:tcPr>
            <w:tcW w:w="7807" w:type="dxa"/>
          </w:tcPr>
          <w:p w:rsidR="00834490" w:rsidRPr="004B6803" w:rsidRDefault="00834490" w:rsidP="00086500">
            <w:pPr>
              <w:pStyle w:val="TAL"/>
              <w:rPr>
                <w:b/>
                <w:bCs/>
                <w:i/>
                <w:noProof/>
                <w:lang w:val="en-GB" w:eastAsia="en-GB"/>
              </w:rPr>
            </w:pPr>
            <w:r w:rsidRPr="004B6803">
              <w:rPr>
                <w:b/>
                <w:bCs/>
                <w:i/>
                <w:noProof/>
                <w:lang w:val="en-GB" w:eastAsia="en-GB"/>
              </w:rPr>
              <w:t>ue-PowerClass-N, ue-PowerClass-5</w:t>
            </w:r>
          </w:p>
          <w:p w:rsidR="00834490" w:rsidRPr="004B6803" w:rsidRDefault="00834490" w:rsidP="00086500">
            <w:pPr>
              <w:pStyle w:val="TAL"/>
              <w:rPr>
                <w:b/>
                <w:bCs/>
                <w:i/>
                <w:noProof/>
                <w:lang w:val="en-GB" w:eastAsia="en-GB"/>
              </w:rPr>
            </w:pPr>
            <w:r w:rsidRPr="004B6803">
              <w:rPr>
                <w:lang w:val="en-GB" w:eastAsia="en-GB"/>
              </w:rPr>
              <w:t>Indicates whether the UE supports UE power class 1, 2, 4 or 5 in the E-UTRA band, see TS 36.101 [42]</w:t>
            </w:r>
            <w:r w:rsidR="000D1006" w:rsidRPr="004B6803">
              <w:rPr>
                <w:lang w:val="en-GB" w:eastAsia="en-GB"/>
              </w:rPr>
              <w:t xml:space="preserve"> and </w:t>
            </w:r>
            <w:r w:rsidR="000D1006" w:rsidRPr="004B6803">
              <w:rPr>
                <w:rFonts w:eastAsia="SimSun"/>
                <w:lang w:val="en-GB" w:eastAsia="en-GB"/>
              </w:rPr>
              <w:t>TS 36.307 [78]</w:t>
            </w:r>
            <w:r w:rsidRPr="004B6803">
              <w:rPr>
                <w:lang w:val="en-GB" w:eastAsia="en-GB"/>
              </w:rPr>
              <w:t xml:space="preserve">. UE includes either </w:t>
            </w:r>
            <w:r w:rsidRPr="004B6803">
              <w:rPr>
                <w:i/>
                <w:lang w:val="en-GB" w:eastAsia="en-GB"/>
              </w:rPr>
              <w:t>ue-PowerClass-N</w:t>
            </w:r>
            <w:r w:rsidRPr="004B6803">
              <w:rPr>
                <w:lang w:val="en-GB" w:eastAsia="en-GB"/>
              </w:rPr>
              <w:t xml:space="preserve"> or</w:t>
            </w:r>
            <w:r w:rsidRPr="004B6803">
              <w:rPr>
                <w:i/>
                <w:lang w:val="en-GB" w:eastAsia="en-GB"/>
              </w:rPr>
              <w:t xml:space="preserve"> ue-PowerClass-5</w:t>
            </w:r>
            <w:r w:rsidRPr="004B6803">
              <w:rPr>
                <w:lang w:val="en-GB" w:eastAsia="en-GB"/>
              </w:rPr>
              <w:t xml:space="preserve">. If neither </w:t>
            </w:r>
            <w:r w:rsidRPr="004B6803">
              <w:rPr>
                <w:i/>
                <w:lang w:val="en-GB" w:eastAsia="en-GB"/>
              </w:rPr>
              <w:t>ue-PowerClass-N</w:t>
            </w:r>
            <w:r w:rsidRPr="004B6803">
              <w:rPr>
                <w:lang w:val="en-GB" w:eastAsia="en-GB"/>
              </w:rPr>
              <w:t xml:space="preserve"> nor</w:t>
            </w:r>
            <w:r w:rsidRPr="004B6803">
              <w:rPr>
                <w:i/>
                <w:lang w:val="en-GB" w:eastAsia="en-GB"/>
              </w:rPr>
              <w:t xml:space="preserve"> ue-PowerClass-5</w:t>
            </w:r>
            <w:r w:rsidRPr="004B6803">
              <w:rPr>
                <w:lang w:val="en-GB" w:eastAsia="en-GB"/>
              </w:rPr>
              <w:t xml:space="preserve"> is included, UE supports the default UE power class in the E-UTRA band, see TS 36.101 [42].</w:t>
            </w:r>
          </w:p>
        </w:tc>
        <w:tc>
          <w:tcPr>
            <w:tcW w:w="916" w:type="dxa"/>
            <w:gridSpan w:val="2"/>
          </w:tcPr>
          <w:p w:rsidR="00834490" w:rsidRPr="004B6803" w:rsidRDefault="00834490" w:rsidP="00086500">
            <w:pPr>
              <w:pStyle w:val="TAL"/>
              <w:jc w:val="center"/>
              <w:rPr>
                <w:bCs/>
                <w:noProof/>
                <w:lang w:val="en-GB" w:eastAsia="en-GB"/>
              </w:rPr>
            </w:pPr>
            <w:r w:rsidRPr="004B6803">
              <w:rPr>
                <w:bCs/>
                <w:noProof/>
                <w:lang w:val="en-GB" w:eastAsia="en-GB"/>
              </w:rPr>
              <w:t>-</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Rx-TxTimeDiffMeasurements</w:t>
            </w:r>
          </w:p>
          <w:p w:rsidR="00F0608D" w:rsidRPr="004B6803" w:rsidRDefault="00F0608D" w:rsidP="00156BDF">
            <w:pPr>
              <w:pStyle w:val="TAL"/>
              <w:rPr>
                <w:b/>
                <w:bCs/>
                <w:i/>
                <w:noProof/>
                <w:lang w:val="en-GB" w:eastAsia="en-GB"/>
              </w:rPr>
            </w:pPr>
            <w:r w:rsidRPr="004B6803">
              <w:rPr>
                <w:lang w:val="en-GB" w:eastAsia="en-GB"/>
              </w:rPr>
              <w:t>Indicates whether the UE supports Rx - Tx time difference measurements.</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pStyle w:val="TAL"/>
              <w:rPr>
                <w:b/>
                <w:bCs/>
                <w:i/>
                <w:noProof/>
                <w:lang w:val="en-GB" w:eastAsia="en-GB"/>
              </w:rPr>
            </w:pPr>
            <w:r w:rsidRPr="004B6803">
              <w:rPr>
                <w:b/>
                <w:bCs/>
                <w:i/>
                <w:noProof/>
                <w:lang w:val="en-GB" w:eastAsia="en-GB"/>
              </w:rPr>
              <w:t>ue-SpecificRefSigsSupported</w:t>
            </w:r>
          </w:p>
        </w:tc>
        <w:tc>
          <w:tcPr>
            <w:tcW w:w="916" w:type="dxa"/>
            <w:gridSpan w:val="2"/>
          </w:tcPr>
          <w:p w:rsidR="00F0608D" w:rsidRPr="004B6803" w:rsidRDefault="00F0608D" w:rsidP="00156BDF">
            <w:pPr>
              <w:pStyle w:val="TAL"/>
              <w:jc w:val="center"/>
              <w:rPr>
                <w:bCs/>
                <w:noProof/>
                <w:lang w:val="en-GB" w:eastAsia="en-GB"/>
              </w:rPr>
            </w:pPr>
            <w:r w:rsidRPr="004B6803">
              <w:rPr>
                <w:bCs/>
                <w:noProof/>
                <w:lang w:val="en-GB" w:eastAsia="en-GB"/>
              </w:rPr>
              <w:t>No</w:t>
            </w:r>
          </w:p>
        </w:tc>
      </w:tr>
      <w:tr w:rsidR="004B6803" w:rsidRPr="004B6803" w:rsidTr="00156BDF">
        <w:trPr>
          <w:gridAfter w:val="1"/>
          <w:wAfter w:w="7" w:type="dxa"/>
          <w:cantSplit/>
        </w:trPr>
        <w:tc>
          <w:tcPr>
            <w:tcW w:w="7807"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ue-SSTD-Meas</w:t>
            </w:r>
          </w:p>
          <w:p w:rsidR="00F0608D" w:rsidRPr="004B6803" w:rsidRDefault="00F0608D" w:rsidP="00156BDF">
            <w:pPr>
              <w:keepNext/>
              <w:keepLines/>
              <w:spacing w:after="0"/>
              <w:rPr>
                <w:rFonts w:ascii="Arial" w:hAnsi="Arial"/>
                <w:b/>
                <w:i/>
                <w:noProof/>
                <w:sz w:val="18"/>
              </w:rPr>
            </w:pPr>
            <w:r w:rsidRPr="004B6803">
              <w:rPr>
                <w:rFonts w:ascii="Arial" w:hAnsi="Arial"/>
                <w:sz w:val="18"/>
              </w:rPr>
              <w:t>Indicates whether the UE supports SSTD measurements between the PCell and the PSCell as specified in TS 36.214 [48]</w:t>
            </w:r>
            <w:r w:rsidR="000E10C3" w:rsidRPr="004B6803">
              <w:rPr>
                <w:rFonts w:ascii="Arial" w:hAnsi="Arial"/>
                <w:sz w:val="18"/>
              </w:rPr>
              <w:t xml:space="preserve"> and TS 36.133 [16]</w:t>
            </w:r>
            <w:r w:rsidRPr="004B6803">
              <w:rPr>
                <w:rFonts w:ascii="Arial" w:hAnsi="Arial"/>
                <w:sz w:val="18"/>
              </w:rPr>
              <w:t>.</w:t>
            </w:r>
          </w:p>
        </w:tc>
        <w:tc>
          <w:tcPr>
            <w:tcW w:w="916" w:type="dxa"/>
            <w:gridSpan w:val="2"/>
          </w:tcPr>
          <w:p w:rsidR="00F0608D" w:rsidRPr="004B6803" w:rsidRDefault="00F0608D" w:rsidP="00156BDF">
            <w:pPr>
              <w:keepNext/>
              <w:keepLines/>
              <w:spacing w:after="0"/>
              <w:jc w:val="center"/>
              <w:rPr>
                <w:rFonts w:ascii="Arial" w:hAnsi="Arial"/>
                <w:noProof/>
                <w:sz w:val="18"/>
              </w:rPr>
            </w:pPr>
            <w:r w:rsidRPr="004B6803">
              <w:rPr>
                <w:rFonts w:ascii="Arial" w:hAnsi="Arial"/>
                <w:noProof/>
                <w:sz w:val="18"/>
              </w:rPr>
              <w:t>-</w:t>
            </w:r>
          </w:p>
        </w:tc>
      </w:tr>
      <w:tr w:rsidR="004B6803" w:rsidRPr="004B6803" w:rsidTr="00156BDF">
        <w:trPr>
          <w:gridAfter w:val="1"/>
          <w:wAfter w:w="7" w:type="dxa"/>
          <w:cantSplit/>
        </w:trPr>
        <w:tc>
          <w:tcPr>
            <w:tcW w:w="7807" w:type="dxa"/>
          </w:tcPr>
          <w:p w:rsidR="00F0608D" w:rsidRPr="004B6803" w:rsidRDefault="00F0608D" w:rsidP="00156BDF">
            <w:pPr>
              <w:pStyle w:val="TAL"/>
              <w:rPr>
                <w:b/>
                <w:i/>
                <w:noProof/>
                <w:lang w:val="en-GB" w:eastAsia="en-GB"/>
              </w:rPr>
            </w:pPr>
            <w:r w:rsidRPr="004B6803">
              <w:rPr>
                <w:b/>
                <w:i/>
                <w:noProof/>
                <w:lang w:val="en-GB" w:eastAsia="en-GB"/>
              </w:rPr>
              <w:t>ue-TxAntennaSelectionSupported</w:t>
            </w:r>
          </w:p>
          <w:p w:rsidR="00F0608D" w:rsidRPr="004B6803" w:rsidRDefault="002A399B" w:rsidP="002A399B">
            <w:pPr>
              <w:pStyle w:val="TAL"/>
              <w:rPr>
                <w:b/>
                <w:bCs/>
                <w:i/>
                <w:noProof/>
                <w:lang w:val="en-GB" w:eastAsia="en-GB"/>
              </w:rPr>
            </w:pPr>
            <w:r w:rsidRPr="004B6803">
              <w:rPr>
                <w:lang w:val="en-GB" w:eastAsia="en-GB"/>
              </w:rPr>
              <w:t xml:space="preserve">Except for the supported band combinations for which </w:t>
            </w:r>
            <w:r w:rsidRPr="004B6803">
              <w:rPr>
                <w:i/>
                <w:lang w:val="en-GB" w:eastAsia="en-GB"/>
              </w:rPr>
              <w:t>bandParameterList-v1380</w:t>
            </w:r>
            <w:r w:rsidRPr="004B6803">
              <w:rPr>
                <w:lang w:val="en-GB" w:eastAsia="en-GB"/>
              </w:rPr>
              <w:t xml:space="preserve"> is included, </w:t>
            </w:r>
            <w:r w:rsidR="00F0608D" w:rsidRPr="004B6803">
              <w:rPr>
                <w:lang w:val="en-GB" w:eastAsia="en-GB"/>
              </w:rPr>
              <w:t xml:space="preserve">TRUE indicates that the UE is capable of supporting UE transmit antenna selection </w:t>
            </w:r>
            <w:r w:rsidR="004769E8" w:rsidRPr="004B6803">
              <w:rPr>
                <w:lang w:val="en-GB" w:eastAsia="en-GB"/>
              </w:rPr>
              <w:t xml:space="preserve">such that all the supported bands </w:t>
            </w:r>
            <w:r w:rsidRPr="004B6803">
              <w:rPr>
                <w:lang w:val="en-GB" w:eastAsia="en-GB"/>
              </w:rPr>
              <w:t xml:space="preserve">in the band combination </w:t>
            </w:r>
            <w:r w:rsidR="004769E8" w:rsidRPr="004B6803">
              <w:rPr>
                <w:lang w:val="en-GB" w:eastAsia="en-GB"/>
              </w:rPr>
              <w:t xml:space="preserve">are affected by transmit antenna switching, </w:t>
            </w:r>
            <w:r w:rsidR="00F0608D" w:rsidRPr="004B6803">
              <w:rPr>
                <w:lang w:val="en-GB" w:eastAsia="en-GB"/>
              </w:rPr>
              <w:t xml:space="preserve">as described in TS 36.213 [23, </w:t>
            </w:r>
            <w:r w:rsidR="004769E8" w:rsidRPr="004B6803">
              <w:rPr>
                <w:lang w:val="en-GB" w:eastAsia="en-GB"/>
              </w:rPr>
              <w:t xml:space="preserve">8,2 and </w:t>
            </w:r>
            <w:r w:rsidR="00F0608D" w:rsidRPr="004B6803">
              <w:rPr>
                <w:lang w:val="en-GB" w:eastAsia="en-GB"/>
              </w:rPr>
              <w:t>8.7].</w:t>
            </w:r>
            <w:r w:rsidR="004769E8" w:rsidRPr="004B6803">
              <w:rPr>
                <w:lang w:val="en-GB" w:eastAsia="en-GB"/>
              </w:rPr>
              <w:t xml:space="preserve"> E-UTRAN ignores this field </w:t>
            </w:r>
            <w:r w:rsidRPr="004B6803">
              <w:rPr>
                <w:lang w:val="en-GB" w:eastAsia="en-GB"/>
              </w:rPr>
              <w:t>for band combinations for which</w:t>
            </w:r>
            <w:r w:rsidR="004769E8" w:rsidRPr="004B6803">
              <w:rPr>
                <w:lang w:val="en-GB" w:eastAsia="en-GB"/>
              </w:rPr>
              <w:t xml:space="preserve"> </w:t>
            </w:r>
            <w:r w:rsidR="004769E8" w:rsidRPr="004B6803">
              <w:rPr>
                <w:i/>
                <w:lang w:val="en-GB" w:eastAsia="en-GB"/>
              </w:rPr>
              <w:t>bandParameterList-v1380</w:t>
            </w:r>
            <w:r w:rsidR="004769E8" w:rsidRPr="004B6803">
              <w:rPr>
                <w:lang w:val="en-GB" w:eastAsia="en-GB"/>
              </w:rPr>
              <w:t xml:space="preserve"> is included.</w:t>
            </w:r>
          </w:p>
        </w:tc>
        <w:tc>
          <w:tcPr>
            <w:tcW w:w="916" w:type="dxa"/>
            <w:gridSpan w:val="2"/>
          </w:tcPr>
          <w:p w:rsidR="00F0608D" w:rsidRPr="004B6803" w:rsidRDefault="00F0608D" w:rsidP="00156BDF">
            <w:pPr>
              <w:pStyle w:val="TAL"/>
              <w:jc w:val="center"/>
              <w:rPr>
                <w:noProof/>
                <w:lang w:val="en-GB" w:eastAsia="en-GB"/>
              </w:rPr>
            </w:pPr>
            <w:r w:rsidRPr="004B6803">
              <w:rPr>
                <w:noProof/>
                <w:lang w:val="en-GB" w:eastAsia="en-GB"/>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l-CoMP</w:t>
            </w:r>
          </w:p>
          <w:p w:rsidR="00F0608D" w:rsidRPr="004B6803" w:rsidRDefault="00F0608D" w:rsidP="00156BDF">
            <w:pPr>
              <w:pStyle w:val="TAL"/>
              <w:rPr>
                <w:b/>
                <w:i/>
                <w:lang w:val="en-GB" w:eastAsia="zh-CN"/>
              </w:rPr>
            </w:pPr>
            <w:r w:rsidRPr="004B6803">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No</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tran-ProximityIndication</w:t>
            </w:r>
          </w:p>
          <w:p w:rsidR="00F0608D" w:rsidRPr="004B6803" w:rsidRDefault="00F0608D" w:rsidP="00156BDF">
            <w:pPr>
              <w:pStyle w:val="TAL"/>
              <w:rPr>
                <w:b/>
                <w:i/>
                <w:lang w:val="en-GB" w:eastAsia="zh-CN"/>
              </w:rPr>
            </w:pPr>
            <w:r w:rsidRPr="004B6803">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l-64QAM</w:t>
            </w:r>
          </w:p>
          <w:p w:rsidR="00F0608D" w:rsidRPr="004B6803" w:rsidRDefault="00F0608D" w:rsidP="00AB03EC">
            <w:pPr>
              <w:pStyle w:val="TAL"/>
              <w:rPr>
                <w:b/>
                <w:i/>
                <w:lang w:val="en-GB" w:eastAsia="zh-CN"/>
              </w:rPr>
            </w:pPr>
            <w:r w:rsidRPr="004B6803">
              <w:rPr>
                <w:lang w:val="en-GB" w:eastAsia="en-GB"/>
              </w:rPr>
              <w:t>Indicates whether the UE supports 64QAM in UL</w:t>
            </w:r>
            <w:r w:rsidRPr="004B6803">
              <w:rPr>
                <w:lang w:val="en-GB" w:eastAsia="zh-CN"/>
              </w:rPr>
              <w:t xml:space="preserve"> on the </w:t>
            </w:r>
            <w:r w:rsidRPr="004B6803">
              <w:rPr>
                <w:lang w:val="en-GB" w:eastAsia="en-GB"/>
              </w:rPr>
              <w:t>band. This field is only present when the field ue</w:t>
            </w:r>
            <w:r w:rsidRPr="004B6803">
              <w:rPr>
                <w:i/>
                <w:iCs/>
                <w:lang w:val="en-GB" w:eastAsia="en-GB"/>
              </w:rPr>
              <w:t>-CategoryUL</w:t>
            </w:r>
            <w:r w:rsidRPr="004B6803">
              <w:rPr>
                <w:lang w:val="en-GB" w:eastAsia="en-GB"/>
              </w:rPr>
              <w:t xml:space="preserve"> is set to 5, 8</w:t>
            </w:r>
            <w:r w:rsidR="00056AC8" w:rsidRPr="004B6803">
              <w:rPr>
                <w:lang w:val="en-GB" w:eastAsia="en-GB"/>
              </w:rPr>
              <w:t>,</w:t>
            </w:r>
            <w:r w:rsidRPr="004B6803">
              <w:rPr>
                <w:lang w:val="en-GB" w:eastAsia="en-GB"/>
              </w:rPr>
              <w:t xml:space="preserve"> 13</w:t>
            </w:r>
            <w:r w:rsidR="007D4F5B" w:rsidRPr="004B6803">
              <w:rPr>
                <w:lang w:val="en-GB" w:eastAsia="en-GB"/>
              </w:rPr>
              <w:t>, n14</w:t>
            </w:r>
            <w:r w:rsidR="00056AC8" w:rsidRPr="004B6803">
              <w:rPr>
                <w:lang w:val="en-GB" w:eastAsia="en-GB"/>
              </w:rPr>
              <w:t xml:space="preserve"> </w:t>
            </w:r>
            <w:r w:rsidR="00682E33" w:rsidRPr="004B6803">
              <w:rPr>
                <w:lang w:val="en-GB" w:eastAsia="en-GB"/>
              </w:rPr>
              <w:t>o</w:t>
            </w:r>
            <w:r w:rsidR="007D4F5B" w:rsidRPr="004B6803">
              <w:rPr>
                <w:lang w:val="en-GB" w:eastAsia="en-GB"/>
              </w:rPr>
              <w:t>r</w:t>
            </w:r>
            <w:r w:rsidR="00682E33" w:rsidRPr="004B6803">
              <w:rPr>
                <w:lang w:val="en-GB" w:eastAsia="en-GB"/>
              </w:rPr>
              <w:t xml:space="preserve"> 15</w:t>
            </w:r>
            <w:r w:rsidRPr="004B6803">
              <w:rPr>
                <w:lang w:val="en-GB" w:eastAsia="en-GB"/>
              </w:rPr>
              <w:t>.</w:t>
            </w:r>
            <w:r w:rsidR="000641D5" w:rsidRPr="004B6803">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w:t>
            </w:r>
          </w:p>
        </w:tc>
      </w:tr>
      <w:tr w:rsidR="004B6803" w:rsidRPr="004B6803"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4B6803" w:rsidRDefault="00956ADA" w:rsidP="0070181D">
            <w:pPr>
              <w:pStyle w:val="TAL"/>
              <w:rPr>
                <w:b/>
                <w:i/>
                <w:lang w:val="en-GB" w:eastAsia="zh-CN"/>
              </w:rPr>
            </w:pPr>
            <w:r w:rsidRPr="004B6803">
              <w:rPr>
                <w:b/>
                <w:i/>
                <w:lang w:val="en-GB" w:eastAsia="zh-CN"/>
              </w:rPr>
              <w:t>ul-PDCP-Delay</w:t>
            </w:r>
          </w:p>
          <w:p w:rsidR="00956ADA" w:rsidRPr="004B6803" w:rsidRDefault="00956ADA" w:rsidP="0070181D">
            <w:pPr>
              <w:pStyle w:val="TAL"/>
              <w:rPr>
                <w:lang w:val="en-GB" w:eastAsia="zh-CN"/>
              </w:rPr>
            </w:pPr>
            <w:r w:rsidRPr="004B6803">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4B6803" w:rsidRDefault="00956ADA" w:rsidP="0070181D">
            <w:pPr>
              <w:pStyle w:val="TAL"/>
              <w:jc w:val="center"/>
              <w:rPr>
                <w:lang w:val="en-GB" w:eastAsia="zh-CN"/>
              </w:rPr>
            </w:pPr>
            <w:r w:rsidRPr="004B6803">
              <w:rPr>
                <w:lang w:val="en-GB" w:eastAsia="zh-CN"/>
              </w:rPr>
              <w:t>-</w:t>
            </w:r>
          </w:p>
        </w:tc>
      </w:tr>
      <w:tr w:rsidR="004B6803" w:rsidRPr="004B6803"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4B6803" w:rsidRDefault="00855501" w:rsidP="000C5ED9">
            <w:pPr>
              <w:pStyle w:val="TAL"/>
              <w:rPr>
                <w:b/>
                <w:i/>
                <w:lang w:val="en-GB" w:eastAsia="ja-JP"/>
              </w:rPr>
            </w:pPr>
            <w:r w:rsidRPr="004B6803">
              <w:rPr>
                <w:b/>
                <w:i/>
                <w:lang w:val="en-GB" w:eastAsia="ja-JP"/>
              </w:rPr>
              <w:t>unicastFrequencyHopping</w:t>
            </w:r>
          </w:p>
          <w:p w:rsidR="00855501" w:rsidRPr="004B6803" w:rsidRDefault="00855501" w:rsidP="000C5ED9">
            <w:pPr>
              <w:pStyle w:val="TAL"/>
              <w:rPr>
                <w:b/>
                <w:i/>
                <w:lang w:val="en-GB" w:eastAsia="zh-CN"/>
              </w:rPr>
            </w:pPr>
            <w:r w:rsidRPr="004B6803">
              <w:rPr>
                <w:lang w:val="en-GB" w:eastAsia="ja-JP"/>
              </w:rPr>
              <w:t xml:space="preserve">Indicates whether the UE supports frequency hopping for unicast </w:t>
            </w:r>
            <w:r w:rsidRPr="004B6803">
              <w:rPr>
                <w:noProof/>
                <w:lang w:val="en-GB" w:eastAsia="ja-JP"/>
              </w:rPr>
              <w:t xml:space="preserve">MPDCCH/PDSCH (configured by </w:t>
            </w:r>
            <w:r w:rsidRPr="004B6803">
              <w:rPr>
                <w:i/>
                <w:noProof/>
                <w:lang w:val="en-GB" w:eastAsia="ja-JP"/>
              </w:rPr>
              <w:t>mpdcch-pdsch-HoppingConfig</w:t>
            </w:r>
            <w:r w:rsidRPr="004B6803">
              <w:rPr>
                <w:noProof/>
                <w:lang w:val="en-GB" w:eastAsia="ja-JP"/>
              </w:rPr>
              <w:t xml:space="preserve">) and </w:t>
            </w:r>
            <w:r w:rsidRPr="004B6803">
              <w:rPr>
                <w:lang w:val="en-GB" w:eastAsia="en-GB"/>
              </w:rPr>
              <w:t xml:space="preserve">unicast PUSCH (configured by </w:t>
            </w:r>
            <w:r w:rsidRPr="004B6803">
              <w:rPr>
                <w:i/>
                <w:lang w:val="en-GB" w:eastAsia="en-GB"/>
              </w:rPr>
              <w:t>pusch-HoppingConfig</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4B6803" w:rsidRDefault="002870F6" w:rsidP="000C5ED9">
            <w:pPr>
              <w:pStyle w:val="TAL"/>
              <w:jc w:val="center"/>
              <w:rPr>
                <w:lang w:val="en-GB" w:eastAsia="zh-CN"/>
              </w:rPr>
            </w:pPr>
            <w:r w:rsidRPr="004B6803">
              <w:rPr>
                <w:lang w:val="en-GB" w:eastAsia="zh-CN"/>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zh-CN"/>
              </w:rPr>
            </w:pPr>
            <w:r w:rsidRPr="004B6803">
              <w:rPr>
                <w:b/>
                <w:i/>
                <w:lang w:val="en-GB" w:eastAsia="zh-CN"/>
              </w:rPr>
              <w:t>utran-SI-AcquisitionForHO</w:t>
            </w:r>
          </w:p>
          <w:p w:rsidR="00F0608D" w:rsidRPr="004B6803" w:rsidRDefault="00F0608D" w:rsidP="00156BDF">
            <w:pPr>
              <w:pStyle w:val="TAL"/>
              <w:rPr>
                <w:b/>
                <w:i/>
                <w:lang w:val="en-GB" w:eastAsia="zh-CN"/>
              </w:rPr>
            </w:pPr>
            <w:r w:rsidRPr="004B6803">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lang w:val="en-GB" w:eastAsia="zh-CN"/>
              </w:rPr>
              <w:t>Y</w:t>
            </w:r>
            <w:r w:rsidRPr="004B6803">
              <w:rPr>
                <w:lang w:val="en-GB" w:eastAsia="en-GB"/>
              </w:rPr>
              <w:t>es</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voiceOverPS-HS-UTRA-FDD</w:t>
            </w:r>
          </w:p>
          <w:p w:rsidR="00F0608D" w:rsidRPr="004B6803" w:rsidRDefault="00F0608D" w:rsidP="00156BDF">
            <w:pPr>
              <w:pStyle w:val="TAL"/>
              <w:rPr>
                <w:b/>
                <w:i/>
                <w:lang w:val="en-GB" w:eastAsia="zh-CN"/>
              </w:rPr>
            </w:pPr>
            <w:r w:rsidRPr="004B6803">
              <w:rPr>
                <w:lang w:val="en-GB" w:eastAsia="en-GB"/>
              </w:rPr>
              <w:t>Indicates whether UE supports IMS voice according to GSMA IR.58 profile in UTRA FDD</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voiceOverPS-HS-UTRA-TDD128</w:t>
            </w:r>
          </w:p>
          <w:p w:rsidR="00F0608D" w:rsidRPr="004B6803" w:rsidRDefault="00F0608D" w:rsidP="00156BDF">
            <w:pPr>
              <w:pStyle w:val="TAL"/>
              <w:rPr>
                <w:b/>
                <w:i/>
                <w:lang w:val="en-GB" w:eastAsia="zh-CN"/>
              </w:rPr>
            </w:pPr>
            <w:r w:rsidRPr="004B6803">
              <w:rPr>
                <w:lang w:val="en-GB" w:eastAsia="en-GB"/>
              </w:rPr>
              <w:t>Indicates whether UE supports IMS voice in UTRA TDD 1.28Mcps</w:t>
            </w:r>
            <w:r w:rsidRPr="004B680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zh-CN"/>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hiteCellList</w:t>
            </w:r>
          </w:p>
          <w:p w:rsidR="00F0608D" w:rsidRPr="004B6803" w:rsidRDefault="00F0608D" w:rsidP="00C8358A">
            <w:pPr>
              <w:pStyle w:val="TAL"/>
              <w:rPr>
                <w:b/>
                <w:i/>
                <w:lang w:val="en-GB" w:eastAsia="en-GB"/>
              </w:rPr>
            </w:pPr>
            <w:r w:rsidRPr="004B6803">
              <w:rPr>
                <w:lang w:val="en-GB" w:eastAsia="en-GB"/>
              </w:rPr>
              <w:t xml:space="preserve">Indicates whether the UE supports </w:t>
            </w:r>
            <w:r w:rsidR="00C8358A" w:rsidRPr="004B6803">
              <w:rPr>
                <w:lang w:val="en-GB" w:eastAsia="en-GB"/>
              </w:rPr>
              <w:t>EUTRA white cell listing</w:t>
            </w:r>
            <w:r w:rsidRPr="004B6803">
              <w:rPr>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lang w:val="en-GB" w:eastAsia="en-GB"/>
              </w:rPr>
            </w:pPr>
            <w:r w:rsidRPr="004B6803">
              <w:rPr>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lan-IW-RAN-Rules</w:t>
            </w:r>
          </w:p>
          <w:p w:rsidR="00F0608D" w:rsidRPr="004B6803" w:rsidRDefault="00F0608D" w:rsidP="00CE410F">
            <w:pPr>
              <w:pStyle w:val="TAL"/>
              <w:rPr>
                <w:b/>
                <w:bCs/>
                <w:i/>
                <w:noProof/>
                <w:lang w:val="en-GB" w:eastAsia="en-GB"/>
              </w:rPr>
            </w:pPr>
            <w:r w:rsidRPr="004B6803">
              <w:rPr>
                <w:lang w:val="en-GB" w:eastAsia="en-GB"/>
              </w:rPr>
              <w:t xml:space="preserve">Indicates whether the UE supports </w:t>
            </w:r>
            <w:r w:rsidRPr="004B6803">
              <w:rPr>
                <w:noProof/>
                <w:lang w:val="en-GB" w:eastAsia="en-GB"/>
              </w:rPr>
              <w:t>RAN-assisted WLAN interworking based on access network selection and traffic steering rules</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wlan-IW-ANDSF-Policies</w:t>
            </w:r>
          </w:p>
          <w:p w:rsidR="00F0608D" w:rsidRPr="004B6803" w:rsidRDefault="00F0608D" w:rsidP="00156BDF">
            <w:pPr>
              <w:pStyle w:val="TAL"/>
              <w:rPr>
                <w:b/>
                <w:bCs/>
                <w:i/>
                <w:noProof/>
                <w:lang w:val="en-GB" w:eastAsia="en-GB"/>
              </w:rPr>
            </w:pPr>
            <w:r w:rsidRPr="004B6803">
              <w:rPr>
                <w:lang w:val="en-GB" w:eastAsia="en-GB"/>
              </w:rPr>
              <w:t xml:space="preserve">Indicates whether the UE supports </w:t>
            </w:r>
            <w:r w:rsidRPr="004B6803">
              <w:rPr>
                <w:noProof/>
                <w:lang w:val="en-GB" w:eastAsia="en-GB"/>
              </w:rPr>
              <w:t>RAN-assisted WLAN interworking based on ANDSF policies</w:t>
            </w:r>
            <w:r w:rsidRPr="004B680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jc w:val="center"/>
              <w:rPr>
                <w:bCs/>
                <w:noProof/>
                <w:lang w:val="en-GB" w:eastAsia="en-GB"/>
              </w:rPr>
            </w:pPr>
            <w:r w:rsidRPr="004B6803">
              <w:rPr>
                <w:bCs/>
                <w:noProof/>
                <w:lang w:val="en-GB" w:eastAsia="en-GB"/>
              </w:rPr>
              <w:t>-</w:t>
            </w:r>
          </w:p>
        </w:tc>
      </w:tr>
      <w:tr w:rsidR="00234019"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B6803" w:rsidRDefault="00234019" w:rsidP="0005115A">
            <w:pPr>
              <w:pStyle w:val="TAL"/>
              <w:rPr>
                <w:b/>
                <w:i/>
                <w:lang w:val="en-GB" w:eastAsia="en-GB"/>
              </w:rPr>
            </w:pPr>
            <w:r w:rsidRPr="004B6803">
              <w:rPr>
                <w:b/>
                <w:i/>
                <w:lang w:val="en-GB" w:eastAsia="en-GB"/>
              </w:rPr>
              <w:t>wlan-MAC-Address</w:t>
            </w:r>
          </w:p>
          <w:p w:rsidR="00234019" w:rsidRPr="004B6803" w:rsidRDefault="00234019" w:rsidP="00156BDF">
            <w:pPr>
              <w:pStyle w:val="TAL"/>
              <w:rPr>
                <w:b/>
                <w:i/>
                <w:lang w:val="en-GB" w:eastAsia="en-GB"/>
              </w:rPr>
            </w:pPr>
            <w:r w:rsidRPr="004B6803">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B6803" w:rsidRDefault="00234019" w:rsidP="00156BDF">
            <w:pPr>
              <w:pStyle w:val="TAL"/>
              <w:jc w:val="center"/>
              <w:rPr>
                <w:bCs/>
                <w:noProof/>
                <w:lang w:val="en-GB" w:eastAsia="en-GB"/>
              </w:rPr>
            </w:pPr>
            <w:r w:rsidRPr="004B6803">
              <w:rPr>
                <w:bCs/>
                <w:noProof/>
                <w:lang w:val="en-GB" w:eastAsia="en-GB"/>
              </w:rPr>
              <w:t>-</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IE </w:t>
      </w:r>
      <w:r w:rsidRPr="004B6803">
        <w:rPr>
          <w:i/>
          <w:noProof/>
          <w:lang w:val="en-GB"/>
        </w:rPr>
        <w:t>UE-EUTRA-Capability</w:t>
      </w:r>
      <w:r w:rsidRPr="004B6803">
        <w:rPr>
          <w:lang w:val="en-GB"/>
        </w:rPr>
        <w:t xml:space="preserve"> does not include AS security capability information, since these are the same as the security capabilities that are signalled by NAS. Consequently</w:t>
      </w:r>
      <w:r w:rsidR="004769E8" w:rsidRPr="004B6803">
        <w:rPr>
          <w:lang w:val="en-GB"/>
        </w:rPr>
        <w:t>,</w:t>
      </w:r>
      <w:r w:rsidRPr="004B6803">
        <w:rPr>
          <w:lang w:val="en-GB"/>
        </w:rPr>
        <w:t xml:space="preserve"> AS need not provide "man-in-the-middle" protection for the security capabilities.</w:t>
      </w:r>
    </w:p>
    <w:p w:rsidR="00F0608D" w:rsidRPr="004B6803" w:rsidRDefault="00F0608D" w:rsidP="00F0608D">
      <w:pPr>
        <w:pStyle w:val="NO"/>
        <w:rPr>
          <w:noProof/>
          <w:lang w:val="en-GB" w:eastAsia="ko-KR"/>
        </w:rPr>
      </w:pPr>
      <w:r w:rsidRPr="004B6803">
        <w:rPr>
          <w:noProof/>
          <w:lang w:val="en-GB" w:eastAsia="ko-KR"/>
        </w:rPr>
        <w:t>NOTE 2:</w:t>
      </w:r>
      <w:r w:rsidRPr="004B6803">
        <w:rPr>
          <w:noProof/>
          <w:lang w:val="en-GB" w:eastAsia="ko-KR"/>
        </w:rPr>
        <w:tab/>
        <w:t xml:space="preserve">The column FDD/ TDD diff indicates if the UE is allowed to signal, as part of the additional capabilities for an XDD mode i.e. within </w:t>
      </w:r>
      <w:r w:rsidRPr="004B6803">
        <w:rPr>
          <w:i/>
          <w:noProof/>
          <w:lang w:val="en-GB" w:eastAsia="ko-KR"/>
        </w:rPr>
        <w:t>UE-EUTRA-CapabilityAddXDD-Mode-xNM</w:t>
      </w:r>
      <w:r w:rsidRPr="004B6803">
        <w:rPr>
          <w:noProof/>
          <w:lang w:val="en-GB" w:eastAsia="ko-KR"/>
        </w:rPr>
        <w:t xml:space="preserve">, a different value compared to the value signalled elsewhere within </w:t>
      </w:r>
      <w:r w:rsidRPr="004B6803">
        <w:rPr>
          <w:i/>
          <w:noProof/>
          <w:lang w:val="en-GB" w:eastAsia="ko-KR"/>
        </w:rPr>
        <w:t>UE-EUTRA-Capability</w:t>
      </w:r>
      <w:r w:rsidRPr="004B6803">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4B6803" w:rsidRDefault="00F0608D" w:rsidP="00F0608D">
      <w:pPr>
        <w:pStyle w:val="NO"/>
        <w:rPr>
          <w:iCs/>
          <w:noProof/>
          <w:lang w:val="en-GB" w:eastAsia="ko-KR"/>
        </w:rPr>
      </w:pPr>
      <w:r w:rsidRPr="004B6803">
        <w:rPr>
          <w:noProof/>
          <w:lang w:val="en-GB" w:eastAsia="ko-KR"/>
        </w:rPr>
        <w:t>NOTE 3:</w:t>
      </w:r>
      <w:r w:rsidRPr="004B6803">
        <w:rPr>
          <w:noProof/>
          <w:lang w:val="en-GB" w:eastAsia="ko-KR"/>
        </w:rPr>
        <w:tab/>
        <w:t xml:space="preserve">The </w:t>
      </w:r>
      <w:r w:rsidRPr="004B6803">
        <w:rPr>
          <w:i/>
          <w:iCs/>
          <w:noProof/>
          <w:lang w:val="en-GB" w:eastAsia="ko-KR"/>
        </w:rPr>
        <w:t xml:space="preserve">BandCombinationParameters </w:t>
      </w:r>
      <w:r w:rsidRPr="004B6803">
        <w:rPr>
          <w:iCs/>
          <w:noProof/>
          <w:lang w:val="en-GB" w:eastAsia="ko-KR"/>
        </w:rPr>
        <w:t>for the same band combination can be included more than once.</w:t>
      </w:r>
    </w:p>
    <w:p w:rsidR="00F0608D" w:rsidRPr="004B6803" w:rsidRDefault="00F0608D" w:rsidP="00F0608D">
      <w:pPr>
        <w:pStyle w:val="NO"/>
        <w:rPr>
          <w:noProof/>
          <w:lang w:val="en-GB" w:eastAsia="ko-KR"/>
        </w:rPr>
      </w:pPr>
      <w:r w:rsidRPr="004B6803">
        <w:rPr>
          <w:noProof/>
          <w:lang w:val="en-GB" w:eastAsia="ko-KR"/>
        </w:rPr>
        <w:t>NOTE 4:</w:t>
      </w:r>
      <w:r w:rsidRPr="004B6803">
        <w:rPr>
          <w:noProof/>
          <w:lang w:val="en-GB" w:eastAsia="ko-KR"/>
        </w:rPr>
        <w:tab/>
        <w:t>UE CA and measurement capabilities indicate the combinations of frequencies that can be configured as serving frequencies.</w:t>
      </w:r>
    </w:p>
    <w:p w:rsidR="00F0608D" w:rsidRPr="004B6803" w:rsidRDefault="00F0608D" w:rsidP="00F0608D">
      <w:pPr>
        <w:pStyle w:val="NO"/>
        <w:rPr>
          <w:noProof/>
          <w:lang w:val="en-GB" w:eastAsia="ko-KR"/>
        </w:rPr>
      </w:pPr>
      <w:r w:rsidRPr="004B6803">
        <w:rPr>
          <w:noProof/>
          <w:lang w:val="en-GB" w:eastAsia="ko-KR"/>
        </w:rPr>
        <w:t>NOTE 5:</w:t>
      </w:r>
      <w:r w:rsidRPr="004B6803">
        <w:rPr>
          <w:noProof/>
          <w:lang w:val="en-GB" w:eastAsia="ko-KR"/>
        </w:rPr>
        <w:tab/>
        <w:t xml:space="preserve">The grouping of the cells to the first and second cell group, as indicated by </w:t>
      </w:r>
      <w:r w:rsidRPr="004B6803">
        <w:rPr>
          <w:i/>
          <w:noProof/>
          <w:lang w:val="en-GB" w:eastAsia="ko-KR"/>
        </w:rPr>
        <w:t>supportedCellGrouping</w:t>
      </w:r>
      <w:r w:rsidRPr="004B6803">
        <w:rPr>
          <w:noProof/>
          <w:lang w:val="en-GB" w:eastAsia="ko-KR"/>
        </w:rPr>
        <w:t>, is shown in the table below.</w:t>
      </w:r>
      <w:r w:rsidR="00743E1D" w:rsidRPr="004B6803">
        <w:rPr>
          <w:noProof/>
          <w:lang w:val="en-GB" w:eastAsia="zh-CN"/>
        </w:rPr>
        <w:t xml:space="preserve"> The leading / leftmost bit of </w:t>
      </w:r>
      <w:r w:rsidR="00743E1D" w:rsidRPr="004B6803">
        <w:rPr>
          <w:i/>
          <w:noProof/>
          <w:lang w:val="en-GB" w:eastAsia="ko-KR"/>
        </w:rPr>
        <w:t>supportedCellGrouping</w:t>
      </w:r>
      <w:r w:rsidR="00743E1D" w:rsidRPr="004B6803">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B6803" w:rsidRPr="004B6803"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r>
      <w:tr w:rsidR="004B6803" w:rsidRPr="004B6803"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r>
      <w:tr w:rsidR="004B6803" w:rsidRPr="004B6803"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B6803" w:rsidRDefault="00F0608D" w:rsidP="00156BDF">
            <w:pPr>
              <w:pStyle w:val="TAH"/>
              <w:rPr>
                <w:lang w:val="en-GB" w:eastAsia="en-GB"/>
              </w:rPr>
            </w:pPr>
            <w:r w:rsidRPr="004B6803">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4B6803" w:rsidRDefault="00F0608D" w:rsidP="00156BDF">
            <w:pPr>
              <w:pStyle w:val="TAH"/>
              <w:rPr>
                <w:lang w:val="en-GB" w:eastAsia="en-GB"/>
              </w:rPr>
            </w:pPr>
            <w:r w:rsidRPr="004B6803">
              <w:rPr>
                <w:lang w:val="en-GB" w:eastAsia="en-GB"/>
              </w:rPr>
              <w:t>Cell grouping option (0= first cell group, 1= second cell group)</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w:t>
            </w:r>
          </w:p>
        </w:tc>
      </w:tr>
      <w:tr w:rsidR="004B6803" w:rsidRPr="004B6803"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w:t>
            </w: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0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0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4B6803" w:rsidRPr="004B6803"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0</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r w:rsidR="00F0608D" w:rsidRPr="004B6803"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B6803" w:rsidRDefault="00F0608D" w:rsidP="00156BDF">
            <w:pPr>
              <w:pStyle w:val="TAL"/>
              <w:rPr>
                <w:lang w:val="en-GB" w:eastAsia="en-GB"/>
              </w:rPr>
            </w:pPr>
            <w:r w:rsidRPr="004B6803">
              <w:rPr>
                <w:lang w:val="en-GB" w:eastAsia="en-GB"/>
              </w:rPr>
              <w:t>01111</w:t>
            </w: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B6803" w:rsidRDefault="00F0608D" w:rsidP="00156BDF">
            <w:pPr>
              <w:pStyle w:val="TAL"/>
              <w:rPr>
                <w:lang w:val="en-GB" w:eastAsia="en-GB"/>
              </w:rPr>
            </w:pPr>
          </w:p>
        </w:tc>
      </w:tr>
    </w:tbl>
    <w:p w:rsidR="003525B9" w:rsidRPr="004B6803" w:rsidRDefault="003525B9" w:rsidP="003525B9">
      <w:pPr>
        <w:rPr>
          <w:noProof/>
        </w:rPr>
      </w:pPr>
    </w:p>
    <w:p w:rsidR="00F0608D" w:rsidRPr="004B6803" w:rsidRDefault="003525B9" w:rsidP="003525B9">
      <w:pPr>
        <w:pStyle w:val="NO"/>
        <w:rPr>
          <w:noProof/>
          <w:lang w:val="en-GB"/>
        </w:rPr>
      </w:pPr>
      <w:r w:rsidRPr="004B6803">
        <w:rPr>
          <w:noProof/>
          <w:lang w:val="en-GB"/>
        </w:rPr>
        <w:t>NOTE 6:</w:t>
      </w:r>
      <w:r w:rsidRPr="004B6803">
        <w:rPr>
          <w:noProof/>
          <w:lang w:val="en-GB"/>
        </w:rPr>
        <w:tab/>
        <w:t xml:space="preserve">UE includes the </w:t>
      </w:r>
      <w:r w:rsidRPr="004B6803">
        <w:rPr>
          <w:i/>
          <w:noProof/>
          <w:lang w:val="en-GB"/>
        </w:rPr>
        <w:t>intraBandContiguousCC-InfoList-r12</w:t>
      </w:r>
      <w:r w:rsidRPr="004B6803">
        <w:rPr>
          <w:noProof/>
          <w:lang w:val="en-GB"/>
        </w:rPr>
        <w:t xml:space="preserve"> also for bandwidth class A because of the presence conditions in </w:t>
      </w:r>
      <w:r w:rsidRPr="004B6803">
        <w:rPr>
          <w:i/>
          <w:noProof/>
          <w:lang w:val="en-GB"/>
        </w:rPr>
        <w:t>BandCombinationParameters-v1270</w:t>
      </w:r>
      <w:r w:rsidRPr="004B6803">
        <w:rPr>
          <w:noProof/>
          <w:lang w:val="en-GB"/>
        </w:rPr>
        <w:t xml:space="preserve">. For example, if UE supports CA_1A_41D band combination, if UE includes the field </w:t>
      </w:r>
      <w:r w:rsidRPr="004B6803">
        <w:rPr>
          <w:i/>
          <w:noProof/>
          <w:lang w:val="en-GB"/>
        </w:rPr>
        <w:t>intraBandContiguousCC-InfoList-r12</w:t>
      </w:r>
      <w:r w:rsidRPr="004B6803">
        <w:rPr>
          <w:noProof/>
          <w:lang w:val="en-GB"/>
        </w:rPr>
        <w:t xml:space="preserve"> for band 41, the UE includes </w:t>
      </w:r>
      <w:r w:rsidRPr="004B6803">
        <w:rPr>
          <w:i/>
          <w:noProof/>
          <w:lang w:val="en-GB"/>
        </w:rPr>
        <w:t>intraBandContiguousCC-InfoList-r12</w:t>
      </w:r>
      <w:r w:rsidRPr="004B6803">
        <w:rPr>
          <w:noProof/>
          <w:lang w:val="en-GB"/>
        </w:rPr>
        <w:t xml:space="preserve"> also for band 1.</w:t>
      </w:r>
    </w:p>
    <w:p w:rsidR="00FB07A3" w:rsidRPr="00DA4279" w:rsidRDefault="00FB07A3">
      <w:pPr>
        <w:pStyle w:val="NO"/>
        <w:rPr>
          <w:ins w:id="2244" w:author="CR#4428r3" w:date="2020-12-09T17:32:00Z"/>
          <w:noProof/>
        </w:rPr>
        <w:pPrChange w:id="2245" w:author="CR#4428r3" w:date="2020-12-09T17:32:00Z">
          <w:pPr>
            <w:keepLines/>
            <w:ind w:left="1135" w:hanging="851"/>
          </w:pPr>
        </w:pPrChange>
      </w:pPr>
      <w:ins w:id="2246" w:author="CR#4428r3" w:date="2020-12-09T17:32:00Z">
        <w:r w:rsidRPr="00BA74F1">
          <w:rPr>
            <w:noProof/>
          </w:rPr>
          <w:t xml:space="preserve">NOTE </w:t>
        </w:r>
        <w:r>
          <w:rPr>
            <w:noProof/>
          </w:rPr>
          <w:t>6a</w:t>
        </w:r>
        <w:r w:rsidRPr="00BA74F1">
          <w:rPr>
            <w:noProof/>
          </w:rPr>
          <w:t>:</w:t>
        </w:r>
        <w:r w:rsidRPr="00BA74F1">
          <w:rPr>
            <w:noProof/>
          </w:rPr>
          <w:tab/>
        </w:r>
        <w:bookmarkStart w:id="2247" w:name="_Hlk49984300"/>
        <w:r>
          <w:rPr>
            <w:noProof/>
          </w:rPr>
          <w:t xml:space="preserve">For multiple </w:t>
        </w:r>
        <w:r>
          <w:rPr>
            <w:i/>
            <w:iCs/>
            <w:noProof/>
          </w:rPr>
          <w:t>BandParameters</w:t>
        </w:r>
        <w:r>
          <w:rPr>
            <w:noProof/>
          </w:rPr>
          <w:t xml:space="preserve"> entries with the same </w:t>
        </w:r>
        <w:r>
          <w:rPr>
            <w:i/>
            <w:iCs/>
            <w:noProof/>
          </w:rPr>
          <w:t>bandEUTRA</w:t>
        </w:r>
        <w:r>
          <w:rPr>
            <w:noProof/>
          </w:rPr>
          <w:t xml:space="preserve"> and same </w:t>
        </w:r>
        <w:r>
          <w:rPr>
            <w:i/>
            <w:iCs/>
            <w:noProof/>
          </w:rPr>
          <w:t xml:space="preserve">ca-BandwidthClassDL </w:t>
        </w:r>
        <w:r>
          <w:rPr>
            <w:noProof/>
          </w:rPr>
          <w:t xml:space="preserve">in a supported band combination, the UE capabilities indicated by </w:t>
        </w:r>
        <w:r>
          <w:rPr>
            <w:i/>
            <w:iCs/>
            <w:noProof/>
          </w:rPr>
          <w:t>BandParameters</w:t>
        </w:r>
        <w:r>
          <w:rPr>
            <w:noProof/>
          </w:rPr>
          <w:t xml:space="preserve"> are agnostic to the order in which they are indicated in the </w:t>
        </w:r>
        <w:r>
          <w:rPr>
            <w:i/>
            <w:iCs/>
            <w:noProof/>
          </w:rPr>
          <w:t>bandParameterList</w:t>
        </w:r>
        <w:bookmarkEnd w:id="2247"/>
        <w:r>
          <w:rPr>
            <w:noProof/>
          </w:rPr>
          <w:t xml:space="preserve">, under the condition that the set of the capabilities indicated for the concerned </w:t>
        </w:r>
        <w:r>
          <w:rPr>
            <w:i/>
            <w:iCs/>
            <w:noProof/>
          </w:rPr>
          <w:t>bandEUTRA</w:t>
        </w:r>
        <w:r>
          <w:rPr>
            <w:noProof/>
          </w:rPr>
          <w:t xml:space="preserve"> (e.g. </w:t>
        </w:r>
        <w:r w:rsidRPr="001C2DE4">
          <w:rPr>
            <w:i/>
            <w:iCs/>
            <w:noProof/>
          </w:rPr>
          <w:t>bandParametersDL</w:t>
        </w:r>
        <w:r>
          <w:rPr>
            <w:noProof/>
          </w:rPr>
          <w:t xml:space="preserve"> and </w:t>
        </w:r>
        <w:r w:rsidRPr="001C2DE4">
          <w:rPr>
            <w:i/>
            <w:iCs/>
            <w:noProof/>
          </w:rPr>
          <w:t>bandPar</w:t>
        </w:r>
        <w:r>
          <w:rPr>
            <w:i/>
            <w:iCs/>
            <w:noProof/>
          </w:rPr>
          <w:t>a</w:t>
        </w:r>
        <w:r w:rsidRPr="001C2DE4">
          <w:rPr>
            <w:i/>
            <w:iCs/>
            <w:noProof/>
          </w:rPr>
          <w:t>m</w:t>
        </w:r>
        <w:r>
          <w:rPr>
            <w:i/>
            <w:iCs/>
            <w:noProof/>
          </w:rPr>
          <w:t>e</w:t>
        </w:r>
        <w:r w:rsidRPr="001C2DE4">
          <w:rPr>
            <w:i/>
            <w:iCs/>
            <w:noProof/>
          </w:rPr>
          <w:t>tersUL</w:t>
        </w:r>
        <w:r>
          <w:rPr>
            <w:i/>
            <w:iCs/>
            <w:noProof/>
          </w:rPr>
          <w:t>)</w:t>
        </w:r>
        <w:r>
          <w:rPr>
            <w:noProof/>
          </w:rPr>
          <w:t xml:space="preserve"> are used together, and the concerned </w:t>
        </w:r>
        <w:r w:rsidRPr="00424F21">
          <w:rPr>
            <w:i/>
            <w:iCs/>
            <w:noProof/>
          </w:rPr>
          <w:t>BandParameters</w:t>
        </w:r>
        <w:r>
          <w:rPr>
            <w:noProof/>
          </w:rPr>
          <w:t xml:space="preserve"> correspond to the </w:t>
        </w:r>
        <w:r w:rsidRPr="00424F21">
          <w:rPr>
            <w:i/>
            <w:iCs/>
            <w:noProof/>
          </w:rPr>
          <w:t>supportedBandwithCombinationSet</w:t>
        </w:r>
        <w:r>
          <w:rPr>
            <w:noProof/>
          </w:rPr>
          <w:t xml:space="preserve"> for which set of channel bandwidths for carrier(s) is the same among sub-blocks, as defined in TS 36.101 [42], Table 5.6A.1-3</w:t>
        </w:r>
        <w:r>
          <w:t>.</w:t>
        </w:r>
      </w:ins>
    </w:p>
    <w:p w:rsidR="000A7D04" w:rsidRPr="004B6803" w:rsidRDefault="000A7D04" w:rsidP="003525B9">
      <w:pPr>
        <w:pStyle w:val="NO"/>
        <w:rPr>
          <w:noProof/>
          <w:lang w:val="en-GB" w:eastAsia="ko-KR"/>
        </w:rPr>
      </w:pPr>
      <w:r w:rsidRPr="004B6803">
        <w:rPr>
          <w:noProof/>
          <w:lang w:val="en-GB" w:eastAsia="ko-KR"/>
        </w:rPr>
        <w:t>NOTE 7:</w:t>
      </w:r>
      <w:r w:rsidRPr="004B6803">
        <w:rPr>
          <w:noProof/>
          <w:lang w:val="en-GB" w:eastAsia="ko-KR"/>
        </w:rPr>
        <w:tab/>
        <w:t xml:space="preserve">For a UE that indicates release X in field </w:t>
      </w:r>
      <w:r w:rsidRPr="004B6803">
        <w:rPr>
          <w:i/>
          <w:noProof/>
          <w:lang w:val="en-GB" w:eastAsia="ko-KR"/>
        </w:rPr>
        <w:t>accessStratumRelease</w:t>
      </w:r>
      <w:r w:rsidRPr="004B6803">
        <w:rPr>
          <w:noProof/>
          <w:lang w:val="en-GB" w:eastAsia="ko-KR"/>
        </w:rPr>
        <w:t xml:space="preserve"> but supports a feature specified in release X+ N (i.e. early UE implementation), the ASN.1 comprehension requirement are specified in Annex E.</w:t>
      </w:r>
    </w:p>
    <w:p w:rsidR="00DD7B99" w:rsidRPr="004B6803" w:rsidRDefault="00DD7B99" w:rsidP="00DD7B99">
      <w:pPr>
        <w:pStyle w:val="NO"/>
        <w:rPr>
          <w:szCs w:val="32"/>
          <w:lang w:val="en-GB"/>
        </w:rPr>
      </w:pPr>
      <w:bookmarkStart w:id="2248" w:name="_Hlk6668875"/>
      <w:r w:rsidRPr="004B6803">
        <w:rPr>
          <w:lang w:val="en-GB"/>
        </w:rPr>
        <w:t>NOTE 8:</w:t>
      </w:r>
      <w:r w:rsidRPr="004B6803">
        <w:rPr>
          <w:lang w:val="en-GB"/>
        </w:rPr>
        <w:tab/>
        <w:t xml:space="preserve">For a UE that does not include </w:t>
      </w:r>
      <w:r w:rsidRPr="004B6803">
        <w:rPr>
          <w:i/>
          <w:lang w:val="en-GB"/>
        </w:rPr>
        <w:t>mimo-WeightedLayersCapabilities-r13</w:t>
      </w:r>
      <w:r w:rsidRPr="004B6803">
        <w:rPr>
          <w:lang w:val="en-GB"/>
        </w:rPr>
        <w:t xml:space="preserve">, or for the case with no CC configured with FD-MIMO, the </w:t>
      </w:r>
      <w:r w:rsidRPr="004B6803">
        <w:rPr>
          <w:lang w:val="en-GB" w:eastAsia="en-GB"/>
        </w:rPr>
        <w:t>FD-MIMO processing capability</w:t>
      </w:r>
      <w:r w:rsidRPr="004B6803">
        <w:rPr>
          <w:lang w:val="en-GB"/>
        </w:rPr>
        <w:t xml:space="preserve"> condition is not applicable (i.e. considered as satisfied). For a UE that includes </w:t>
      </w:r>
      <w:r w:rsidRPr="004B6803">
        <w:rPr>
          <w:i/>
          <w:lang w:val="en-GB"/>
        </w:rPr>
        <w:t>mimo-WeightedLayersCapabilities-r13</w:t>
      </w:r>
      <w:r w:rsidRPr="004B6803">
        <w:rPr>
          <w:lang w:val="en-GB"/>
        </w:rPr>
        <w:t xml:space="preserve">, the </w:t>
      </w:r>
      <w:r w:rsidRPr="004B6803">
        <w:rPr>
          <w:lang w:val="en-GB" w:eastAsia="en-GB"/>
        </w:rPr>
        <w:t>FD-MIMO processing capability</w:t>
      </w:r>
      <w:r w:rsidRPr="004B6803">
        <w:rPr>
          <w:lang w:val="en-GB"/>
        </w:rPr>
        <w:t xml:space="preserve"> condition is satisfied if the </w:t>
      </w:r>
      <w:r w:rsidRPr="004B6803">
        <w:rPr>
          <w:noProof/>
          <w:lang w:val="en-GB"/>
        </w:rPr>
        <w:t>equation 4.3.28.</w:t>
      </w:r>
      <w:r w:rsidR="00B44FB5" w:rsidRPr="004B6803">
        <w:rPr>
          <w:noProof/>
          <w:lang w:val="en-GB"/>
        </w:rPr>
        <w:t>1</w:t>
      </w:r>
      <w:r w:rsidR="00002840" w:rsidRPr="004B6803">
        <w:rPr>
          <w:noProof/>
          <w:lang w:val="en-GB"/>
        </w:rPr>
        <w:t>3</w:t>
      </w:r>
      <w:r w:rsidRPr="004B6803">
        <w:rPr>
          <w:noProof/>
          <w:lang w:val="en-GB"/>
        </w:rPr>
        <w:t>-1 in TS 36.306 [5] is satisfied.</w:t>
      </w:r>
      <w:bookmarkEnd w:id="2248"/>
    </w:p>
    <w:p w:rsidR="00F0608D" w:rsidRPr="004B6803" w:rsidRDefault="00F0608D" w:rsidP="00F0608D">
      <w:pPr>
        <w:pStyle w:val="Heading4"/>
        <w:rPr>
          <w:i/>
          <w:noProof/>
          <w:lang w:val="en-GB"/>
        </w:rPr>
      </w:pPr>
      <w:bookmarkStart w:id="2249" w:name="_Toc12655903"/>
      <w:bookmarkStart w:id="2250" w:name="_Toc29323639"/>
      <w:bookmarkStart w:id="2251" w:name="_Toc52554166"/>
      <w:r w:rsidRPr="004B6803">
        <w:rPr>
          <w:lang w:val="en-GB"/>
        </w:rPr>
        <w:t>–</w:t>
      </w:r>
      <w:r w:rsidRPr="004B6803">
        <w:rPr>
          <w:lang w:val="en-GB"/>
        </w:rPr>
        <w:tab/>
      </w:r>
      <w:r w:rsidRPr="004B6803">
        <w:rPr>
          <w:i/>
          <w:lang w:val="en-GB"/>
        </w:rPr>
        <w:t>UE-RadioPagingInfo</w:t>
      </w:r>
      <w:bookmarkEnd w:id="2249"/>
      <w:bookmarkEnd w:id="2250"/>
      <w:bookmarkEnd w:id="2251"/>
    </w:p>
    <w:p w:rsidR="00F0608D" w:rsidRPr="004B6803" w:rsidRDefault="00F0608D" w:rsidP="00F0608D">
      <w:r w:rsidRPr="004B6803">
        <w:t xml:space="preserve">The </w:t>
      </w:r>
      <w:r w:rsidRPr="004B6803">
        <w:rPr>
          <w:i/>
        </w:rPr>
        <w:t>UE-RadioPagingInfo</w:t>
      </w:r>
      <w:r w:rsidRPr="004B6803">
        <w:t xml:space="preserve"> IE contains </w:t>
      </w:r>
      <w:r w:rsidR="00B66390" w:rsidRPr="004B6803">
        <w:t xml:space="preserve">UE capability </w:t>
      </w:r>
      <w:r w:rsidRPr="004B6803">
        <w:t>information needed for paging.</w:t>
      </w:r>
    </w:p>
    <w:p w:rsidR="00F0608D" w:rsidRPr="004B6803" w:rsidRDefault="00F0608D" w:rsidP="002B4B1D">
      <w:pPr>
        <w:pStyle w:val="TH"/>
        <w:rPr>
          <w:lang w:val="en-GB"/>
        </w:rPr>
      </w:pPr>
      <w:r w:rsidRPr="004B6803">
        <w:rPr>
          <w:bCs/>
          <w:i/>
          <w:iCs/>
          <w:lang w:val="en-GB"/>
        </w:rPr>
        <w:t>UE-RadioPaging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RadioPagingInfo-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Category-v1250</w:t>
      </w:r>
      <w:r w:rsidRPr="004B6803">
        <w:tab/>
      </w:r>
      <w:r w:rsidRPr="004B6803">
        <w:tab/>
      </w:r>
      <w:r w:rsidRPr="004B6803">
        <w:tab/>
      </w:r>
      <w:r w:rsidRPr="004B6803">
        <w:tab/>
      </w:r>
      <w:r w:rsidRPr="004B6803">
        <w:tab/>
        <w:t>INTEGER (0)</w:t>
      </w:r>
      <w:r w:rsidRPr="004B6803">
        <w:tab/>
      </w:r>
      <w:r w:rsidRPr="004B6803">
        <w:tab/>
      </w:r>
      <w:r w:rsidRPr="004B6803">
        <w:tab/>
        <w:t>OPTIONAL,</w:t>
      </w:r>
    </w:p>
    <w:p w:rsidR="00B66390" w:rsidRPr="004B6803" w:rsidRDefault="00F0608D" w:rsidP="00B66390">
      <w:pPr>
        <w:pStyle w:val="PL"/>
        <w:shd w:val="clear" w:color="auto" w:fill="E6E6E6"/>
      </w:pPr>
      <w:r w:rsidRPr="004B6803">
        <w:tab/>
        <w:t>...</w:t>
      </w:r>
      <w:r w:rsidR="00B66390" w:rsidRPr="004B6803">
        <w:t>,</w:t>
      </w:r>
    </w:p>
    <w:p w:rsidR="00B66390" w:rsidRPr="004B6803" w:rsidRDefault="00B66390" w:rsidP="00B66390">
      <w:pPr>
        <w:pStyle w:val="PL"/>
        <w:shd w:val="clear" w:color="auto" w:fill="E6E6E6"/>
      </w:pPr>
      <w:r w:rsidRPr="004B6803">
        <w:tab/>
        <w:t>[[</w:t>
      </w:r>
      <w:r w:rsidRPr="004B6803">
        <w:tab/>
        <w:t>ue-CategoryDL-</w:t>
      </w:r>
      <w:r w:rsidRPr="004B6803">
        <w:rPr>
          <w:lang w:eastAsia="zh-CN"/>
        </w:rPr>
        <w:t>v</w:t>
      </w:r>
      <w:r w:rsidRPr="004B6803">
        <w:t>13</w:t>
      </w:r>
      <w:r w:rsidR="00414684" w:rsidRPr="004B6803">
        <w:t>1</w:t>
      </w:r>
      <w:r w:rsidRPr="004B6803">
        <w:t>0</w:t>
      </w:r>
      <w:r w:rsidRPr="004B6803">
        <w:tab/>
      </w:r>
      <w:r w:rsidRPr="004B6803">
        <w:tab/>
      </w:r>
      <w:r w:rsidRPr="004B6803">
        <w:tab/>
      </w:r>
      <w:r w:rsidRPr="004B6803">
        <w:tab/>
      </w:r>
      <w:r w:rsidRPr="004B6803">
        <w:tab/>
      </w:r>
      <w:r w:rsidRPr="004B6803">
        <w:tab/>
        <w:t>ENUMERATED {m1}</w:t>
      </w:r>
      <w:r w:rsidRPr="004B6803">
        <w:tab/>
      </w:r>
      <w:r w:rsidRPr="004B6803">
        <w:tab/>
        <w:t>OPTIONAL,</w:t>
      </w:r>
    </w:p>
    <w:p w:rsidR="00B66390" w:rsidRPr="004B6803" w:rsidRDefault="00B66390" w:rsidP="00B66390">
      <w:pPr>
        <w:pStyle w:val="PL"/>
        <w:shd w:val="clear" w:color="auto" w:fill="E6E6E6"/>
      </w:pPr>
      <w:r w:rsidRPr="004B6803">
        <w:tab/>
      </w:r>
      <w:r w:rsidRPr="004B6803">
        <w:tab/>
      </w:r>
      <w:r w:rsidRPr="004B6803">
        <w:rPr>
          <w:iCs/>
        </w:rPr>
        <w:t>ce-ModeA-r13</w:t>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rPr>
          <w:iCs/>
        </w:rPr>
        <w:tab/>
      </w:r>
      <w:r w:rsidRPr="004B6803">
        <w:t>ENUMERATED {true}</w:t>
      </w:r>
      <w:r w:rsidRPr="004B6803">
        <w:tab/>
        <w:t>OPTIONAL,</w:t>
      </w:r>
    </w:p>
    <w:p w:rsidR="00B66390" w:rsidRPr="004B6803" w:rsidRDefault="00B66390" w:rsidP="00B66390">
      <w:pPr>
        <w:pStyle w:val="PL"/>
        <w:shd w:val="clear" w:color="auto" w:fill="E6E6E6"/>
      </w:pPr>
      <w:r w:rsidRPr="004B6803">
        <w:tab/>
      </w:r>
      <w:r w:rsidRPr="004B6803">
        <w:tab/>
      </w:r>
      <w:r w:rsidRPr="004B6803">
        <w:rPr>
          <w:iCs/>
        </w:rPr>
        <w:t>ce-ModeB-r13</w:t>
      </w:r>
      <w:r w:rsidRPr="004B6803">
        <w:rPr>
          <w:iCs/>
        </w:rPr>
        <w:tab/>
      </w:r>
      <w:r w:rsidRPr="004B6803">
        <w:rPr>
          <w:i/>
          <w:iCs/>
        </w:rPr>
        <w:tab/>
      </w:r>
      <w:r w:rsidRPr="004B6803">
        <w:rPr>
          <w:i/>
          <w:iCs/>
        </w:rPr>
        <w:tab/>
      </w:r>
      <w:r w:rsidRPr="004B6803">
        <w:rPr>
          <w:i/>
          <w:iCs/>
        </w:rPr>
        <w:tab/>
      </w:r>
      <w:r w:rsidRPr="004B6803">
        <w:rPr>
          <w:i/>
          <w:iCs/>
        </w:rPr>
        <w:tab/>
      </w:r>
      <w:r w:rsidRPr="004B6803">
        <w:rPr>
          <w:i/>
          <w:iCs/>
        </w:rPr>
        <w:tab/>
      </w:r>
      <w:r w:rsidRPr="004B6803">
        <w:rPr>
          <w:i/>
          <w:iCs/>
        </w:rPr>
        <w:tab/>
      </w:r>
      <w:r w:rsidRPr="004B6803">
        <w:t>ENUMERATED {true}</w:t>
      </w:r>
      <w:r w:rsidRPr="004B6803">
        <w:tab/>
        <w:t>OPTIONAL</w:t>
      </w:r>
    </w:p>
    <w:p w:rsidR="00B66390" w:rsidRPr="004B6803" w:rsidRDefault="00B66390" w:rsidP="00B66390">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602394">
        <w:trPr>
          <w:cantSplit/>
          <w:tblHeader/>
        </w:trPr>
        <w:tc>
          <w:tcPr>
            <w:tcW w:w="9639" w:type="dxa"/>
          </w:tcPr>
          <w:p w:rsidR="00B66390" w:rsidRPr="004B6803" w:rsidRDefault="00B66390" w:rsidP="00602394">
            <w:pPr>
              <w:pStyle w:val="TAH"/>
              <w:rPr>
                <w:lang w:val="en-GB" w:eastAsia="en-GB"/>
              </w:rPr>
            </w:pPr>
            <w:r w:rsidRPr="004B6803">
              <w:rPr>
                <w:i/>
                <w:noProof/>
                <w:lang w:val="en-GB" w:eastAsia="ja-JP"/>
              </w:rPr>
              <w:t>UE-RadioPagingInfo</w:t>
            </w:r>
            <w:r w:rsidRPr="004B6803">
              <w:rPr>
                <w:noProof/>
                <w:lang w:val="en-GB" w:eastAsia="ja-JP"/>
              </w:rPr>
              <w:t xml:space="preserve"> </w:t>
            </w:r>
            <w:r w:rsidRPr="004B6803">
              <w:rPr>
                <w:iCs/>
                <w:noProof/>
                <w:lang w:val="en-GB" w:eastAsia="en-GB"/>
              </w:rPr>
              <w:t>field descriptions</w:t>
            </w:r>
          </w:p>
        </w:tc>
      </w:tr>
      <w:tr w:rsidR="004B6803" w:rsidRPr="004B6803" w:rsidTr="00602394">
        <w:trPr>
          <w:cantSplit/>
        </w:trPr>
        <w:tc>
          <w:tcPr>
            <w:tcW w:w="9639" w:type="dxa"/>
          </w:tcPr>
          <w:p w:rsidR="00B66390" w:rsidRPr="004B6803" w:rsidRDefault="00B66390" w:rsidP="00602394">
            <w:pPr>
              <w:pStyle w:val="TAL"/>
              <w:rPr>
                <w:b/>
                <w:bCs/>
                <w:i/>
                <w:noProof/>
                <w:lang w:val="en-GB" w:eastAsia="en-GB"/>
              </w:rPr>
            </w:pPr>
            <w:r w:rsidRPr="004B6803">
              <w:rPr>
                <w:b/>
                <w:bCs/>
                <w:i/>
                <w:noProof/>
                <w:lang w:val="en-GB" w:eastAsia="en-GB"/>
              </w:rPr>
              <w:t>ce-ModeA, ce-ModeB</w:t>
            </w:r>
          </w:p>
          <w:p w:rsidR="00B66390" w:rsidRPr="004B6803" w:rsidRDefault="00B66390" w:rsidP="00602394">
            <w:pPr>
              <w:pStyle w:val="TAL"/>
              <w:rPr>
                <w:b/>
                <w:bCs/>
                <w:i/>
                <w:noProof/>
                <w:lang w:val="en-GB" w:eastAsia="en-GB"/>
              </w:rPr>
            </w:pPr>
            <w:r w:rsidRPr="004B6803">
              <w:rPr>
                <w:iCs/>
                <w:noProof/>
                <w:lang w:val="en-GB" w:eastAsia="en-GB"/>
              </w:rPr>
              <w:t xml:space="preserve">Indicates whether the UE supports </w:t>
            </w:r>
            <w:r w:rsidRPr="004B6803">
              <w:rPr>
                <w:lang w:val="en-GB" w:eastAsia="ja-JP"/>
              </w:rPr>
              <w:t xml:space="preserve">operation in CE mode A and/or B, as specified in TS </w:t>
            </w:r>
            <w:r w:rsidR="00AC3F17" w:rsidRPr="004B6803">
              <w:rPr>
                <w:lang w:val="en-GB" w:eastAsia="en-GB"/>
              </w:rPr>
              <w:t>36.211 [21] and TS 36.213 [23]</w:t>
            </w:r>
            <w:r w:rsidRPr="004B6803">
              <w:rPr>
                <w:lang w:val="en-GB" w:eastAsia="ja-JP"/>
              </w:rPr>
              <w:t>.</w:t>
            </w:r>
          </w:p>
        </w:tc>
      </w:tr>
      <w:tr w:rsidR="00B66390" w:rsidRPr="004B6803" w:rsidTr="00602394">
        <w:trPr>
          <w:cantSplit/>
        </w:trPr>
        <w:tc>
          <w:tcPr>
            <w:tcW w:w="9639" w:type="dxa"/>
          </w:tcPr>
          <w:p w:rsidR="00B66390" w:rsidRPr="004B6803" w:rsidRDefault="00B66390" w:rsidP="00602394">
            <w:pPr>
              <w:pStyle w:val="TAL"/>
              <w:rPr>
                <w:b/>
                <w:bCs/>
                <w:i/>
                <w:noProof/>
                <w:lang w:val="en-GB" w:eastAsia="zh-CN"/>
              </w:rPr>
            </w:pPr>
            <w:r w:rsidRPr="004B6803">
              <w:rPr>
                <w:b/>
                <w:bCs/>
                <w:i/>
                <w:noProof/>
                <w:lang w:val="en-GB" w:eastAsia="en-GB"/>
              </w:rPr>
              <w:t>ue-Category, ue-Category</w:t>
            </w:r>
            <w:r w:rsidRPr="004B6803">
              <w:rPr>
                <w:b/>
                <w:bCs/>
                <w:i/>
                <w:noProof/>
                <w:lang w:val="en-GB" w:eastAsia="zh-CN"/>
              </w:rPr>
              <w:t>DL</w:t>
            </w:r>
          </w:p>
          <w:p w:rsidR="00B66390" w:rsidRPr="004B6803" w:rsidRDefault="00B66390" w:rsidP="00602394">
            <w:pPr>
              <w:pStyle w:val="TAL"/>
              <w:rPr>
                <w:lang w:val="en-GB" w:eastAsia="en-GB"/>
              </w:rPr>
            </w:pPr>
            <w:r w:rsidRPr="004B6803">
              <w:rPr>
                <w:lang w:val="en-GB" w:eastAsia="en-GB"/>
              </w:rPr>
              <w:t xml:space="preserve">UE category as defined in TS 36.306 [5]. </w:t>
            </w:r>
          </w:p>
        </w:tc>
      </w:tr>
    </w:tbl>
    <w:p w:rsidR="00B66390" w:rsidRPr="004B6803" w:rsidRDefault="00B66390" w:rsidP="00B66390">
      <w:pPr>
        <w:rPr>
          <w:noProof/>
          <w:lang w:eastAsia="ko-KR"/>
        </w:rPr>
      </w:pPr>
    </w:p>
    <w:p w:rsidR="00F0608D" w:rsidRPr="004B6803" w:rsidRDefault="00F0608D" w:rsidP="00F0608D">
      <w:pPr>
        <w:rPr>
          <w:noProof/>
          <w:lang w:eastAsia="ko-KR"/>
        </w:rPr>
      </w:pPr>
    </w:p>
    <w:p w:rsidR="00F0608D" w:rsidRPr="004B6803" w:rsidRDefault="00F0608D" w:rsidP="00F0608D">
      <w:pPr>
        <w:pStyle w:val="Heading4"/>
        <w:rPr>
          <w:lang w:val="en-GB"/>
        </w:rPr>
      </w:pPr>
      <w:bookmarkStart w:id="2252" w:name="_Toc12655904"/>
      <w:bookmarkStart w:id="2253" w:name="_Toc29323640"/>
      <w:bookmarkStart w:id="2254" w:name="_Toc52554167"/>
      <w:r w:rsidRPr="004B6803">
        <w:rPr>
          <w:lang w:val="en-GB"/>
        </w:rPr>
        <w:t>–</w:t>
      </w:r>
      <w:r w:rsidRPr="004B6803">
        <w:rPr>
          <w:lang w:val="en-GB"/>
        </w:rPr>
        <w:tab/>
      </w:r>
      <w:r w:rsidRPr="004B6803">
        <w:rPr>
          <w:i/>
          <w:noProof/>
          <w:lang w:val="en-GB"/>
        </w:rPr>
        <w:t>UE-TimersAndConstants</w:t>
      </w:r>
      <w:bookmarkEnd w:id="2252"/>
      <w:bookmarkEnd w:id="2253"/>
      <w:bookmarkEnd w:id="2254"/>
    </w:p>
    <w:p w:rsidR="00F0608D" w:rsidRPr="004B6803" w:rsidRDefault="00F0608D" w:rsidP="00F0608D">
      <w:r w:rsidRPr="004B6803">
        <w:t xml:space="preserve">The IE </w:t>
      </w:r>
      <w:r w:rsidRPr="004B6803">
        <w:rPr>
          <w:i/>
          <w:noProof/>
        </w:rPr>
        <w:t>UE-TimersAndConstants</w:t>
      </w:r>
      <w:r w:rsidRPr="004B6803">
        <w:t xml:space="preserve"> contains timers and constants used by the UE in either RRC_CONNECTED or RRC_IDLE.</w:t>
      </w:r>
    </w:p>
    <w:p w:rsidR="00F0608D" w:rsidRPr="004B6803" w:rsidRDefault="00F0608D" w:rsidP="002B4B1D">
      <w:pPr>
        <w:pStyle w:val="TH"/>
        <w:rPr>
          <w:lang w:val="en-GB"/>
        </w:rPr>
      </w:pPr>
      <w:r w:rsidRPr="004B6803">
        <w:rPr>
          <w:bCs/>
          <w:i/>
          <w:iCs/>
          <w:lang w:val="en-GB"/>
        </w:rPr>
        <w:t>UE-TimersAndConstant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UE-TimersAndConstants ::=</w:t>
      </w:r>
      <w:r w:rsidRPr="004B6803">
        <w:tab/>
      </w:r>
      <w:r w:rsidRPr="004B6803">
        <w:tab/>
      </w:r>
      <w:r w:rsidRPr="004B6803">
        <w:tab/>
        <w:t>SEQUENCE {</w:t>
      </w:r>
    </w:p>
    <w:p w:rsidR="00F0608D" w:rsidRPr="004B6803" w:rsidRDefault="00F0608D" w:rsidP="00F0608D">
      <w:pPr>
        <w:pStyle w:val="PL"/>
        <w:shd w:val="clear" w:color="auto" w:fill="E6E6E6"/>
        <w:rPr>
          <w:snapToGrid w:val="0"/>
        </w:rPr>
      </w:pPr>
      <w:r w:rsidRPr="004B6803">
        <w:rPr>
          <w:snapToGrid w:val="0"/>
        </w:rPr>
        <w:tab/>
        <w:t>t30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t>t30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 ms200, ms300, ms400, ms600, ms1000, ms15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w:t>
      </w:r>
    </w:p>
    <w:p w:rsidR="00F0608D" w:rsidRPr="004B6803" w:rsidRDefault="00F0608D" w:rsidP="00F0608D">
      <w:pPr>
        <w:pStyle w:val="PL"/>
        <w:shd w:val="clear" w:color="auto" w:fill="E6E6E6"/>
        <w:rPr>
          <w:snapToGrid w:val="0"/>
        </w:rPr>
      </w:pPr>
      <w:r w:rsidRPr="004B6803">
        <w:rPr>
          <w:snapToGrid w:val="0"/>
        </w:rPr>
        <w:tab/>
        <w:t>t3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0, ms50, ms100, ms200, ms500, ms1000, ms2000},</w:t>
      </w:r>
    </w:p>
    <w:p w:rsidR="00F0608D" w:rsidRPr="004B6803" w:rsidRDefault="00F0608D" w:rsidP="00F0608D">
      <w:pPr>
        <w:pStyle w:val="PL"/>
        <w:shd w:val="clear" w:color="auto" w:fill="E6E6E6"/>
        <w:rPr>
          <w:snapToGrid w:val="0"/>
        </w:rPr>
      </w:pPr>
      <w:r w:rsidRPr="004B6803">
        <w:rPr>
          <w:snapToGrid w:val="0"/>
        </w:rPr>
        <w:tab/>
        <w:t>n3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F0608D" w:rsidRPr="004B6803" w:rsidRDefault="00F0608D" w:rsidP="00F0608D">
      <w:pPr>
        <w:pStyle w:val="PL"/>
        <w:shd w:val="clear" w:color="auto" w:fill="E6E6E6"/>
        <w:rPr>
          <w:snapToGrid w:val="0"/>
        </w:rPr>
      </w:pPr>
      <w:r w:rsidRPr="004B6803">
        <w:rPr>
          <w:snapToGrid w:val="0"/>
        </w:rPr>
        <w:tab/>
        <w:t>t31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F0608D" w:rsidRPr="004B6803" w:rsidRDefault="00F0608D" w:rsidP="00F0608D">
      <w:pPr>
        <w:pStyle w:val="PL"/>
        <w:shd w:val="clear" w:color="auto" w:fill="E6E6E6"/>
        <w:rPr>
          <w:snapToGrid w:val="0"/>
        </w:rPr>
      </w:pPr>
      <w:r w:rsidRPr="004B6803">
        <w:rPr>
          <w:snapToGrid w:val="0"/>
        </w:rPr>
        <w:tab/>
        <w:t>n311</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F0608D" w:rsidRPr="004B6803" w:rsidRDefault="00F0608D" w:rsidP="00F0608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B66390" w:rsidRPr="004B6803" w:rsidRDefault="00F0608D" w:rsidP="00B66390">
      <w:pPr>
        <w:pStyle w:val="PL"/>
        <w:shd w:val="clear" w:color="auto" w:fill="E6E6E6"/>
      </w:pPr>
      <w:r w:rsidRPr="004B6803">
        <w:tab/>
        <w:t>...</w:t>
      </w:r>
      <w:r w:rsidR="00B66390" w:rsidRPr="004B6803">
        <w:t>,</w:t>
      </w:r>
    </w:p>
    <w:p w:rsidR="00B43F00" w:rsidRPr="004B6803" w:rsidRDefault="00B66390" w:rsidP="00B66390">
      <w:pPr>
        <w:pStyle w:val="PL"/>
        <w:shd w:val="clear" w:color="auto" w:fill="E6E6E6"/>
        <w:rPr>
          <w:snapToGrid w:val="0"/>
        </w:rPr>
      </w:pPr>
      <w:r w:rsidRPr="004B6803">
        <w:tab/>
        <w:t>[[</w:t>
      </w:r>
      <w:r w:rsidRPr="004B6803">
        <w:tab/>
        <w:t>t300-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43F0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500, ms3000, ms3500, ms4000, ms5000, ms6000, ms8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0}</w:t>
      </w:r>
      <w:r w:rsidRPr="004B6803">
        <w:rPr>
          <w:snapToGrid w:val="0"/>
        </w:rPr>
        <w:tab/>
      </w:r>
      <w:r w:rsidRPr="004B6803">
        <w:rPr>
          <w:snapToGrid w:val="0"/>
        </w:rPr>
        <w:tab/>
        <w:t>OPTIONAL,</w:t>
      </w:r>
      <w:r w:rsidRPr="004B6803">
        <w:rPr>
          <w:snapToGrid w:val="0"/>
        </w:rPr>
        <w:tab/>
        <w:t>-- Need OR</w:t>
      </w:r>
    </w:p>
    <w:p w:rsidR="00B66390" w:rsidRPr="004B6803" w:rsidRDefault="00B66390" w:rsidP="00B66390">
      <w:pPr>
        <w:pStyle w:val="PL"/>
        <w:shd w:val="clear" w:color="auto" w:fill="E6E6E6"/>
        <w:rPr>
          <w:snapToGrid w:val="0"/>
        </w:rPr>
      </w:pPr>
      <w:r w:rsidRPr="004B6803">
        <w:tab/>
      </w:r>
      <w:r w:rsidRPr="004B6803">
        <w:tab/>
        <w:t>t301-v13</w:t>
      </w:r>
      <w:r w:rsidR="00414684" w:rsidRPr="004B6803">
        <w:t>1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00B43F00" w:rsidRPr="004B6803">
        <w:rPr>
          <w:snapToGrid w:val="0"/>
        </w:rPr>
        <w:tab/>
      </w:r>
      <w:r w:rsidRPr="004B6803">
        <w:rPr>
          <w:snapToGrid w:val="0"/>
        </w:rPr>
        <w:t>ms2500, ms3000, ms3500, ms4000, ms5000, ms6000, ms8000,</w:t>
      </w:r>
    </w:p>
    <w:p w:rsidR="00B66390" w:rsidRPr="004B6803" w:rsidRDefault="00B66390" w:rsidP="00B66390">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0}</w:t>
      </w:r>
      <w:r w:rsidRPr="004B6803">
        <w:rPr>
          <w:snapToGrid w:val="0"/>
        </w:rPr>
        <w:tab/>
      </w:r>
      <w:r w:rsidRPr="004B6803">
        <w:rPr>
          <w:snapToGrid w:val="0"/>
        </w:rPr>
        <w:tab/>
        <w:t>OPTIONAL</w:t>
      </w:r>
      <w:r w:rsidRPr="004B6803">
        <w:rPr>
          <w:snapToGrid w:val="0"/>
        </w:rPr>
        <w:tab/>
        <w:t>-- Need OR</w:t>
      </w:r>
    </w:p>
    <w:p w:rsidR="003D7728" w:rsidRPr="004B6803" w:rsidRDefault="00B66390" w:rsidP="003D7728">
      <w:pPr>
        <w:pStyle w:val="PL"/>
        <w:shd w:val="clear" w:color="auto" w:fill="E6E6E6"/>
      </w:pPr>
      <w:r w:rsidRPr="004B6803">
        <w:tab/>
        <w:t>]]</w:t>
      </w:r>
      <w:r w:rsidR="003D7728" w:rsidRPr="004B6803">
        <w:t>,</w:t>
      </w:r>
    </w:p>
    <w:p w:rsidR="003D7728" w:rsidRPr="004B6803" w:rsidRDefault="003D7728" w:rsidP="003D7728">
      <w:pPr>
        <w:pStyle w:val="PL"/>
        <w:shd w:val="clear" w:color="auto" w:fill="E6E6E6"/>
        <w:rPr>
          <w:snapToGrid w:val="0"/>
        </w:rPr>
      </w:pPr>
      <w:r w:rsidRPr="004B6803">
        <w:rPr>
          <w:snapToGrid w:val="0"/>
        </w:rPr>
        <w:tab/>
        <w:t>[[</w:t>
      </w:r>
      <w:r w:rsidRPr="004B6803">
        <w:rPr>
          <w:snapToGrid w:val="0"/>
        </w:rPr>
        <w:tab/>
        <w:t>t310-v13</w:t>
      </w:r>
      <w:r w:rsidR="00E97DF2" w:rsidRPr="004B6803">
        <w:rPr>
          <w:snapToGrid w:val="0"/>
        </w:rPr>
        <w:t>30</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ms4000, ms6000}</w:t>
      </w:r>
      <w:r w:rsidRPr="004B6803">
        <w:rPr>
          <w:snapToGrid w:val="0"/>
        </w:rPr>
        <w:tab/>
      </w:r>
    </w:p>
    <w:p w:rsidR="00E97DF2" w:rsidRPr="004B6803" w:rsidRDefault="003D7728" w:rsidP="003D7728">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OPTIONAL</w:t>
      </w:r>
      <w:r w:rsidRPr="004B6803">
        <w:rPr>
          <w:snapToGrid w:val="0"/>
        </w:rPr>
        <w:tab/>
        <w:t>-- Need OR</w:t>
      </w:r>
    </w:p>
    <w:p w:rsidR="003D7728" w:rsidRPr="004B6803" w:rsidRDefault="003D7728" w:rsidP="003D7728">
      <w:pPr>
        <w:pStyle w:val="PL"/>
        <w:shd w:val="clear" w:color="auto" w:fill="E6E6E6"/>
      </w:pPr>
      <w:r w:rsidRPr="004B6803">
        <w:rPr>
          <w:snapToGrid w:val="0"/>
        </w:rPr>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UE-TimersAndConstants</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3xy</w:t>
            </w:r>
          </w:p>
          <w:p w:rsidR="00F0608D" w:rsidRPr="004B6803" w:rsidRDefault="00F0608D" w:rsidP="00156BDF">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t3xy</w:t>
            </w:r>
          </w:p>
          <w:p w:rsidR="00F0608D" w:rsidRPr="004B6803" w:rsidRDefault="00F0608D" w:rsidP="00E97DF2">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50 corresponds with 50 ms and so on.</w:t>
            </w:r>
            <w:r w:rsidR="00B66390" w:rsidRPr="004B6803">
              <w:rPr>
                <w:iCs/>
                <w:noProof/>
                <w:lang w:val="en-GB" w:eastAsia="en-GB"/>
              </w:rPr>
              <w:t xml:space="preserve"> EUTRAN includes an extended value </w:t>
            </w:r>
            <w:r w:rsidR="00B66390" w:rsidRPr="004B6803">
              <w:rPr>
                <w:i/>
                <w:iCs/>
                <w:noProof/>
                <w:lang w:val="en-GB" w:eastAsia="en-GB"/>
              </w:rPr>
              <w:t>t3xy-v13</w:t>
            </w:r>
            <w:r w:rsidR="00414684" w:rsidRPr="004B6803">
              <w:rPr>
                <w:i/>
                <w:iCs/>
                <w:noProof/>
                <w:lang w:val="en-GB" w:eastAsia="en-GB"/>
              </w:rPr>
              <w:t>10</w:t>
            </w:r>
            <w:r w:rsidR="00B66390" w:rsidRPr="004B6803">
              <w:rPr>
                <w:i/>
                <w:iCs/>
                <w:noProof/>
                <w:lang w:val="en-GB" w:eastAsia="en-GB"/>
              </w:rPr>
              <w:t xml:space="preserve"> </w:t>
            </w:r>
            <w:r w:rsidR="003D7728" w:rsidRPr="004B6803">
              <w:rPr>
                <w:i/>
                <w:iCs/>
                <w:noProof/>
                <w:lang w:val="en-GB" w:eastAsia="en-GB"/>
              </w:rPr>
              <w:t>and t3xy-v13</w:t>
            </w:r>
            <w:r w:rsidR="00E97DF2" w:rsidRPr="004B6803">
              <w:rPr>
                <w:i/>
                <w:iCs/>
                <w:noProof/>
                <w:lang w:val="en-GB" w:eastAsia="en-GB"/>
              </w:rPr>
              <w:t>30</w:t>
            </w:r>
            <w:r w:rsidR="003D7728" w:rsidRPr="004B6803">
              <w:rPr>
                <w:i/>
                <w:iCs/>
                <w:noProof/>
                <w:lang w:val="en-GB" w:eastAsia="en-GB"/>
              </w:rPr>
              <w:t xml:space="preserve"> </w:t>
            </w:r>
            <w:r w:rsidR="00B66390" w:rsidRPr="004B6803">
              <w:rPr>
                <w:iCs/>
                <w:noProof/>
                <w:lang w:val="en-GB" w:eastAsia="en-GB"/>
              </w:rPr>
              <w:t>only in t</w:t>
            </w:r>
            <w:r w:rsidR="00B66390" w:rsidRPr="004B6803">
              <w:rPr>
                <w:lang w:val="en-GB" w:eastAsia="ja-JP"/>
              </w:rPr>
              <w:t>he Bandwidth Reduced (BR) version of the SIB.</w:t>
            </w:r>
            <w:r w:rsidR="002E6521" w:rsidRPr="004B6803">
              <w:rPr>
                <w:szCs w:val="18"/>
                <w:lang w:val="en-GB" w:eastAsia="ja-JP"/>
              </w:rPr>
              <w:t xml:space="preserve"> </w:t>
            </w:r>
            <w:r w:rsidR="002E6521" w:rsidRPr="004B6803">
              <w:rPr>
                <w:rFonts w:cs="Arial"/>
                <w:szCs w:val="18"/>
                <w:lang w:val="en-GB" w:eastAsia="ja-JP"/>
              </w:rPr>
              <w:t>UEs that support Coverage Enhancement (CE) mode B shall use the extended value</w:t>
            </w:r>
            <w:r w:rsidR="003D7728" w:rsidRPr="004B6803">
              <w:rPr>
                <w:rFonts w:cs="Arial"/>
                <w:szCs w:val="18"/>
                <w:lang w:val="en-GB" w:eastAsia="ja-JP"/>
              </w:rPr>
              <w:t>s</w:t>
            </w:r>
            <w:r w:rsidR="002E6521" w:rsidRPr="004B6803">
              <w:rPr>
                <w:rFonts w:cs="Arial"/>
                <w:szCs w:val="18"/>
                <w:lang w:val="en-GB" w:eastAsia="ja-JP"/>
              </w:rPr>
              <w:t xml:space="preserve"> </w:t>
            </w:r>
            <w:r w:rsidR="002E6521" w:rsidRPr="004B6803">
              <w:rPr>
                <w:rFonts w:cs="Arial"/>
                <w:i/>
                <w:szCs w:val="18"/>
                <w:lang w:val="en-GB" w:eastAsia="ja-JP"/>
              </w:rPr>
              <w:t>t3xy-v1310</w:t>
            </w:r>
            <w:r w:rsidR="003D7728" w:rsidRPr="004B6803">
              <w:rPr>
                <w:rFonts w:cs="Arial"/>
                <w:i/>
                <w:szCs w:val="18"/>
                <w:lang w:val="en-GB" w:eastAsia="ja-JP"/>
              </w:rPr>
              <w:t xml:space="preserve"> and </w:t>
            </w:r>
            <w:r w:rsidR="003D7728" w:rsidRPr="004B6803">
              <w:rPr>
                <w:i/>
                <w:iCs/>
                <w:noProof/>
                <w:lang w:val="en-GB" w:eastAsia="en-GB"/>
              </w:rPr>
              <w:t>t3xy-v13</w:t>
            </w:r>
            <w:r w:rsidR="00E97DF2" w:rsidRPr="004B6803">
              <w:rPr>
                <w:i/>
                <w:iCs/>
                <w:noProof/>
                <w:lang w:val="en-GB" w:eastAsia="en-GB"/>
              </w:rPr>
              <w:t>30</w:t>
            </w:r>
            <w:r w:rsidR="002E6521" w:rsidRPr="004B6803">
              <w:rPr>
                <w:rFonts w:cs="Arial"/>
                <w:szCs w:val="18"/>
                <w:lang w:val="en-GB" w:eastAsia="ja-JP"/>
              </w:rPr>
              <w:t xml:space="preserve">, if present, and ignore the value signaled by </w:t>
            </w:r>
            <w:r w:rsidR="002E6521" w:rsidRPr="004B6803">
              <w:rPr>
                <w:rFonts w:cs="Arial"/>
                <w:i/>
                <w:szCs w:val="18"/>
                <w:lang w:val="en-GB" w:eastAsia="ja-JP"/>
              </w:rPr>
              <w:t>t3xy</w:t>
            </w:r>
            <w:r w:rsidR="002E6521" w:rsidRPr="004B6803">
              <w:rPr>
                <w:rFonts w:cs="Arial"/>
                <w:szCs w:val="18"/>
                <w:lang w:val="en-GB" w:eastAsia="ja-JP"/>
              </w:rPr>
              <w:t xml:space="preserve"> (without the suffix).</w:t>
            </w:r>
          </w:p>
        </w:tc>
      </w:tr>
    </w:tbl>
    <w:p w:rsidR="00F0608D" w:rsidRPr="004B6803" w:rsidRDefault="00F0608D" w:rsidP="00F0608D"/>
    <w:p w:rsidR="00F0608D" w:rsidRPr="004B6803" w:rsidRDefault="00F0608D" w:rsidP="00F0608D">
      <w:pPr>
        <w:pStyle w:val="Heading4"/>
        <w:rPr>
          <w:lang w:val="en-GB"/>
        </w:rPr>
      </w:pPr>
      <w:bookmarkStart w:id="2255" w:name="_Toc12655905"/>
      <w:bookmarkStart w:id="2256" w:name="_Toc29323641"/>
      <w:bookmarkStart w:id="2257" w:name="_Toc52554168"/>
      <w:r w:rsidRPr="004B6803">
        <w:rPr>
          <w:lang w:val="en-GB"/>
        </w:rPr>
        <w:t>–</w:t>
      </w:r>
      <w:r w:rsidRPr="004B6803">
        <w:rPr>
          <w:lang w:val="en-GB"/>
        </w:rPr>
        <w:tab/>
      </w:r>
      <w:r w:rsidRPr="004B6803">
        <w:rPr>
          <w:i/>
          <w:lang w:val="en-GB"/>
        </w:rPr>
        <w:t>VisitedCellInfoList</w:t>
      </w:r>
      <w:bookmarkEnd w:id="2255"/>
      <w:bookmarkEnd w:id="2256"/>
      <w:bookmarkEnd w:id="2257"/>
    </w:p>
    <w:p w:rsidR="00F0608D" w:rsidRPr="004B6803" w:rsidRDefault="00F0608D" w:rsidP="00F0608D">
      <w:pPr>
        <w:keepNext/>
        <w:keepLines/>
        <w:rPr>
          <w:iCs/>
        </w:rPr>
      </w:pPr>
      <w:r w:rsidRPr="004B6803">
        <w:t xml:space="preserve">The IE </w:t>
      </w:r>
      <w:r w:rsidRPr="004B6803">
        <w:rPr>
          <w:i/>
          <w:noProof/>
        </w:rPr>
        <w:t xml:space="preserve">VisitedCellInfoList </w:t>
      </w:r>
      <w:r w:rsidRPr="004B6803">
        <w:t>includes the mobility history information of maximum of 16 most recently visited cells or time spent outside E-UTRA. The most recently visited cell is stored first in the list</w:t>
      </w:r>
      <w:r w:rsidRPr="004B6803">
        <w:rPr>
          <w:iCs/>
        </w:rPr>
        <w:t xml:space="preserve">. </w:t>
      </w:r>
      <w:r w:rsidRPr="004B6803">
        <w:rPr>
          <w:noProof/>
        </w:rPr>
        <w:t>The list includes cells visited in RRC_IDLE and RRC_CONNECTED states.</w:t>
      </w:r>
    </w:p>
    <w:p w:rsidR="00F0608D" w:rsidRPr="004B6803" w:rsidRDefault="00F0608D" w:rsidP="002B4B1D">
      <w:pPr>
        <w:pStyle w:val="TH"/>
        <w:rPr>
          <w:lang w:val="en-GB"/>
        </w:rPr>
      </w:pPr>
      <w:r w:rsidRPr="004B6803">
        <w:rPr>
          <w:bCs/>
          <w:i/>
          <w:iCs/>
          <w:lang w:val="en-GB"/>
        </w:rPr>
        <w:t>VisitedCell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isitedCellInfoList-r12 ::=</w:t>
      </w:r>
      <w:r w:rsidRPr="004B6803">
        <w:tab/>
        <w:t>SEQUENCE (SIZE (1..maxCellHistory-r12)) OF VisitedCell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isitedCellInfo-r12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visitedCellId-r12</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ellGlobalId-r12</w:t>
      </w:r>
      <w:r w:rsidRPr="004B6803">
        <w:tab/>
      </w:r>
      <w:r w:rsidRPr="004B6803">
        <w:tab/>
      </w:r>
      <w:r w:rsidRPr="004B6803">
        <w:tab/>
      </w:r>
      <w:r w:rsidRPr="004B6803">
        <w:tab/>
      </w:r>
      <w:r w:rsidRPr="004B6803">
        <w:tab/>
      </w:r>
      <w:r w:rsidRPr="004B6803">
        <w:tab/>
        <w:t>CellGlobalIdEUTRA,</w:t>
      </w:r>
    </w:p>
    <w:p w:rsidR="00F0608D" w:rsidRPr="004B6803" w:rsidRDefault="00F0608D" w:rsidP="00F0608D">
      <w:pPr>
        <w:pStyle w:val="PL"/>
        <w:shd w:val="clear" w:color="auto" w:fill="E6E6E6"/>
      </w:pPr>
      <w:r w:rsidRPr="004B6803">
        <w:tab/>
      </w:r>
      <w:r w:rsidRPr="004B6803">
        <w:tab/>
        <w:t>pci-arfcn-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physCellId-r12</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r>
      <w:r w:rsidRPr="004B6803">
        <w:tab/>
        <w:t>carrierFreq-r12</w:t>
      </w:r>
      <w:r w:rsidRPr="004B6803">
        <w:tab/>
      </w:r>
      <w:r w:rsidRPr="004B6803">
        <w:tab/>
      </w:r>
      <w:r w:rsidRPr="004B6803">
        <w:tab/>
      </w:r>
      <w:r w:rsidRPr="004B6803">
        <w:tab/>
      </w:r>
      <w:r w:rsidRPr="004B6803">
        <w:tab/>
      </w:r>
      <w:r w:rsidRPr="004B6803">
        <w:tab/>
      </w:r>
      <w:r w:rsidRPr="004B6803">
        <w:tab/>
        <w:t>ARFCN-ValueEUTRA</w:t>
      </w:r>
      <w:r w:rsidRPr="004B6803">
        <w:rPr>
          <w:lang w:eastAsia="zh-TW"/>
        </w:rPr>
        <w:t>-r9</w:t>
      </w:r>
    </w:p>
    <w:p w:rsidR="00F0608D" w:rsidRPr="004B6803" w:rsidRDefault="00F0608D" w:rsidP="00F0608D">
      <w:pPr>
        <w:pStyle w:val="PL"/>
        <w:shd w:val="clear" w:color="auto" w:fill="E6E6E6"/>
        <w:tabs>
          <w:tab w:val="clear" w:pos="1536"/>
        </w:tabs>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imeSpent-r12</w:t>
      </w:r>
      <w:r w:rsidRPr="004B6803">
        <w:tab/>
      </w:r>
      <w:r w:rsidRPr="004B6803">
        <w:tab/>
      </w:r>
      <w:r w:rsidRPr="004B6803">
        <w:tab/>
      </w:r>
      <w:r w:rsidRPr="004B6803">
        <w:tab/>
      </w:r>
      <w:r w:rsidRPr="004B6803">
        <w:tab/>
      </w:r>
      <w:r w:rsidRPr="004B6803">
        <w:tab/>
        <w:t>INTEGER (0..4095),</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VisitedCellInfoList</w:t>
            </w:r>
            <w:r w:rsidRPr="004B6803" w:rsidDel="005443CA">
              <w:rPr>
                <w:i/>
                <w:iCs/>
                <w:noProof/>
                <w:lang w:val="en-GB" w:eastAsia="ko-KR"/>
              </w:rPr>
              <w:t xml:space="preserve"> </w:t>
            </w:r>
            <w:r w:rsidRPr="004B6803">
              <w:rPr>
                <w:iCs/>
                <w:noProof/>
                <w:lang w:val="en-GB" w:eastAsia="en-GB"/>
              </w:rPr>
              <w:t>field descriptions</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i/>
                <w:lang w:val="en-GB" w:eastAsia="en-GB"/>
              </w:rPr>
            </w:pPr>
            <w:r w:rsidRPr="004B6803">
              <w:rPr>
                <w:b/>
                <w:i/>
                <w:lang w:val="en-GB" w:eastAsia="en-GB"/>
              </w:rPr>
              <w:t>timeSpent</w:t>
            </w:r>
          </w:p>
          <w:p w:rsidR="00F0608D" w:rsidRPr="004B6803" w:rsidRDefault="00F0608D" w:rsidP="00156BDF">
            <w:pPr>
              <w:pStyle w:val="TAL"/>
              <w:rPr>
                <w:noProof/>
                <w:lang w:val="en-GB" w:eastAsia="zh-CN"/>
              </w:rPr>
            </w:pPr>
            <w:r w:rsidRPr="004B6803">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4B6803" w:rsidRDefault="00F0608D" w:rsidP="00F0608D"/>
    <w:p w:rsidR="00F0608D" w:rsidRPr="004B6803" w:rsidRDefault="00F0608D" w:rsidP="00F0608D">
      <w:pPr>
        <w:pStyle w:val="Heading4"/>
        <w:rPr>
          <w:rFonts w:eastAsia="Malgun Gothic"/>
          <w:lang w:val="en-GB"/>
        </w:rPr>
      </w:pPr>
      <w:bookmarkStart w:id="2258" w:name="_Toc12655906"/>
      <w:bookmarkStart w:id="2259" w:name="_Toc29323642"/>
      <w:bookmarkStart w:id="2260" w:name="_Toc52554169"/>
      <w:r w:rsidRPr="004B6803">
        <w:rPr>
          <w:rFonts w:eastAsia="Malgun Gothic"/>
          <w:lang w:val="en-GB"/>
        </w:rPr>
        <w:t>–</w:t>
      </w:r>
      <w:r w:rsidRPr="004B6803">
        <w:rPr>
          <w:rFonts w:eastAsia="Malgun Gothic"/>
          <w:lang w:val="en-GB"/>
        </w:rPr>
        <w:tab/>
      </w:r>
      <w:r w:rsidRPr="004B6803">
        <w:rPr>
          <w:i/>
          <w:lang w:val="en-GB"/>
        </w:rPr>
        <w:t>WLAN-OffloadConfig</w:t>
      </w:r>
      <w:bookmarkEnd w:id="2258"/>
      <w:bookmarkEnd w:id="2259"/>
      <w:bookmarkEnd w:id="2260"/>
    </w:p>
    <w:p w:rsidR="00F0608D" w:rsidRPr="004B6803" w:rsidRDefault="00F0608D" w:rsidP="00F0608D">
      <w:pPr>
        <w:keepNext/>
        <w:keepLines/>
        <w:rPr>
          <w:lang w:eastAsia="ko-KR"/>
        </w:rPr>
      </w:pPr>
      <w:r w:rsidRPr="004B6803">
        <w:t xml:space="preserve">The IE </w:t>
      </w:r>
      <w:r w:rsidRPr="004B6803">
        <w:rPr>
          <w:i/>
        </w:rPr>
        <w:t>WLAN-OffloadConfig</w:t>
      </w:r>
      <w:r w:rsidRPr="004B6803">
        <w:t xml:space="preserve"> includes </w:t>
      </w:r>
      <w:r w:rsidRPr="004B6803">
        <w:rPr>
          <w:lang w:eastAsia="ko-KR"/>
        </w:rPr>
        <w:t>information for traffic steering between E-UTRAN and WLAN.</w:t>
      </w:r>
      <w:r w:rsidRPr="004B6803">
        <w:t xml:space="preserve"> </w:t>
      </w:r>
      <w:r w:rsidRPr="004B6803">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4B6803" w:rsidRDefault="00F0608D" w:rsidP="002B4B1D">
      <w:pPr>
        <w:pStyle w:val="TH"/>
        <w:rPr>
          <w:lang w:val="en-GB"/>
        </w:rPr>
      </w:pPr>
      <w:r w:rsidRPr="004B6803">
        <w:rPr>
          <w:bCs/>
          <w:i/>
          <w:iCs/>
          <w:lang w:val="en-GB"/>
        </w:rPr>
        <w:t>WLAN-Offload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rPr>
          <w:rFonts w:eastAsia="Malgun Gothic"/>
        </w:rPr>
      </w:pPr>
    </w:p>
    <w:p w:rsidR="00F0608D" w:rsidRPr="004B6803" w:rsidRDefault="00F0608D" w:rsidP="00F0608D">
      <w:pPr>
        <w:pStyle w:val="PL"/>
        <w:shd w:val="clear" w:color="auto" w:fill="E6E6E6"/>
      </w:pPr>
      <w:r w:rsidRPr="004B6803">
        <w:t>WLAN-OffloadConfig-r12 ::=</w:t>
      </w:r>
      <w:r w:rsidR="005A4770" w:rsidRPr="004B6803">
        <w:tab/>
      </w:r>
      <w:r w:rsidRPr="004B6803">
        <w:tab/>
      </w:r>
      <w:r w:rsidRPr="004B6803">
        <w:tab/>
      </w:r>
      <w:r w:rsidRPr="004B6803">
        <w:tab/>
        <w:t>SEQUENCE {</w:t>
      </w:r>
    </w:p>
    <w:p w:rsidR="00F0608D" w:rsidRPr="004B6803" w:rsidRDefault="00F0608D" w:rsidP="00F0608D">
      <w:pPr>
        <w:pStyle w:val="PL"/>
        <w:shd w:val="clear" w:color="auto" w:fill="E6E6E6"/>
        <w:rPr>
          <w:rFonts w:eastAsia="Malgun Gothic"/>
        </w:rPr>
      </w:pPr>
      <w:r w:rsidRPr="004B6803">
        <w:rPr>
          <w:rFonts w:eastAsia="Malgun Gothic"/>
        </w:rPr>
        <w:tab/>
        <w:t>thresholdRSRP-r12</w:t>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r>
      <w:r w:rsidRPr="004B6803">
        <w:rPr>
          <w:rFonts w:eastAsia="Malgun Gothic"/>
        </w:rPr>
        <w:tab/>
        <w:t>SEQUENCE {</w:t>
      </w:r>
    </w:p>
    <w:p w:rsidR="00F0608D" w:rsidRPr="004B6803" w:rsidRDefault="00F0608D" w:rsidP="00F0608D">
      <w:pPr>
        <w:pStyle w:val="PL"/>
        <w:shd w:val="clear" w:color="auto" w:fill="E6E6E6"/>
      </w:pPr>
      <w:r w:rsidRPr="004B6803">
        <w:tab/>
      </w:r>
      <w:r w:rsidRPr="004B6803">
        <w:tab/>
        <w:t>thresholdRSRP-Low-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thresholdRSRP-High-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thresholdRSRQ-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RSRQ-Low-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r>
      <w:r w:rsidRPr="004B6803">
        <w:tab/>
        <w:t>thresholdRSRQ-High-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rPr>
          <w:lang w:eastAsia="zh-CN"/>
        </w:rPr>
      </w:pPr>
      <w:r w:rsidRPr="004B6803">
        <w:rPr>
          <w:lang w:eastAsia="zh-CN"/>
        </w:rPr>
        <w:tab/>
        <w:t>thresholdRSRQ-OnAllSymbolsWithWB-r12</w:t>
      </w:r>
      <w:r w:rsidRPr="004B6803">
        <w:tab/>
        <w:t>SEQUENCE {</w:t>
      </w:r>
    </w:p>
    <w:p w:rsidR="00F0608D" w:rsidRPr="004B6803" w:rsidRDefault="00F0608D" w:rsidP="00F0608D">
      <w:pPr>
        <w:pStyle w:val="PL"/>
        <w:shd w:val="clear" w:color="auto" w:fill="E6E6E6"/>
      </w:pPr>
      <w:r w:rsidRPr="004B6803">
        <w:tab/>
      </w:r>
      <w:r w:rsidRPr="004B6803">
        <w:tab/>
        <w:t>thresholdRSRQ-</w:t>
      </w:r>
      <w:r w:rsidRPr="004B6803">
        <w:rPr>
          <w:lang w:eastAsia="zh-CN"/>
        </w:rPr>
        <w:t>OnAllSymbolsWithWB-</w:t>
      </w:r>
      <w:r w:rsidRPr="004B6803">
        <w:t>Low-r12</w:t>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tab/>
      </w:r>
      <w:r w:rsidRPr="004B6803">
        <w:tab/>
        <w:t>thresholdRSRQ-</w:t>
      </w:r>
      <w:r w:rsidRPr="004B6803">
        <w:rPr>
          <w:lang w:eastAsia="zh-CN"/>
        </w:rPr>
        <w:t>OnAllSymbolsWithWB-</w:t>
      </w:r>
      <w:r w:rsidRPr="004B6803">
        <w:t>High-r12</w:t>
      </w:r>
      <w:r w:rsidRPr="004B6803">
        <w:tab/>
      </w:r>
      <w:r w:rsidRPr="004B6803">
        <w:tab/>
      </w:r>
      <w:r w:rsidRPr="004B6803">
        <w:tab/>
        <w:t>RSRQ-Range</w:t>
      </w:r>
    </w:p>
    <w:p w:rsidR="00F0608D" w:rsidRPr="004B6803" w:rsidRDefault="00F0608D" w:rsidP="00F0608D">
      <w:pPr>
        <w:pStyle w:val="PL"/>
        <w:shd w:val="clear" w:color="auto" w:fill="E6E6E6"/>
        <w:tabs>
          <w:tab w:val="clear" w:pos="8064"/>
          <w:tab w:val="left" w:pos="7840"/>
        </w:tabs>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w:t>
      </w:r>
      <w:r w:rsidRPr="004B6803">
        <w:rPr>
          <w:lang w:eastAsia="zh-CN"/>
        </w:rPr>
        <w:t>,</w:t>
      </w:r>
      <w:r w:rsidRPr="004B6803">
        <w:t xml:space="preserve"> -- Need OP</w:t>
      </w:r>
    </w:p>
    <w:p w:rsidR="00F0608D" w:rsidRPr="004B6803" w:rsidRDefault="00F0608D" w:rsidP="00F0608D">
      <w:pPr>
        <w:pStyle w:val="PL"/>
        <w:shd w:val="clear" w:color="auto" w:fill="E6E6E6"/>
        <w:rPr>
          <w:lang w:eastAsia="zh-CN"/>
        </w:rPr>
      </w:pPr>
      <w:r w:rsidRPr="004B6803">
        <w:rPr>
          <w:lang w:eastAsia="zh-CN"/>
        </w:rPr>
        <w:tab/>
        <w:t>thresholdRSRQ-OnAllSymbols-r12</w:t>
      </w:r>
      <w:r w:rsidRPr="004B6803">
        <w:tab/>
      </w:r>
      <w:r w:rsidRPr="004B6803">
        <w:tab/>
      </w:r>
      <w:r w:rsidRPr="004B6803">
        <w:rPr>
          <w:lang w:eastAsia="zh-CN"/>
        </w:rPr>
        <w:tab/>
      </w:r>
      <w:r w:rsidRPr="004B6803">
        <w:t>SEQUENCE {</w:t>
      </w:r>
    </w:p>
    <w:p w:rsidR="00F0608D" w:rsidRPr="004B6803" w:rsidRDefault="00F0608D" w:rsidP="00F0608D">
      <w:pPr>
        <w:pStyle w:val="PL"/>
        <w:shd w:val="clear" w:color="auto" w:fill="E6E6E6"/>
        <w:tabs>
          <w:tab w:val="clear" w:pos="1152"/>
          <w:tab w:val="left" w:pos="850"/>
        </w:tabs>
      </w:pPr>
      <w:r w:rsidRPr="004B6803">
        <w:tab/>
      </w:r>
      <w:r w:rsidRPr="004B6803">
        <w:tab/>
      </w:r>
      <w:r w:rsidRPr="004B6803">
        <w:rPr>
          <w:lang w:eastAsia="zh-CN"/>
        </w:rPr>
        <w:tab/>
      </w:r>
      <w:r w:rsidRPr="004B6803">
        <w:t>thresholdRSRQ-</w:t>
      </w:r>
      <w:r w:rsidRPr="004B6803">
        <w:rPr>
          <w:lang w:eastAsia="zh-CN"/>
        </w:rPr>
        <w:t>OnAllSymbols</w:t>
      </w:r>
      <w:r w:rsidRPr="004B6803">
        <w:t>Low-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tabs>
          <w:tab w:val="clear" w:pos="1152"/>
          <w:tab w:val="left" w:pos="850"/>
        </w:tabs>
        <w:rPr>
          <w:lang w:eastAsia="zh-CN"/>
        </w:rPr>
      </w:pPr>
      <w:r w:rsidRPr="004B6803">
        <w:tab/>
      </w:r>
      <w:r w:rsidRPr="004B6803">
        <w:tab/>
      </w:r>
      <w:r w:rsidRPr="004B6803">
        <w:rPr>
          <w:lang w:eastAsia="zh-CN"/>
        </w:rPr>
        <w:tab/>
      </w:r>
      <w:r w:rsidRPr="004B6803">
        <w:t>thresholdRSRQ-</w:t>
      </w:r>
      <w:r w:rsidRPr="004B6803">
        <w:rPr>
          <w:lang w:eastAsia="zh-CN"/>
        </w:rPr>
        <w:t>OnAllSymbols</w:t>
      </w:r>
      <w:r w:rsidRPr="004B6803">
        <w:t>High-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 -- Need OP</w:t>
      </w:r>
    </w:p>
    <w:p w:rsidR="00F0608D" w:rsidRPr="004B6803" w:rsidRDefault="00F0608D" w:rsidP="00F0608D">
      <w:pPr>
        <w:pStyle w:val="PL"/>
        <w:shd w:val="clear" w:color="auto" w:fill="E6E6E6"/>
        <w:rPr>
          <w:lang w:eastAsia="zh-CN"/>
        </w:rPr>
      </w:pPr>
      <w:r w:rsidRPr="004B6803">
        <w:rPr>
          <w:lang w:eastAsia="zh-CN"/>
        </w:rPr>
        <w:tab/>
        <w:t>thresholdRSRQ-WB-r12</w:t>
      </w:r>
      <w:r w:rsidRPr="004B6803">
        <w:tab/>
      </w:r>
      <w:r w:rsidRPr="004B6803">
        <w:tab/>
      </w:r>
      <w:r w:rsidRPr="004B6803">
        <w:tab/>
      </w:r>
      <w:r w:rsidRPr="004B6803">
        <w:tab/>
      </w:r>
      <w:r w:rsidRPr="004B6803">
        <w:rPr>
          <w:lang w:eastAsia="zh-CN"/>
        </w:rPr>
        <w:tab/>
      </w:r>
      <w:r w:rsidRPr="004B6803">
        <w:t>SEQUENCE {</w:t>
      </w:r>
    </w:p>
    <w:p w:rsidR="00F0608D" w:rsidRPr="004B6803" w:rsidRDefault="00F0608D" w:rsidP="00F0608D">
      <w:pPr>
        <w:pStyle w:val="PL"/>
        <w:shd w:val="clear" w:color="auto" w:fill="E6E6E6"/>
      </w:pPr>
      <w:r w:rsidRPr="004B6803">
        <w:tab/>
      </w:r>
      <w:r w:rsidRPr="004B6803">
        <w:tab/>
        <w:t>thresholdRSRQ-</w:t>
      </w:r>
      <w:r w:rsidRPr="004B6803">
        <w:rPr>
          <w:lang w:eastAsia="zh-CN"/>
        </w:rPr>
        <w:t>WB-</w:t>
      </w:r>
      <w:r w:rsidRPr="004B6803">
        <w:t>Low-r12</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RSRQ-Range,</w:t>
      </w:r>
    </w:p>
    <w:p w:rsidR="00F0608D" w:rsidRPr="004B6803" w:rsidRDefault="00F0608D" w:rsidP="00F0608D">
      <w:pPr>
        <w:pStyle w:val="PL"/>
        <w:shd w:val="clear" w:color="auto" w:fill="E6E6E6"/>
        <w:rPr>
          <w:lang w:eastAsia="zh-CN"/>
        </w:rPr>
      </w:pPr>
      <w:r w:rsidRPr="004B6803">
        <w:tab/>
      </w:r>
      <w:r w:rsidRPr="004B6803">
        <w:tab/>
        <w:t>thresholdRSRQ-</w:t>
      </w:r>
      <w:r w:rsidRPr="004B6803">
        <w:rPr>
          <w:lang w:eastAsia="zh-CN"/>
        </w:rPr>
        <w:t>WB-</w:t>
      </w:r>
      <w:r w:rsidRPr="004B6803">
        <w:t>High-r12</w:t>
      </w:r>
      <w:r w:rsidRPr="004B6803">
        <w:tab/>
      </w:r>
      <w:r w:rsidRPr="004B6803">
        <w:tab/>
      </w:r>
      <w:r w:rsidRPr="004B6803">
        <w:tab/>
      </w:r>
      <w:r w:rsidRPr="004B6803">
        <w:tab/>
      </w:r>
      <w:r w:rsidRPr="004B6803">
        <w:tab/>
      </w:r>
      <w:r w:rsidRPr="004B6803">
        <w:rPr>
          <w:lang w:eastAsia="zh-CN"/>
        </w:rPr>
        <w:tab/>
      </w:r>
      <w:r w:rsidRPr="004B6803">
        <w:rPr>
          <w:lang w:eastAsia="zh-CN"/>
        </w:rPr>
        <w:tab/>
      </w:r>
      <w:r w:rsidRPr="004B6803">
        <w:t>RSRQ-Range</w:t>
      </w:r>
    </w:p>
    <w:p w:rsidR="00F0608D" w:rsidRPr="004B6803" w:rsidRDefault="00F0608D" w:rsidP="00F0608D">
      <w:pPr>
        <w:pStyle w:val="PL"/>
        <w:shd w:val="clear" w:color="auto" w:fill="E6E6E6"/>
        <w:rPr>
          <w:lang w:eastAsia="zh-CN"/>
        </w:rPr>
      </w:pPr>
      <w:r w:rsidRPr="004B6803">
        <w:rPr>
          <w:lang w:eastAsia="zh-CN"/>
        </w:rPr>
        <w:tab/>
        <w:t>}</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PTIONAL, -- Need OP</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b/>
        <w:t>thresholdChannelUtilization-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ChannelUtilizationLow-r12</w:t>
      </w:r>
      <w:r w:rsidRPr="004B6803">
        <w:tab/>
      </w:r>
      <w:r w:rsidRPr="004B6803">
        <w:tab/>
        <w:t>INTEGER (0..255),</w:t>
      </w:r>
    </w:p>
    <w:p w:rsidR="00F0608D" w:rsidRPr="004B6803" w:rsidRDefault="00F0608D" w:rsidP="00F0608D">
      <w:pPr>
        <w:pStyle w:val="PL"/>
        <w:shd w:val="clear" w:color="auto" w:fill="E6E6E6"/>
      </w:pPr>
      <w:r w:rsidRPr="004B6803">
        <w:tab/>
      </w:r>
      <w:r w:rsidRPr="004B6803">
        <w:tab/>
        <w:t>thresholdChannelUtilizationHigh-r12</w:t>
      </w:r>
      <w:r w:rsidRPr="004B6803">
        <w:tab/>
      </w:r>
      <w:r w:rsidRPr="004B6803">
        <w:tab/>
        <w:t>INTEGER (0..25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thresholdBackhaul-Bandwidth-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hresholdBackhaulDL-BandwidthLow-r12</w:t>
      </w:r>
      <w:r w:rsidRPr="004B6803">
        <w:tab/>
        <w:t>WLAN-backhaulRate-r12,</w:t>
      </w:r>
    </w:p>
    <w:p w:rsidR="00F0608D" w:rsidRPr="004B6803" w:rsidRDefault="00F0608D" w:rsidP="00F0608D">
      <w:pPr>
        <w:pStyle w:val="PL"/>
        <w:shd w:val="clear" w:color="auto" w:fill="E6E6E6"/>
      </w:pPr>
      <w:r w:rsidRPr="004B6803">
        <w:tab/>
      </w:r>
      <w:r w:rsidRPr="004B6803">
        <w:tab/>
        <w:t>thresholdBackhaulDL-BandwidthHigh-r12</w:t>
      </w:r>
      <w:r w:rsidRPr="004B6803">
        <w:tab/>
        <w:t>WLAN-backhaulRate-r12,</w:t>
      </w:r>
    </w:p>
    <w:p w:rsidR="00F0608D" w:rsidRPr="004B6803" w:rsidRDefault="00F0608D" w:rsidP="00F0608D">
      <w:pPr>
        <w:pStyle w:val="PL"/>
        <w:shd w:val="clear" w:color="auto" w:fill="E6E6E6"/>
      </w:pPr>
      <w:r w:rsidRPr="004B6803">
        <w:tab/>
      </w:r>
      <w:r w:rsidRPr="004B6803">
        <w:tab/>
        <w:t>thresholdBackhaulUL-BandwidthLow-r12</w:t>
      </w:r>
      <w:r w:rsidRPr="004B6803">
        <w:tab/>
        <w:t>WLAN-backhaulRate-r12,</w:t>
      </w:r>
    </w:p>
    <w:p w:rsidR="00F0608D" w:rsidRPr="004B6803" w:rsidRDefault="00F0608D" w:rsidP="00F0608D">
      <w:pPr>
        <w:pStyle w:val="PL"/>
        <w:shd w:val="clear" w:color="auto" w:fill="E6E6E6"/>
      </w:pPr>
      <w:r w:rsidRPr="004B6803">
        <w:tab/>
      </w:r>
      <w:r w:rsidR="005A4770" w:rsidRPr="004B6803">
        <w:tab/>
      </w:r>
      <w:r w:rsidRPr="004B6803">
        <w:t>thresholdBackhaulUL-BandwidthHigh-r12</w:t>
      </w:r>
      <w:r w:rsidRPr="004B6803">
        <w:tab/>
        <w:t>WLAN-backhaulRate-r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r>
      <w:r w:rsidR="00222650" w:rsidRPr="004B6803">
        <w:t>thresholdWLAN-RSSI</w:t>
      </w:r>
      <w:r w:rsidRPr="004B6803">
        <w:t>-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00222650" w:rsidRPr="004B6803">
        <w:t>thresholdWLAN-RSSI</w:t>
      </w:r>
      <w:r w:rsidRPr="004B6803">
        <w:t>-Low-r12</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r w:rsidRPr="004B6803">
        <w:tab/>
      </w:r>
      <w:r w:rsidRPr="004B6803">
        <w:tab/>
      </w:r>
      <w:r w:rsidR="00222650" w:rsidRPr="004B6803">
        <w:t>thresholdWLAN-RSSI</w:t>
      </w:r>
      <w:r w:rsidRPr="004B6803">
        <w:t>-High-r12</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offloadPreferenceIndicator-r12</w:t>
      </w:r>
      <w:r w:rsidRPr="004B6803">
        <w:tab/>
      </w:r>
      <w:r w:rsidRPr="004B6803">
        <w:tab/>
      </w:r>
      <w:r w:rsidRPr="004B6803">
        <w:tab/>
        <w:t>BIT STRING (SIZE (16))</w:t>
      </w:r>
      <w:r w:rsidRPr="004B6803">
        <w:tab/>
      </w:r>
      <w:r w:rsidRPr="004B6803">
        <w:tab/>
        <w:t>OPTIONAL, -- Need OR</w:t>
      </w:r>
    </w:p>
    <w:p w:rsidR="00F0608D" w:rsidRPr="004B6803" w:rsidRDefault="00F0608D" w:rsidP="00F0608D">
      <w:pPr>
        <w:pStyle w:val="PL"/>
        <w:shd w:val="clear" w:color="auto" w:fill="E6E6E6"/>
      </w:pPr>
      <w:r w:rsidRPr="004B6803">
        <w:tab/>
        <w:t>t-SteeringWLAN-r12</w:t>
      </w:r>
      <w:r w:rsidRPr="004B6803">
        <w:tab/>
      </w:r>
      <w:r w:rsidRPr="004B6803">
        <w:tab/>
      </w:r>
      <w:r w:rsidRPr="004B6803">
        <w:tab/>
      </w:r>
      <w:r w:rsidRPr="004B6803">
        <w:tab/>
      </w:r>
      <w:r w:rsidRPr="004B6803">
        <w:tab/>
      </w:r>
      <w:r w:rsidRPr="004B6803">
        <w:tab/>
        <w:t>T-Reselection</w:t>
      </w:r>
      <w:r w:rsidRPr="004B6803">
        <w:tab/>
      </w:r>
      <w:r w:rsidRPr="004B6803">
        <w:tab/>
      </w:r>
      <w:r w:rsidRPr="004B6803">
        <w:tab/>
      </w:r>
      <w:r w:rsidRPr="004B6803">
        <w:tab/>
        <w:t>OPTIONAL, --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LAN-backhaulRate-r12 ::=</w:t>
      </w:r>
      <w:r w:rsidRPr="004B6803">
        <w:tab/>
      </w:r>
      <w:r w:rsidRPr="004B6803">
        <w:tab/>
      </w:r>
      <w:r w:rsidRPr="004B6803">
        <w:tab/>
      </w:r>
      <w:r w:rsidRPr="004B6803">
        <w:tab/>
      </w:r>
      <w:r w:rsidRPr="004B6803">
        <w:tab/>
        <w:t>ENUMERA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0, r4, r8, r16, r32, r64, r128, r256, r5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1024, r2048, r4096, r8192, r16384, r32768, r65536, r13107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262144, r524288, r1048576, r2097152, r4194304, r838860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16777216, r33554432, r67108864, r134217728, r26843545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r536870912, r1073741824, r2147483648, r429496729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H"/>
              <w:rPr>
                <w:kern w:val="2"/>
                <w:lang w:val="en-GB" w:eastAsia="en-GB"/>
              </w:rPr>
            </w:pPr>
            <w:r w:rsidRPr="004B6803">
              <w:rPr>
                <w:rFonts w:eastAsia="Malgun Gothic"/>
                <w:i/>
                <w:noProof/>
                <w:kern w:val="2"/>
                <w:lang w:val="en-GB" w:eastAsia="en-GB"/>
              </w:rPr>
              <w:t>WLAN-OffloadConfig</w:t>
            </w:r>
            <w:r w:rsidRPr="004B6803">
              <w:rPr>
                <w:rFonts w:eastAsia="Malgun Gothic"/>
                <w:iCs/>
                <w:noProof/>
                <w:lang w:val="en-GB" w:eastAsia="en-GB"/>
              </w:rPr>
              <w:t xml:space="preserve"> field description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offloadPreferenceIndicator</w:t>
            </w:r>
          </w:p>
          <w:p w:rsidR="00F0608D" w:rsidRPr="004B6803" w:rsidRDefault="00F0608D" w:rsidP="00156BDF">
            <w:pPr>
              <w:pStyle w:val="TAL"/>
              <w:keepNext w:val="0"/>
              <w:rPr>
                <w:rFonts w:eastAsia="Malgun Gothic"/>
                <w:iCs/>
                <w:noProof/>
                <w:kern w:val="2"/>
                <w:lang w:val="en-GB" w:eastAsia="en-GB"/>
              </w:rPr>
            </w:pPr>
            <w:r w:rsidRPr="004B6803">
              <w:rPr>
                <w:rFonts w:eastAsia="Malgun Gothic"/>
                <w:iCs/>
                <w:noProof/>
                <w:kern w:val="2"/>
                <w:lang w:val="en-GB" w:eastAsia="en-GB"/>
              </w:rPr>
              <w:t>Indicates the offload preference indicator.</w:t>
            </w:r>
            <w:r w:rsidRPr="004B6803">
              <w:rPr>
                <w:lang w:val="en-GB" w:eastAsia="en-GB"/>
              </w:rPr>
              <w:t xml:space="preserve"> Parameter: OPI in TS 24.312 [66]. </w:t>
            </w:r>
            <w:r w:rsidRPr="004B6803">
              <w:rPr>
                <w:rFonts w:eastAsia="Malgun Gothic"/>
                <w:iCs/>
                <w:noProof/>
                <w:kern w:val="2"/>
                <w:lang w:val="en-GB" w:eastAsia="en-GB"/>
              </w:rPr>
              <w:t>Only applicable to RAN-assisted WLAN interworking based on ANDSF policies.</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DLBandwidth-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downlink bandwidth threshold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DLWLAN, High</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DLBandwidth-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downlink bandwidth threshold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DLWLAN, Low</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ULBandwidth-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uplink bandwidth threshold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ULWLAN, High</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BackhaulULBandwidth-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lang w:val="en-GB" w:eastAsia="en-GB"/>
              </w:rPr>
              <w:t xml:space="preserve">backhaul available uplink bandwidth threshold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BackhRateULWLAN, Low</w:t>
            </w:r>
            <w:r w:rsidRPr="004B6803">
              <w:rPr>
                <w:rFonts w:eastAsia="Malgun Gothic"/>
                <w:iCs/>
                <w:noProof/>
                <w:kern w:val="2"/>
                <w:lang w:val="en-GB" w:eastAsia="en-GB"/>
              </w:rPr>
              <w:t xml:space="preserve"> in </w:t>
            </w:r>
            <w:r w:rsidRPr="004B6803">
              <w:rPr>
                <w:rFonts w:eastAsia="Malgun Gothic"/>
                <w:lang w:val="en-GB" w:eastAsia="en-GB"/>
              </w:rPr>
              <w:t xml:space="preserve">TS 36.304 [4]. Value in kilobits/second. Value rN corresponds to N </w:t>
            </w:r>
            <w:r w:rsidRPr="004B6803">
              <w:rPr>
                <w:lang w:val="en-GB" w:eastAsia="en-GB"/>
              </w:rPr>
              <w:t>kbps</w:t>
            </w:r>
            <w:r w:rsidRPr="004B6803">
              <w:rPr>
                <w:rFonts w:eastAsia="Malgun Gothic"/>
                <w:lang w:val="en-GB" w:eastAsia="en-GB"/>
              </w:rPr>
              <w:t>.</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ChannelUtilization-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lang w:val="en-GB" w:eastAsia="en-GB"/>
              </w:rPr>
              <w:t>WLAN channel utilization (BSS load) threshold used by the UE for traffic steering to E-UTRAN</w:t>
            </w:r>
            <w:r w:rsidRPr="004B6803">
              <w:rPr>
                <w:rFonts w:eastAsia="Malgun Gothic"/>
                <w:iCs/>
                <w:noProof/>
                <w:kern w:val="2"/>
                <w:lang w:val="en-GB" w:eastAsia="en-GB"/>
              </w:rPr>
              <w:t>. Parameter:</w:t>
            </w:r>
            <w:r w:rsidRPr="004B6803">
              <w:rPr>
                <w:rFonts w:eastAsia="Malgun Gothic"/>
                <w:b/>
                <w:bCs/>
                <w:noProof/>
                <w:lang w:val="en-GB" w:eastAsia="en-GB"/>
              </w:rPr>
              <w:t xml:space="preserve"> </w:t>
            </w:r>
            <w:r w:rsidRPr="004B6803">
              <w:rPr>
                <w:rFonts w:eastAsia="Malgun Gothic"/>
                <w:bCs/>
                <w:noProof/>
                <w:lang w:val="en-GB" w:eastAsia="en-GB"/>
              </w:rPr>
              <w:t>Thresh</w:t>
            </w:r>
            <w:r w:rsidRPr="004B6803">
              <w:rPr>
                <w:rFonts w:eastAsia="Malgun Gothic"/>
                <w:bCs/>
                <w:noProof/>
                <w:vertAlign w:val="subscript"/>
                <w:lang w:val="en-GB" w:eastAsia="en-GB"/>
              </w:rPr>
              <w:t>ChUtilWLAN, High</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ChannelUtilization-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lang w:val="en-GB" w:eastAsia="en-GB"/>
              </w:rPr>
              <w:t>WLAN channel utilization (BSS load) threshold used by the UE for traffic steering to WL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ChUtilWLAN, Low</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P-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P </w:t>
            </w:r>
            <w:r w:rsidRPr="004B6803">
              <w:rPr>
                <w:lang w:val="en-GB" w:eastAsia="en-GB"/>
              </w:rPr>
              <w:t xml:space="preserve">threshold </w:t>
            </w:r>
            <w:r w:rsidRPr="004B6803">
              <w:rPr>
                <w:rFonts w:eastAsia="Malgun Gothic"/>
                <w:lang w:val="en-GB" w:eastAsia="en-GB"/>
              </w:rPr>
              <w:t xml:space="preserve">(in dBm)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lang w:val="en-GB" w:eastAsia="en-GB"/>
              </w:rPr>
              <w:t>Thresh</w:t>
            </w:r>
            <w:r w:rsidRPr="004B6803">
              <w:rPr>
                <w:rFonts w:eastAsia="Malgun Gothic"/>
                <w:vertAlign w:val="subscript"/>
                <w:lang w:val="en-GB" w:eastAsia="en-GB"/>
              </w:rPr>
              <w:t>ServingOffloadWLAN, HighP</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P-Low</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RSRP</w:t>
            </w:r>
            <w:r w:rsidRPr="004B6803">
              <w:rPr>
                <w:lang w:val="en-GB" w:eastAsia="en-GB"/>
              </w:rPr>
              <w:t xml:space="preserve"> threshold </w:t>
            </w:r>
            <w:r w:rsidRPr="004B6803">
              <w:rPr>
                <w:rFonts w:eastAsia="Malgun Gothic"/>
                <w:lang w:val="en-GB" w:eastAsia="en-GB"/>
              </w:rPr>
              <w:t xml:space="preserve">(in dBm) </w:t>
            </w:r>
            <w:r w:rsidRPr="004B6803">
              <w:rPr>
                <w:lang w:val="en-GB" w:eastAsia="en-GB"/>
              </w:rPr>
              <w:t>used by the UE for traffic steering to WLAN</w:t>
            </w:r>
            <w:r w:rsidRPr="004B6803">
              <w:rPr>
                <w:rFonts w:eastAsia="Malgun Gothic"/>
                <w:iCs/>
                <w:noProof/>
                <w:kern w:val="2"/>
                <w:lang w:val="en-GB" w:eastAsia="en-GB"/>
              </w:rPr>
              <w:t xml:space="preserve">. Parameter: </w:t>
            </w:r>
            <w:r w:rsidRPr="004B6803">
              <w:rPr>
                <w:rFonts w:eastAsia="Malgun Gothic"/>
                <w:lang w:val="en-GB" w:eastAsia="en-GB"/>
              </w:rPr>
              <w:t>Thresh</w:t>
            </w:r>
            <w:r w:rsidRPr="004B6803">
              <w:rPr>
                <w:rFonts w:eastAsia="Malgun Gothic"/>
                <w:vertAlign w:val="subscript"/>
                <w:lang w:val="en-GB" w:eastAsia="en-GB"/>
              </w:rPr>
              <w:t>ServingOffloadWLAN, LowP</w:t>
            </w:r>
            <w:r w:rsidRPr="004B6803">
              <w:rPr>
                <w:rFonts w:eastAsia="Malgun Gothic"/>
                <w:iCs/>
                <w:noProof/>
                <w:kern w:val="2"/>
                <w:lang w:val="en-GB" w:eastAsia="en-GB"/>
              </w:rPr>
              <w:t xml:space="preserve"> in </w:t>
            </w:r>
            <w:r w:rsidRPr="004B6803">
              <w:rPr>
                <w:rFonts w:eastAsia="Malgun Gothic"/>
                <w:lang w:val="en-GB" w:eastAsia="en-GB"/>
              </w:rPr>
              <w:t>TS 36.304 [4].</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Q-High</w:t>
            </w:r>
            <w:r w:rsidRPr="004B6803">
              <w:rPr>
                <w:b/>
                <w:bCs/>
                <w:i/>
                <w:noProof/>
                <w:kern w:val="2"/>
                <w:lang w:val="en-GB" w:eastAsia="zh-CN"/>
              </w:rPr>
              <w:t>,</w:t>
            </w:r>
            <w:r w:rsidRPr="004B6803">
              <w:rPr>
                <w:rFonts w:eastAsia="Malgun Gothic"/>
                <w:b/>
                <w:bCs/>
                <w:i/>
                <w:noProof/>
                <w:kern w:val="2"/>
                <w:lang w:val="en-GB" w:eastAsia="en-GB"/>
              </w:rPr>
              <w:t>thresholdRSRQ-OnAllSymbolsHigh, thresholdRSRQ-WB-High, thresholdRSRQ-OnAllSymbolsWithWB-High</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Q </w:t>
            </w:r>
            <w:r w:rsidRPr="004B6803">
              <w:rPr>
                <w:lang w:val="en-GB" w:eastAsia="en-GB"/>
              </w:rPr>
              <w:t xml:space="preserve">threshold </w:t>
            </w:r>
            <w:r w:rsidRPr="004B6803">
              <w:rPr>
                <w:rFonts w:eastAsia="Malgun Gothic"/>
                <w:lang w:val="en-GB" w:eastAsia="en-GB"/>
              </w:rPr>
              <w:t xml:space="preserve">(in dB) </w:t>
            </w:r>
            <w:r w:rsidRPr="004B6803">
              <w:rPr>
                <w:lang w:val="en-GB" w:eastAsia="en-GB"/>
              </w:rPr>
              <w:t>used by the UE for traffic steering to E-UTRAN</w:t>
            </w:r>
            <w:r w:rsidRPr="004B6803">
              <w:rPr>
                <w:rFonts w:eastAsia="Malgun Gothic"/>
                <w:iCs/>
                <w:noProof/>
                <w:kern w:val="2"/>
                <w:lang w:val="en-GB" w:eastAsia="en-GB"/>
              </w:rPr>
              <w:t xml:space="preserve">. Parameter: </w:t>
            </w:r>
            <w:r w:rsidRPr="004B6803">
              <w:rPr>
                <w:rFonts w:eastAsia="Malgun Gothic"/>
                <w:bCs/>
                <w:noProof/>
                <w:lang w:val="en-GB" w:eastAsia="en-GB"/>
              </w:rPr>
              <w:t>Thresh</w:t>
            </w:r>
            <w:r w:rsidRPr="004B6803">
              <w:rPr>
                <w:rFonts w:eastAsia="Malgun Gothic"/>
                <w:bCs/>
                <w:noProof/>
                <w:vertAlign w:val="subscript"/>
                <w:lang w:val="en-GB" w:eastAsia="en-GB"/>
              </w:rPr>
              <w:t>ServingOffloadWLAN, HighQ</w:t>
            </w:r>
            <w:r w:rsidRPr="004B6803">
              <w:rPr>
                <w:rFonts w:eastAsia="Malgun Gothic"/>
                <w:iCs/>
                <w:noProof/>
                <w:kern w:val="2"/>
                <w:lang w:val="en-GB" w:eastAsia="en-GB"/>
              </w:rPr>
              <w:t xml:space="preserve"> in </w:t>
            </w:r>
            <w:r w:rsidRPr="004B6803">
              <w:rPr>
                <w:rFonts w:eastAsia="Malgun Gothic"/>
                <w:lang w:val="en-GB" w:eastAsia="en-GB"/>
              </w:rPr>
              <w:t>TS 36.304 [4].</w:t>
            </w:r>
            <w:r w:rsidRPr="004B6803">
              <w:rPr>
                <w:kern w:val="2"/>
                <w:lang w:val="en-GB" w:eastAsia="zh-CN"/>
              </w:rPr>
              <w:t xml:space="preserve"> </w:t>
            </w:r>
            <w:r w:rsidRPr="004B6803">
              <w:rPr>
                <w:rFonts w:eastAsia="Malgun Gothic"/>
                <w:iCs/>
                <w:noProof/>
                <w:kern w:val="2"/>
                <w:lang w:val="en-GB" w:eastAsia="en-GB"/>
              </w:rPr>
              <w:t xml:space="preserve">The UE shall only apply one </w:t>
            </w:r>
            <w:r w:rsidRPr="004B6803">
              <w:rPr>
                <w:iCs/>
                <w:noProof/>
                <w:kern w:val="2"/>
                <w:lang w:val="en-GB" w:eastAsia="zh-CN"/>
              </w:rPr>
              <w:t xml:space="preserve">of </w:t>
            </w:r>
            <w:r w:rsidRPr="004B6803">
              <w:rPr>
                <w:rFonts w:eastAsia="Malgun Gothic"/>
                <w:iCs/>
                <w:noProof/>
                <w:kern w:val="2"/>
                <w:lang w:val="en-GB" w:eastAsia="en-GB"/>
              </w:rPr>
              <w:t>threshold value</w:t>
            </w:r>
            <w:r w:rsidRPr="004B6803">
              <w:rPr>
                <w:iCs/>
                <w:noProof/>
                <w:kern w:val="2"/>
                <w:lang w:val="en-GB" w:eastAsia="zh-CN"/>
              </w:rPr>
              <w:t>s of</w:t>
            </w:r>
            <w:r w:rsidRPr="004B6803">
              <w:rPr>
                <w:rFonts w:eastAsia="Malgun Gothic"/>
                <w:iCs/>
                <w:noProof/>
                <w:kern w:val="2"/>
                <w:lang w:val="en-GB" w:eastAsia="en-GB"/>
              </w:rPr>
              <w:t xml:space="preserve"> </w:t>
            </w:r>
            <w:r w:rsidRPr="004B6803">
              <w:rPr>
                <w:rFonts w:eastAsia="Malgun Gothic"/>
                <w:i/>
                <w:iCs/>
                <w:noProof/>
                <w:kern w:val="2"/>
                <w:lang w:val="en-GB" w:eastAsia="en-GB"/>
              </w:rPr>
              <w:t>thresholdRSRQ-OnAllSymbolsWithWB-High, thresholdRSRQ-OnAllSymbolsHigh, thresholdRSRQ-WB-High</w:t>
            </w:r>
            <w:r w:rsidRPr="004B6803">
              <w:rPr>
                <w:i/>
                <w:iCs/>
                <w:noProof/>
                <w:kern w:val="2"/>
                <w:lang w:val="en-GB" w:eastAsia="zh-CN"/>
              </w:rPr>
              <w:t xml:space="preserve"> </w:t>
            </w:r>
            <w:r w:rsidRPr="004B6803">
              <w:rPr>
                <w:iCs/>
                <w:noProof/>
                <w:kern w:val="2"/>
                <w:lang w:val="en-GB" w:eastAsia="zh-CN"/>
              </w:rPr>
              <w:t xml:space="preserve">and </w:t>
            </w:r>
            <w:r w:rsidRPr="004B6803">
              <w:rPr>
                <w:i/>
                <w:iCs/>
                <w:noProof/>
                <w:kern w:val="2"/>
                <w:lang w:val="en-GB" w:eastAsia="zh-CN"/>
              </w:rPr>
              <w:t>thresholdRSRQ-High</w:t>
            </w:r>
            <w:r w:rsidRPr="004B6803">
              <w:rPr>
                <w:iCs/>
                <w:noProof/>
                <w:kern w:val="2"/>
                <w:lang w:val="en-GB" w:eastAsia="zh-CN"/>
              </w:rPr>
              <w:t xml:space="preserve"> </w:t>
            </w:r>
            <w:r w:rsidRPr="004B6803">
              <w:rPr>
                <w:rFonts w:eastAsia="Malgun Gothic"/>
                <w:iCs/>
                <w:noProof/>
                <w:kern w:val="2"/>
                <w:lang w:val="en-GB" w:eastAsia="en-GB"/>
              </w:rPr>
              <w:t xml:space="preserve">as present in </w:t>
            </w:r>
            <w:r w:rsidRPr="004B6803">
              <w:rPr>
                <w:rFonts w:eastAsia="Malgun Gothic"/>
                <w:i/>
                <w:iCs/>
                <w:noProof/>
                <w:kern w:val="2"/>
                <w:lang w:val="en-GB" w:eastAsia="en-GB"/>
              </w:rPr>
              <w:t>wlan-OffloadConfigCommon</w:t>
            </w:r>
            <w:r w:rsidRPr="004B6803">
              <w:rPr>
                <w:rFonts w:eastAsia="Malgun Gothic"/>
                <w:iCs/>
                <w:noProof/>
                <w:kern w:val="2"/>
                <w:lang w:val="en-GB" w:eastAsia="en-GB"/>
              </w:rPr>
              <w:t xml:space="preserve"> and forward this to upper layer. NOTE 1.</w:t>
            </w:r>
          </w:p>
        </w:tc>
      </w:tr>
      <w:tr w:rsidR="004B6803" w:rsidRPr="004B6803"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hresholdRSRQ-Low</w:t>
            </w:r>
            <w:r w:rsidRPr="004B6803">
              <w:rPr>
                <w:b/>
                <w:bCs/>
                <w:i/>
                <w:noProof/>
                <w:kern w:val="2"/>
                <w:lang w:val="en-GB" w:eastAsia="zh-CN"/>
              </w:rPr>
              <w:t>,</w:t>
            </w:r>
            <w:r w:rsidRPr="004B6803">
              <w:rPr>
                <w:rFonts w:eastAsia="Malgun Gothic"/>
                <w:b/>
                <w:bCs/>
                <w:i/>
                <w:noProof/>
                <w:kern w:val="2"/>
                <w:lang w:val="en-GB" w:eastAsia="en-GB"/>
              </w:rPr>
              <w:t>thresholdRSRQ-OnAllSymbols</w:t>
            </w:r>
            <w:r w:rsidRPr="004B6803">
              <w:rPr>
                <w:b/>
                <w:bCs/>
                <w:i/>
                <w:noProof/>
                <w:kern w:val="2"/>
                <w:lang w:val="en-GB" w:eastAsia="zh-CN"/>
              </w:rPr>
              <w:t>Low</w:t>
            </w:r>
            <w:r w:rsidRPr="004B6803">
              <w:rPr>
                <w:rFonts w:eastAsia="Malgun Gothic"/>
                <w:b/>
                <w:bCs/>
                <w:i/>
                <w:noProof/>
                <w:kern w:val="2"/>
                <w:lang w:val="en-GB" w:eastAsia="en-GB"/>
              </w:rPr>
              <w:t>, thresholdRSRQ-WB-</w:t>
            </w:r>
            <w:r w:rsidRPr="004B6803">
              <w:rPr>
                <w:b/>
                <w:bCs/>
                <w:i/>
                <w:noProof/>
                <w:kern w:val="2"/>
                <w:lang w:val="en-GB" w:eastAsia="zh-CN"/>
              </w:rPr>
              <w:t>Low</w:t>
            </w:r>
            <w:r w:rsidRPr="004B6803">
              <w:rPr>
                <w:rFonts w:eastAsia="Malgun Gothic"/>
                <w:b/>
                <w:bCs/>
                <w:i/>
                <w:noProof/>
                <w:kern w:val="2"/>
                <w:lang w:val="en-GB" w:eastAsia="en-GB"/>
              </w:rPr>
              <w:t>, thresholdRSRQ-OnAllSymbolsWithWB-</w:t>
            </w:r>
            <w:r w:rsidRPr="004B6803">
              <w:rPr>
                <w:b/>
                <w:bCs/>
                <w:i/>
                <w:noProof/>
                <w:kern w:val="2"/>
                <w:lang w:val="en-GB" w:eastAsia="zh-CN"/>
              </w:rPr>
              <w:t>Low</w:t>
            </w:r>
          </w:p>
          <w:p w:rsidR="00F0608D" w:rsidRPr="004B6803" w:rsidRDefault="00F0608D" w:rsidP="00156BDF">
            <w:pPr>
              <w:pStyle w:val="TAL"/>
              <w:keepNext w:val="0"/>
              <w:rPr>
                <w:rFonts w:eastAsia="Malgun Gothic"/>
                <w:iCs/>
                <w:noProof/>
                <w:kern w:val="2"/>
                <w:lang w:val="en-GB" w:eastAsia="en-GB"/>
              </w:rPr>
            </w:pPr>
            <w:r w:rsidRPr="004B6803">
              <w:rPr>
                <w:rFonts w:eastAsia="Malgun Gothic"/>
                <w:iCs/>
                <w:noProof/>
                <w:kern w:val="2"/>
                <w:lang w:val="en-GB" w:eastAsia="en-GB"/>
              </w:rPr>
              <w:t xml:space="preserve">Indicates the </w:t>
            </w:r>
            <w:r w:rsidRPr="004B6803">
              <w:rPr>
                <w:rFonts w:eastAsia="Malgun Gothic"/>
                <w:noProof/>
                <w:lang w:val="en-GB" w:eastAsia="en-GB"/>
              </w:rPr>
              <w:t xml:space="preserve">RSRQ </w:t>
            </w:r>
            <w:r w:rsidRPr="004B6803">
              <w:rPr>
                <w:lang w:val="en-GB" w:eastAsia="en-GB"/>
              </w:rPr>
              <w:t xml:space="preserve">threshold </w:t>
            </w:r>
            <w:r w:rsidRPr="004B6803">
              <w:rPr>
                <w:rFonts w:eastAsia="Malgun Gothic"/>
                <w:lang w:val="en-GB" w:eastAsia="en-GB"/>
              </w:rPr>
              <w:t xml:space="preserve">(in dB) </w:t>
            </w:r>
            <w:r w:rsidRPr="004B6803">
              <w:rPr>
                <w:lang w:val="en-GB" w:eastAsia="en-GB"/>
              </w:rPr>
              <w:t>used by the UE for traffic steering to WLAN</w:t>
            </w:r>
            <w:r w:rsidRPr="004B6803">
              <w:rPr>
                <w:rFonts w:eastAsia="Malgun Gothic"/>
                <w:iCs/>
                <w:noProof/>
                <w:kern w:val="2"/>
                <w:lang w:val="en-GB" w:eastAsia="en-GB"/>
              </w:rPr>
              <w:t>. Parameter:</w:t>
            </w:r>
            <w:r w:rsidRPr="004B6803">
              <w:rPr>
                <w:rFonts w:eastAsia="Malgun Gothic"/>
                <w:b/>
                <w:bCs/>
                <w:noProof/>
                <w:lang w:val="en-GB" w:eastAsia="en-GB"/>
              </w:rPr>
              <w:t xml:space="preserve"> </w:t>
            </w:r>
            <w:r w:rsidRPr="004B6803">
              <w:rPr>
                <w:rFonts w:eastAsia="Malgun Gothic"/>
                <w:bCs/>
                <w:noProof/>
                <w:lang w:val="en-GB" w:eastAsia="en-GB"/>
              </w:rPr>
              <w:t>Thresh</w:t>
            </w:r>
            <w:r w:rsidRPr="004B6803">
              <w:rPr>
                <w:rFonts w:eastAsia="Malgun Gothic"/>
                <w:bCs/>
                <w:noProof/>
                <w:vertAlign w:val="subscript"/>
                <w:lang w:val="en-GB" w:eastAsia="en-GB"/>
              </w:rPr>
              <w:t>ServingOffloadWLAN, LowQ</w:t>
            </w:r>
            <w:r w:rsidRPr="004B6803">
              <w:rPr>
                <w:rFonts w:eastAsia="Malgun Gothic"/>
                <w:iCs/>
                <w:noProof/>
                <w:kern w:val="2"/>
                <w:lang w:val="en-GB" w:eastAsia="en-GB"/>
              </w:rPr>
              <w:t xml:space="preserve"> in </w:t>
            </w:r>
            <w:r w:rsidRPr="004B6803">
              <w:rPr>
                <w:rFonts w:eastAsia="Malgun Gothic"/>
                <w:lang w:val="en-GB" w:eastAsia="en-GB"/>
              </w:rPr>
              <w:t>TS 36.304 [4].</w:t>
            </w:r>
          </w:p>
          <w:p w:rsidR="00F0608D" w:rsidRPr="004B6803" w:rsidRDefault="00F0608D" w:rsidP="00156BDF">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The UE shall only apply one </w:t>
            </w:r>
            <w:r w:rsidRPr="004B6803">
              <w:rPr>
                <w:iCs/>
                <w:noProof/>
                <w:kern w:val="2"/>
                <w:lang w:val="en-GB" w:eastAsia="zh-CN"/>
              </w:rPr>
              <w:t xml:space="preserve">of </w:t>
            </w:r>
            <w:r w:rsidRPr="004B6803">
              <w:rPr>
                <w:rFonts w:eastAsia="Malgun Gothic"/>
                <w:iCs/>
                <w:noProof/>
                <w:kern w:val="2"/>
                <w:lang w:val="en-GB" w:eastAsia="en-GB"/>
              </w:rPr>
              <w:t>threshold value</w:t>
            </w:r>
            <w:r w:rsidRPr="004B6803">
              <w:rPr>
                <w:iCs/>
                <w:noProof/>
                <w:kern w:val="2"/>
                <w:lang w:val="en-GB" w:eastAsia="zh-CN"/>
              </w:rPr>
              <w:t>s</w:t>
            </w:r>
            <w:r w:rsidRPr="004B6803">
              <w:rPr>
                <w:rFonts w:eastAsia="Malgun Gothic"/>
                <w:iCs/>
                <w:noProof/>
                <w:kern w:val="2"/>
                <w:lang w:val="en-GB" w:eastAsia="en-GB"/>
              </w:rPr>
              <w:t xml:space="preserve"> of </w:t>
            </w:r>
            <w:r w:rsidRPr="004B6803">
              <w:rPr>
                <w:rFonts w:eastAsia="Malgun Gothic"/>
                <w:i/>
                <w:iCs/>
                <w:noProof/>
                <w:kern w:val="2"/>
                <w:lang w:val="en-GB" w:eastAsia="en-GB"/>
              </w:rPr>
              <w:t>thresholdRSRQ-OnAllSymbolsWithWB-</w:t>
            </w:r>
            <w:r w:rsidRPr="004B6803">
              <w:rPr>
                <w:i/>
                <w:iCs/>
                <w:noProof/>
                <w:kern w:val="2"/>
                <w:lang w:val="en-GB" w:eastAsia="zh-CN"/>
              </w:rPr>
              <w:t>Low</w:t>
            </w:r>
            <w:r w:rsidRPr="004B6803">
              <w:rPr>
                <w:rFonts w:eastAsia="Malgun Gothic"/>
                <w:i/>
                <w:iCs/>
                <w:noProof/>
                <w:kern w:val="2"/>
                <w:lang w:val="en-GB" w:eastAsia="en-GB"/>
              </w:rPr>
              <w:t>, thresholdRSRQ-OnAllSymbols</w:t>
            </w:r>
            <w:r w:rsidRPr="004B6803">
              <w:rPr>
                <w:i/>
                <w:iCs/>
                <w:noProof/>
                <w:kern w:val="2"/>
                <w:lang w:val="en-GB" w:eastAsia="zh-CN"/>
              </w:rPr>
              <w:t>Low</w:t>
            </w:r>
            <w:r w:rsidRPr="004B6803">
              <w:rPr>
                <w:rFonts w:eastAsia="Malgun Gothic"/>
                <w:i/>
                <w:iCs/>
                <w:noProof/>
                <w:kern w:val="2"/>
                <w:lang w:val="en-GB" w:eastAsia="en-GB"/>
              </w:rPr>
              <w:t>, thresholdRSRQ-WB-</w:t>
            </w:r>
            <w:r w:rsidRPr="004B6803">
              <w:rPr>
                <w:i/>
                <w:iCs/>
                <w:noProof/>
                <w:kern w:val="2"/>
                <w:lang w:val="en-GB" w:eastAsia="zh-CN"/>
              </w:rPr>
              <w:t xml:space="preserve">Low </w:t>
            </w:r>
            <w:r w:rsidRPr="004B6803">
              <w:rPr>
                <w:iCs/>
                <w:noProof/>
                <w:kern w:val="2"/>
                <w:lang w:val="en-GB" w:eastAsia="zh-CN"/>
              </w:rPr>
              <w:t>and</w:t>
            </w:r>
            <w:r w:rsidRPr="004B6803">
              <w:rPr>
                <w:i/>
                <w:iCs/>
                <w:noProof/>
                <w:kern w:val="2"/>
                <w:lang w:val="en-GB" w:eastAsia="zh-CN"/>
              </w:rPr>
              <w:t xml:space="preserve"> thresholdRSRQ-Low</w:t>
            </w:r>
            <w:r w:rsidRPr="004B6803">
              <w:rPr>
                <w:rFonts w:eastAsia="Malgun Gothic"/>
                <w:iCs/>
                <w:noProof/>
                <w:kern w:val="2"/>
                <w:lang w:val="en-GB" w:eastAsia="en-GB"/>
              </w:rPr>
              <w:t xml:space="preserve"> as present in </w:t>
            </w:r>
            <w:r w:rsidRPr="004B6803">
              <w:rPr>
                <w:rFonts w:eastAsia="Malgun Gothic"/>
                <w:i/>
                <w:iCs/>
                <w:noProof/>
                <w:kern w:val="2"/>
                <w:lang w:val="en-GB" w:eastAsia="en-GB"/>
              </w:rPr>
              <w:t>wlan-OffloadConfigCommon</w:t>
            </w:r>
            <w:r w:rsidRPr="004B6803">
              <w:rPr>
                <w:rFonts w:eastAsia="Malgun Gothic"/>
                <w:iCs/>
                <w:noProof/>
                <w:kern w:val="2"/>
                <w:lang w:val="en-GB" w:eastAsia="en-GB"/>
              </w:rPr>
              <w:t xml:space="preserve"> and forward this to upper layer. NOTE 1.</w:t>
            </w:r>
          </w:p>
        </w:tc>
      </w:tr>
      <w:tr w:rsidR="004B6803" w:rsidRPr="004B6803"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B6803" w:rsidRDefault="00B43F00" w:rsidP="00B43F00">
            <w:pPr>
              <w:pStyle w:val="TAL"/>
              <w:keepNext w:val="0"/>
              <w:rPr>
                <w:rFonts w:eastAsia="Malgun Gothic"/>
                <w:b/>
                <w:bCs/>
                <w:i/>
                <w:noProof/>
                <w:kern w:val="2"/>
                <w:lang w:val="en-GB" w:eastAsia="en-GB"/>
              </w:rPr>
            </w:pPr>
            <w:r w:rsidRPr="004B6803">
              <w:rPr>
                <w:rFonts w:eastAsia="Malgun Gothic"/>
                <w:b/>
                <w:bCs/>
                <w:i/>
                <w:noProof/>
                <w:kern w:val="2"/>
                <w:lang w:val="en-GB" w:eastAsia="en-GB"/>
              </w:rPr>
              <w:t>thresholdWLAN-RSSI-High</w:t>
            </w:r>
          </w:p>
          <w:p w:rsidR="00B43F00" w:rsidRPr="004B6803" w:rsidRDefault="00B43F00" w:rsidP="00B43F00">
            <w:pPr>
              <w:pStyle w:val="TAL"/>
              <w:keepNext w:val="0"/>
              <w:rPr>
                <w:rFonts w:eastAsia="Malgun Gothic"/>
                <w:b/>
                <w:bCs/>
                <w:i/>
                <w:noProof/>
                <w:kern w:val="2"/>
                <w:lang w:val="en-GB" w:eastAsia="en-GB"/>
              </w:rPr>
            </w:pPr>
            <w:r w:rsidRPr="004B6803">
              <w:rPr>
                <w:rFonts w:eastAsia="Malgun Gothic"/>
                <w:iCs/>
                <w:noProof/>
                <w:kern w:val="2"/>
                <w:lang w:val="en-GB" w:eastAsia="en-GB"/>
              </w:rPr>
              <w:t xml:space="preserve">Indicates </w:t>
            </w:r>
            <w:r w:rsidRPr="004B6803">
              <w:rPr>
                <w:rFonts w:eastAsia="Malgun Gothic"/>
                <w:noProof/>
                <w:lang w:val="en-GB" w:eastAsia="en-GB"/>
              </w:rPr>
              <w:t xml:space="preserve">the WLAN RSSI threshold used by the UE for traffic steering to WLAN. Parameter: </w:t>
            </w:r>
            <w:r w:rsidRPr="004B6803">
              <w:rPr>
                <w:noProof/>
                <w:lang w:val="en-GB" w:eastAsia="en-GB"/>
              </w:rPr>
              <w:t>Thresh</w:t>
            </w:r>
            <w:r w:rsidRPr="004B6803">
              <w:rPr>
                <w:noProof/>
                <w:vertAlign w:val="subscript"/>
                <w:lang w:val="en-GB" w:eastAsia="en-GB"/>
              </w:rPr>
              <w:t>WLANRSSI</w:t>
            </w:r>
            <w:r w:rsidRPr="004B6803">
              <w:rPr>
                <w:rFonts w:eastAsia="Malgun Gothic"/>
                <w:noProof/>
                <w:vertAlign w:val="subscript"/>
                <w:lang w:val="en-GB" w:eastAsia="en-GB"/>
              </w:rPr>
              <w:t xml:space="preserve">, High </w:t>
            </w:r>
            <w:r w:rsidRPr="004B6803">
              <w:rPr>
                <w:rFonts w:eastAsia="Malgun Gothic"/>
                <w:noProof/>
                <w:lang w:val="en-GB" w:eastAsia="en-GB"/>
              </w:rPr>
              <w:t>in TS 36.304 [4]. Value 0 corresponds to -128dBm, 1 corresponds to -127dBm and so on.</w:t>
            </w:r>
          </w:p>
        </w:tc>
      </w:tr>
      <w:tr w:rsidR="004B6803" w:rsidRPr="004B6803"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B6803" w:rsidRDefault="00B43F00" w:rsidP="00B43F00">
            <w:pPr>
              <w:pStyle w:val="TAL"/>
              <w:keepNext w:val="0"/>
              <w:rPr>
                <w:rFonts w:eastAsia="Malgun Gothic"/>
                <w:b/>
                <w:bCs/>
                <w:i/>
                <w:noProof/>
                <w:kern w:val="2"/>
                <w:lang w:val="en-GB" w:eastAsia="en-GB"/>
              </w:rPr>
            </w:pPr>
            <w:r w:rsidRPr="004B6803">
              <w:rPr>
                <w:rFonts w:eastAsia="Malgun Gothic"/>
                <w:b/>
                <w:bCs/>
                <w:i/>
                <w:noProof/>
                <w:kern w:val="2"/>
                <w:lang w:val="en-GB" w:eastAsia="en-GB"/>
              </w:rPr>
              <w:t>thresholdWLAN-RSSI-Low</w:t>
            </w:r>
          </w:p>
          <w:p w:rsidR="00B43F00" w:rsidRPr="004B6803" w:rsidRDefault="00B43F00" w:rsidP="00B43F00">
            <w:pPr>
              <w:pStyle w:val="TAL"/>
              <w:keepNext w:val="0"/>
              <w:rPr>
                <w:rFonts w:eastAsia="Malgun Gothic"/>
                <w:b/>
                <w:bCs/>
                <w:i/>
                <w:noProof/>
                <w:kern w:val="2"/>
                <w:lang w:val="en-GB" w:eastAsia="en-GB"/>
              </w:rPr>
            </w:pPr>
            <w:r w:rsidRPr="004B6803">
              <w:rPr>
                <w:iCs/>
                <w:noProof/>
                <w:kern w:val="2"/>
                <w:lang w:val="en-GB" w:eastAsia="en-GB"/>
              </w:rPr>
              <w:t xml:space="preserve">Indicates </w:t>
            </w:r>
            <w:r w:rsidRPr="004B6803">
              <w:rPr>
                <w:noProof/>
                <w:lang w:val="en-GB" w:eastAsia="en-GB"/>
              </w:rPr>
              <w:t>the WLAN RSSI threshold used by the UE for traffic steering to E-UTRAN. Parameter: Thresh</w:t>
            </w:r>
            <w:r w:rsidRPr="004B6803">
              <w:rPr>
                <w:noProof/>
                <w:vertAlign w:val="subscript"/>
                <w:lang w:val="en-GB" w:eastAsia="en-GB"/>
              </w:rPr>
              <w:t xml:space="preserve">WLANRSSI, Low </w:t>
            </w:r>
            <w:r w:rsidRPr="004B6803">
              <w:rPr>
                <w:noProof/>
                <w:lang w:val="en-GB" w:eastAsia="en-GB"/>
              </w:rPr>
              <w:t>in TS 36.304 [4].</w:t>
            </w:r>
            <w:r w:rsidRPr="004B6803">
              <w:rPr>
                <w:rFonts w:eastAsia="Malgun Gothic"/>
                <w:noProof/>
                <w:lang w:val="en-GB" w:eastAsia="en-GB"/>
              </w:rPr>
              <w:t xml:space="preserve"> Value 0 corresponds to -128dBm, 1 corresponds to -127dBm and so on.</w:t>
            </w:r>
          </w:p>
        </w:tc>
      </w:tr>
      <w:tr w:rsidR="00F0608D" w:rsidRPr="004B6803"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keepNext w:val="0"/>
              <w:rPr>
                <w:rFonts w:eastAsia="Malgun Gothic"/>
                <w:b/>
                <w:bCs/>
                <w:i/>
                <w:noProof/>
                <w:kern w:val="2"/>
                <w:lang w:val="en-GB" w:eastAsia="en-GB"/>
              </w:rPr>
            </w:pPr>
            <w:r w:rsidRPr="004B6803">
              <w:rPr>
                <w:rFonts w:eastAsia="Malgun Gothic"/>
                <w:b/>
                <w:bCs/>
                <w:i/>
                <w:noProof/>
                <w:kern w:val="2"/>
                <w:lang w:val="en-GB" w:eastAsia="en-GB"/>
              </w:rPr>
              <w:t>t-SteeringWLAN</w:t>
            </w:r>
          </w:p>
          <w:p w:rsidR="00F0608D" w:rsidRPr="004B6803" w:rsidRDefault="00F0608D" w:rsidP="00156BDF">
            <w:pPr>
              <w:spacing w:after="0"/>
              <w:rPr>
                <w:rFonts w:ascii="Arial" w:hAnsi="Arial" w:cs="Arial"/>
                <w:sz w:val="18"/>
                <w:szCs w:val="18"/>
              </w:rPr>
            </w:pPr>
            <w:r w:rsidRPr="004B6803">
              <w:rPr>
                <w:rFonts w:ascii="Arial" w:hAnsi="Arial" w:cs="Arial"/>
                <w:bCs/>
                <w:noProof/>
                <w:kern w:val="2"/>
                <w:sz w:val="18"/>
                <w:szCs w:val="18"/>
                <w:lang w:eastAsia="zh-CN"/>
              </w:rPr>
              <w:t xml:space="preserve">Indicates the </w:t>
            </w:r>
            <w:r w:rsidRPr="004B6803">
              <w:rPr>
                <w:rFonts w:ascii="Arial" w:hAnsi="Arial" w:cs="Arial"/>
                <w:sz w:val="18"/>
                <w:szCs w:val="18"/>
              </w:rPr>
              <w:t>timer value during which the rules should be fulfilled before starting traffic steering between E-UTRAN and WLAN</w:t>
            </w:r>
            <w:r w:rsidRPr="004B6803">
              <w:rPr>
                <w:rFonts w:ascii="Arial" w:hAnsi="Arial" w:cs="Arial"/>
                <w:bCs/>
                <w:noProof/>
                <w:kern w:val="2"/>
                <w:sz w:val="18"/>
                <w:szCs w:val="18"/>
                <w:lang w:eastAsia="zh-CN"/>
              </w:rPr>
              <w:t xml:space="preserve">. Parameter: </w:t>
            </w:r>
            <w:r w:rsidRPr="004B6803">
              <w:rPr>
                <w:rFonts w:ascii="Arial" w:hAnsi="Arial" w:cs="Arial"/>
                <w:bCs/>
                <w:sz w:val="18"/>
                <w:szCs w:val="18"/>
              </w:rPr>
              <w:t>Tsteering</w:t>
            </w:r>
            <w:r w:rsidRPr="004B6803">
              <w:rPr>
                <w:rFonts w:ascii="Arial" w:hAnsi="Arial" w:cs="Arial"/>
                <w:bCs/>
                <w:sz w:val="18"/>
                <w:szCs w:val="18"/>
                <w:vertAlign w:val="subscript"/>
              </w:rPr>
              <w:t>WLAN</w:t>
            </w:r>
            <w:r w:rsidRPr="004B6803">
              <w:rPr>
                <w:rFonts w:ascii="Arial" w:hAnsi="Arial" w:cs="Arial"/>
                <w:b/>
                <w:bCs/>
                <w:sz w:val="18"/>
                <w:szCs w:val="18"/>
                <w:vertAlign w:val="subscript"/>
              </w:rPr>
              <w:t xml:space="preserve"> </w:t>
            </w:r>
            <w:r w:rsidRPr="004B6803">
              <w:rPr>
                <w:rFonts w:ascii="Arial" w:hAnsi="Arial" w:cs="Arial"/>
                <w:sz w:val="18"/>
                <w:szCs w:val="18"/>
              </w:rPr>
              <w:t>in TS 36.304 [4].</w:t>
            </w:r>
            <w:r w:rsidRPr="004B6803">
              <w:t xml:space="preserve"> </w:t>
            </w:r>
            <w:r w:rsidRPr="004B6803">
              <w:rPr>
                <w:rFonts w:ascii="Arial" w:hAnsi="Arial" w:cs="Arial"/>
                <w:sz w:val="18"/>
                <w:szCs w:val="18"/>
              </w:rPr>
              <w:t>Only applicable to RAN-assisted WLAN interworking based on access network selection and traffic steering rules.</w:t>
            </w:r>
          </w:p>
        </w:tc>
      </w:tr>
    </w:tbl>
    <w:p w:rsidR="00F0608D" w:rsidRPr="004B6803" w:rsidRDefault="00F0608D" w:rsidP="00F0608D">
      <w:pPr>
        <w:rPr>
          <w:noProof/>
          <w:lang w:eastAsia="zh-CN"/>
        </w:rPr>
      </w:pPr>
    </w:p>
    <w:p w:rsidR="00F0608D" w:rsidRPr="004B6803" w:rsidRDefault="00F0608D" w:rsidP="00F0608D">
      <w:pPr>
        <w:pStyle w:val="NO"/>
        <w:rPr>
          <w:lang w:val="en-GB"/>
        </w:rPr>
      </w:pPr>
      <w:r w:rsidRPr="004B6803">
        <w:rPr>
          <w:lang w:val="en-GB"/>
        </w:rPr>
        <w:t>NOTE 1:</w:t>
      </w:r>
      <w:r w:rsidRPr="004B6803">
        <w:rPr>
          <w:lang w:val="en-GB"/>
        </w:rPr>
        <w:tab/>
      </w:r>
      <w:r w:rsidRPr="004B6803">
        <w:rPr>
          <w:rFonts w:eastAsia="Malgun Gothic"/>
          <w:iCs/>
          <w:noProof/>
          <w:kern w:val="2"/>
          <w:lang w:val="en-GB"/>
        </w:rPr>
        <w:t xml:space="preserve">Within SIB17, E-UTRAN includes the fields corresponding to same RSRQ types as included in SIB1. E.g. if E-UTRAN includes </w:t>
      </w:r>
      <w:r w:rsidRPr="004B6803">
        <w:rPr>
          <w:rFonts w:eastAsia="Malgun Gothic"/>
          <w:i/>
          <w:iCs/>
          <w:noProof/>
          <w:kern w:val="2"/>
          <w:lang w:val="en-GB"/>
        </w:rPr>
        <w:t>q-QualMinRSRQ-OnAllSymbols</w:t>
      </w:r>
      <w:r w:rsidRPr="004B6803">
        <w:rPr>
          <w:rFonts w:eastAsia="Malgun Gothic"/>
          <w:iCs/>
          <w:noProof/>
          <w:kern w:val="2"/>
          <w:lang w:val="en-GB"/>
        </w:rPr>
        <w:t xml:space="preserve"> in SIB1 it also includes </w:t>
      </w:r>
      <w:r w:rsidRPr="004B6803">
        <w:rPr>
          <w:rFonts w:eastAsia="Malgun Gothic"/>
          <w:i/>
          <w:iCs/>
          <w:noProof/>
          <w:kern w:val="2"/>
          <w:lang w:val="en-GB"/>
        </w:rPr>
        <w:t>thresholdRSRQ-OnAllSymbols</w:t>
      </w:r>
      <w:r w:rsidRPr="004B6803">
        <w:rPr>
          <w:rFonts w:eastAsia="Malgun Gothic"/>
          <w:iCs/>
          <w:noProof/>
          <w:kern w:val="2"/>
          <w:lang w:val="en-GB"/>
        </w:rPr>
        <w:t xml:space="preserve"> in SIB17. Within the </w:t>
      </w:r>
      <w:r w:rsidRPr="004B6803">
        <w:rPr>
          <w:rFonts w:eastAsia="Malgun Gothic"/>
          <w:i/>
          <w:iCs/>
          <w:noProof/>
          <w:kern w:val="2"/>
          <w:lang w:val="en-GB"/>
        </w:rPr>
        <w:t>RRCConnectionReconfiguration</w:t>
      </w:r>
      <w:r w:rsidRPr="004B6803">
        <w:rPr>
          <w:rFonts w:eastAsia="Malgun Gothic"/>
          <w:iCs/>
          <w:noProof/>
          <w:kern w:val="2"/>
          <w:lang w:val="en-GB"/>
        </w:rPr>
        <w:t xml:space="preserve"> message E-UTRAN only includes </w:t>
      </w:r>
      <w:r w:rsidRPr="004B6803">
        <w:rPr>
          <w:rFonts w:eastAsia="Malgun Gothic"/>
          <w:i/>
          <w:iCs/>
          <w:noProof/>
          <w:kern w:val="2"/>
          <w:lang w:val="en-GB"/>
        </w:rPr>
        <w:t>thresholdRSRQ</w:t>
      </w:r>
      <w:r w:rsidRPr="004B6803">
        <w:rPr>
          <w:rFonts w:eastAsia="Malgun Gothic"/>
          <w:iCs/>
          <w:noProof/>
          <w:kern w:val="2"/>
          <w:lang w:val="en-GB"/>
        </w:rPr>
        <w:t>, setting the value according to the RSRQ type used for E-UTRAN</w:t>
      </w:r>
      <w:r w:rsidRPr="004B6803">
        <w:rPr>
          <w:lang w:val="en-GB"/>
        </w:rPr>
        <w:t xml:space="preserve">. The UE shall </w:t>
      </w:r>
      <w:r w:rsidRPr="004B6803">
        <w:rPr>
          <w:rFonts w:eastAsia="Malgun Gothic"/>
          <w:iCs/>
          <w:noProof/>
          <w:kern w:val="2"/>
          <w:lang w:val="en-GB"/>
        </w:rPr>
        <w:t>apply the RSRQ fields (RSRQ threshold, high and low) corresponding to one RSRQ type i.e. the same as it applies for E-UTRAN.</w:t>
      </w:r>
    </w:p>
    <w:p w:rsidR="00F0608D" w:rsidRPr="004B6803" w:rsidRDefault="00F0608D" w:rsidP="00F0608D">
      <w:pPr>
        <w:rPr>
          <w:noProof/>
          <w:lang w:eastAsia="zh-CN"/>
        </w:rPr>
      </w:pPr>
    </w:p>
    <w:p w:rsidR="00F0608D" w:rsidRPr="004B6803" w:rsidRDefault="00F0608D" w:rsidP="00F0608D"/>
    <w:p w:rsidR="00F0608D" w:rsidRPr="004B6803" w:rsidRDefault="00F0608D" w:rsidP="00F0608D">
      <w:pPr>
        <w:pStyle w:val="Heading3"/>
        <w:rPr>
          <w:lang w:val="en-GB"/>
        </w:rPr>
      </w:pPr>
      <w:bookmarkStart w:id="2261" w:name="_Toc12655907"/>
      <w:bookmarkStart w:id="2262" w:name="_Toc29323643"/>
      <w:bookmarkStart w:id="2263" w:name="_Toc52554170"/>
      <w:r w:rsidRPr="004B6803">
        <w:rPr>
          <w:lang w:val="en-GB"/>
        </w:rPr>
        <w:t>6.3.7</w:t>
      </w:r>
      <w:r w:rsidRPr="004B6803">
        <w:rPr>
          <w:lang w:val="en-GB"/>
        </w:rPr>
        <w:tab/>
        <w:t>MBMS information elements</w:t>
      </w:r>
      <w:bookmarkEnd w:id="2261"/>
      <w:bookmarkEnd w:id="2262"/>
      <w:bookmarkEnd w:id="2263"/>
    </w:p>
    <w:p w:rsidR="00F0608D" w:rsidRPr="004B6803" w:rsidRDefault="00F0608D" w:rsidP="00F0608D"/>
    <w:p w:rsidR="00F0608D" w:rsidRPr="004B6803" w:rsidRDefault="00F0608D" w:rsidP="00F0608D">
      <w:pPr>
        <w:pStyle w:val="Heading4"/>
        <w:rPr>
          <w:i/>
          <w:noProof/>
          <w:lang w:val="en-GB"/>
        </w:rPr>
      </w:pPr>
      <w:bookmarkStart w:id="2264" w:name="_Toc12655908"/>
      <w:bookmarkStart w:id="2265" w:name="_Toc29323644"/>
      <w:bookmarkStart w:id="2266" w:name="_Toc52554171"/>
      <w:r w:rsidRPr="004B6803">
        <w:rPr>
          <w:lang w:val="en-GB"/>
        </w:rPr>
        <w:t>–</w:t>
      </w:r>
      <w:r w:rsidRPr="004B6803">
        <w:rPr>
          <w:lang w:val="en-GB"/>
        </w:rPr>
        <w:tab/>
      </w:r>
      <w:r w:rsidRPr="004B6803">
        <w:rPr>
          <w:i/>
          <w:noProof/>
          <w:lang w:val="en-GB"/>
        </w:rPr>
        <w:t>MBMS-NotificationConfig</w:t>
      </w:r>
      <w:bookmarkEnd w:id="2264"/>
      <w:bookmarkEnd w:id="2265"/>
      <w:bookmarkEnd w:id="2266"/>
    </w:p>
    <w:p w:rsidR="00F0608D" w:rsidRPr="004B6803" w:rsidRDefault="00F0608D" w:rsidP="00F0608D">
      <w:r w:rsidRPr="004B6803">
        <w:t xml:space="preserve">The IE </w:t>
      </w:r>
      <w:r w:rsidRPr="004B6803">
        <w:rPr>
          <w:i/>
          <w:noProof/>
        </w:rPr>
        <w:t>MBMS-NotificationConfig</w:t>
      </w:r>
      <w:r w:rsidRPr="004B6803">
        <w:rPr>
          <w:iCs/>
        </w:rPr>
        <w:t xml:space="preserve"> specifies the MBMS notification related configuration parameters, that are applicable for all MBSFN areas</w:t>
      </w:r>
      <w:r w:rsidRPr="004B6803">
        <w:t>.</w:t>
      </w:r>
    </w:p>
    <w:p w:rsidR="00F0608D" w:rsidRPr="004B6803" w:rsidRDefault="00F0608D" w:rsidP="002B4B1D">
      <w:pPr>
        <w:pStyle w:val="TH"/>
        <w:rPr>
          <w:lang w:val="en-GB"/>
        </w:rPr>
      </w:pPr>
      <w:r w:rsidRPr="004B6803">
        <w:rPr>
          <w:bCs/>
          <w:i/>
          <w:iCs/>
          <w:lang w:val="en-GB"/>
        </w:rPr>
        <w:t>MBMS-Notification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NotificationConfig-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otificationRepetitionCoeff-r9</w:t>
      </w:r>
      <w:r w:rsidRPr="004B6803">
        <w:tab/>
      </w:r>
      <w:r w:rsidRPr="004B6803">
        <w:tab/>
        <w:t>ENUMERATED {n2, n4},</w:t>
      </w:r>
    </w:p>
    <w:p w:rsidR="00F0608D" w:rsidRPr="004B6803" w:rsidRDefault="00F0608D" w:rsidP="00F0608D">
      <w:pPr>
        <w:pStyle w:val="PL"/>
        <w:shd w:val="clear" w:color="auto" w:fill="E6E6E6"/>
      </w:pPr>
      <w:r w:rsidRPr="004B6803">
        <w:tab/>
        <w:t>notificationOffset-r9</w:t>
      </w:r>
      <w:r w:rsidRPr="004B6803">
        <w:tab/>
      </w:r>
      <w:r w:rsidRPr="004B6803">
        <w:tab/>
      </w:r>
      <w:r w:rsidRPr="004B6803">
        <w:tab/>
      </w:r>
      <w:r w:rsidRPr="004B6803">
        <w:tab/>
        <w:t>INTEGER (0..10),</w:t>
      </w:r>
    </w:p>
    <w:p w:rsidR="00F0608D" w:rsidRPr="004B6803" w:rsidRDefault="00F0608D" w:rsidP="00F0608D">
      <w:pPr>
        <w:pStyle w:val="PL"/>
        <w:shd w:val="clear" w:color="auto" w:fill="E6E6E6"/>
      </w:pPr>
      <w:r w:rsidRPr="004B6803">
        <w:tab/>
        <w:t>notificationSF-Index-r9</w:t>
      </w:r>
      <w:r w:rsidRPr="004B6803">
        <w:tab/>
      </w:r>
      <w:r w:rsidRPr="004B6803">
        <w:tab/>
      </w:r>
      <w:r w:rsidRPr="004B6803">
        <w:tab/>
      </w:r>
      <w:r w:rsidRPr="004B6803">
        <w:tab/>
        <w:t>INTEGER (1..6)</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MS-NotificationConfig</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Offset</w:t>
            </w:r>
          </w:p>
          <w:p w:rsidR="00F0608D" w:rsidRPr="004B6803" w:rsidRDefault="00F0608D" w:rsidP="00156BDF">
            <w:pPr>
              <w:pStyle w:val="TAL"/>
              <w:rPr>
                <w:bCs/>
                <w:noProof/>
                <w:lang w:val="en-GB" w:eastAsia="en-GB"/>
              </w:rPr>
            </w:pPr>
            <w:r w:rsidRPr="004B6803">
              <w:rPr>
                <w:bCs/>
                <w:noProof/>
                <w:lang w:val="en-GB" w:eastAsia="en-GB"/>
              </w:rPr>
              <w:t xml:space="preserve">Indicates, together with the </w:t>
            </w:r>
            <w:r w:rsidRPr="004B6803">
              <w:rPr>
                <w:bCs/>
                <w:i/>
                <w:noProof/>
                <w:lang w:val="en-GB" w:eastAsia="en-GB"/>
              </w:rPr>
              <w:t>notificationRepetitionCoeff</w:t>
            </w:r>
            <w:r w:rsidRPr="004B6803">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4B6803">
              <w:rPr>
                <w:bCs/>
                <w:i/>
                <w:noProof/>
                <w:lang w:val="en-GB" w:eastAsia="en-GB"/>
              </w:rPr>
              <w:t>notificationOffset</w:t>
            </w:r>
            <w:r w:rsidRPr="004B6803">
              <w:rPr>
                <w:bCs/>
                <w:noProof/>
                <w:lang w:val="en-GB" w:eastAsia="en-GB"/>
              </w:rPr>
              <w:t>.</w:t>
            </w:r>
          </w:p>
        </w:tc>
      </w:tr>
      <w:tr w:rsidR="004B6803" w:rsidRPr="004B6803"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RepetitionCoeff</w:t>
            </w:r>
          </w:p>
          <w:p w:rsidR="00F0608D" w:rsidRPr="004B6803" w:rsidRDefault="00F0608D" w:rsidP="00156BDF">
            <w:pPr>
              <w:pStyle w:val="TAL"/>
              <w:rPr>
                <w:b/>
                <w:bCs/>
                <w:i/>
                <w:noProof/>
                <w:lang w:val="en-GB" w:eastAsia="en-GB"/>
              </w:rPr>
            </w:pPr>
            <w:r w:rsidRPr="004B6803">
              <w:rPr>
                <w:bCs/>
                <w:noProof/>
                <w:lang w:val="en-GB" w:eastAsia="en-GB"/>
              </w:rPr>
              <w:t xml:space="preserve">Actual change notification repetition period common for all MCCHs that are configured= shortest modification period/ </w:t>
            </w:r>
            <w:r w:rsidRPr="004B6803">
              <w:rPr>
                <w:bCs/>
                <w:i/>
                <w:noProof/>
                <w:lang w:val="en-GB" w:eastAsia="en-GB"/>
              </w:rPr>
              <w:t>notificationRepetitionCoeff</w:t>
            </w:r>
            <w:r w:rsidRPr="004B6803">
              <w:rPr>
                <w:bCs/>
                <w:noProof/>
                <w:lang w:val="en-GB" w:eastAsia="en-GB"/>
              </w:rPr>
              <w:t xml:space="preserve">. The </w:t>
            </w:r>
            <w:r w:rsidR="005A4770" w:rsidRPr="004B6803">
              <w:rPr>
                <w:bCs/>
                <w:noProof/>
                <w:lang w:val="en-GB" w:eastAsia="en-GB"/>
              </w:rPr>
              <w:t>'</w:t>
            </w:r>
            <w:r w:rsidRPr="004B6803">
              <w:rPr>
                <w:bCs/>
                <w:noProof/>
                <w:lang w:val="en-GB" w:eastAsia="en-GB"/>
              </w:rPr>
              <w:t>shortest modificaton period</w:t>
            </w:r>
            <w:r w:rsidR="005A4770" w:rsidRPr="004B6803">
              <w:rPr>
                <w:bCs/>
                <w:noProof/>
                <w:lang w:val="en-GB" w:eastAsia="en-GB"/>
              </w:rPr>
              <w:t>'</w:t>
            </w:r>
            <w:r w:rsidRPr="004B6803">
              <w:rPr>
                <w:bCs/>
                <w:noProof/>
                <w:lang w:val="en-GB" w:eastAsia="en-GB"/>
              </w:rPr>
              <w:t xml:space="preserve"> corresponds with the lowest value of </w:t>
            </w:r>
            <w:r w:rsidRPr="004B6803">
              <w:rPr>
                <w:bCs/>
                <w:i/>
                <w:noProof/>
                <w:lang w:val="en-GB" w:eastAsia="en-GB"/>
              </w:rPr>
              <w:t>mcch-ModificationPeriod</w:t>
            </w:r>
            <w:r w:rsidRPr="004B6803">
              <w:rPr>
                <w:bCs/>
                <w:noProof/>
                <w:lang w:val="en-GB" w:eastAsia="en-GB"/>
              </w:rPr>
              <w:t xml:space="preserve"> of all MCCHs that are configured. Value n2 corresponds to coefficient 2,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SF-Index</w:t>
            </w:r>
          </w:p>
          <w:p w:rsidR="00F0608D" w:rsidRPr="004B6803" w:rsidRDefault="00F0608D" w:rsidP="00156BDF">
            <w:pPr>
              <w:pStyle w:val="TAL"/>
              <w:rPr>
                <w:bCs/>
                <w:noProof/>
                <w:lang w:val="en-GB" w:eastAsia="en-GB"/>
              </w:rPr>
            </w:pPr>
            <w:r w:rsidRPr="004B6803">
              <w:rPr>
                <w:bCs/>
                <w:noProof/>
                <w:lang w:val="en-GB" w:eastAsia="en-GB"/>
              </w:rPr>
              <w:t>Indicates the subframe used to transmit MCCH change notifications on PDCCH.</w:t>
            </w:r>
          </w:p>
          <w:p w:rsidR="00F0608D" w:rsidRPr="004B6803" w:rsidRDefault="00F0608D" w:rsidP="00156BDF">
            <w:pPr>
              <w:pStyle w:val="TAL"/>
              <w:rPr>
                <w:bCs/>
                <w:noProof/>
                <w:lang w:val="en-GB" w:eastAsia="en-GB"/>
              </w:rPr>
            </w:pPr>
            <w:r w:rsidRPr="004B6803">
              <w:rPr>
                <w:bCs/>
                <w:noProof/>
                <w:lang w:val="en-GB" w:eastAsia="en-GB"/>
              </w:rPr>
              <w:t>FDD: Value 1, 2, 3, 4, 5 and 6 correspond with subframe #1, #2, #3 #6, #7, and #8 respectively.</w:t>
            </w:r>
          </w:p>
          <w:p w:rsidR="00F0608D" w:rsidRPr="004B6803" w:rsidRDefault="00F0608D" w:rsidP="00156BDF">
            <w:pPr>
              <w:pStyle w:val="TAL"/>
              <w:rPr>
                <w:b/>
                <w:bCs/>
                <w:i/>
                <w:noProof/>
                <w:lang w:val="en-GB" w:eastAsia="en-GB"/>
              </w:rPr>
            </w:pPr>
            <w:r w:rsidRPr="004B6803">
              <w:rPr>
                <w:bCs/>
                <w:noProof/>
                <w:lang w:val="en-GB" w:eastAsia="en-GB"/>
              </w:rPr>
              <w:t>TDD: Value 1, 2, 3, 4, and 5 correspond with subframe #3, #4, #7, #8, and #9 respectively.</w:t>
            </w:r>
          </w:p>
        </w:tc>
      </w:tr>
    </w:tbl>
    <w:p w:rsidR="00F0608D" w:rsidRPr="004B6803" w:rsidRDefault="00F0608D" w:rsidP="00F0608D">
      <w:pPr>
        <w:spacing w:after="120"/>
        <w:rPr>
          <w:iCs/>
        </w:rPr>
      </w:pPr>
    </w:p>
    <w:p w:rsidR="00F0608D" w:rsidRPr="004B6803" w:rsidRDefault="00F0608D" w:rsidP="00F0608D">
      <w:pPr>
        <w:pStyle w:val="Heading4"/>
        <w:rPr>
          <w:lang w:val="en-GB"/>
        </w:rPr>
      </w:pPr>
      <w:bookmarkStart w:id="2267" w:name="_Toc12655909"/>
      <w:bookmarkStart w:id="2268" w:name="_Toc29323645"/>
      <w:bookmarkStart w:id="2269" w:name="_Toc52554172"/>
      <w:r w:rsidRPr="004B6803">
        <w:rPr>
          <w:lang w:val="en-GB"/>
        </w:rPr>
        <w:t>–</w:t>
      </w:r>
      <w:r w:rsidRPr="004B6803">
        <w:rPr>
          <w:lang w:val="en-GB"/>
        </w:rPr>
        <w:tab/>
      </w:r>
      <w:r w:rsidRPr="004B6803">
        <w:rPr>
          <w:i/>
          <w:lang w:val="en-GB"/>
        </w:rPr>
        <w:t>MBMS</w:t>
      </w:r>
      <w:r w:rsidR="00D244C0" w:rsidRPr="004B6803">
        <w:rPr>
          <w:i/>
          <w:lang w:val="en-GB"/>
        </w:rPr>
        <w:t>-</w:t>
      </w:r>
      <w:r w:rsidRPr="004B6803">
        <w:rPr>
          <w:i/>
          <w:lang w:val="en-GB"/>
        </w:rPr>
        <w:t>ServiceList</w:t>
      </w:r>
      <w:bookmarkEnd w:id="2267"/>
      <w:bookmarkEnd w:id="2268"/>
      <w:bookmarkEnd w:id="2269"/>
    </w:p>
    <w:p w:rsidR="00F0608D" w:rsidRPr="004B6803" w:rsidRDefault="00F0608D" w:rsidP="002B4B1D">
      <w:pPr>
        <w:rPr>
          <w:noProof/>
        </w:rPr>
      </w:pPr>
      <w:r w:rsidRPr="004B6803">
        <w:rPr>
          <w:lang w:eastAsia="zh-CN"/>
        </w:rPr>
        <w:t xml:space="preserve">The IE </w:t>
      </w:r>
      <w:r w:rsidRPr="004B6803">
        <w:rPr>
          <w:i/>
          <w:lang w:eastAsia="zh-CN"/>
        </w:rPr>
        <w:t>MBMS</w:t>
      </w:r>
      <w:r w:rsidR="00462AA4" w:rsidRPr="004B6803">
        <w:rPr>
          <w:i/>
          <w:lang w:eastAsia="zh-CN"/>
        </w:rPr>
        <w:t>-</w:t>
      </w:r>
      <w:r w:rsidRPr="004B6803">
        <w:rPr>
          <w:i/>
          <w:lang w:eastAsia="zh-CN"/>
        </w:rPr>
        <w:t>ServiceList</w:t>
      </w:r>
      <w:r w:rsidRPr="004B6803">
        <w:rPr>
          <w:lang w:eastAsia="zh-CN"/>
        </w:rPr>
        <w:t xml:space="preserve"> provides the list of MBMS services which the UE is receiving or interested to receive.</w:t>
      </w:r>
    </w:p>
    <w:p w:rsidR="00F0608D" w:rsidRPr="004B6803" w:rsidRDefault="00F0608D" w:rsidP="002B4B1D">
      <w:pPr>
        <w:pStyle w:val="TH"/>
        <w:rPr>
          <w:lang w:val="en-GB"/>
        </w:rPr>
      </w:pPr>
      <w:r w:rsidRPr="004B6803">
        <w:rPr>
          <w:bCs/>
          <w:i/>
          <w:iCs/>
          <w:lang w:val="en-GB"/>
        </w:rPr>
        <w:t>MBMS</w:t>
      </w:r>
      <w:r w:rsidR="00D244C0" w:rsidRPr="004B6803">
        <w:rPr>
          <w:i/>
          <w:noProof/>
          <w:lang w:val="en-GB"/>
        </w:rPr>
        <w:t>-</w:t>
      </w:r>
      <w:r w:rsidRPr="004B6803">
        <w:rPr>
          <w:bCs/>
          <w:i/>
          <w:iCs/>
          <w:lang w:val="en-GB"/>
        </w:rPr>
        <w:t>Service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w:t>
      </w:r>
      <w:r w:rsidR="00D244C0" w:rsidRPr="004B6803">
        <w:t>-</w:t>
      </w:r>
      <w:r w:rsidRPr="004B6803">
        <w:t>ServiceList-r13 ::=</w:t>
      </w:r>
      <w:r w:rsidRPr="004B6803">
        <w:tab/>
      </w:r>
      <w:r w:rsidRPr="004B6803">
        <w:tab/>
      </w:r>
      <w:r w:rsidRPr="004B6803">
        <w:tab/>
        <w:t>SEQUENCE (SIZE (0..maxMBMS</w:t>
      </w:r>
      <w:r w:rsidR="00D244C0" w:rsidRPr="004B6803">
        <w:t>-</w:t>
      </w:r>
      <w:r w:rsidRPr="004B6803">
        <w:t>ServiceListPerUE-r13)) OF MBMS</w:t>
      </w:r>
      <w:r w:rsidR="00D244C0" w:rsidRPr="004B6803">
        <w:t>-</w:t>
      </w:r>
      <w:r w:rsidRPr="004B6803">
        <w:t>Service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w:t>
      </w:r>
      <w:r w:rsidR="00D244C0" w:rsidRPr="004B6803">
        <w:t>-</w:t>
      </w:r>
      <w:r w:rsidRPr="004B6803">
        <w:t>ServiceInfo-r13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tmgi-r13</w:t>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spacing w:after="120"/>
        <w:rPr>
          <w:iCs/>
        </w:rPr>
      </w:pPr>
    </w:p>
    <w:p w:rsidR="00F0608D" w:rsidRPr="004B6803" w:rsidRDefault="00F0608D" w:rsidP="00F0608D">
      <w:pPr>
        <w:pStyle w:val="Heading4"/>
        <w:rPr>
          <w:i/>
          <w:noProof/>
          <w:lang w:val="en-GB"/>
        </w:rPr>
      </w:pPr>
      <w:bookmarkStart w:id="2270" w:name="_Toc12655910"/>
      <w:bookmarkStart w:id="2271" w:name="_Toc29323646"/>
      <w:bookmarkStart w:id="2272" w:name="_Toc52554173"/>
      <w:r w:rsidRPr="004B6803">
        <w:rPr>
          <w:lang w:val="en-GB"/>
        </w:rPr>
        <w:t>–</w:t>
      </w:r>
      <w:r w:rsidRPr="004B6803">
        <w:rPr>
          <w:lang w:val="en-GB"/>
        </w:rPr>
        <w:tab/>
      </w:r>
      <w:r w:rsidRPr="004B6803">
        <w:rPr>
          <w:i/>
          <w:noProof/>
          <w:lang w:val="en-GB"/>
        </w:rPr>
        <w:t>MBSFN-AreaId</w:t>
      </w:r>
      <w:bookmarkEnd w:id="2270"/>
      <w:bookmarkEnd w:id="2271"/>
      <w:bookmarkEnd w:id="2272"/>
    </w:p>
    <w:p w:rsidR="00F0608D" w:rsidRPr="004B6803" w:rsidRDefault="00F0608D" w:rsidP="00F0608D">
      <w:r w:rsidRPr="004B6803">
        <w:t xml:space="preserve">The IE </w:t>
      </w:r>
      <w:r w:rsidRPr="004B6803">
        <w:rPr>
          <w:i/>
          <w:noProof/>
        </w:rPr>
        <w:t>MBSFN-AreaId</w:t>
      </w:r>
      <w:r w:rsidRPr="004B6803">
        <w:rPr>
          <w:iCs/>
        </w:rPr>
        <w:t xml:space="preserve"> identifies an MBSFN area by means of a locally unique value at lower layers i.e. it concerns </w:t>
      </w:r>
      <w:r w:rsidRPr="004B6803">
        <w:rPr>
          <w:bCs/>
          <w:noProof/>
        </w:rPr>
        <w:t xml:space="preserve">parameter </w:t>
      </w:r>
      <w:r w:rsidRPr="004B6803">
        <w:rPr>
          <w:bCs/>
          <w:i/>
          <w:noProof/>
        </w:rPr>
        <w:t>N</w:t>
      </w:r>
      <w:r w:rsidRPr="004B6803">
        <w:rPr>
          <w:bCs/>
          <w:noProof/>
          <w:vertAlign w:val="subscript"/>
        </w:rPr>
        <w:t>ID</w:t>
      </w:r>
      <w:r w:rsidRPr="004B6803">
        <w:rPr>
          <w:bCs/>
          <w:noProof/>
          <w:vertAlign w:val="superscript"/>
        </w:rPr>
        <w:t>MBSFN</w:t>
      </w:r>
      <w:r w:rsidRPr="004B6803">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4B6803">
          <w:rPr>
            <w:bCs/>
            <w:noProof/>
          </w:rPr>
          <w:t>6.10.2</w:t>
        </w:r>
      </w:smartTag>
      <w:r w:rsidRPr="004B6803">
        <w:rPr>
          <w:bCs/>
          <w:noProof/>
        </w:rPr>
        <w:t>.1]</w:t>
      </w:r>
      <w:r w:rsidRPr="004B6803">
        <w:t>.</w:t>
      </w:r>
    </w:p>
    <w:p w:rsidR="00F0608D" w:rsidRPr="004B6803" w:rsidRDefault="00F0608D" w:rsidP="002B4B1D">
      <w:pPr>
        <w:pStyle w:val="TH"/>
        <w:rPr>
          <w:lang w:val="en-GB"/>
        </w:rPr>
      </w:pPr>
      <w:r w:rsidRPr="004B6803">
        <w:rPr>
          <w:bCs/>
          <w:i/>
          <w:iCs/>
          <w:lang w:val="en-GB"/>
        </w:rPr>
        <w:t>MBSFN-Area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d-r12 ::=</w:t>
      </w:r>
      <w:r w:rsidRPr="004B6803">
        <w:tab/>
      </w:r>
      <w:r w:rsidRPr="004B6803">
        <w:tab/>
      </w:r>
      <w:r w:rsidRPr="004B6803">
        <w:tab/>
      </w:r>
      <w:r w:rsidRPr="004B6803">
        <w:tab/>
      </w:r>
      <w:r w:rsidRPr="004B6803">
        <w:tab/>
        <w:t>INTEGER (0..25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273" w:name="_Toc12655911"/>
      <w:bookmarkStart w:id="2274" w:name="_Toc29323647"/>
      <w:bookmarkStart w:id="2275" w:name="_Toc52554174"/>
      <w:r w:rsidRPr="004B6803">
        <w:rPr>
          <w:lang w:val="en-GB"/>
        </w:rPr>
        <w:t>–</w:t>
      </w:r>
      <w:r w:rsidRPr="004B6803">
        <w:rPr>
          <w:lang w:val="en-GB"/>
        </w:rPr>
        <w:tab/>
      </w:r>
      <w:r w:rsidRPr="004B6803">
        <w:rPr>
          <w:i/>
          <w:noProof/>
          <w:lang w:val="en-GB"/>
        </w:rPr>
        <w:t>MBSFN-AreaInfoList</w:t>
      </w:r>
      <w:bookmarkEnd w:id="2273"/>
      <w:bookmarkEnd w:id="2274"/>
      <w:bookmarkEnd w:id="2275"/>
    </w:p>
    <w:p w:rsidR="00F0608D" w:rsidRPr="004B6803" w:rsidRDefault="00F0608D" w:rsidP="00F0608D">
      <w:r w:rsidRPr="004B6803">
        <w:t xml:space="preserve">The IE </w:t>
      </w:r>
      <w:r w:rsidRPr="004B6803">
        <w:rPr>
          <w:i/>
          <w:noProof/>
        </w:rPr>
        <w:t>MBSFN-AreaInfoList</w:t>
      </w:r>
      <w:r w:rsidRPr="004B6803">
        <w:rPr>
          <w:iCs/>
        </w:rPr>
        <w:t xml:space="preserve"> contains the information required to acquire the MBMS control information associated with one or more MBSFN areas</w:t>
      </w:r>
      <w:r w:rsidRPr="004B6803">
        <w:t>.</w:t>
      </w:r>
    </w:p>
    <w:p w:rsidR="00F0608D" w:rsidRPr="004B6803" w:rsidRDefault="00F0608D" w:rsidP="002B4B1D">
      <w:pPr>
        <w:pStyle w:val="TH"/>
        <w:rPr>
          <w:lang w:val="en-GB"/>
        </w:rPr>
      </w:pPr>
      <w:r w:rsidRPr="004B6803">
        <w:rPr>
          <w:bCs/>
          <w:i/>
          <w:iCs/>
          <w:lang w:val="en-GB"/>
        </w:rPr>
        <w:t>MBSFN-Area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nfoList-r9 ::=</w:t>
      </w:r>
      <w:r w:rsidRPr="004B6803">
        <w:tab/>
      </w:r>
      <w:r w:rsidRPr="004B6803">
        <w:tab/>
      </w:r>
      <w:r w:rsidRPr="004B6803">
        <w:tab/>
        <w:t>SEQUENCE (SIZE(1..maxMBSFN-Area)) OF MBSFN-Area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AreaInfo-r9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mbsfn-AreaId-r9</w:t>
      </w:r>
      <w:r w:rsidRPr="004B6803">
        <w:tab/>
      </w:r>
      <w:r w:rsidRPr="004B6803">
        <w:tab/>
      </w:r>
      <w:r w:rsidRPr="004B6803">
        <w:tab/>
      </w:r>
      <w:r w:rsidRPr="004B6803">
        <w:tab/>
      </w:r>
      <w:r w:rsidRPr="004B6803">
        <w:tab/>
      </w:r>
      <w:r w:rsidRPr="004B6803">
        <w:tab/>
        <w:t>MBSFN-AreaId-r12,</w:t>
      </w:r>
    </w:p>
    <w:p w:rsidR="00F0608D" w:rsidRPr="004B6803" w:rsidRDefault="00F0608D" w:rsidP="00F0608D">
      <w:pPr>
        <w:pStyle w:val="PL"/>
        <w:shd w:val="clear" w:color="auto" w:fill="E6E6E6"/>
      </w:pPr>
      <w:r w:rsidRPr="004B6803">
        <w:tab/>
        <w:t>non-MBSFNregionLength</w:t>
      </w:r>
      <w:r w:rsidRPr="004B6803">
        <w:tab/>
      </w:r>
      <w:r w:rsidRPr="004B6803">
        <w:tab/>
      </w:r>
      <w:r w:rsidRPr="004B6803">
        <w:tab/>
      </w:r>
      <w:r w:rsidRPr="004B6803">
        <w:tab/>
        <w:t>ENUMERATED {s1, s2},</w:t>
      </w:r>
    </w:p>
    <w:p w:rsidR="00F0608D" w:rsidRPr="004B6803" w:rsidRDefault="00F0608D" w:rsidP="00F0608D">
      <w:pPr>
        <w:pStyle w:val="PL"/>
        <w:shd w:val="clear" w:color="auto" w:fill="E6E6E6"/>
      </w:pPr>
      <w:r w:rsidRPr="004B6803">
        <w:tab/>
        <w:t>notificationIndicator-r9</w:t>
      </w:r>
      <w:r w:rsidRPr="004B6803">
        <w:tab/>
      </w:r>
      <w:r w:rsidRPr="004B6803">
        <w:tab/>
      </w:r>
      <w:r w:rsidRPr="004B6803">
        <w:tab/>
      </w:r>
      <w:r w:rsidRPr="004B6803">
        <w:tab/>
        <w:t>INTEGER (0..7),</w:t>
      </w:r>
    </w:p>
    <w:p w:rsidR="00F0608D" w:rsidRPr="004B6803" w:rsidRDefault="00F0608D" w:rsidP="00F0608D">
      <w:pPr>
        <w:pStyle w:val="PL"/>
        <w:shd w:val="clear" w:color="auto" w:fill="E6E6E6"/>
      </w:pPr>
      <w:r w:rsidRPr="004B6803">
        <w:tab/>
        <w:t>mcch-Config-r9</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mcch-RepetitionPeriod-r9</w:t>
      </w:r>
      <w:r w:rsidRPr="004B6803">
        <w:tab/>
      </w:r>
      <w:r w:rsidRPr="004B6803">
        <w:tab/>
      </w:r>
      <w:r w:rsidRPr="004B6803">
        <w:tab/>
        <w:t>ENUMERATED {rf32, rf64, rf128, rf256},</w:t>
      </w:r>
    </w:p>
    <w:p w:rsidR="00F0608D" w:rsidRPr="004B6803" w:rsidRDefault="00F0608D" w:rsidP="00F0608D">
      <w:pPr>
        <w:pStyle w:val="PL"/>
        <w:shd w:val="clear" w:color="auto" w:fill="E6E6E6"/>
      </w:pPr>
      <w:r w:rsidRPr="004B6803">
        <w:tab/>
      </w:r>
      <w:r w:rsidRPr="004B6803">
        <w:tab/>
        <w:t>mcch-Offset-r9</w:t>
      </w:r>
      <w:r w:rsidRPr="004B6803">
        <w:tab/>
      </w:r>
      <w:r w:rsidRPr="004B6803">
        <w:tab/>
      </w:r>
      <w:r w:rsidRPr="004B6803">
        <w:tab/>
      </w:r>
      <w:r w:rsidRPr="004B6803">
        <w:tab/>
      </w:r>
      <w:r w:rsidRPr="004B6803">
        <w:tab/>
      </w:r>
      <w:r w:rsidRPr="004B6803">
        <w:tab/>
        <w:t>INTEGER (0..10),</w:t>
      </w:r>
    </w:p>
    <w:p w:rsidR="00F0608D" w:rsidRPr="004B6803" w:rsidRDefault="00F0608D" w:rsidP="00F0608D">
      <w:pPr>
        <w:pStyle w:val="PL"/>
        <w:shd w:val="clear" w:color="auto" w:fill="E6E6E6"/>
      </w:pPr>
      <w:r w:rsidRPr="004B6803">
        <w:tab/>
      </w:r>
      <w:r w:rsidRPr="004B6803">
        <w:tab/>
        <w:t>mcch-ModificationPeriod-r9</w:t>
      </w:r>
      <w:r w:rsidRPr="004B6803">
        <w:tab/>
      </w:r>
      <w:r w:rsidRPr="004B6803">
        <w:tab/>
      </w:r>
      <w:r w:rsidRPr="004B6803">
        <w:tab/>
        <w:t>ENUMERATED {rf512, rf1024},</w:t>
      </w:r>
    </w:p>
    <w:p w:rsidR="00F0608D" w:rsidRPr="004B6803" w:rsidRDefault="00F0608D" w:rsidP="00F0608D">
      <w:pPr>
        <w:pStyle w:val="PL"/>
        <w:shd w:val="clear" w:color="auto" w:fill="E6E6E6"/>
      </w:pPr>
      <w:r w:rsidRPr="004B6803">
        <w:tab/>
      </w:r>
      <w:r w:rsidRPr="004B6803">
        <w:tab/>
        <w:t>sf-AllocInfo-r9</w:t>
      </w:r>
      <w:r w:rsidRPr="004B6803">
        <w:tab/>
      </w:r>
      <w:r w:rsidRPr="004B6803">
        <w:tab/>
      </w:r>
      <w:r w:rsidRPr="004B6803">
        <w:tab/>
      </w:r>
      <w:r w:rsidRPr="004B6803">
        <w:tab/>
      </w:r>
      <w:r w:rsidRPr="004B6803">
        <w:tab/>
      </w:r>
      <w:r w:rsidRPr="004B6803">
        <w:tab/>
        <w:t>BIT STRING (SIZE(6)),</w:t>
      </w:r>
    </w:p>
    <w:p w:rsidR="00F0608D" w:rsidRPr="004B6803" w:rsidRDefault="00F0608D" w:rsidP="00F0608D">
      <w:pPr>
        <w:pStyle w:val="PL"/>
        <w:shd w:val="clear" w:color="auto" w:fill="E6E6E6"/>
      </w:pPr>
      <w:r w:rsidRPr="004B6803">
        <w:tab/>
      </w:r>
      <w:r w:rsidRPr="004B6803">
        <w:tab/>
        <w:t>signallingMCS-r9</w:t>
      </w:r>
      <w:r w:rsidRPr="004B6803">
        <w:tab/>
      </w:r>
      <w:r w:rsidRPr="004B6803">
        <w:tab/>
      </w:r>
      <w:r w:rsidRPr="004B6803">
        <w:tab/>
      </w:r>
      <w:r w:rsidRPr="004B6803">
        <w:tab/>
      </w:r>
      <w:r w:rsidRPr="004B6803">
        <w:tab/>
        <w:t>ENUMERATED {n2, n7, n13, n1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AreaInfoLi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ModificationPeriod</w:t>
            </w:r>
          </w:p>
          <w:p w:rsidR="00F0608D" w:rsidRPr="004B6803" w:rsidRDefault="00F0608D" w:rsidP="00156BDF">
            <w:pPr>
              <w:pStyle w:val="TAL"/>
              <w:rPr>
                <w:b/>
                <w:bCs/>
                <w:i/>
                <w:noProof/>
                <w:lang w:val="en-GB" w:eastAsia="en-GB"/>
              </w:rPr>
            </w:pPr>
            <w:r w:rsidRPr="004B6803">
              <w:rPr>
                <w:bCs/>
                <w:noProof/>
                <w:lang w:val="en-GB" w:eastAsia="en-GB"/>
              </w:rPr>
              <w:t xml:space="preserve">Defines periodically appearing boundaries, i.e. radio frames for which SFN mod </w:t>
            </w:r>
            <w:r w:rsidRPr="004B6803">
              <w:rPr>
                <w:bCs/>
                <w:i/>
                <w:noProof/>
                <w:lang w:val="en-GB" w:eastAsia="en-GB"/>
              </w:rPr>
              <w:t>mcch-ModificationPeriod</w:t>
            </w:r>
            <w:r w:rsidRPr="004B6803">
              <w:rPr>
                <w:bCs/>
                <w:noProof/>
                <w:lang w:val="en-GB" w:eastAsia="en-GB"/>
              </w:rPr>
              <w:t xml:space="preserve"> = 0. The contents of different transmissions of MCCH information can only be different if there is at least one such boundary in-between them.</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Offset</w:t>
            </w:r>
          </w:p>
          <w:p w:rsidR="00F0608D" w:rsidRPr="004B6803" w:rsidRDefault="00F0608D" w:rsidP="00156BDF">
            <w:pPr>
              <w:pStyle w:val="TAL"/>
              <w:rPr>
                <w:b/>
                <w:bCs/>
                <w:i/>
                <w:noProof/>
                <w:lang w:val="en-GB" w:eastAsia="en-GB"/>
              </w:rPr>
            </w:pPr>
            <w:r w:rsidRPr="004B6803">
              <w:rPr>
                <w:bCs/>
                <w:noProof/>
                <w:lang w:val="en-GB" w:eastAsia="en-GB"/>
              </w:rPr>
              <w:t xml:space="preserve">Indicates, together with the </w:t>
            </w:r>
            <w:r w:rsidRPr="004B6803">
              <w:rPr>
                <w:bCs/>
                <w:i/>
                <w:noProof/>
                <w:lang w:val="en-GB" w:eastAsia="en-GB"/>
              </w:rPr>
              <w:t>mcch-RepetitionPeriod</w:t>
            </w:r>
            <w:r w:rsidRPr="004B6803">
              <w:rPr>
                <w:bCs/>
                <w:noProof/>
                <w:lang w:val="en-GB" w:eastAsia="en-GB"/>
              </w:rPr>
              <w:t xml:space="preserve">, the radio frames in which MCCH is scheduled i.e. MCCH is scheduled in radio frames for which: SFN mod </w:t>
            </w:r>
            <w:r w:rsidRPr="004B6803">
              <w:rPr>
                <w:bCs/>
                <w:i/>
                <w:noProof/>
                <w:lang w:val="en-GB" w:eastAsia="en-GB"/>
              </w:rPr>
              <w:t>mcch-RepetitionPeriod</w:t>
            </w:r>
            <w:r w:rsidRPr="004B6803">
              <w:rPr>
                <w:bCs/>
                <w:noProof/>
                <w:lang w:val="en-GB" w:eastAsia="en-GB"/>
              </w:rPr>
              <w:t xml:space="preserve"> = </w:t>
            </w:r>
            <w:r w:rsidRPr="004B6803">
              <w:rPr>
                <w:bCs/>
                <w:i/>
                <w:noProof/>
                <w:lang w:val="en-GB" w:eastAsia="en-GB"/>
              </w:rPr>
              <w:t>mcch-Offset</w:t>
            </w:r>
            <w:r w:rsidRPr="004B6803">
              <w:rPr>
                <w:bCs/>
                <w:noProof/>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ch-RepetitionPeriod</w:t>
            </w:r>
          </w:p>
          <w:p w:rsidR="00F0608D" w:rsidRPr="004B6803" w:rsidRDefault="00F0608D" w:rsidP="00156BDF">
            <w:pPr>
              <w:pStyle w:val="TAL"/>
              <w:rPr>
                <w:b/>
                <w:bCs/>
                <w:i/>
                <w:noProof/>
                <w:lang w:val="en-GB" w:eastAsia="en-GB"/>
              </w:rPr>
            </w:pPr>
            <w:r w:rsidRPr="004B6803">
              <w:rPr>
                <w:bCs/>
                <w:noProof/>
                <w:lang w:val="en-GB" w:eastAsia="en-GB"/>
              </w:rPr>
              <w:t>Defines the interval between transmissions of MCCH information, in radio frames, Value rf32 corresponds to 32 radio frames, rf64 corresponds to 64 radio frames and so o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n-MBSFNregionLength</w:t>
            </w:r>
          </w:p>
          <w:p w:rsidR="00F0608D" w:rsidRPr="004B6803" w:rsidRDefault="00F0608D" w:rsidP="00156BDF">
            <w:pPr>
              <w:pStyle w:val="TAL"/>
              <w:rPr>
                <w:bCs/>
                <w:noProof/>
                <w:lang w:val="en-GB" w:eastAsia="en-GB"/>
              </w:rPr>
            </w:pPr>
            <w:r w:rsidRPr="004B6803">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notificationIndicator</w:t>
            </w:r>
          </w:p>
          <w:p w:rsidR="00F0608D" w:rsidRPr="004B6803" w:rsidRDefault="00F0608D" w:rsidP="00156BDF">
            <w:pPr>
              <w:pStyle w:val="TAL"/>
              <w:rPr>
                <w:bCs/>
                <w:noProof/>
                <w:lang w:val="en-GB" w:eastAsia="en-GB"/>
              </w:rPr>
            </w:pPr>
            <w:r w:rsidRPr="004B6803">
              <w:rPr>
                <w:bCs/>
                <w:noProof/>
                <w:lang w:val="en-GB" w:eastAsia="en-GB"/>
              </w:rPr>
              <w:t>Indicates which PDCCH bit is used to notify the UE about change of the MCCH applicable for this MBSFN area.</w:t>
            </w:r>
            <w:r w:rsidRPr="004B6803">
              <w:rPr>
                <w:lang w:val="en-GB" w:eastAsia="en-GB"/>
              </w:rPr>
              <w:t xml:space="preserve"> </w:t>
            </w:r>
            <w:r w:rsidRPr="004B6803">
              <w:rPr>
                <w:bCs/>
                <w:noProof/>
                <w:lang w:val="en-GB" w:eastAsia="en-GB"/>
              </w:rPr>
              <w:t>Value 0 corresponds with the least significant bit as defined in TS 36.212 [22, 5.3.3.1] and so on.</w:t>
            </w:r>
          </w:p>
        </w:tc>
      </w:tr>
      <w:tr w:rsidR="004B6803" w:rsidRPr="004B6803"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f-AllocInfo</w:t>
            </w:r>
          </w:p>
          <w:p w:rsidR="00F0608D" w:rsidRPr="004B6803" w:rsidRDefault="00F0608D" w:rsidP="00156BDF">
            <w:pPr>
              <w:pStyle w:val="TAL"/>
              <w:rPr>
                <w:bCs/>
                <w:noProof/>
                <w:lang w:val="en-GB" w:eastAsia="en-GB"/>
              </w:rPr>
            </w:pPr>
            <w:r w:rsidRPr="004B6803">
              <w:rPr>
                <w:lang w:val="en-GB" w:eastAsia="en-GB"/>
              </w:rPr>
              <w:t xml:space="preserve">Indicates the subframes of the radio frames indicated by the </w:t>
            </w:r>
            <w:r w:rsidRPr="004B6803">
              <w:rPr>
                <w:bCs/>
                <w:i/>
                <w:noProof/>
                <w:lang w:val="en-GB" w:eastAsia="en-GB"/>
              </w:rPr>
              <w:t>mcch-R</w:t>
            </w:r>
            <w:r w:rsidRPr="004B6803">
              <w:rPr>
                <w:i/>
                <w:lang w:val="en-GB" w:eastAsia="en-GB"/>
              </w:rPr>
              <w:t>epetitionPeriod</w:t>
            </w:r>
            <w:r w:rsidRPr="004B6803">
              <w:rPr>
                <w:lang w:val="en-GB" w:eastAsia="en-GB"/>
              </w:rPr>
              <w:t xml:space="preserve"> and the </w:t>
            </w:r>
            <w:r w:rsidRPr="004B6803">
              <w:rPr>
                <w:bCs/>
                <w:i/>
                <w:noProof/>
                <w:lang w:val="en-GB" w:eastAsia="en-GB"/>
              </w:rPr>
              <w:t>mcch-O</w:t>
            </w:r>
            <w:r w:rsidRPr="004B6803">
              <w:rPr>
                <w:i/>
                <w:lang w:val="en-GB" w:eastAsia="en-GB"/>
              </w:rPr>
              <w:t>ffset</w:t>
            </w:r>
            <w:r w:rsidRPr="004B6803">
              <w:rPr>
                <w:lang w:val="en-GB" w:eastAsia="en-GB"/>
              </w:rPr>
              <w:t>, that may carry MCCH.</w:t>
            </w:r>
            <w:r w:rsidRPr="004B6803">
              <w:rPr>
                <w:bCs/>
                <w:noProof/>
                <w:lang w:val="en-GB" w:eastAsia="en-GB"/>
              </w:rPr>
              <w:t xml:space="preserve"> Value </w:t>
            </w:r>
            <w:r w:rsidR="005A4770" w:rsidRPr="004B6803">
              <w:rPr>
                <w:bCs/>
                <w:noProof/>
                <w:lang w:val="en-GB" w:eastAsia="en-GB"/>
              </w:rPr>
              <w:t>"</w:t>
            </w:r>
            <w:r w:rsidRPr="004B6803">
              <w:rPr>
                <w:bCs/>
                <w:noProof/>
                <w:lang w:val="en-GB" w:eastAsia="en-GB"/>
              </w:rPr>
              <w:t>1</w:t>
            </w:r>
            <w:r w:rsidR="005A4770" w:rsidRPr="004B6803">
              <w:rPr>
                <w:bCs/>
                <w:noProof/>
                <w:lang w:val="en-GB" w:eastAsia="en-GB"/>
              </w:rPr>
              <w:t>"</w:t>
            </w:r>
            <w:r w:rsidRPr="004B6803">
              <w:rPr>
                <w:bCs/>
                <w:noProof/>
                <w:lang w:val="en-GB" w:eastAsia="en-GB"/>
              </w:rPr>
              <w:t xml:space="preserve"> indicates that the corresponding subframe is allocated. The following mapping applies:</w:t>
            </w:r>
          </w:p>
          <w:p w:rsidR="00F0608D" w:rsidRPr="004B6803" w:rsidRDefault="00F0608D" w:rsidP="00156BDF">
            <w:pPr>
              <w:pStyle w:val="TAL"/>
              <w:rPr>
                <w:bCs/>
                <w:noProof/>
                <w:lang w:val="en-GB" w:eastAsia="en-GB"/>
              </w:rPr>
            </w:pPr>
            <w:r w:rsidRPr="004B6803">
              <w:rPr>
                <w:bCs/>
                <w:noProof/>
                <w:lang w:val="en-GB" w:eastAsia="en-GB"/>
              </w:rPr>
              <w:t xml:space="preserve">FDD: The first/ leftmost bit defines the allocation for subframe #1 of the radio frame indicated by </w:t>
            </w:r>
            <w:r w:rsidRPr="004B6803">
              <w:rPr>
                <w:bCs/>
                <w:i/>
                <w:noProof/>
                <w:lang w:val="en-GB" w:eastAsia="en-GB"/>
              </w:rPr>
              <w:t>mcch-RepetitionPeriod</w:t>
            </w:r>
            <w:r w:rsidRPr="004B6803">
              <w:rPr>
                <w:bCs/>
                <w:noProof/>
                <w:lang w:val="en-GB" w:eastAsia="en-GB"/>
              </w:rPr>
              <w:t xml:space="preserve"> and </w:t>
            </w:r>
            <w:r w:rsidRPr="004B6803">
              <w:rPr>
                <w:bCs/>
                <w:i/>
                <w:noProof/>
                <w:lang w:val="en-GB" w:eastAsia="en-GB"/>
              </w:rPr>
              <w:t>mcch-Offset</w:t>
            </w:r>
            <w:r w:rsidRPr="004B6803">
              <w:rPr>
                <w:bCs/>
                <w:noProof/>
                <w:lang w:val="en-GB" w:eastAsia="en-GB"/>
              </w:rPr>
              <w:t>, the second bit for #2, the third bit for #3, the fourth bit for #6, the fifth bit for #7 and the sixth bit for #8.</w:t>
            </w:r>
          </w:p>
          <w:p w:rsidR="00F0608D" w:rsidRPr="004B6803" w:rsidRDefault="00F0608D" w:rsidP="00156BDF">
            <w:pPr>
              <w:pStyle w:val="TAL"/>
              <w:rPr>
                <w:b/>
                <w:bCs/>
                <w:i/>
                <w:noProof/>
                <w:lang w:val="en-GB" w:eastAsia="en-GB"/>
              </w:rPr>
            </w:pPr>
            <w:r w:rsidRPr="004B6803">
              <w:rPr>
                <w:bCs/>
                <w:noProof/>
                <w:lang w:val="en-GB" w:eastAsia="en-GB"/>
              </w:rPr>
              <w:t xml:space="preserve">TDD: The first/leftmost bit defines the allocation for subframe #3 of the radio frame indicated by </w:t>
            </w:r>
            <w:r w:rsidRPr="004B6803">
              <w:rPr>
                <w:bCs/>
                <w:i/>
                <w:noProof/>
                <w:lang w:val="en-GB" w:eastAsia="en-GB"/>
              </w:rPr>
              <w:t>mcch-RepetitionPeriod</w:t>
            </w:r>
            <w:r w:rsidRPr="004B6803">
              <w:rPr>
                <w:bCs/>
                <w:noProof/>
                <w:lang w:val="en-GB" w:eastAsia="en-GB"/>
              </w:rPr>
              <w:t xml:space="preserve"> and </w:t>
            </w:r>
            <w:r w:rsidRPr="004B6803">
              <w:rPr>
                <w:bCs/>
                <w:i/>
                <w:noProof/>
                <w:lang w:val="en-GB" w:eastAsia="en-GB"/>
              </w:rPr>
              <w:t>mcch-Offset</w:t>
            </w:r>
            <w:r w:rsidRPr="004B6803">
              <w:rPr>
                <w:bCs/>
                <w:noProof/>
                <w:lang w:val="en-GB" w:eastAsia="en-GB"/>
              </w:rPr>
              <w:t>, the second bit for #4, third bit for #7, fourth bit for #8, fifth bit for #9. Uplink subframes are not allocated. The last bit is not used.</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B6803" w:rsidRDefault="00D020FE" w:rsidP="00D020FE">
            <w:pPr>
              <w:pStyle w:val="TAL"/>
              <w:rPr>
                <w:b/>
                <w:bCs/>
                <w:i/>
                <w:noProof/>
                <w:lang w:val="en-GB" w:eastAsia="en-GB"/>
              </w:rPr>
            </w:pPr>
            <w:r w:rsidRPr="004B6803">
              <w:rPr>
                <w:b/>
                <w:bCs/>
                <w:i/>
                <w:noProof/>
                <w:lang w:val="en-GB" w:eastAsia="en-GB"/>
              </w:rPr>
              <w:t>signallingMCS</w:t>
            </w:r>
          </w:p>
          <w:p w:rsidR="00F0608D" w:rsidRPr="004B6803" w:rsidRDefault="00D020FE" w:rsidP="00D020FE">
            <w:pPr>
              <w:pStyle w:val="TAL"/>
              <w:rPr>
                <w:bCs/>
                <w:noProof/>
                <w:lang w:val="en-GB" w:eastAsia="en-GB"/>
              </w:rPr>
            </w:pPr>
            <w:r w:rsidRPr="004B6803">
              <w:rPr>
                <w:bCs/>
                <w:noProof/>
                <w:lang w:val="en-GB" w:eastAsia="en-GB"/>
              </w:rPr>
              <w:t xml:space="preserve">Indicates the MCS applicable for the subframes indicated by the field </w:t>
            </w:r>
            <w:r w:rsidRPr="004B6803">
              <w:rPr>
                <w:bCs/>
                <w:i/>
                <w:noProof/>
                <w:lang w:val="en-GB" w:eastAsia="en-GB"/>
              </w:rPr>
              <w:t>sf-AllocInfo</w:t>
            </w:r>
            <w:r w:rsidRPr="004B6803">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B6803">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71355880" r:id="rId310"/>
              </w:object>
            </w:r>
            <w:r w:rsidRPr="004B6803">
              <w:rPr>
                <w:bCs/>
                <w:noProof/>
                <w:lang w:val="en-GB" w:eastAsia="en-GB"/>
              </w:rPr>
              <w:t>in TS 36.213 [23, Table 7.1.7.1-1], and so on.</w:t>
            </w:r>
          </w:p>
        </w:tc>
      </w:tr>
    </w:tbl>
    <w:p w:rsidR="00F0608D" w:rsidRPr="004B6803" w:rsidRDefault="00F0608D" w:rsidP="00F0608D">
      <w:pPr>
        <w:spacing w:after="120"/>
        <w:rPr>
          <w:iCs/>
        </w:rPr>
      </w:pPr>
    </w:p>
    <w:p w:rsidR="00F0608D" w:rsidRPr="004B6803" w:rsidRDefault="00F0608D" w:rsidP="00F0608D">
      <w:pPr>
        <w:pStyle w:val="Heading4"/>
        <w:rPr>
          <w:i/>
          <w:noProof/>
          <w:lang w:val="en-GB"/>
        </w:rPr>
      </w:pPr>
      <w:bookmarkStart w:id="2276" w:name="_Toc12655912"/>
      <w:bookmarkStart w:id="2277" w:name="_Toc29323648"/>
      <w:bookmarkStart w:id="2278" w:name="_Toc52554175"/>
      <w:r w:rsidRPr="004B6803">
        <w:rPr>
          <w:lang w:val="en-GB"/>
        </w:rPr>
        <w:t>–</w:t>
      </w:r>
      <w:r w:rsidRPr="004B6803">
        <w:rPr>
          <w:lang w:val="en-GB"/>
        </w:rPr>
        <w:tab/>
      </w:r>
      <w:r w:rsidRPr="004B6803">
        <w:rPr>
          <w:i/>
          <w:noProof/>
          <w:lang w:val="en-GB"/>
        </w:rPr>
        <w:t>MBSFN-SubframeConfig</w:t>
      </w:r>
      <w:bookmarkEnd w:id="2276"/>
      <w:bookmarkEnd w:id="2277"/>
      <w:bookmarkEnd w:id="2278"/>
    </w:p>
    <w:p w:rsidR="00F0608D" w:rsidRPr="004B6803" w:rsidRDefault="00F0608D" w:rsidP="00F0608D">
      <w:r w:rsidRPr="004B6803">
        <w:t xml:space="preserve">The IE </w:t>
      </w:r>
      <w:r w:rsidRPr="004B6803">
        <w:rPr>
          <w:i/>
          <w:noProof/>
        </w:rPr>
        <w:t>MBSFN-SubframeConfig</w:t>
      </w:r>
      <w:r w:rsidRPr="004B6803">
        <w:t xml:space="preserve"> defines subframes that are reserved for MBSFN in downlink.</w:t>
      </w:r>
    </w:p>
    <w:p w:rsidR="00F0608D" w:rsidRPr="004B6803" w:rsidRDefault="00F0608D" w:rsidP="002B4B1D">
      <w:pPr>
        <w:pStyle w:val="TH"/>
        <w:rPr>
          <w:lang w:val="en-GB"/>
        </w:rPr>
      </w:pPr>
      <w:r w:rsidRPr="004B6803">
        <w:rPr>
          <w:bCs/>
          <w:i/>
          <w:iCs/>
          <w:lang w:val="en-GB"/>
        </w:rPr>
        <w:t>MBSFN-Subfram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SFN-SubframeConfig ::=</w:t>
      </w:r>
      <w:r w:rsidRPr="004B6803">
        <w:tab/>
      </w:r>
      <w:r w:rsidRPr="004B6803">
        <w:tab/>
      </w:r>
      <w:r w:rsidRPr="004B6803">
        <w:tab/>
        <w:t>SEQUENCE {</w:t>
      </w:r>
    </w:p>
    <w:p w:rsidR="00F0608D" w:rsidRPr="004B6803" w:rsidRDefault="00F0608D" w:rsidP="00F0608D">
      <w:pPr>
        <w:pStyle w:val="PL"/>
        <w:shd w:val="clear" w:color="auto" w:fill="E6E6E6"/>
      </w:pPr>
      <w:r w:rsidRPr="004B6803">
        <w:tab/>
        <w:t>radioframeAllocationPeriod</w:t>
      </w:r>
      <w:r w:rsidRPr="004B6803">
        <w:tab/>
      </w:r>
      <w:r w:rsidRPr="004B6803">
        <w:tab/>
      </w:r>
      <w:r w:rsidRPr="004B6803">
        <w:tab/>
        <w:t>ENUMERATED {n1, n2, n4, n8, n16, n32},</w:t>
      </w:r>
    </w:p>
    <w:p w:rsidR="00F0608D" w:rsidRPr="004B6803" w:rsidRDefault="00F0608D" w:rsidP="00F0608D">
      <w:pPr>
        <w:pStyle w:val="PL"/>
        <w:shd w:val="clear" w:color="auto" w:fill="E6E6E6"/>
      </w:pPr>
      <w:r w:rsidRPr="004B6803">
        <w:tab/>
        <w:t>radioframeAllocationOffset</w:t>
      </w:r>
      <w:r w:rsidRPr="004B6803">
        <w:tab/>
      </w:r>
      <w:r w:rsidRPr="004B6803">
        <w:tab/>
      </w:r>
      <w:r w:rsidRPr="004B6803">
        <w:tab/>
        <w:t>INTEGER (0..7),</w:t>
      </w:r>
    </w:p>
    <w:p w:rsidR="00F0608D" w:rsidRPr="004B6803" w:rsidRDefault="00F0608D" w:rsidP="00F0608D">
      <w:pPr>
        <w:pStyle w:val="PL"/>
        <w:shd w:val="clear" w:color="auto" w:fill="E6E6E6"/>
      </w:pPr>
      <w:r w:rsidRPr="004B6803">
        <w:tab/>
        <w:t>subframeAllocation</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oneFrame</w:t>
      </w:r>
      <w:r w:rsidRPr="004B6803">
        <w:tab/>
      </w:r>
      <w:r w:rsidRPr="004B6803">
        <w:tab/>
      </w:r>
      <w:r w:rsidRPr="004B6803">
        <w:tab/>
      </w:r>
      <w:r w:rsidRPr="004B6803">
        <w:tab/>
      </w:r>
      <w:r w:rsidRPr="004B6803">
        <w:tab/>
      </w:r>
      <w:r w:rsidRPr="004B6803">
        <w:tab/>
      </w:r>
      <w:r w:rsidRPr="004B6803">
        <w:tab/>
        <w:t>BIT STRING (SIZE(6)),</w:t>
      </w:r>
    </w:p>
    <w:p w:rsidR="00F0608D" w:rsidRPr="004B6803" w:rsidRDefault="00F0608D" w:rsidP="00F0608D">
      <w:pPr>
        <w:pStyle w:val="PL"/>
        <w:shd w:val="clear" w:color="auto" w:fill="E6E6E6"/>
      </w:pPr>
      <w:r w:rsidRPr="004B6803">
        <w:tab/>
      </w:r>
      <w:r w:rsidRPr="004B6803">
        <w:tab/>
        <w:t>fourFrames</w:t>
      </w:r>
      <w:r w:rsidRPr="004B6803">
        <w:tab/>
      </w:r>
      <w:r w:rsidRPr="004B6803">
        <w:tab/>
      </w:r>
      <w:r w:rsidRPr="004B6803">
        <w:tab/>
      </w:r>
      <w:r w:rsidRPr="004B6803">
        <w:tab/>
      </w:r>
      <w:r w:rsidRPr="004B6803">
        <w:tab/>
      </w:r>
      <w:r w:rsidRPr="004B6803">
        <w:tab/>
      </w:r>
      <w:r w:rsidRPr="004B6803">
        <w:tab/>
        <w:t>BIT STRING (SIZE(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BSFN-SubframeConfig</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ourFrames</w:t>
            </w:r>
          </w:p>
          <w:p w:rsidR="00F0608D" w:rsidRPr="004B6803" w:rsidRDefault="00F0608D" w:rsidP="00156BDF">
            <w:pPr>
              <w:pStyle w:val="TAL"/>
              <w:rPr>
                <w:noProof/>
                <w:lang w:val="en-GB" w:eastAsia="en-GB"/>
              </w:rPr>
            </w:pPr>
            <w:r w:rsidRPr="004B6803">
              <w:rPr>
                <w:iCs/>
                <w:noProof/>
                <w:lang w:val="en-GB" w:eastAsia="en-GB"/>
              </w:rPr>
              <w:t xml:space="preserve">A bit-map indicating MBSFN subframe allocation in four consecutive radio frames, </w:t>
            </w:r>
            <w:r w:rsidR="005A4770" w:rsidRPr="004B6803">
              <w:rPr>
                <w:iCs/>
                <w:noProof/>
                <w:lang w:val="en-GB" w:eastAsia="en-GB"/>
              </w:rPr>
              <w:t>"</w:t>
            </w:r>
            <w:r w:rsidRPr="004B6803">
              <w:rPr>
                <w:iCs/>
                <w:noProof/>
                <w:lang w:val="en-GB" w:eastAsia="en-GB"/>
              </w:rPr>
              <w:t>1</w:t>
            </w:r>
            <w:r w:rsidR="005A4770" w:rsidRPr="004B6803">
              <w:rPr>
                <w:iCs/>
                <w:noProof/>
                <w:lang w:val="en-GB" w:eastAsia="en-GB"/>
              </w:rPr>
              <w:t>"</w:t>
            </w:r>
            <w:r w:rsidRPr="004B6803">
              <w:rPr>
                <w:iCs/>
                <w:noProof/>
                <w:lang w:val="en-GB" w:eastAsia="en-GB"/>
              </w:rPr>
              <w:t xml:space="preserve"> denotes that the corresponding subframe is allocated for MBSFN. </w:t>
            </w:r>
            <w:r w:rsidRPr="004B6803">
              <w:rPr>
                <w:noProof/>
                <w:lang w:val="en-GB" w:eastAsia="en-GB"/>
              </w:rPr>
              <w:t>The bitmap is interpreted as follows:</w:t>
            </w:r>
          </w:p>
          <w:p w:rsidR="00F0608D" w:rsidRPr="004B6803" w:rsidRDefault="00F0608D" w:rsidP="00156BDF">
            <w:pPr>
              <w:pStyle w:val="TAL"/>
              <w:rPr>
                <w:iCs/>
                <w:noProof/>
                <w:lang w:val="en-GB" w:eastAsia="en-GB"/>
              </w:rPr>
            </w:pPr>
            <w:r w:rsidRPr="004B6803">
              <w:rPr>
                <w:noProof/>
                <w:lang w:val="en-GB" w:eastAsia="en-GB"/>
              </w:rPr>
              <w:t xml:space="preserve">FDD: Starting from the first radioframe and from </w:t>
            </w:r>
            <w:r w:rsidRPr="004B6803">
              <w:rPr>
                <w:iCs/>
                <w:noProof/>
                <w:lang w:val="en-GB" w:eastAsia="en-GB"/>
              </w:rPr>
              <w:t>the first/leftmost bit in the bitmap, the allocation applies to subframes #1, #2, #3, #6, #7, and #8 in the sequence of the four radio-frames.</w:t>
            </w:r>
          </w:p>
          <w:p w:rsidR="00F0608D" w:rsidRPr="004B6803" w:rsidRDefault="00F0608D" w:rsidP="00156BDF">
            <w:pPr>
              <w:pStyle w:val="TAL"/>
              <w:rPr>
                <w:b/>
                <w:bCs/>
                <w:i/>
                <w:noProof/>
                <w:lang w:val="en-GB" w:eastAsia="en-GB"/>
              </w:rPr>
            </w:pPr>
            <w:r w:rsidRPr="004B6803">
              <w:rPr>
                <w:iCs/>
                <w:noProof/>
                <w:lang w:val="en-GB" w:eastAsia="en-GB"/>
              </w:rPr>
              <w:t>TDD:</w:t>
            </w:r>
            <w:r w:rsidRPr="004B6803">
              <w:rPr>
                <w:noProof/>
                <w:lang w:val="en-GB" w:eastAsia="en-GB"/>
              </w:rPr>
              <w:t xml:space="preserve"> Starting from the first radioframe and from </w:t>
            </w:r>
            <w:r w:rsidRPr="004B6803">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4B6803">
              <w:rPr>
                <w:lang w:val="en-GB" w:eastAsia="en-GB"/>
              </w:rPr>
              <w:t>only if</w:t>
            </w:r>
            <w:r w:rsidRPr="004B6803">
              <w:rPr>
                <w:sz w:val="20"/>
                <w:lang w:val="en-GB" w:eastAsia="en-GB"/>
              </w:rPr>
              <w:t xml:space="preserve"> </w:t>
            </w:r>
            <w:r w:rsidRPr="004B6803">
              <w:rPr>
                <w:i/>
                <w:lang w:val="en-GB" w:eastAsia="en-GB"/>
              </w:rPr>
              <w:t xml:space="preserve">eimta-MainConfig </w:t>
            </w:r>
            <w:r w:rsidRPr="004B6803">
              <w:rPr>
                <w:lang w:val="en-GB" w:eastAsia="en-GB"/>
              </w:rPr>
              <w:t>is configur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oneFrame</w:t>
            </w:r>
          </w:p>
          <w:p w:rsidR="00F0608D" w:rsidRPr="004B6803" w:rsidRDefault="005A4770" w:rsidP="00156BDF">
            <w:pPr>
              <w:pStyle w:val="TAL"/>
              <w:rPr>
                <w:iCs/>
                <w:noProof/>
                <w:lang w:val="en-GB" w:eastAsia="en-GB"/>
              </w:rPr>
            </w:pPr>
            <w:r w:rsidRPr="004B6803">
              <w:rPr>
                <w:iCs/>
                <w:noProof/>
                <w:lang w:val="en-GB" w:eastAsia="en-GB"/>
              </w:rPr>
              <w:t>"</w:t>
            </w:r>
            <w:r w:rsidR="00F0608D" w:rsidRPr="004B6803">
              <w:rPr>
                <w:iCs/>
                <w:noProof/>
                <w:lang w:val="en-GB" w:eastAsia="en-GB"/>
              </w:rPr>
              <w:t>1</w:t>
            </w:r>
            <w:r w:rsidRPr="004B6803">
              <w:rPr>
                <w:iCs/>
                <w:noProof/>
                <w:lang w:val="en-GB" w:eastAsia="en-GB"/>
              </w:rPr>
              <w:t>"</w:t>
            </w:r>
            <w:r w:rsidR="00F0608D" w:rsidRPr="004B6803">
              <w:rPr>
                <w:iCs/>
                <w:noProof/>
                <w:lang w:val="en-GB" w:eastAsia="en-GB"/>
              </w:rPr>
              <w:t xml:space="preserve"> denotes that the corresponding subframe is allocated for MBSFN. The following mapping applies:</w:t>
            </w:r>
          </w:p>
          <w:p w:rsidR="00F0608D" w:rsidRPr="004B6803" w:rsidRDefault="00F0608D" w:rsidP="00156BDF">
            <w:pPr>
              <w:pStyle w:val="TAL"/>
              <w:rPr>
                <w:iCs/>
                <w:noProof/>
                <w:lang w:val="en-GB" w:eastAsia="en-GB"/>
              </w:rPr>
            </w:pPr>
            <w:r w:rsidRPr="004B6803">
              <w:rPr>
                <w:iCs/>
                <w:noProof/>
                <w:lang w:val="en-GB" w:eastAsia="en-GB"/>
              </w:rPr>
              <w:t>FDD: The first/leftmost bit defines the MBSFN allocation for subframe #1, the second bit for #2, third bit for #3, fourth bit for #6, fifth bit for #7, sixth bit for #8.</w:t>
            </w:r>
          </w:p>
          <w:p w:rsidR="00F0608D" w:rsidRPr="004B6803" w:rsidRDefault="00F0608D" w:rsidP="00156BDF">
            <w:pPr>
              <w:pStyle w:val="TAL"/>
              <w:rPr>
                <w:iCs/>
                <w:noProof/>
                <w:lang w:val="en-GB" w:eastAsia="en-GB"/>
              </w:rPr>
            </w:pPr>
            <w:r w:rsidRPr="004B6803">
              <w:rPr>
                <w:iCs/>
                <w:noProof/>
                <w:lang w:val="en-GB" w:eastAsia="en-GB"/>
              </w:rPr>
              <w:t xml:space="preserve">TDD: The first/leftmost bit defines the allocation for subframe #3, the second bit for #4, third bit for #7, fourth bit for #8, fifth bit for #9. E-UTRAN allocates uplink subframes </w:t>
            </w:r>
            <w:r w:rsidRPr="004B6803">
              <w:rPr>
                <w:lang w:val="en-GB" w:eastAsia="en-GB"/>
              </w:rPr>
              <w:t xml:space="preserve">only if </w:t>
            </w:r>
            <w:r w:rsidRPr="004B6803">
              <w:rPr>
                <w:i/>
                <w:lang w:val="en-GB" w:eastAsia="en-GB"/>
              </w:rPr>
              <w:t xml:space="preserve">eimta-MainConfig </w:t>
            </w:r>
            <w:r w:rsidRPr="004B6803">
              <w:rPr>
                <w:lang w:val="en-GB" w:eastAsia="en-GB"/>
              </w:rPr>
              <w:t>is configured</w:t>
            </w:r>
            <w:r w:rsidRPr="004B6803">
              <w:rPr>
                <w:iCs/>
                <w:noProof/>
                <w:lang w:val="en-GB" w:eastAsia="en-GB"/>
              </w:rPr>
              <w:t>. The last bit is not use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adioFrameAllocationPeriod, radioFrameAllocationOffset</w:t>
            </w:r>
          </w:p>
          <w:p w:rsidR="00F0608D" w:rsidRPr="004B6803" w:rsidRDefault="00F0608D" w:rsidP="00156BDF">
            <w:pPr>
              <w:pStyle w:val="TAL"/>
              <w:rPr>
                <w:iCs/>
                <w:noProof/>
                <w:lang w:val="en-GB" w:eastAsia="en-GB"/>
              </w:rPr>
            </w:pPr>
            <w:r w:rsidRPr="004B6803">
              <w:rPr>
                <w:iCs/>
                <w:noProof/>
                <w:lang w:val="en-GB" w:eastAsia="en-GB"/>
              </w:rPr>
              <w:t xml:space="preserve">Radio-frames that contain MBSFN subframes occur when equation </w:t>
            </w:r>
            <w:r w:rsidRPr="004B6803">
              <w:rPr>
                <w:i/>
                <w:noProof/>
                <w:lang w:val="en-GB" w:eastAsia="en-GB"/>
              </w:rPr>
              <w:t xml:space="preserve">SFN </w:t>
            </w:r>
            <w:r w:rsidRPr="004B6803">
              <w:rPr>
                <w:iCs/>
                <w:noProof/>
                <w:lang w:val="en-GB" w:eastAsia="en-GB"/>
              </w:rPr>
              <w:t xml:space="preserve">mod </w:t>
            </w:r>
            <w:r w:rsidRPr="004B6803">
              <w:rPr>
                <w:i/>
                <w:noProof/>
                <w:lang w:val="en-GB" w:eastAsia="en-GB"/>
              </w:rPr>
              <w:t xml:space="preserve">radioFrameAllocationPeriod </w:t>
            </w:r>
            <w:r w:rsidRPr="004B6803">
              <w:rPr>
                <w:iCs/>
                <w:noProof/>
                <w:lang w:val="en-GB" w:eastAsia="en-GB"/>
              </w:rPr>
              <w:t xml:space="preserve">= </w:t>
            </w:r>
            <w:r w:rsidRPr="004B6803">
              <w:rPr>
                <w:i/>
                <w:noProof/>
                <w:lang w:val="en-GB" w:eastAsia="en-GB"/>
              </w:rPr>
              <w:t>radioFrameAllocationOffset</w:t>
            </w:r>
            <w:r w:rsidRPr="004B6803">
              <w:rPr>
                <w:b/>
                <w:bCs/>
                <w:i/>
                <w:noProof/>
                <w:lang w:val="en-GB" w:eastAsia="en-GB"/>
              </w:rPr>
              <w:t xml:space="preserve"> </w:t>
            </w:r>
            <w:r w:rsidRPr="004B6803">
              <w:rPr>
                <w:iCs/>
                <w:noProof/>
                <w:lang w:val="en-GB" w:eastAsia="en-GB"/>
              </w:rPr>
              <w:t xml:space="preserve">is satisfied. Value n1 for </w:t>
            </w:r>
            <w:r w:rsidRPr="004B6803">
              <w:rPr>
                <w:i/>
                <w:iCs/>
                <w:noProof/>
                <w:lang w:val="en-GB" w:eastAsia="en-GB"/>
              </w:rPr>
              <w:t>radioframeAllocationPeriod</w:t>
            </w:r>
            <w:r w:rsidRPr="004B6803">
              <w:rPr>
                <w:iCs/>
                <w:noProof/>
                <w:lang w:val="en-GB" w:eastAsia="en-GB"/>
              </w:rPr>
              <w:t xml:space="preserve"> denotes value 1, n2 </w:t>
            </w:r>
            <w:r w:rsidRPr="004B6803">
              <w:rPr>
                <w:lang w:val="en-GB" w:eastAsia="en-GB"/>
              </w:rPr>
              <w:t xml:space="preserve">denotes value 2, and so on. When </w:t>
            </w:r>
            <w:r w:rsidRPr="004B6803">
              <w:rPr>
                <w:i/>
                <w:iCs/>
                <w:lang w:val="en-GB" w:eastAsia="en-GB"/>
              </w:rPr>
              <w:t>fourFrames</w:t>
            </w:r>
            <w:r w:rsidRPr="004B6803">
              <w:rPr>
                <w:lang w:val="en-GB" w:eastAsia="en-GB"/>
              </w:rPr>
              <w:t xml:space="preserve"> is used for </w:t>
            </w:r>
            <w:r w:rsidRPr="004B6803">
              <w:rPr>
                <w:i/>
                <w:lang w:val="en-GB" w:eastAsia="en-GB"/>
              </w:rPr>
              <w:t>subframeAllocation</w:t>
            </w:r>
            <w:r w:rsidRPr="004B6803">
              <w:rPr>
                <w:lang w:val="en-GB" w:eastAsia="en-GB"/>
              </w:rPr>
              <w:t xml:space="preserve">, the equation defines the first radio frame referred to in the description below. Values </w:t>
            </w:r>
            <w:r w:rsidRPr="004B6803">
              <w:rPr>
                <w:i/>
                <w:noProof/>
                <w:lang w:val="en-GB" w:eastAsia="en-GB"/>
              </w:rPr>
              <w:t xml:space="preserve">n1 </w:t>
            </w:r>
            <w:r w:rsidRPr="004B6803">
              <w:rPr>
                <w:iCs/>
                <w:noProof/>
                <w:lang w:val="en-GB" w:eastAsia="en-GB"/>
              </w:rPr>
              <w:t xml:space="preserve">and </w:t>
            </w:r>
            <w:r w:rsidRPr="004B6803">
              <w:rPr>
                <w:i/>
                <w:noProof/>
                <w:lang w:val="en-GB" w:eastAsia="en-GB"/>
              </w:rPr>
              <w:t>n2</w:t>
            </w:r>
            <w:r w:rsidRPr="004B6803">
              <w:rPr>
                <w:lang w:val="en-GB" w:eastAsia="en-GB"/>
              </w:rPr>
              <w:t xml:space="preserve"> are not applicable when </w:t>
            </w:r>
            <w:r w:rsidRPr="004B6803">
              <w:rPr>
                <w:i/>
                <w:iCs/>
                <w:lang w:val="en-GB" w:eastAsia="en-GB"/>
              </w:rPr>
              <w:t xml:space="preserve">fourFrames </w:t>
            </w:r>
            <w:r w:rsidRPr="004B6803">
              <w:rPr>
                <w:lang w:val="en-GB" w:eastAsia="en-GB"/>
              </w:rPr>
              <w:t>is us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ubframeAllocation</w:t>
            </w:r>
          </w:p>
          <w:p w:rsidR="00F0608D" w:rsidRPr="004B6803" w:rsidRDefault="00F0608D" w:rsidP="00156BDF">
            <w:pPr>
              <w:pStyle w:val="TAL"/>
              <w:rPr>
                <w:iCs/>
                <w:noProof/>
                <w:lang w:val="en-GB" w:eastAsia="en-GB"/>
              </w:rPr>
            </w:pPr>
            <w:r w:rsidRPr="004B6803">
              <w:rPr>
                <w:iCs/>
                <w:noProof/>
                <w:lang w:val="en-GB" w:eastAsia="en-GB"/>
              </w:rPr>
              <w:t xml:space="preserve">Defines the subframes that are allocated for MBSFN within the radio frame allocation period defined by the </w:t>
            </w:r>
            <w:r w:rsidRPr="004B6803">
              <w:rPr>
                <w:i/>
                <w:noProof/>
                <w:lang w:val="en-GB" w:eastAsia="en-GB"/>
              </w:rPr>
              <w:t>radioFrameAllocationPeriod</w:t>
            </w:r>
            <w:r w:rsidRPr="004B6803">
              <w:rPr>
                <w:noProof/>
                <w:lang w:val="en-GB" w:eastAsia="en-GB"/>
              </w:rPr>
              <w:t xml:space="preserve"> and the </w:t>
            </w:r>
            <w:r w:rsidRPr="004B6803">
              <w:rPr>
                <w:i/>
                <w:noProof/>
                <w:lang w:val="en-GB" w:eastAsia="en-GB"/>
              </w:rPr>
              <w:t>radioFrameAllocationOffset.</w:t>
            </w:r>
          </w:p>
        </w:tc>
      </w:tr>
    </w:tbl>
    <w:p w:rsidR="00F0608D" w:rsidRPr="004B6803" w:rsidRDefault="00F0608D" w:rsidP="00F0608D"/>
    <w:p w:rsidR="00F0608D" w:rsidRPr="004B6803" w:rsidRDefault="00F0608D" w:rsidP="00F0608D">
      <w:pPr>
        <w:pStyle w:val="Heading4"/>
        <w:rPr>
          <w:i/>
          <w:noProof/>
          <w:lang w:val="en-GB"/>
        </w:rPr>
      </w:pPr>
      <w:bookmarkStart w:id="2279" w:name="_Toc12655913"/>
      <w:bookmarkStart w:id="2280" w:name="_Toc29323649"/>
      <w:bookmarkStart w:id="2281" w:name="_Toc52554176"/>
      <w:r w:rsidRPr="004B6803">
        <w:rPr>
          <w:lang w:val="en-GB"/>
        </w:rPr>
        <w:t>–</w:t>
      </w:r>
      <w:r w:rsidRPr="004B6803">
        <w:rPr>
          <w:lang w:val="en-GB"/>
        </w:rPr>
        <w:tab/>
      </w:r>
      <w:r w:rsidRPr="004B6803">
        <w:rPr>
          <w:i/>
          <w:noProof/>
          <w:lang w:val="en-GB"/>
        </w:rPr>
        <w:t>PMCH-InfoList</w:t>
      </w:r>
      <w:bookmarkEnd w:id="2279"/>
      <w:bookmarkEnd w:id="2280"/>
      <w:bookmarkEnd w:id="2281"/>
    </w:p>
    <w:p w:rsidR="00F0608D" w:rsidRPr="004B6803" w:rsidRDefault="00F0608D" w:rsidP="00F0608D">
      <w:r w:rsidRPr="004B6803">
        <w:t xml:space="preserve">The IE </w:t>
      </w:r>
      <w:r w:rsidRPr="004B6803">
        <w:rPr>
          <w:i/>
          <w:noProof/>
        </w:rPr>
        <w:t>PMCH-InfoList</w:t>
      </w:r>
      <w:r w:rsidRPr="004B6803">
        <w:t xml:space="preserve"> specifies configuration of all PMCHs of an MBSFN area, while IE </w:t>
      </w:r>
      <w:r w:rsidRPr="004B6803">
        <w:rPr>
          <w:i/>
          <w:noProof/>
        </w:rPr>
        <w:t>PMCH-InfoListExt</w:t>
      </w:r>
      <w:r w:rsidRPr="004B680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B6803">
        <w:rPr>
          <w:i/>
          <w:noProof/>
        </w:rPr>
        <w:t>PMCH-InfoList</w:t>
      </w:r>
      <w:r w:rsidRPr="004B6803">
        <w:t>, the list of ongoing sessions has at least one entry.</w:t>
      </w:r>
    </w:p>
    <w:p w:rsidR="00F0608D" w:rsidRPr="004B6803" w:rsidRDefault="00F0608D" w:rsidP="002B4B1D">
      <w:pPr>
        <w:pStyle w:val="TH"/>
        <w:rPr>
          <w:lang w:val="en-GB"/>
        </w:rPr>
      </w:pPr>
      <w:r w:rsidRPr="004B6803">
        <w:rPr>
          <w:bCs/>
          <w:i/>
          <w:iCs/>
          <w:lang w:val="en-GB"/>
        </w:rPr>
        <w:t>PMCH-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InfoList-r9 ::=</w:t>
      </w:r>
      <w:r w:rsidRPr="004B6803">
        <w:tab/>
      </w:r>
      <w:r w:rsidRPr="004B6803">
        <w:tab/>
      </w:r>
      <w:r w:rsidRPr="004B6803">
        <w:tab/>
      </w:r>
      <w:r w:rsidRPr="004B6803">
        <w:tab/>
        <w:t>SEQUENCE (SIZE (0..maxPMCH-PerMBSFN)) OF PMCH-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r w:rsidRPr="004B6803">
        <w:rPr>
          <w:lang w:eastAsia="zh-CN"/>
        </w:rPr>
        <w:t>PMCH</w:t>
      </w:r>
      <w:r w:rsidRPr="004B6803">
        <w:t>-InfoListExt-</w:t>
      </w:r>
      <w:r w:rsidRPr="004B6803">
        <w:rPr>
          <w:lang w:eastAsia="zh-CN"/>
        </w:rPr>
        <w:t>r12</w:t>
      </w:r>
      <w:r w:rsidRPr="004B6803">
        <w:t xml:space="preserve"> ::=</w:t>
      </w:r>
      <w:r w:rsidRPr="004B6803">
        <w:tab/>
      </w:r>
      <w:r w:rsidRPr="004B6803">
        <w:tab/>
      </w:r>
      <w:r w:rsidRPr="004B6803">
        <w:tab/>
        <w:t>SEQUENCE (SIZE (0..maxPMCH-PerMBSFN)) OF PMCH-InfoExt-</w:t>
      </w:r>
      <w:r w:rsidRPr="004B6803">
        <w:rPr>
          <w:lang w:eastAsia="zh-CN"/>
        </w:rPr>
        <w:t>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PMCH-Info-r9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mch-Config-r9</w:t>
      </w:r>
      <w:r w:rsidRPr="004B6803">
        <w:tab/>
      </w:r>
      <w:r w:rsidRPr="004B6803">
        <w:tab/>
      </w:r>
      <w:r w:rsidRPr="004B6803">
        <w:tab/>
      </w:r>
      <w:r w:rsidRPr="004B6803">
        <w:tab/>
      </w:r>
      <w:r w:rsidRPr="004B6803">
        <w:tab/>
      </w:r>
      <w:r w:rsidRPr="004B6803">
        <w:tab/>
        <w:t>PMCH-Config-r9,</w:t>
      </w:r>
    </w:p>
    <w:p w:rsidR="00F0608D" w:rsidRPr="004B6803" w:rsidRDefault="00F0608D" w:rsidP="00F0608D">
      <w:pPr>
        <w:pStyle w:val="PL"/>
        <w:shd w:val="clear" w:color="auto" w:fill="E6E6E6"/>
      </w:pPr>
      <w:r w:rsidRPr="004B6803">
        <w:tab/>
        <w:t>mbms-SessionInfoList-r9</w:t>
      </w:r>
      <w:r w:rsidRPr="004B6803">
        <w:tab/>
      </w:r>
      <w:r w:rsidRPr="004B6803">
        <w:tab/>
      </w:r>
      <w:r w:rsidRPr="004B6803">
        <w:tab/>
        <w:t>MBMS-SessionInfoList-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InfoExt-</w:t>
      </w:r>
      <w:r w:rsidRPr="004B6803">
        <w:rPr>
          <w:lang w:eastAsia="zh-CN"/>
        </w:rPr>
        <w:t>r12</w:t>
      </w:r>
      <w:r w:rsidRPr="004B6803">
        <w:t xml:space="preserve">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mch-Config-</w:t>
      </w:r>
      <w:r w:rsidRPr="004B6803">
        <w:rPr>
          <w:lang w:eastAsia="zh-CN"/>
        </w:rPr>
        <w:t>r12</w:t>
      </w:r>
      <w:r w:rsidRPr="004B6803">
        <w:tab/>
      </w:r>
      <w:r w:rsidRPr="004B6803">
        <w:tab/>
      </w:r>
      <w:r w:rsidRPr="004B6803">
        <w:tab/>
      </w:r>
      <w:r w:rsidRPr="004B6803">
        <w:tab/>
      </w:r>
      <w:r w:rsidRPr="004B6803">
        <w:tab/>
      </w:r>
      <w:r w:rsidRPr="004B6803">
        <w:tab/>
        <w:t>PMCH-Config-</w:t>
      </w:r>
      <w:r w:rsidRPr="004B6803">
        <w:rPr>
          <w:lang w:eastAsia="zh-CN"/>
        </w:rPr>
        <w:t>r12</w:t>
      </w:r>
      <w:r w:rsidRPr="004B6803">
        <w:t>,</w:t>
      </w:r>
    </w:p>
    <w:p w:rsidR="00F0608D" w:rsidRPr="004B6803" w:rsidRDefault="00F0608D" w:rsidP="00F0608D">
      <w:pPr>
        <w:pStyle w:val="PL"/>
        <w:shd w:val="clear" w:color="auto" w:fill="E6E6E6"/>
      </w:pPr>
      <w:r w:rsidRPr="004B6803">
        <w:tab/>
        <w:t>mbms-SessionInfoList-r12</w:t>
      </w:r>
      <w:r w:rsidRPr="004B6803">
        <w:tab/>
      </w:r>
      <w:r w:rsidRPr="004B6803">
        <w:tab/>
      </w:r>
      <w:r w:rsidRPr="004B6803">
        <w:tab/>
        <w:t>MBMS-SessionInfoList-r9,</w:t>
      </w:r>
    </w:p>
    <w:p w:rsidR="00F0608D" w:rsidRPr="004B6803" w:rsidRDefault="00F0608D" w:rsidP="00F0608D">
      <w:pPr>
        <w:pStyle w:val="PL"/>
        <w:shd w:val="clear" w:color="auto" w:fill="E6E6E6"/>
        <w:rPr>
          <w:lang w:eastAsia="zh-CN"/>
        </w:rPr>
      </w:pPr>
      <w:r w:rsidRPr="004B6803">
        <w:tab/>
        <w:t>...</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MBMS-SessionInfoList-r9 ::=</w:t>
      </w:r>
      <w:r w:rsidRPr="004B6803">
        <w:tab/>
      </w:r>
      <w:r w:rsidRPr="004B6803">
        <w:tab/>
        <w:t>SEQUENCE (SIZE (0..maxSessionPerPMCH)) OF MBMS-SessionInfo-r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essionInfo-r9 ::=</w:t>
      </w:r>
      <w:r w:rsidRPr="004B6803">
        <w:tab/>
      </w:r>
      <w:r w:rsidRPr="004B6803">
        <w:tab/>
      </w:r>
      <w:r w:rsidRPr="004B6803">
        <w:tab/>
        <w:t>SEQUENCE {</w:t>
      </w:r>
    </w:p>
    <w:p w:rsidR="00F0608D" w:rsidRPr="004B6803" w:rsidRDefault="00F0608D" w:rsidP="00F0608D">
      <w:pPr>
        <w:pStyle w:val="PL"/>
        <w:shd w:val="clear" w:color="auto" w:fill="E6E6E6"/>
      </w:pPr>
      <w:r w:rsidRPr="004B6803">
        <w:tab/>
        <w:t>tmgi-r9</w:t>
      </w:r>
      <w:r w:rsidRPr="004B6803">
        <w:tab/>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tab/>
        <w:t>sessionId-r9</w:t>
      </w:r>
      <w:r w:rsidRPr="004B6803">
        <w:tab/>
      </w:r>
      <w:r w:rsidRPr="004B6803">
        <w:tab/>
      </w:r>
      <w:r w:rsidRPr="004B6803">
        <w:tab/>
      </w:r>
      <w:r w:rsidRPr="004B6803">
        <w:tab/>
      </w:r>
      <w:r w:rsidRPr="004B6803">
        <w:tab/>
      </w:r>
      <w:r w:rsidRPr="004B6803">
        <w:tab/>
        <w:t>OCTET STRING (SIZE (1))</w:t>
      </w:r>
      <w:r w:rsidR="005A4770"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logicalChannelIdentity-r9</w:t>
      </w:r>
      <w:r w:rsidRPr="004B6803">
        <w:tab/>
      </w:r>
      <w:r w:rsidRPr="004B6803">
        <w:tab/>
      </w:r>
      <w:r w:rsidRPr="004B6803">
        <w:tab/>
        <w:t>INTEGER (0..maxSessionPerPMCH-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Config-r9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AllocEnd-r9</w:t>
      </w:r>
      <w:r w:rsidRPr="004B6803">
        <w:tab/>
      </w:r>
      <w:r w:rsidRPr="004B6803">
        <w:tab/>
      </w:r>
      <w:r w:rsidRPr="004B6803">
        <w:tab/>
      </w:r>
      <w:r w:rsidRPr="004B6803">
        <w:tab/>
      </w:r>
      <w:r w:rsidRPr="004B6803">
        <w:tab/>
      </w:r>
      <w:r w:rsidRPr="004B6803">
        <w:tab/>
        <w:t>INTEGER (0..1535),</w:t>
      </w:r>
    </w:p>
    <w:p w:rsidR="00F0608D" w:rsidRPr="004B6803" w:rsidRDefault="00F0608D" w:rsidP="00F0608D">
      <w:pPr>
        <w:pStyle w:val="PL"/>
        <w:shd w:val="clear" w:color="auto" w:fill="E6E6E6"/>
      </w:pPr>
      <w:r w:rsidRPr="004B6803">
        <w:tab/>
        <w:t>dataMCS-r9</w:t>
      </w:r>
      <w:r w:rsidRPr="004B6803">
        <w:tab/>
      </w:r>
      <w:r w:rsidRPr="004B6803">
        <w:tab/>
      </w:r>
      <w:r w:rsidRPr="004B6803">
        <w:tab/>
      </w:r>
      <w:r w:rsidRPr="004B6803">
        <w:tab/>
      </w:r>
      <w:r w:rsidRPr="004B6803">
        <w:tab/>
      </w:r>
      <w:r w:rsidRPr="004B6803">
        <w:tab/>
      </w:r>
      <w:r w:rsidRPr="004B6803">
        <w:tab/>
        <w:t>INTEGER (0..28),</w:t>
      </w:r>
    </w:p>
    <w:p w:rsidR="00F0608D" w:rsidRPr="004B6803" w:rsidRDefault="00F0608D" w:rsidP="00F0608D">
      <w:pPr>
        <w:pStyle w:val="PL"/>
        <w:shd w:val="clear" w:color="auto" w:fill="E6E6E6"/>
      </w:pPr>
      <w:r w:rsidRPr="004B6803">
        <w:tab/>
        <w:t>mch-SchedulingPeriod-r9</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8, rf16, rf32, rf64, rf128, rf256, rf512, rf10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MCH-Config-</w:t>
      </w:r>
      <w:r w:rsidRPr="004B6803">
        <w:rPr>
          <w:lang w:eastAsia="zh-CN"/>
        </w:rPr>
        <w:t xml:space="preserve">r12 </w:t>
      </w:r>
      <w:r w:rsidRPr="004B6803">
        <w:t>::=</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f-AllocEnd-r12</w:t>
      </w:r>
      <w:r w:rsidRPr="004B6803">
        <w:tab/>
      </w:r>
      <w:r w:rsidRPr="004B6803">
        <w:tab/>
      </w:r>
      <w:r w:rsidRPr="004B6803">
        <w:tab/>
      </w:r>
      <w:r w:rsidRPr="004B6803">
        <w:tab/>
      </w:r>
      <w:r w:rsidRPr="004B6803">
        <w:tab/>
      </w:r>
      <w:r w:rsidRPr="004B6803">
        <w:tab/>
        <w:t>INTEGER (0..1535),</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t>dataMCS-r12</w:t>
      </w:r>
      <w:r w:rsidRPr="004B6803">
        <w:tab/>
      </w:r>
      <w:r w:rsidRPr="004B6803">
        <w:tab/>
      </w:r>
      <w:r w:rsidRPr="004B6803">
        <w:rPr>
          <w:rFonts w:eastAsia="SimSun"/>
          <w:lang w:eastAsia="zh-CN"/>
        </w:rPr>
        <w:tab/>
      </w:r>
      <w:r w:rsidRPr="004B6803">
        <w:tab/>
      </w:r>
      <w:r w:rsidRPr="004B6803">
        <w:tab/>
      </w:r>
      <w:r w:rsidRPr="004B6803">
        <w:tab/>
      </w:r>
      <w:r w:rsidRPr="004B6803">
        <w:tab/>
        <w:t>CHOICE {</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normal</w:t>
      </w:r>
      <w:r w:rsidRPr="004B6803">
        <w: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INTEGER (0..2</w:t>
      </w:r>
      <w:r w:rsidRPr="004B6803">
        <w:rPr>
          <w:rFonts w:eastAsia="SimSun"/>
          <w:lang w:eastAsia="zh-CN"/>
        </w:rPr>
        <w:t>8</w:t>
      </w:r>
      <w:r w:rsidRPr="004B6803">
        <w:t>),</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rPr>
          <w:rFonts w:eastAsia="SimSun"/>
          <w:lang w:eastAsia="zh-CN"/>
        </w:rPr>
        <w:tab/>
        <w:t>higerOrder</w:t>
      </w:r>
      <w:r w:rsidRPr="004B6803">
        <w:t>-r12</w:t>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rPr>
          <w:rFonts w:eastAsia="SimSun"/>
          <w:lang w:eastAsia="zh-CN"/>
        </w:rPr>
        <w:tab/>
      </w:r>
      <w:r w:rsidRPr="004B6803">
        <w:t>INTEGER (0..2</w:t>
      </w:r>
      <w:r w:rsidRPr="004B6803">
        <w:rPr>
          <w:rFonts w:eastAsia="SimSun"/>
          <w:lang w:eastAsia="zh-CN"/>
        </w:rPr>
        <w:t>7</w:t>
      </w:r>
      <w:r w:rsidRPr="004B6803">
        <w:t>)</w:t>
      </w:r>
    </w:p>
    <w:p w:rsidR="00F0608D" w:rsidRPr="004B6803" w:rsidRDefault="00F0608D" w:rsidP="00F0608D">
      <w:pPr>
        <w:pStyle w:val="PL"/>
        <w:shd w:val="clear" w:color="auto" w:fill="E6E6E6"/>
        <w:rPr>
          <w:rFonts w:eastAsia="SimSun"/>
          <w:lang w:eastAsia="zh-CN"/>
        </w:rPr>
      </w:pPr>
      <w:r w:rsidRPr="004B6803">
        <w:rPr>
          <w:rFonts w:eastAsia="SimSun"/>
          <w:lang w:eastAsia="zh-CN"/>
        </w:rPr>
        <w:tab/>
      </w:r>
      <w:r w:rsidRPr="004B6803">
        <w:t>},</w:t>
      </w:r>
    </w:p>
    <w:p w:rsidR="00F0608D" w:rsidRPr="004B6803" w:rsidRDefault="00F0608D" w:rsidP="00F0608D">
      <w:pPr>
        <w:pStyle w:val="PL"/>
        <w:shd w:val="clear" w:color="auto" w:fill="E6E6E6"/>
      </w:pPr>
      <w:r w:rsidRPr="004B6803">
        <w:tab/>
        <w:t>mch-SchedulingPeriod-r12</w:t>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 xml:space="preserve">rf4, </w:t>
      </w:r>
      <w:r w:rsidRPr="004B6803">
        <w:t>rf8, rf16, rf32, rf64, rf128, rf256, rf512, rf1024},</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TMGI-r9 ::=</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r9</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plmn-Index-r9</w:t>
      </w:r>
      <w:r w:rsidRPr="004B6803">
        <w:tab/>
      </w:r>
      <w:r w:rsidRPr="004B6803">
        <w:tab/>
      </w:r>
      <w:r w:rsidRPr="004B6803">
        <w:tab/>
      </w:r>
      <w:r w:rsidRPr="004B6803">
        <w:tab/>
      </w:r>
      <w:r w:rsidRPr="004B6803">
        <w:tab/>
      </w:r>
      <w:r w:rsidRPr="004B6803">
        <w:tab/>
        <w:t>INTEGER (1..maxPLMN-r11),</w:t>
      </w:r>
    </w:p>
    <w:p w:rsidR="00F0608D" w:rsidRPr="004B6803" w:rsidRDefault="00F0608D" w:rsidP="00F0608D">
      <w:pPr>
        <w:pStyle w:val="PL"/>
        <w:shd w:val="clear" w:color="auto" w:fill="E6E6E6"/>
      </w:pPr>
      <w:r w:rsidRPr="004B6803">
        <w:tab/>
      </w:r>
      <w:r w:rsidRPr="004B6803">
        <w:tab/>
        <w:t>explicitValue-r9</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serviceId-r9</w:t>
      </w:r>
      <w:r w:rsidRPr="004B6803">
        <w:tab/>
      </w:r>
      <w:r w:rsidRPr="004B6803">
        <w:tab/>
      </w:r>
      <w:r w:rsidRPr="004B6803">
        <w:tab/>
      </w:r>
      <w:r w:rsidRPr="004B6803">
        <w:tab/>
      </w:r>
      <w:r w:rsidRPr="004B6803">
        <w:tab/>
      </w:r>
      <w:r w:rsidRPr="004B6803">
        <w:tab/>
        <w:t>OCTET STRING (SIZE (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MCH-InfoList</w:t>
            </w:r>
            <w:r w:rsidRPr="004B6803">
              <w:rPr>
                <w:iCs/>
                <w:noProof/>
                <w:lang w:val="en-GB" w:eastAsia="en-GB"/>
              </w:rPr>
              <w:t xml:space="preserve"> field descriptions</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B6803" w:rsidRDefault="00D020FE" w:rsidP="00D020FE">
            <w:pPr>
              <w:pStyle w:val="TAL"/>
              <w:rPr>
                <w:b/>
                <w:bCs/>
                <w:i/>
                <w:noProof/>
                <w:lang w:val="en-GB" w:eastAsia="en-GB"/>
              </w:rPr>
            </w:pPr>
            <w:r w:rsidRPr="004B6803">
              <w:rPr>
                <w:b/>
                <w:bCs/>
                <w:i/>
                <w:noProof/>
                <w:lang w:val="en-GB" w:eastAsia="en-GB"/>
              </w:rPr>
              <w:t>dataMCS</w:t>
            </w:r>
          </w:p>
          <w:p w:rsidR="00F0608D" w:rsidRPr="004B6803" w:rsidRDefault="00D020FE" w:rsidP="00D020FE">
            <w:pPr>
              <w:pStyle w:val="TAL"/>
              <w:rPr>
                <w:bCs/>
                <w:noProof/>
                <w:lang w:val="en-GB" w:eastAsia="en-GB"/>
              </w:rPr>
            </w:pPr>
            <w:r w:rsidRPr="004B6803">
              <w:rPr>
                <w:bCs/>
                <w:noProof/>
                <w:lang w:val="en-GB" w:eastAsia="en-GB"/>
              </w:rPr>
              <w:t xml:space="preserve">Indicates the value for parameter </w:t>
            </w:r>
            <w:r w:rsidRPr="004B6803">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71355881" r:id="rId311"/>
              </w:object>
            </w:r>
            <w:r w:rsidRPr="004B6803">
              <w:rPr>
                <w:bCs/>
                <w:noProof/>
                <w:lang w:val="en-GB" w:eastAsia="en-GB"/>
              </w:rPr>
              <w:t xml:space="preserve">in TS 36.213 [23], which defines the MCS applicable for the subframes of this (P)MCH as indicated by the field </w:t>
            </w:r>
            <w:r w:rsidRPr="004B6803">
              <w:rPr>
                <w:bCs/>
                <w:i/>
                <w:noProof/>
                <w:lang w:val="en-GB" w:eastAsia="en-GB"/>
              </w:rPr>
              <w:t>commonSF-Alloc</w:t>
            </w:r>
            <w:r w:rsidRPr="004B6803">
              <w:rPr>
                <w:bCs/>
                <w:noProof/>
                <w:lang w:val="en-GB" w:eastAsia="en-GB"/>
              </w:rPr>
              <w:t xml:space="preserve">. </w:t>
            </w:r>
            <w:r w:rsidRPr="004B6803">
              <w:rPr>
                <w:rFonts w:eastAsia="SimSun"/>
                <w:bCs/>
                <w:noProof/>
                <w:lang w:val="en-GB" w:eastAsia="zh-CN"/>
              </w:rPr>
              <w:t xml:space="preserve">Value </w:t>
            </w:r>
            <w:r w:rsidRPr="004B6803">
              <w:rPr>
                <w:rFonts w:eastAsia="SimSun"/>
                <w:i/>
                <w:lang w:val="en-GB" w:eastAsia="zh-CN"/>
              </w:rPr>
              <w:t>normal</w:t>
            </w:r>
            <w:r w:rsidRPr="004B6803">
              <w:rPr>
                <w:rFonts w:eastAsia="SimSun"/>
                <w:lang w:val="en-GB" w:eastAsia="zh-CN"/>
              </w:rPr>
              <w:t xml:space="preserve"> </w:t>
            </w:r>
            <w:r w:rsidRPr="004B6803">
              <w:rPr>
                <w:bCs/>
                <w:noProof/>
                <w:lang w:val="en-GB" w:eastAsia="en-GB"/>
              </w:rPr>
              <w:t xml:space="preserve">corresponds </w:t>
            </w:r>
            <w:r w:rsidRPr="004B6803">
              <w:rPr>
                <w:rFonts w:eastAsia="SimSun"/>
                <w:bCs/>
                <w:noProof/>
                <w:lang w:val="en-GB" w:eastAsia="zh-CN"/>
              </w:rPr>
              <w:t xml:space="preserve">to </w:t>
            </w:r>
            <w:r w:rsidRPr="004B6803">
              <w:rPr>
                <w:bCs/>
                <w:noProof/>
                <w:lang w:val="en-GB" w:eastAsia="en-GB"/>
              </w:rPr>
              <w:t>Table 7.1.7.1-1</w:t>
            </w:r>
            <w:r w:rsidRPr="004B6803">
              <w:rPr>
                <w:rFonts w:eastAsia="SimSun"/>
                <w:bCs/>
                <w:noProof/>
                <w:lang w:val="en-GB" w:eastAsia="zh-CN"/>
              </w:rPr>
              <w:t xml:space="preserve"> and value </w:t>
            </w:r>
            <w:r w:rsidRPr="004B6803">
              <w:rPr>
                <w:rFonts w:eastAsia="SimSun"/>
                <w:i/>
                <w:lang w:val="en-GB" w:eastAsia="zh-CN"/>
              </w:rPr>
              <w:t>higherOrder</w:t>
            </w:r>
            <w:r w:rsidRPr="004B6803">
              <w:rPr>
                <w:rFonts w:eastAsia="SimSun"/>
                <w:lang w:val="en-GB" w:eastAsia="zh-CN"/>
              </w:rPr>
              <w:t xml:space="preserve"> </w:t>
            </w:r>
            <w:r w:rsidRPr="004B6803">
              <w:rPr>
                <w:bCs/>
                <w:noProof/>
                <w:lang w:val="en-GB" w:eastAsia="en-GB"/>
              </w:rPr>
              <w:t xml:space="preserve">corresponds </w:t>
            </w:r>
            <w:r w:rsidRPr="004B6803">
              <w:rPr>
                <w:rFonts w:eastAsia="SimSun"/>
                <w:bCs/>
                <w:noProof/>
                <w:lang w:val="en-GB" w:eastAsia="zh-CN"/>
              </w:rPr>
              <w:t xml:space="preserve">to </w:t>
            </w:r>
            <w:r w:rsidRPr="004B6803">
              <w:rPr>
                <w:bCs/>
                <w:noProof/>
                <w:lang w:val="en-GB" w:eastAsia="en-GB"/>
              </w:rPr>
              <w:t>Table 7.1.7.1-1A</w:t>
            </w:r>
            <w:r w:rsidRPr="004B6803">
              <w:rPr>
                <w:rFonts w:eastAsia="SimSun"/>
                <w:bCs/>
                <w:noProof/>
                <w:lang w:val="en-GB" w:eastAsia="zh-CN"/>
              </w:rPr>
              <w:t xml:space="preserve">. </w:t>
            </w:r>
            <w:r w:rsidRPr="004B6803">
              <w:rPr>
                <w:bCs/>
                <w:noProof/>
                <w:lang w:val="en-GB" w:eastAsia="en-GB"/>
              </w:rPr>
              <w:t xml:space="preserve">The MCS does however neither apply to the subframes that may carry MCCH i.e. the subframes indicated by the field </w:t>
            </w:r>
            <w:r w:rsidRPr="004B6803">
              <w:rPr>
                <w:bCs/>
                <w:i/>
                <w:noProof/>
                <w:lang w:val="en-GB" w:eastAsia="en-GB"/>
              </w:rPr>
              <w:t>sf-AllocInfo</w:t>
            </w:r>
            <w:r w:rsidRPr="004B6803">
              <w:rPr>
                <w:bCs/>
                <w:noProof/>
                <w:lang w:val="en-GB" w:eastAsia="en-GB"/>
              </w:rPr>
              <w:t xml:space="preserve"> within </w:t>
            </w:r>
            <w:r w:rsidRPr="004B6803">
              <w:rPr>
                <w:i/>
                <w:lang w:val="en-GB" w:eastAsia="en-GB"/>
              </w:rPr>
              <w:t>SystemInformationBlockType13</w:t>
            </w:r>
            <w:r w:rsidRPr="004B6803">
              <w:rPr>
                <w:bCs/>
                <w:noProof/>
                <w:lang w:val="en-GB" w:eastAsia="en-GB"/>
              </w:rPr>
              <w:t xml:space="preserve"> nor for the first subframe allocated to this (P)MCH within each MCH scheduling</w:t>
            </w:r>
            <w:r w:rsidRPr="004B6803">
              <w:rPr>
                <w:lang w:val="en-GB" w:eastAsia="en-GB"/>
              </w:rPr>
              <w:t xml:space="preserve"> </w:t>
            </w:r>
            <w:r w:rsidRPr="004B6803">
              <w:rPr>
                <w:bCs/>
                <w:noProof/>
                <w:lang w:val="en-GB" w:eastAsia="en-GB"/>
              </w:rPr>
              <w:t>period (which may contain the MCH scheduling information provided by MAC).</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mch-SchedulingPeriod</w:t>
            </w:r>
          </w:p>
          <w:p w:rsidR="00F0608D" w:rsidRPr="004B6803" w:rsidRDefault="00F0608D" w:rsidP="00156BDF">
            <w:pPr>
              <w:pStyle w:val="TAL"/>
              <w:rPr>
                <w:bCs/>
                <w:noProof/>
                <w:lang w:val="en-GB" w:eastAsia="en-GB"/>
              </w:rPr>
            </w:pPr>
            <w:r w:rsidRPr="004B6803">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B6803">
              <w:rPr>
                <w:bCs/>
                <w:i/>
                <w:noProof/>
                <w:lang w:val="en-GB" w:eastAsia="en-GB"/>
              </w:rPr>
              <w:t>mch-SchedulingPeriod</w:t>
            </w:r>
            <w:r w:rsidRPr="004B6803">
              <w:rPr>
                <w:bCs/>
                <w:noProof/>
                <w:lang w:val="en-GB" w:eastAsia="en-GB"/>
              </w:rPr>
              <w:t xml:space="preserve"> starts in the radio frames for which: SFN mod </w:t>
            </w:r>
            <w:r w:rsidRPr="004B6803">
              <w:rPr>
                <w:bCs/>
                <w:i/>
                <w:noProof/>
                <w:lang w:val="en-GB" w:eastAsia="en-GB"/>
              </w:rPr>
              <w:t>mch-SchedulingPeriod</w:t>
            </w:r>
            <w:r w:rsidRPr="004B6803">
              <w:rPr>
                <w:bCs/>
                <w:noProof/>
                <w:lang w:val="en-GB" w:eastAsia="en-GB"/>
              </w:rPr>
              <w:t xml:space="preserve"> = 0. E-UTRAN configures </w:t>
            </w:r>
            <w:r w:rsidRPr="004B6803">
              <w:rPr>
                <w:bCs/>
                <w:i/>
                <w:noProof/>
                <w:lang w:val="en-GB" w:eastAsia="en-GB"/>
              </w:rPr>
              <w:t>mch-SchedulingPeriod</w:t>
            </w:r>
            <w:r w:rsidRPr="004B6803">
              <w:rPr>
                <w:bCs/>
                <w:noProof/>
                <w:lang w:val="en-GB" w:eastAsia="en-GB"/>
              </w:rPr>
              <w:t xml:space="preserve"> of the (P)MCH listed first in </w:t>
            </w:r>
            <w:r w:rsidRPr="004B6803">
              <w:rPr>
                <w:bCs/>
                <w:i/>
                <w:noProof/>
                <w:lang w:val="en-GB" w:eastAsia="en-GB"/>
              </w:rPr>
              <w:t>PMCH-InfoList</w:t>
            </w:r>
            <w:r w:rsidRPr="004B6803">
              <w:rPr>
                <w:bCs/>
                <w:noProof/>
                <w:lang w:val="en-GB" w:eastAsia="en-GB"/>
              </w:rPr>
              <w:t xml:space="preserve"> to be smaller than or equal to </w:t>
            </w:r>
            <w:r w:rsidRPr="004B6803">
              <w:rPr>
                <w:bCs/>
                <w:i/>
                <w:noProof/>
                <w:lang w:val="en-GB" w:eastAsia="en-GB"/>
              </w:rPr>
              <w:t>mcch-RepetitionPeriod.</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lmn-Index</w:t>
            </w:r>
          </w:p>
          <w:p w:rsidR="00F0608D" w:rsidRPr="004B6803" w:rsidRDefault="00F0608D" w:rsidP="00156BDF">
            <w:pPr>
              <w:pStyle w:val="TAL"/>
              <w:rPr>
                <w:lang w:val="en-GB" w:eastAsia="en-GB"/>
              </w:rPr>
            </w:pPr>
            <w:r w:rsidRPr="004B6803">
              <w:rPr>
                <w:lang w:val="en-GB" w:eastAsia="en-GB"/>
              </w:rPr>
              <w:t xml:space="preserve">Index of the entry in field </w:t>
            </w:r>
            <w:r w:rsidRPr="004B6803">
              <w:rPr>
                <w:i/>
                <w:lang w:val="en-GB" w:eastAsia="en-GB"/>
              </w:rPr>
              <w:t>plmn-IdentityList</w:t>
            </w:r>
            <w:r w:rsidRPr="004B6803">
              <w:rPr>
                <w:lang w:val="en-GB" w:eastAsia="en-GB"/>
              </w:rPr>
              <w:t xml:space="preserve"> within </w:t>
            </w:r>
            <w:r w:rsidRPr="004B6803">
              <w:rPr>
                <w:i/>
                <w:lang w:val="en-GB" w:eastAsia="en-GB"/>
              </w:rPr>
              <w:t>SystemInformationBlockType1</w:t>
            </w:r>
            <w:r w:rsidRPr="004B6803">
              <w:rPr>
                <w:lang w:val="en-GB" w:eastAsia="en-GB"/>
              </w:rPr>
              <w:t>.</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essionId</w:t>
            </w:r>
          </w:p>
          <w:p w:rsidR="00F0608D" w:rsidRPr="004B6803" w:rsidRDefault="00F0608D" w:rsidP="00156BDF">
            <w:pPr>
              <w:pStyle w:val="TAL"/>
              <w:rPr>
                <w:bCs/>
                <w:noProof/>
                <w:lang w:val="en-GB" w:eastAsia="en-GB"/>
              </w:rPr>
            </w:pPr>
            <w:r w:rsidRPr="004B6803">
              <w:rPr>
                <w:bCs/>
                <w:noProof/>
                <w:lang w:val="en-GB" w:eastAsia="en-GB"/>
              </w:rPr>
              <w:t>Indicates the optional MBMS Session Identity, which together with TMGI identifies a transmission or a possible retransmission of a specific MBMS session: see TS 29.061 [51</w:t>
            </w:r>
            <w:r w:rsidR="00B0146F" w:rsidRPr="004B6803">
              <w:rPr>
                <w:bCs/>
                <w:noProof/>
                <w:lang w:val="en-GB" w:eastAsia="en-GB"/>
              </w:rPr>
              <w:t>]</w:t>
            </w:r>
            <w:r w:rsidRPr="004B6803">
              <w:rPr>
                <w:bCs/>
                <w:noProof/>
                <w:lang w:val="en-GB" w:eastAsia="en-GB"/>
              </w:rPr>
              <w:t xml:space="preserve">, </w:t>
            </w:r>
            <w:r w:rsidR="00B0146F" w:rsidRPr="004B6803">
              <w:rPr>
                <w:bCs/>
                <w:noProof/>
                <w:lang w:val="en-GB" w:eastAsia="en-GB"/>
              </w:rPr>
              <w:t>clauses</w:t>
            </w:r>
            <w:r w:rsidRPr="004B6803">
              <w:rPr>
                <w:bCs/>
                <w:noProof/>
                <w:lang w:val="en-GB" w:eastAsia="en-GB"/>
              </w:rPr>
              <w:t xml:space="preserve"> 20.5, 17.7.11, 17.7.15. The field is included whenever upper layers have assigned a session identity i.e. one is available for the MBMS session in E-UTRAN.</w:t>
            </w:r>
          </w:p>
        </w:tc>
      </w:tr>
      <w:tr w:rsidR="004B6803"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erviceId</w:t>
            </w:r>
          </w:p>
          <w:p w:rsidR="00F0608D" w:rsidRPr="004B6803" w:rsidRDefault="00F0608D" w:rsidP="00156BDF">
            <w:pPr>
              <w:pStyle w:val="TAL"/>
              <w:rPr>
                <w:bCs/>
                <w:noProof/>
                <w:lang w:val="en-GB" w:eastAsia="en-GB"/>
              </w:rPr>
            </w:pPr>
            <w:r w:rsidRPr="004B6803">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4B6803"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f-AllocEnd</w:t>
            </w:r>
          </w:p>
          <w:p w:rsidR="00F0608D" w:rsidRPr="004B6803" w:rsidRDefault="00F0608D" w:rsidP="00156BDF">
            <w:pPr>
              <w:pStyle w:val="TAL"/>
              <w:rPr>
                <w:bCs/>
                <w:noProof/>
                <w:lang w:val="en-GB" w:eastAsia="en-GB"/>
              </w:rPr>
            </w:pPr>
            <w:r w:rsidRPr="004B6803">
              <w:rPr>
                <w:bCs/>
                <w:noProof/>
                <w:lang w:val="en-GB" w:eastAsia="en-GB"/>
              </w:rPr>
              <w:t xml:space="preserve">Indicates the last subframe allocated to this (P)MCH within a period identified by field </w:t>
            </w:r>
            <w:r w:rsidRPr="004B6803">
              <w:rPr>
                <w:bCs/>
                <w:i/>
                <w:noProof/>
                <w:lang w:val="en-GB" w:eastAsia="en-GB"/>
              </w:rPr>
              <w:t>commonSF-AllocPeriod</w:t>
            </w:r>
            <w:r w:rsidRPr="004B6803">
              <w:rPr>
                <w:bCs/>
                <w:noProof/>
                <w:lang w:val="en-GB" w:eastAsia="en-GB"/>
              </w:rPr>
              <w:t>. The subframes allocated to (P)MCH corresponding with the n</w:t>
            </w:r>
            <w:r w:rsidRPr="004B6803">
              <w:rPr>
                <w:bCs/>
                <w:noProof/>
                <w:vertAlign w:val="superscript"/>
                <w:lang w:val="en-GB" w:eastAsia="en-GB"/>
              </w:rPr>
              <w:t>th</w:t>
            </w:r>
            <w:r w:rsidRPr="004B6803">
              <w:rPr>
                <w:bCs/>
                <w:noProof/>
                <w:lang w:val="en-GB" w:eastAsia="en-GB"/>
              </w:rPr>
              <w:t xml:space="preserve"> entry in </w:t>
            </w:r>
            <w:r w:rsidRPr="004B6803">
              <w:rPr>
                <w:bCs/>
                <w:i/>
                <w:noProof/>
                <w:lang w:val="en-GB" w:eastAsia="en-GB"/>
              </w:rPr>
              <w:t>pmch-InfoList</w:t>
            </w:r>
            <w:r w:rsidRPr="004B6803">
              <w:rPr>
                <w:bCs/>
                <w:noProof/>
                <w:lang w:val="en-GB" w:eastAsia="en-GB"/>
              </w:rPr>
              <w:t xml:space="preserve"> are the subsequent subframes starting from either the next subframe after the subframe identified by </w:t>
            </w:r>
            <w:r w:rsidRPr="004B6803">
              <w:rPr>
                <w:bCs/>
                <w:i/>
                <w:noProof/>
                <w:lang w:val="en-GB" w:eastAsia="en-GB"/>
              </w:rPr>
              <w:t>sf-AllocEnd</w:t>
            </w:r>
            <w:r w:rsidRPr="004B6803">
              <w:rPr>
                <w:bCs/>
                <w:noProof/>
                <w:lang w:val="en-GB" w:eastAsia="en-GB"/>
              </w:rPr>
              <w:t xml:space="preserve"> of the (n-1)</w:t>
            </w:r>
            <w:r w:rsidRPr="004B6803">
              <w:rPr>
                <w:bCs/>
                <w:noProof/>
                <w:vertAlign w:val="superscript"/>
                <w:lang w:val="en-GB" w:eastAsia="en-GB"/>
              </w:rPr>
              <w:t>th</w:t>
            </w:r>
            <w:r w:rsidRPr="004B6803">
              <w:rPr>
                <w:bCs/>
                <w:noProof/>
                <w:lang w:val="en-GB" w:eastAsia="en-GB"/>
              </w:rPr>
              <w:t xml:space="preserve"> listed (P)MCH or, for n=1, the first subframe defined by field </w:t>
            </w:r>
            <w:r w:rsidRPr="004B6803">
              <w:rPr>
                <w:bCs/>
                <w:i/>
                <w:noProof/>
                <w:lang w:val="en-GB" w:eastAsia="en-GB"/>
              </w:rPr>
              <w:t>commonSF-Alloc</w:t>
            </w:r>
            <w:r w:rsidRPr="004B6803">
              <w:rPr>
                <w:bCs/>
                <w:noProof/>
                <w:lang w:val="en-GB" w:eastAsia="en-GB"/>
              </w:rPr>
              <w:t xml:space="preserve">, through the subframe identified by </w:t>
            </w:r>
            <w:r w:rsidRPr="004B6803">
              <w:rPr>
                <w:bCs/>
                <w:i/>
                <w:noProof/>
                <w:lang w:val="en-GB" w:eastAsia="en-GB"/>
              </w:rPr>
              <w:t>sf-AllocEnd</w:t>
            </w:r>
            <w:r w:rsidRPr="004B6803">
              <w:rPr>
                <w:bCs/>
                <w:noProof/>
                <w:lang w:val="en-GB" w:eastAsia="en-GB"/>
              </w:rPr>
              <w:t xml:space="preserve"> of the n</w:t>
            </w:r>
            <w:r w:rsidRPr="004B6803">
              <w:rPr>
                <w:bCs/>
                <w:noProof/>
                <w:vertAlign w:val="superscript"/>
                <w:lang w:val="en-GB" w:eastAsia="en-GB"/>
              </w:rPr>
              <w:t>th</w:t>
            </w:r>
            <w:r w:rsidRPr="004B6803">
              <w:rPr>
                <w:bCs/>
                <w:noProof/>
                <w:lang w:val="en-GB" w:eastAsia="en-GB"/>
              </w:rPr>
              <w:t xml:space="preserve"> listed (P)MCH. Value 0 corresponds with the first subframe defined by field </w:t>
            </w:r>
            <w:r w:rsidRPr="004B6803">
              <w:rPr>
                <w:bCs/>
                <w:i/>
                <w:noProof/>
                <w:lang w:val="en-GB" w:eastAsia="en-GB"/>
              </w:rPr>
              <w:t>commonSF-Alloc</w:t>
            </w:r>
            <w:r w:rsidRPr="004B6803">
              <w:rPr>
                <w:bCs/>
                <w:noProof/>
                <w:lang w:val="en-GB" w:eastAsia="en-GB"/>
              </w:rPr>
              <w:t xml:space="preserve">. </w:t>
            </w:r>
          </w:p>
        </w:tc>
      </w:tr>
    </w:tbl>
    <w:p w:rsidR="00F0608D" w:rsidRPr="004B6803" w:rsidRDefault="00F0608D" w:rsidP="00F0608D">
      <w:pPr>
        <w:rPr>
          <w:iCs/>
        </w:rPr>
      </w:pPr>
    </w:p>
    <w:p w:rsidR="00F0608D" w:rsidRPr="004B6803" w:rsidRDefault="00F0608D" w:rsidP="00F0608D">
      <w:pPr>
        <w:pStyle w:val="Heading3"/>
        <w:rPr>
          <w:lang w:val="en-GB"/>
        </w:rPr>
      </w:pPr>
      <w:bookmarkStart w:id="2282" w:name="_Toc12655914"/>
      <w:bookmarkStart w:id="2283" w:name="_Toc29323650"/>
      <w:bookmarkStart w:id="2284" w:name="_Toc52554177"/>
      <w:r w:rsidRPr="004B6803">
        <w:rPr>
          <w:lang w:val="en-GB"/>
        </w:rPr>
        <w:t>6.3.7a</w:t>
      </w:r>
      <w:r w:rsidRPr="004B6803">
        <w:rPr>
          <w:lang w:val="en-GB"/>
        </w:rPr>
        <w:tab/>
        <w:t>SC-PTM information elements</w:t>
      </w:r>
      <w:bookmarkEnd w:id="2282"/>
      <w:bookmarkEnd w:id="2283"/>
      <w:bookmarkEnd w:id="2284"/>
    </w:p>
    <w:p w:rsidR="00F0608D" w:rsidRPr="004B6803" w:rsidRDefault="00F0608D" w:rsidP="00F0608D">
      <w:pPr>
        <w:pStyle w:val="Heading4"/>
        <w:rPr>
          <w:lang w:val="en-GB"/>
        </w:rPr>
      </w:pPr>
      <w:bookmarkStart w:id="2285" w:name="_Toc12655915"/>
      <w:bookmarkStart w:id="2286" w:name="_Toc29323651"/>
      <w:bookmarkStart w:id="2287" w:name="_Toc52554178"/>
      <w:r w:rsidRPr="004B6803">
        <w:rPr>
          <w:lang w:val="en-GB"/>
        </w:rPr>
        <w:t>–</w:t>
      </w:r>
      <w:r w:rsidRPr="004B6803">
        <w:rPr>
          <w:lang w:val="en-GB"/>
        </w:rPr>
        <w:tab/>
      </w:r>
      <w:r w:rsidRPr="004B6803">
        <w:rPr>
          <w:i/>
          <w:lang w:val="en-GB"/>
        </w:rPr>
        <w:t>SC-MTCH-InfoList</w:t>
      </w:r>
      <w:bookmarkEnd w:id="2285"/>
      <w:bookmarkEnd w:id="2286"/>
      <w:bookmarkEnd w:id="2287"/>
    </w:p>
    <w:p w:rsidR="00F0608D" w:rsidRPr="004B6803" w:rsidRDefault="00F0608D" w:rsidP="00F0608D">
      <w:pPr>
        <w:keepNext/>
        <w:keepLines/>
        <w:rPr>
          <w:iCs/>
          <w:lang w:eastAsia="zh-CN"/>
        </w:rPr>
      </w:pPr>
      <w:r w:rsidRPr="004B6803">
        <w:rPr>
          <w:iCs/>
          <w:lang w:eastAsia="zh-CN"/>
        </w:rPr>
        <w:t xml:space="preserve">The IE </w:t>
      </w:r>
      <w:r w:rsidRPr="004B6803">
        <w:rPr>
          <w:i/>
          <w:iCs/>
          <w:lang w:eastAsia="zh-CN"/>
        </w:rPr>
        <w:t>SC-MTCH-InfoList</w:t>
      </w:r>
      <w:r w:rsidRPr="004B6803">
        <w:rPr>
          <w:iCs/>
          <w:lang w:eastAsia="zh-CN"/>
        </w:rPr>
        <w:t xml:space="preserve"> provides the list of ongoing MBMS sessions transmitted via SC-MRB and for each MBMS session, the associated G-RNTI and scheduling information.</w:t>
      </w:r>
    </w:p>
    <w:p w:rsidR="00F0608D" w:rsidRPr="004B6803" w:rsidRDefault="00F0608D" w:rsidP="002B4B1D">
      <w:pPr>
        <w:pStyle w:val="TH"/>
        <w:rPr>
          <w:lang w:val="en-GB"/>
        </w:rPr>
      </w:pPr>
      <w:r w:rsidRPr="004B6803">
        <w:rPr>
          <w:bCs/>
          <w:i/>
          <w:iCs/>
          <w:lang w:val="en-GB"/>
        </w:rPr>
        <w:t>SC-MTCH-InfoLi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InfoList-r13 ::=</w:t>
      </w:r>
      <w:r w:rsidRPr="004B6803">
        <w:tab/>
      </w:r>
      <w:r w:rsidRPr="004B6803">
        <w:tab/>
      </w:r>
      <w:r w:rsidRPr="004B6803">
        <w:tab/>
        <w:t>SEQUENCE (SIZE (0..maxSC-MTCH-r13)) OF SC-MTCH-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Info-r13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mbmsSessionInfo-r13</w:t>
      </w:r>
      <w:r w:rsidRPr="004B6803">
        <w:tab/>
      </w:r>
      <w:r w:rsidRPr="004B6803">
        <w:tab/>
      </w:r>
      <w:r w:rsidRPr="004B6803">
        <w:tab/>
      </w:r>
      <w:r w:rsidRPr="004B6803">
        <w:tab/>
      </w:r>
      <w:r w:rsidRPr="004B6803">
        <w:tab/>
      </w:r>
      <w:r w:rsidRPr="004B6803">
        <w:tab/>
        <w:t>MBMSSessionInfo-r13,</w:t>
      </w:r>
    </w:p>
    <w:p w:rsidR="00F0608D" w:rsidRPr="004B6803" w:rsidRDefault="00F0608D" w:rsidP="00F0608D">
      <w:pPr>
        <w:pStyle w:val="PL"/>
        <w:shd w:val="clear" w:color="auto" w:fill="E6E6E6"/>
      </w:pPr>
      <w:r w:rsidRPr="004B6803">
        <w:tab/>
        <w:t>g-RNTI-r13</w:t>
      </w:r>
      <w:r w:rsidRPr="004B6803">
        <w:tab/>
      </w:r>
      <w:r w:rsidRPr="004B6803">
        <w:tab/>
      </w:r>
      <w:r w:rsidRPr="004B6803">
        <w:tab/>
      </w:r>
      <w:r w:rsidRPr="004B6803">
        <w:tab/>
      </w:r>
      <w:r w:rsidRPr="004B6803">
        <w:tab/>
      </w:r>
      <w:r w:rsidRPr="004B6803">
        <w:tab/>
      </w:r>
      <w:r w:rsidRPr="004B6803">
        <w:tab/>
      </w:r>
      <w:r w:rsidRPr="004B6803">
        <w:tab/>
      </w:r>
      <w:r w:rsidR="00D244C0" w:rsidRPr="004B6803">
        <w:t>BIT STRING(SIZE(16))</w:t>
      </w:r>
      <w:r w:rsidRPr="004B6803">
        <w:t>,</w:t>
      </w:r>
    </w:p>
    <w:p w:rsidR="00F0608D" w:rsidRPr="004B6803" w:rsidRDefault="00F0608D" w:rsidP="00F0608D">
      <w:pPr>
        <w:pStyle w:val="PL"/>
        <w:shd w:val="clear" w:color="auto" w:fill="E6E6E6"/>
      </w:pPr>
      <w:r w:rsidRPr="004B6803">
        <w:tab/>
        <w:t>sc-mtch-schedulingInfo-r13</w:t>
      </w:r>
      <w:r w:rsidRPr="004B6803">
        <w:tab/>
      </w:r>
      <w:r w:rsidRPr="004B6803">
        <w:tab/>
      </w:r>
      <w:r w:rsidRPr="004B6803">
        <w:tab/>
      </w:r>
      <w:r w:rsidRPr="004B6803">
        <w:tab/>
        <w:t>SC-MTCH-SchedulingInfo-r13</w:t>
      </w:r>
      <w:r w:rsidRPr="004B6803">
        <w:tab/>
      </w:r>
      <w:r w:rsidRPr="004B6803">
        <w:tab/>
      </w:r>
      <w:r w:rsidRPr="004B6803">
        <w:tab/>
        <w:t>OPTIONAL</w:t>
      </w:r>
      <w:r w:rsidR="00B43F00" w:rsidRPr="004B6803">
        <w:t>,</w:t>
      </w:r>
      <w:r w:rsidR="00D244C0" w:rsidRPr="004B6803">
        <w:tab/>
        <w:t>-- Need OP</w:t>
      </w:r>
    </w:p>
    <w:p w:rsidR="00F0608D" w:rsidRPr="004B6803" w:rsidRDefault="00F0608D" w:rsidP="00F0608D">
      <w:pPr>
        <w:pStyle w:val="PL"/>
        <w:shd w:val="clear" w:color="auto" w:fill="E6E6E6"/>
      </w:pPr>
      <w:r w:rsidRPr="004B6803">
        <w:tab/>
        <w:t>sc-mtch-neighbourCell-r13</w:t>
      </w:r>
      <w:r w:rsidRPr="004B6803">
        <w:tab/>
      </w:r>
      <w:r w:rsidRPr="004B6803">
        <w:tab/>
      </w:r>
      <w:r w:rsidRPr="004B6803">
        <w:tab/>
      </w:r>
      <w:r w:rsidRPr="004B6803">
        <w:tab/>
        <w:t>BIT STRING (SIZE(maxNeighCell</w:t>
      </w:r>
      <w:r w:rsidR="00D244C0" w:rsidRPr="004B6803">
        <w:t>-</w:t>
      </w:r>
      <w:r w:rsidRPr="004B6803">
        <w:t>SCPTM-r13))</w:t>
      </w:r>
      <w:r w:rsidRPr="004B6803">
        <w:tab/>
        <w:t>OPTIONAL</w:t>
      </w:r>
      <w:r w:rsidR="00B43F00" w:rsidRPr="004B6803">
        <w:t>,</w:t>
      </w:r>
      <w:r w:rsidR="00D244C0" w:rsidRPr="004B6803">
        <w:tab/>
        <w:t>-- Need OP</w:t>
      </w:r>
    </w:p>
    <w:p w:rsidR="0076633A" w:rsidRPr="004B6803" w:rsidRDefault="00F0608D" w:rsidP="0076633A">
      <w:pPr>
        <w:pStyle w:val="PL"/>
        <w:shd w:val="clear" w:color="auto" w:fill="E6E6E6"/>
        <w:rPr>
          <w:lang w:eastAsia="zh-CN"/>
        </w:rPr>
      </w:pPr>
      <w:r w:rsidRPr="004B6803">
        <w:tab/>
        <w:t>...</w:t>
      </w:r>
      <w:r w:rsidR="0076633A" w:rsidRPr="004B6803">
        <w:rPr>
          <w:lang w:eastAsia="zh-CN"/>
        </w:rPr>
        <w:t>,</w:t>
      </w:r>
    </w:p>
    <w:p w:rsidR="0076633A" w:rsidRPr="004B6803" w:rsidRDefault="0076633A" w:rsidP="0076633A">
      <w:pPr>
        <w:pStyle w:val="PL"/>
        <w:shd w:val="clear" w:color="auto" w:fill="E6E6E6"/>
      </w:pPr>
      <w:r w:rsidRPr="004B6803">
        <w:tab/>
        <w:t>[[</w:t>
      </w:r>
      <w:r w:rsidRPr="004B6803">
        <w:tab/>
        <w:t>p-a-r13</w:t>
      </w:r>
      <w:r w:rsidRPr="004B6803">
        <w:tab/>
      </w:r>
      <w:r w:rsidRPr="004B6803">
        <w:tab/>
      </w:r>
      <w:r w:rsidRPr="004B6803">
        <w:tab/>
      </w:r>
      <w:r w:rsidRPr="004B6803">
        <w:tab/>
      </w:r>
      <w:r w:rsidRPr="004B6803">
        <w:tab/>
      </w:r>
      <w:r w:rsidRPr="004B6803">
        <w:tab/>
      </w:r>
      <w:r w:rsidRPr="004B6803">
        <w:tab/>
      </w:r>
      <w:r w:rsidRPr="004B6803">
        <w:tab/>
        <w:t>ENUMERATED {</w:t>
      </w:r>
    </w:p>
    <w:p w:rsidR="0076633A" w:rsidRPr="004B6803" w:rsidRDefault="0076633A" w:rsidP="0076633A">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r>
      <w:r w:rsidRPr="004B6803">
        <w:t>dB-6, dB-4dot77, dB-3, dB-1dot77,</w:t>
      </w:r>
    </w:p>
    <w:p w:rsidR="0076633A" w:rsidRPr="004B6803" w:rsidRDefault="0076633A" w:rsidP="0076633A">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CN"/>
        </w:rPr>
        <w:tab/>
      </w:r>
      <w:r w:rsidRPr="004B6803">
        <w:t>dB0, dB1, dB2, dB3}</w:t>
      </w:r>
      <w:r w:rsidRPr="004B6803">
        <w:rPr>
          <w:lang w:eastAsia="zh-CN"/>
        </w:rPr>
        <w:tab/>
      </w:r>
      <w:r w:rsidRPr="004B6803">
        <w:tab/>
        <w:t>OPTIONAL</w:t>
      </w:r>
      <w:r w:rsidRPr="004B6803">
        <w:tab/>
        <w:t>-- Need O</w:t>
      </w:r>
      <w:r w:rsidRPr="004B6803">
        <w:rPr>
          <w:lang w:eastAsia="zh-CN"/>
        </w:rPr>
        <w:t>N</w:t>
      </w:r>
    </w:p>
    <w:p w:rsidR="0076633A" w:rsidRPr="004B6803" w:rsidRDefault="0076633A" w:rsidP="0076633A">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BMSSessionInfo-r13 ::=</w:t>
      </w:r>
      <w:r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tmgi-r13</w:t>
      </w:r>
      <w:r w:rsidRPr="004B6803">
        <w:tab/>
      </w:r>
      <w:r w:rsidRPr="004B6803">
        <w:tab/>
      </w:r>
      <w:r w:rsidRPr="004B6803">
        <w:tab/>
      </w:r>
      <w:r w:rsidRPr="004B6803">
        <w:tab/>
      </w:r>
      <w:r w:rsidRPr="004B6803">
        <w:tab/>
      </w:r>
      <w:r w:rsidRPr="004B6803">
        <w:tab/>
      </w:r>
      <w:r w:rsidRPr="004B6803">
        <w:tab/>
      </w:r>
      <w:r w:rsidRPr="004B6803">
        <w:tab/>
        <w:t>TMGI-r9,</w:t>
      </w:r>
    </w:p>
    <w:p w:rsidR="00F0608D" w:rsidRPr="004B6803" w:rsidRDefault="00F0608D" w:rsidP="00F0608D">
      <w:pPr>
        <w:pStyle w:val="PL"/>
        <w:shd w:val="clear" w:color="auto" w:fill="E6E6E6"/>
      </w:pPr>
      <w:r w:rsidRPr="004B6803">
        <w:tab/>
        <w:t>sessionId-r13</w:t>
      </w:r>
      <w:r w:rsidRPr="004B6803">
        <w:tab/>
      </w:r>
      <w:r w:rsidRPr="004B6803">
        <w:tab/>
      </w:r>
      <w:r w:rsidRPr="004B6803">
        <w:tab/>
      </w:r>
      <w:r w:rsidRPr="004B6803">
        <w:tab/>
      </w:r>
      <w:r w:rsidRPr="004B6803">
        <w:tab/>
      </w:r>
      <w:r w:rsidRPr="004B6803">
        <w:tab/>
      </w:r>
      <w:r w:rsidRPr="004B6803">
        <w:tab/>
        <w:t>OCTET STRING (SIZE (1))</w:t>
      </w:r>
      <w:r w:rsidRPr="004B6803">
        <w:tab/>
      </w:r>
      <w:r w:rsidRPr="004B6803">
        <w:tab/>
        <w:t>OPTIONAL</w:t>
      </w:r>
      <w:r w:rsidRPr="004B6803">
        <w:tab/>
        <w:t>-- Need O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MTCH-SchedulingInfo-r13::=</w:t>
      </w:r>
      <w:r w:rsidRPr="004B6803">
        <w:tab/>
      </w:r>
      <w:r w:rsidRPr="004B6803">
        <w:tab/>
        <w:t>SEQUENCE</w:t>
      </w:r>
      <w:r w:rsidRPr="004B6803">
        <w:tab/>
        <w:t>{</w:t>
      </w:r>
    </w:p>
    <w:p w:rsidR="00F0608D" w:rsidRPr="004B6803" w:rsidRDefault="00F0608D" w:rsidP="00F0608D">
      <w:pPr>
        <w:pStyle w:val="PL"/>
        <w:shd w:val="clear" w:color="auto" w:fill="E6E6E6"/>
      </w:pPr>
      <w:r w:rsidRPr="004B6803">
        <w:tab/>
        <w:t>onDurationTimerSCPTM-r13</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 psf2, psf3, psf4, psf5, psf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 psf10, psf20, psf3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50, psf60, psf80, psf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200},</w:t>
      </w:r>
    </w:p>
    <w:p w:rsidR="00F0608D" w:rsidRPr="004B6803" w:rsidRDefault="00F0608D" w:rsidP="00F0608D">
      <w:pPr>
        <w:pStyle w:val="PL"/>
        <w:shd w:val="clear" w:color="auto" w:fill="E6E6E6"/>
      </w:pPr>
      <w:r w:rsidRPr="004B6803">
        <w:tab/>
        <w:t>drx-InactivityTimerSCPTM-r13</w:t>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0, psf1, psf2, psf4, psf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0, psf20, psf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80, psf160, ps3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640, psf96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sf1280, psf1920, psf2560},</w:t>
      </w:r>
    </w:p>
    <w:p w:rsidR="00F0608D" w:rsidRPr="004B6803" w:rsidRDefault="00F0608D" w:rsidP="00F0608D">
      <w:pPr>
        <w:pStyle w:val="PL"/>
        <w:shd w:val="clear" w:color="auto" w:fill="E6E6E6"/>
      </w:pPr>
      <w:r w:rsidRPr="004B6803">
        <w:tab/>
        <w:t>schedulingPeriodStartOffsetSCPTM-r13</w:t>
      </w:r>
      <w:r w:rsidRPr="004B6803">
        <w:tab/>
        <w:t>CHOICE {</w:t>
      </w:r>
    </w:p>
    <w:p w:rsidR="00F0608D" w:rsidRPr="004B6803" w:rsidRDefault="00F0608D" w:rsidP="00F0608D">
      <w:pPr>
        <w:pStyle w:val="PL"/>
        <w:shd w:val="clear" w:color="auto" w:fill="E6E6E6"/>
      </w:pPr>
      <w:r w:rsidRPr="004B6803">
        <w:tab/>
      </w:r>
      <w:r w:rsidRPr="004B6803">
        <w:tab/>
        <w:t>sf10</w:t>
      </w:r>
      <w:r w:rsidRPr="004B6803">
        <w:tab/>
      </w:r>
      <w:r w:rsidRPr="004B6803">
        <w:tab/>
      </w:r>
      <w:r w:rsidRPr="004B6803">
        <w:tab/>
      </w:r>
      <w:r w:rsidRPr="004B6803">
        <w:tab/>
      </w:r>
      <w:r w:rsidRPr="004B6803">
        <w:tab/>
      </w:r>
      <w:r w:rsidRPr="004B6803">
        <w:tab/>
      </w:r>
      <w:r w:rsidRPr="004B6803">
        <w:tab/>
      </w:r>
      <w:r w:rsidRPr="004B6803">
        <w:tab/>
      </w:r>
      <w:r w:rsidRPr="004B6803">
        <w:tab/>
        <w:t>INTEGER(0..9),</w:t>
      </w:r>
    </w:p>
    <w:p w:rsidR="00F0608D" w:rsidRPr="004B6803" w:rsidRDefault="00F0608D" w:rsidP="00F0608D">
      <w:pPr>
        <w:pStyle w:val="PL"/>
        <w:shd w:val="clear" w:color="auto" w:fill="E6E6E6"/>
      </w:pPr>
      <w:r w:rsidRPr="004B6803">
        <w:tab/>
      </w:r>
      <w:r w:rsidRPr="004B6803">
        <w:tab/>
        <w:t>sf20</w:t>
      </w:r>
      <w:r w:rsidRPr="004B6803">
        <w:tab/>
      </w:r>
      <w:r w:rsidRPr="004B6803">
        <w:tab/>
      </w:r>
      <w:r w:rsidRPr="004B6803">
        <w:tab/>
      </w:r>
      <w:r w:rsidRPr="004B6803">
        <w:tab/>
      </w:r>
      <w:r w:rsidRPr="004B6803">
        <w:tab/>
      </w:r>
      <w:r w:rsidRPr="004B6803">
        <w:tab/>
      </w:r>
      <w:r w:rsidRPr="004B6803">
        <w:tab/>
      </w:r>
      <w:r w:rsidRPr="004B6803">
        <w:tab/>
      </w:r>
      <w:r w:rsidRPr="004B6803">
        <w:tab/>
        <w:t>INTEGER(0..19),</w:t>
      </w:r>
    </w:p>
    <w:p w:rsidR="00F0608D" w:rsidRPr="004B6803" w:rsidRDefault="00F0608D" w:rsidP="00F0608D">
      <w:pPr>
        <w:pStyle w:val="PL"/>
        <w:shd w:val="clear" w:color="auto" w:fill="E6E6E6"/>
      </w:pPr>
      <w:r w:rsidRPr="004B6803">
        <w:tab/>
      </w:r>
      <w:r w:rsidRPr="004B6803">
        <w:tab/>
        <w:t>sf32</w:t>
      </w:r>
      <w:r w:rsidRPr="004B6803">
        <w:tab/>
      </w:r>
      <w:r w:rsidRPr="004B6803">
        <w:tab/>
      </w:r>
      <w:r w:rsidRPr="004B6803">
        <w:tab/>
      </w:r>
      <w:r w:rsidRPr="004B6803">
        <w:tab/>
      </w:r>
      <w:r w:rsidRPr="004B6803">
        <w:tab/>
      </w:r>
      <w:r w:rsidRPr="004B6803">
        <w:tab/>
      </w:r>
      <w:r w:rsidRPr="004B6803">
        <w:tab/>
      </w:r>
      <w:r w:rsidRPr="004B6803">
        <w:tab/>
      </w:r>
      <w:r w:rsidRPr="004B6803">
        <w:tab/>
        <w:t>INTEGER(0..31),</w:t>
      </w:r>
    </w:p>
    <w:p w:rsidR="00F0608D" w:rsidRPr="004B6803" w:rsidRDefault="00F0608D" w:rsidP="00F0608D">
      <w:pPr>
        <w:pStyle w:val="PL"/>
        <w:shd w:val="clear" w:color="auto" w:fill="E6E6E6"/>
      </w:pPr>
      <w:r w:rsidRPr="004B6803">
        <w:tab/>
      </w:r>
      <w:r w:rsidRPr="004B6803">
        <w:tab/>
        <w:t>sf40</w:t>
      </w:r>
      <w:r w:rsidRPr="004B6803">
        <w:tab/>
      </w:r>
      <w:r w:rsidRPr="004B6803">
        <w:tab/>
      </w:r>
      <w:r w:rsidRPr="004B6803">
        <w:tab/>
      </w:r>
      <w:r w:rsidRPr="004B6803">
        <w:tab/>
      </w:r>
      <w:r w:rsidRPr="004B6803">
        <w:tab/>
      </w:r>
      <w:r w:rsidRPr="004B6803">
        <w:tab/>
      </w:r>
      <w:r w:rsidRPr="004B6803">
        <w:tab/>
      </w:r>
      <w:r w:rsidRPr="004B6803">
        <w:tab/>
      </w:r>
      <w:r w:rsidRPr="004B6803">
        <w:tab/>
        <w:t>INTEGER(0..39),</w:t>
      </w:r>
    </w:p>
    <w:p w:rsidR="00F0608D" w:rsidRPr="004B6803" w:rsidRDefault="00F0608D" w:rsidP="00F0608D">
      <w:pPr>
        <w:pStyle w:val="PL"/>
        <w:shd w:val="clear" w:color="auto" w:fill="E6E6E6"/>
      </w:pPr>
      <w:r w:rsidRPr="004B6803">
        <w:tab/>
      </w:r>
      <w:r w:rsidRPr="004B6803">
        <w:tab/>
        <w:t>sf64</w:t>
      </w:r>
      <w:r w:rsidRPr="004B6803">
        <w:tab/>
      </w:r>
      <w:r w:rsidRPr="004B6803">
        <w:tab/>
      </w:r>
      <w:r w:rsidRPr="004B6803">
        <w:tab/>
      </w:r>
      <w:r w:rsidRPr="004B6803">
        <w:tab/>
      </w:r>
      <w:r w:rsidRPr="004B6803">
        <w:tab/>
      </w:r>
      <w:r w:rsidRPr="004B6803">
        <w:tab/>
      </w:r>
      <w:r w:rsidRPr="004B6803">
        <w:tab/>
      </w:r>
      <w:r w:rsidRPr="004B6803">
        <w:tab/>
      </w:r>
      <w:r w:rsidRPr="004B6803">
        <w:tab/>
        <w:t>INTEGER(0..63),</w:t>
      </w:r>
    </w:p>
    <w:p w:rsidR="00F0608D" w:rsidRPr="004B6803" w:rsidRDefault="00F0608D" w:rsidP="00F0608D">
      <w:pPr>
        <w:pStyle w:val="PL"/>
        <w:shd w:val="clear" w:color="auto" w:fill="E6E6E6"/>
      </w:pPr>
      <w:r w:rsidRPr="004B6803">
        <w:tab/>
      </w:r>
      <w:r w:rsidRPr="004B6803">
        <w:tab/>
        <w:t>sf80</w:t>
      </w:r>
      <w:r w:rsidRPr="004B6803">
        <w:tab/>
      </w:r>
      <w:r w:rsidRPr="004B6803">
        <w:tab/>
      </w:r>
      <w:r w:rsidRPr="004B6803">
        <w:tab/>
      </w:r>
      <w:r w:rsidRPr="004B6803">
        <w:tab/>
      </w:r>
      <w:r w:rsidRPr="004B6803">
        <w:tab/>
      </w:r>
      <w:r w:rsidRPr="004B6803">
        <w:tab/>
      </w:r>
      <w:r w:rsidRPr="004B6803">
        <w:tab/>
      </w:r>
      <w:r w:rsidRPr="004B6803">
        <w:tab/>
      </w:r>
      <w:r w:rsidRPr="004B6803">
        <w:tab/>
        <w:t>INTEGER(0..79),</w:t>
      </w:r>
    </w:p>
    <w:p w:rsidR="00F0608D" w:rsidRPr="004B6803" w:rsidRDefault="00F0608D" w:rsidP="00F0608D">
      <w:pPr>
        <w:pStyle w:val="PL"/>
        <w:shd w:val="clear" w:color="auto" w:fill="E6E6E6"/>
      </w:pPr>
      <w:r w:rsidRPr="004B6803">
        <w:tab/>
      </w:r>
      <w:r w:rsidRPr="004B6803">
        <w:tab/>
        <w:t>sf128</w:t>
      </w:r>
      <w:r w:rsidRPr="004B6803">
        <w:tab/>
      </w:r>
      <w:r w:rsidRPr="004B6803">
        <w:tab/>
      </w:r>
      <w:r w:rsidRPr="004B6803">
        <w:tab/>
      </w:r>
      <w:r w:rsidRPr="004B6803">
        <w:tab/>
      </w:r>
      <w:r w:rsidRPr="004B6803">
        <w:tab/>
      </w:r>
      <w:r w:rsidRPr="004B6803">
        <w:tab/>
      </w:r>
      <w:r w:rsidRPr="004B6803">
        <w:tab/>
      </w:r>
      <w:r w:rsidRPr="004B6803">
        <w:tab/>
      </w:r>
      <w:r w:rsidRPr="004B6803">
        <w:tab/>
        <w:t>INTEGER(0..127),</w:t>
      </w:r>
    </w:p>
    <w:p w:rsidR="00F0608D" w:rsidRPr="004B6803" w:rsidRDefault="00F0608D" w:rsidP="00F0608D">
      <w:pPr>
        <w:pStyle w:val="PL"/>
        <w:shd w:val="clear" w:color="auto" w:fill="E6E6E6"/>
      </w:pPr>
      <w:r w:rsidRPr="004B6803">
        <w:tab/>
      </w:r>
      <w:r w:rsidRPr="004B6803">
        <w:tab/>
        <w:t>sf160</w:t>
      </w:r>
      <w:r w:rsidRPr="004B6803">
        <w:tab/>
      </w:r>
      <w:r w:rsidRPr="004B6803">
        <w:tab/>
      </w:r>
      <w:r w:rsidRPr="004B6803">
        <w:tab/>
      </w:r>
      <w:r w:rsidRPr="004B6803">
        <w:tab/>
      </w:r>
      <w:r w:rsidRPr="004B6803">
        <w:tab/>
      </w:r>
      <w:r w:rsidRPr="004B6803">
        <w:tab/>
      </w:r>
      <w:r w:rsidRPr="004B6803">
        <w:tab/>
      </w:r>
      <w:r w:rsidRPr="004B6803">
        <w:tab/>
      </w:r>
      <w:r w:rsidRPr="004B6803">
        <w:tab/>
        <w:t>INTEGER(0..159),</w:t>
      </w:r>
    </w:p>
    <w:p w:rsidR="00F0608D" w:rsidRPr="004B6803" w:rsidRDefault="00F0608D" w:rsidP="00F0608D">
      <w:pPr>
        <w:pStyle w:val="PL"/>
        <w:shd w:val="clear" w:color="auto" w:fill="E6E6E6"/>
      </w:pPr>
      <w:r w:rsidRPr="004B6803">
        <w:tab/>
      </w:r>
      <w:r w:rsidRPr="004B6803">
        <w:tab/>
        <w:t>sf256</w:t>
      </w:r>
      <w:r w:rsidRPr="004B6803">
        <w:tab/>
      </w:r>
      <w:r w:rsidRPr="004B6803">
        <w:tab/>
      </w:r>
      <w:r w:rsidRPr="004B6803">
        <w:tab/>
      </w:r>
      <w:r w:rsidRPr="004B6803">
        <w:tab/>
      </w:r>
      <w:r w:rsidRPr="004B6803">
        <w:tab/>
      </w:r>
      <w:r w:rsidRPr="004B6803">
        <w:tab/>
      </w:r>
      <w:r w:rsidRPr="004B6803">
        <w:tab/>
      </w:r>
      <w:r w:rsidRPr="004B6803">
        <w:tab/>
      </w:r>
      <w:r w:rsidRPr="004B6803">
        <w:tab/>
        <w:t>INTEGER(0..255),</w:t>
      </w:r>
    </w:p>
    <w:p w:rsidR="00F0608D" w:rsidRPr="004B6803" w:rsidRDefault="00F0608D" w:rsidP="00F0608D">
      <w:pPr>
        <w:pStyle w:val="PL"/>
        <w:shd w:val="clear" w:color="auto" w:fill="E6E6E6"/>
      </w:pPr>
      <w:r w:rsidRPr="004B6803">
        <w:tab/>
      </w:r>
      <w:r w:rsidRPr="004B6803">
        <w:tab/>
        <w:t>sf320</w:t>
      </w:r>
      <w:r w:rsidRPr="004B6803">
        <w:tab/>
      </w:r>
      <w:r w:rsidRPr="004B6803">
        <w:tab/>
      </w:r>
      <w:r w:rsidRPr="004B6803">
        <w:tab/>
      </w:r>
      <w:r w:rsidRPr="004B6803">
        <w:tab/>
      </w:r>
      <w:r w:rsidRPr="004B6803">
        <w:tab/>
      </w:r>
      <w:r w:rsidRPr="004B6803">
        <w:tab/>
      </w:r>
      <w:r w:rsidRPr="004B6803">
        <w:tab/>
      </w:r>
      <w:r w:rsidRPr="004B6803">
        <w:tab/>
      </w:r>
      <w:r w:rsidRPr="004B6803">
        <w:tab/>
        <w:t>INTEGER(0..319),</w:t>
      </w:r>
    </w:p>
    <w:p w:rsidR="00F0608D" w:rsidRPr="004B6803" w:rsidRDefault="00F0608D" w:rsidP="00F0608D">
      <w:pPr>
        <w:pStyle w:val="PL"/>
        <w:shd w:val="clear" w:color="auto" w:fill="E6E6E6"/>
      </w:pPr>
      <w:r w:rsidRPr="004B6803">
        <w:tab/>
      </w:r>
      <w:r w:rsidRPr="004B6803">
        <w:tab/>
        <w:t>sf512</w:t>
      </w:r>
      <w:r w:rsidRPr="004B6803">
        <w:tab/>
      </w:r>
      <w:r w:rsidRPr="004B6803">
        <w:tab/>
      </w:r>
      <w:r w:rsidRPr="004B6803">
        <w:tab/>
      </w:r>
      <w:r w:rsidRPr="004B6803">
        <w:tab/>
      </w:r>
      <w:r w:rsidRPr="004B6803">
        <w:tab/>
      </w:r>
      <w:r w:rsidRPr="004B6803">
        <w:tab/>
      </w:r>
      <w:r w:rsidRPr="004B6803">
        <w:tab/>
      </w:r>
      <w:r w:rsidRPr="004B6803">
        <w:tab/>
      </w:r>
      <w:r w:rsidRPr="004B6803">
        <w:tab/>
        <w:t>INTEGER(0..511),</w:t>
      </w:r>
    </w:p>
    <w:p w:rsidR="00F0608D" w:rsidRPr="004B6803" w:rsidRDefault="00F0608D" w:rsidP="00F0608D">
      <w:pPr>
        <w:pStyle w:val="PL"/>
        <w:shd w:val="clear" w:color="auto" w:fill="E6E6E6"/>
      </w:pPr>
      <w:r w:rsidRPr="004B6803">
        <w:tab/>
      </w:r>
      <w:r w:rsidRPr="004B6803">
        <w:tab/>
        <w:t>sf640</w:t>
      </w:r>
      <w:r w:rsidRPr="004B6803">
        <w:tab/>
      </w:r>
      <w:r w:rsidRPr="004B6803">
        <w:tab/>
      </w:r>
      <w:r w:rsidRPr="004B6803">
        <w:tab/>
      </w:r>
      <w:r w:rsidRPr="004B6803">
        <w:tab/>
      </w:r>
      <w:r w:rsidRPr="004B6803">
        <w:tab/>
      </w:r>
      <w:r w:rsidRPr="004B6803">
        <w:tab/>
      </w:r>
      <w:r w:rsidRPr="004B6803">
        <w:tab/>
      </w:r>
      <w:r w:rsidRPr="004B6803">
        <w:tab/>
      </w:r>
      <w:r w:rsidRPr="004B6803">
        <w:tab/>
        <w:t>INTEGER(0..639),</w:t>
      </w:r>
    </w:p>
    <w:p w:rsidR="00D244C0" w:rsidRPr="004B6803" w:rsidRDefault="00F0608D" w:rsidP="00D244C0">
      <w:pPr>
        <w:pStyle w:val="PL"/>
        <w:shd w:val="clear" w:color="auto" w:fill="E6E6E6"/>
      </w:pPr>
      <w:r w:rsidRPr="004B6803">
        <w:tab/>
      </w:r>
      <w:r w:rsidRPr="004B6803">
        <w:tab/>
        <w:t>sf1024</w:t>
      </w:r>
      <w:r w:rsidRPr="004B6803">
        <w:tab/>
      </w:r>
      <w:r w:rsidRPr="004B6803">
        <w:tab/>
      </w:r>
      <w:r w:rsidRPr="004B6803">
        <w:tab/>
      </w:r>
      <w:r w:rsidRPr="004B6803">
        <w:tab/>
      </w:r>
      <w:r w:rsidRPr="004B6803">
        <w:tab/>
      </w:r>
      <w:r w:rsidRPr="004B6803">
        <w:tab/>
      </w:r>
      <w:r w:rsidRPr="004B6803">
        <w:tab/>
      </w:r>
      <w:r w:rsidRPr="004B6803">
        <w:tab/>
      </w:r>
      <w:r w:rsidRPr="004B6803">
        <w:tab/>
        <w:t>INTEGER(0..1023)</w:t>
      </w:r>
      <w:r w:rsidR="00D244C0" w:rsidRPr="004B6803">
        <w:t>,</w:t>
      </w:r>
    </w:p>
    <w:p w:rsidR="00D244C0" w:rsidRPr="004B6803" w:rsidRDefault="00D244C0" w:rsidP="00D244C0">
      <w:pPr>
        <w:pStyle w:val="PL"/>
        <w:shd w:val="clear" w:color="auto" w:fill="E6E6E6"/>
      </w:pPr>
      <w:r w:rsidRPr="004B6803">
        <w:tab/>
      </w:r>
      <w:r w:rsidRPr="004B6803">
        <w:tab/>
        <w:t>sf2048</w:t>
      </w:r>
      <w:r w:rsidRPr="004B6803">
        <w:tab/>
      </w:r>
      <w:r w:rsidRPr="004B6803">
        <w:tab/>
      </w:r>
      <w:r w:rsidRPr="004B6803">
        <w:tab/>
      </w:r>
      <w:r w:rsidRPr="004B6803">
        <w:tab/>
      </w:r>
      <w:r w:rsidRPr="004B6803">
        <w:tab/>
      </w:r>
      <w:r w:rsidRPr="004B6803">
        <w:tab/>
      </w:r>
      <w:r w:rsidRPr="004B6803">
        <w:tab/>
      </w:r>
      <w:r w:rsidRPr="004B6803">
        <w:tab/>
      </w:r>
      <w:r w:rsidRPr="004B6803">
        <w:tab/>
        <w:t>INTEGER(0..2048),</w:t>
      </w:r>
    </w:p>
    <w:p w:rsidR="00D244C0" w:rsidRPr="004B6803" w:rsidRDefault="00D244C0" w:rsidP="00D244C0">
      <w:pPr>
        <w:pStyle w:val="PL"/>
        <w:shd w:val="clear" w:color="auto" w:fill="E6E6E6"/>
      </w:pPr>
      <w:r w:rsidRPr="004B6803">
        <w:tab/>
      </w:r>
      <w:r w:rsidRPr="004B6803">
        <w:tab/>
        <w:t>sf4096</w:t>
      </w:r>
      <w:r w:rsidRPr="004B6803">
        <w:tab/>
      </w:r>
      <w:r w:rsidRPr="004B6803">
        <w:tab/>
      </w:r>
      <w:r w:rsidRPr="004B6803">
        <w:tab/>
      </w:r>
      <w:r w:rsidRPr="004B6803">
        <w:tab/>
      </w:r>
      <w:r w:rsidRPr="004B6803">
        <w:tab/>
      </w:r>
      <w:r w:rsidRPr="004B6803">
        <w:tab/>
      </w:r>
      <w:r w:rsidRPr="004B6803">
        <w:tab/>
      </w:r>
      <w:r w:rsidRPr="004B6803">
        <w:tab/>
      </w:r>
      <w:r w:rsidRPr="004B6803">
        <w:tab/>
        <w:t>INTEGER(0..4096),</w:t>
      </w:r>
    </w:p>
    <w:p w:rsidR="00F0608D" w:rsidRPr="004B6803" w:rsidRDefault="00D244C0" w:rsidP="00D244C0">
      <w:pPr>
        <w:pStyle w:val="PL"/>
        <w:shd w:val="clear" w:color="auto" w:fill="E6E6E6"/>
      </w:pPr>
      <w:r w:rsidRPr="004B6803">
        <w:tab/>
      </w:r>
      <w:r w:rsidRPr="004B6803">
        <w:tab/>
        <w:t>sf8192</w:t>
      </w:r>
      <w:r w:rsidRPr="004B6803">
        <w:tab/>
      </w:r>
      <w:r w:rsidRPr="004B6803">
        <w:tab/>
      </w:r>
      <w:r w:rsidRPr="004B6803">
        <w:tab/>
      </w:r>
      <w:r w:rsidRPr="004B6803">
        <w:tab/>
      </w:r>
      <w:r w:rsidRPr="004B6803">
        <w:tab/>
      </w:r>
      <w:r w:rsidRPr="004B6803">
        <w:tab/>
      </w:r>
      <w:r w:rsidRPr="004B6803">
        <w:tab/>
      </w:r>
      <w:r w:rsidRPr="004B6803">
        <w:tab/>
      </w:r>
      <w:r w:rsidRPr="004B6803">
        <w:tab/>
        <w:t>INTEGER(0..819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t>SC-MTCH-InfoList</w:t>
            </w:r>
            <w:r w:rsidRPr="004B6803">
              <w:rPr>
                <w:rFonts w:ascii="Arial" w:hAnsi="Arial"/>
                <w:b/>
                <w:iCs/>
                <w:noProof/>
                <w:sz w:val="18"/>
              </w:rPr>
              <w:t xml:space="preserve"> field descriptions</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mbmsSessionInfo</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Indicates the ongoing MBMS session in a SC-MTCH.</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g-RNTI</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G-RNTI used to scramble the scheduling and transmission of a SC-MTCH.</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rPr>
            </w:pPr>
            <w:r w:rsidRPr="004B6803">
              <w:rPr>
                <w:rFonts w:ascii="Arial" w:hAnsi="Arial"/>
                <w:b/>
                <w:bCs/>
                <w:i/>
                <w:noProof/>
                <w:sz w:val="18"/>
              </w:rPr>
              <w:t>sc-mtch-schedulingInfo</w:t>
            </w:r>
          </w:p>
          <w:p w:rsidR="00F0608D" w:rsidRPr="004B6803" w:rsidRDefault="00F0608D" w:rsidP="00156BDF">
            <w:pPr>
              <w:keepNext/>
              <w:keepLines/>
              <w:spacing w:after="0"/>
              <w:rPr>
                <w:rFonts w:ascii="Arial" w:hAnsi="Arial"/>
                <w:b/>
                <w:bCs/>
                <w:i/>
                <w:noProof/>
                <w:sz w:val="18"/>
              </w:rPr>
            </w:pPr>
            <w:r w:rsidRPr="004B6803">
              <w:rPr>
                <w:rFonts w:ascii="Arial" w:eastAsia="MS Mincho" w:hAnsi="Arial"/>
                <w:bCs/>
                <w:kern w:val="2"/>
                <w:sz w:val="18"/>
              </w:rPr>
              <w:t xml:space="preserve">DRX information for the SC-MTCH. If this field </w:t>
            </w:r>
            <w:r w:rsidR="00D244C0" w:rsidRPr="004B6803">
              <w:rPr>
                <w:rFonts w:ascii="Arial" w:eastAsia="MS Mincho" w:hAnsi="Arial"/>
                <w:bCs/>
                <w:kern w:val="2"/>
                <w:sz w:val="18"/>
              </w:rPr>
              <w:t xml:space="preserve">is </w:t>
            </w:r>
            <w:r w:rsidRPr="004B6803">
              <w:rPr>
                <w:rFonts w:ascii="Arial" w:eastAsia="MS Mincho" w:hAnsi="Arial"/>
                <w:bCs/>
                <w:kern w:val="2"/>
                <w:sz w:val="18"/>
              </w:rPr>
              <w:t>absent, the SC-MTCH may be scheduled in any subframe.</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onDurationTimerSCPTM</w:t>
            </w:r>
          </w:p>
          <w:p w:rsidR="00F0608D" w:rsidRPr="004B6803" w:rsidRDefault="00F0608D" w:rsidP="00156BDF">
            <w:pPr>
              <w:keepNext/>
              <w:keepLines/>
              <w:spacing w:after="0"/>
              <w:rPr>
                <w:rFonts w:ascii="Arial" w:hAnsi="Arial"/>
                <w:i/>
                <w:noProof/>
                <w:sz w:val="18"/>
              </w:rPr>
            </w:pPr>
            <w:r w:rsidRPr="004B6803">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drx-InactivityTimerSCPTM</w:t>
            </w:r>
          </w:p>
          <w:p w:rsidR="00F0608D" w:rsidRPr="004B6803" w:rsidRDefault="00F0608D" w:rsidP="00BC41EB">
            <w:pPr>
              <w:keepNext/>
              <w:keepLines/>
              <w:spacing w:after="0"/>
              <w:rPr>
                <w:rFonts w:ascii="Arial" w:hAnsi="Arial"/>
                <w:i/>
                <w:noProof/>
                <w:sz w:val="18"/>
              </w:rPr>
            </w:pPr>
            <w:r w:rsidRPr="004B6803">
              <w:rPr>
                <w:rFonts w:ascii="Arial" w:eastAsia="MS Mincho" w:hAnsi="Arial"/>
                <w:bCs/>
                <w:kern w:val="2"/>
                <w:sz w:val="18"/>
              </w:rPr>
              <w:t xml:space="preserve">Timer for SC-MTCH in TS 36.321 [6]. Value in number of PDCCH sub-frames. Value psf0 corresponds to </w:t>
            </w:r>
            <w:r w:rsidR="00C25373" w:rsidRPr="004B6803">
              <w:rPr>
                <w:rFonts w:ascii="Arial" w:hAnsi="Arial"/>
                <w:bCs/>
                <w:kern w:val="2"/>
                <w:sz w:val="18"/>
              </w:rPr>
              <w:t>0 PDCCH sub-frame and behaviour as specified in 7.3.2 applies</w:t>
            </w:r>
            <w:r w:rsidR="00BC41EB" w:rsidRPr="004B6803">
              <w:rPr>
                <w:rFonts w:ascii="Arial" w:hAnsi="Arial"/>
                <w:bCs/>
                <w:kern w:val="2"/>
                <w:sz w:val="18"/>
              </w:rPr>
              <w:t>,</w:t>
            </w:r>
            <w:r w:rsidRPr="004B6803">
              <w:rPr>
                <w:rFonts w:ascii="Arial" w:eastAsia="MS Mincho" w:hAnsi="Arial"/>
                <w:bCs/>
                <w:kern w:val="2"/>
                <w:sz w:val="18"/>
              </w:rPr>
              <w:t xml:space="preserve"> psf1 corresponds to 1 PDCCH sub-frame, psf2 corresponds to 2 PDCCH sub-frames and so on.</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schedulingPeriodStartOffsetSCPTM</w:t>
            </w:r>
          </w:p>
          <w:p w:rsidR="00F0608D" w:rsidRPr="004B6803" w:rsidRDefault="00F0608D" w:rsidP="00156BDF">
            <w:pPr>
              <w:keepNext/>
              <w:keepLines/>
              <w:spacing w:after="0"/>
              <w:rPr>
                <w:rFonts w:ascii="Arial" w:hAnsi="Arial"/>
                <w:i/>
                <w:noProof/>
                <w:sz w:val="18"/>
              </w:rPr>
            </w:pPr>
            <w:r w:rsidRPr="004B6803">
              <w:rPr>
                <w:rFonts w:ascii="Arial" w:eastAsia="MS Mincho" w:hAnsi="Arial"/>
                <w:bCs/>
                <w:i/>
                <w:kern w:val="2"/>
                <w:sz w:val="18"/>
              </w:rPr>
              <w:t>SC-MTCH-SchedulingCycle</w:t>
            </w:r>
            <w:r w:rsidRPr="004B6803">
              <w:rPr>
                <w:rFonts w:ascii="Arial" w:eastAsia="MS Mincho" w:hAnsi="Arial"/>
                <w:bCs/>
                <w:kern w:val="2"/>
                <w:sz w:val="18"/>
              </w:rPr>
              <w:t xml:space="preserve"> and </w:t>
            </w:r>
            <w:r w:rsidRPr="004B6803">
              <w:rPr>
                <w:rFonts w:ascii="Arial" w:eastAsia="MS Mincho" w:hAnsi="Arial"/>
                <w:bCs/>
                <w:i/>
                <w:kern w:val="2"/>
                <w:sz w:val="18"/>
              </w:rPr>
              <w:t>SC-MTCH-SchedulingOffset</w:t>
            </w:r>
            <w:r w:rsidRPr="004B6803">
              <w:rPr>
                <w:rFonts w:ascii="Arial" w:eastAsia="MS Mincho" w:hAnsi="Arial"/>
                <w:bCs/>
                <w:kern w:val="2"/>
                <w:sz w:val="18"/>
              </w:rPr>
              <w:t xml:space="preserve"> in TS 36.321 [6]. The value of </w:t>
            </w:r>
            <w:r w:rsidRPr="004B6803">
              <w:rPr>
                <w:rFonts w:ascii="Arial" w:eastAsia="MS Mincho" w:hAnsi="Arial"/>
                <w:bCs/>
                <w:i/>
                <w:kern w:val="2"/>
                <w:sz w:val="18"/>
              </w:rPr>
              <w:t>SC-MTCH-SchedulingCycle</w:t>
            </w:r>
            <w:r w:rsidRPr="004B6803">
              <w:rPr>
                <w:rFonts w:ascii="Arial" w:eastAsia="MS Mincho" w:hAnsi="Arial"/>
                <w:bCs/>
                <w:kern w:val="2"/>
                <w:sz w:val="18"/>
              </w:rPr>
              <w:t xml:space="preserve"> is in number of sub-frames. Value sf10 corresponds to 10 sub-frames, sf20 corresponds to 20 sub-frames and so on.</w:t>
            </w:r>
            <w:r w:rsidR="00D244C0" w:rsidRPr="004B6803">
              <w:rPr>
                <w:rFonts w:ascii="Arial" w:eastAsia="MS Mincho" w:hAnsi="Arial"/>
                <w:bCs/>
                <w:kern w:val="2"/>
                <w:sz w:val="18"/>
              </w:rPr>
              <w:t xml:space="preserve"> The value of </w:t>
            </w:r>
            <w:r w:rsidR="00D244C0" w:rsidRPr="004B6803">
              <w:rPr>
                <w:rFonts w:ascii="Arial" w:eastAsia="MS Mincho" w:hAnsi="Arial"/>
                <w:bCs/>
                <w:i/>
                <w:kern w:val="2"/>
                <w:sz w:val="18"/>
              </w:rPr>
              <w:t>SC-MTCH-SchedulingOffset</w:t>
            </w:r>
            <w:r w:rsidR="00D244C0" w:rsidRPr="004B6803">
              <w:rPr>
                <w:rFonts w:ascii="Arial" w:eastAsia="MS Mincho" w:hAnsi="Arial"/>
                <w:bCs/>
                <w:kern w:val="2"/>
                <w:sz w:val="18"/>
              </w:rPr>
              <w:t xml:space="preserve"> is in number of sub-frames.</w:t>
            </w:r>
            <w:r w:rsidR="00525D17" w:rsidRPr="004B6803">
              <w:rPr>
                <w:rFonts w:ascii="Arial" w:eastAsia="MS Mincho" w:hAnsi="Arial"/>
                <w:bCs/>
                <w:kern w:val="2"/>
                <w:sz w:val="18"/>
              </w:rPr>
              <w:t xml:space="preserve"> The E-UTRAN does not configure a maximum value 2048 for sf2048, 4096 for sf4096 or 8192 for sf8192.</w:t>
            </w:r>
          </w:p>
        </w:tc>
      </w:tr>
      <w:tr w:rsidR="004B6803"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bCs/>
                <w:i/>
                <w:noProof/>
                <w:sz w:val="18"/>
              </w:rPr>
              <w:t>sc-mtch-neighbourCell</w:t>
            </w:r>
          </w:p>
          <w:p w:rsidR="00F0608D" w:rsidRPr="004B6803" w:rsidRDefault="00F0608D" w:rsidP="00156BDF">
            <w:pPr>
              <w:keepNext/>
              <w:keepLines/>
              <w:spacing w:after="0"/>
              <w:rPr>
                <w:rFonts w:ascii="Arial" w:hAnsi="Arial"/>
                <w:b/>
                <w:bCs/>
                <w:i/>
                <w:noProof/>
                <w:sz w:val="18"/>
              </w:rPr>
            </w:pPr>
            <w:r w:rsidRPr="004B6803">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4B6803">
              <w:rPr>
                <w:rFonts w:ascii="Arial" w:eastAsia="MS Mincho" w:hAnsi="Arial"/>
                <w:bCs/>
                <w:i/>
                <w:kern w:val="2"/>
                <w:sz w:val="18"/>
              </w:rPr>
              <w:t>scptmNeighbourCellList</w:t>
            </w:r>
            <w:r w:rsidRPr="004B6803">
              <w:rPr>
                <w:rFonts w:ascii="Arial" w:eastAsia="MS Mincho" w:hAnsi="Arial"/>
                <w:bCs/>
                <w:kern w:val="2"/>
                <w:sz w:val="18"/>
              </w:rPr>
              <w:t xml:space="preserve">, otherwise it is set to 0. The second bit is set to 1 if the service is provided on SC-MTCH in the second cell in </w:t>
            </w:r>
            <w:r w:rsidRPr="004B6803">
              <w:rPr>
                <w:rFonts w:ascii="Arial" w:eastAsia="MS Mincho" w:hAnsi="Arial"/>
                <w:bCs/>
                <w:i/>
                <w:kern w:val="2"/>
                <w:sz w:val="18"/>
              </w:rPr>
              <w:t>scptmNeighbourCellList</w:t>
            </w:r>
            <w:r w:rsidRPr="004B6803">
              <w:rPr>
                <w:rFonts w:ascii="Arial" w:eastAsia="MS Mincho" w:hAnsi="Arial"/>
                <w:bCs/>
                <w:kern w:val="2"/>
                <w:sz w:val="18"/>
              </w:rPr>
              <w:t xml:space="preserve">, and so on. If this field is absent, </w:t>
            </w:r>
            <w:r w:rsidR="00D244C0" w:rsidRPr="004B6803">
              <w:rPr>
                <w:rFonts w:ascii="Arial" w:eastAsia="MS Mincho" w:hAnsi="Arial"/>
                <w:bCs/>
                <w:kern w:val="2"/>
                <w:sz w:val="18"/>
              </w:rPr>
              <w:t xml:space="preserve">the UE shall assume that </w:t>
            </w:r>
            <w:r w:rsidRPr="004B6803">
              <w:rPr>
                <w:rFonts w:ascii="Arial" w:eastAsia="MS Mincho" w:hAnsi="Arial"/>
                <w:bCs/>
                <w:kern w:val="2"/>
                <w:sz w:val="18"/>
              </w:rPr>
              <w:t>this service is not available on SC-MTCH in any neighbour cell.</w:t>
            </w:r>
          </w:p>
        </w:tc>
      </w:tr>
      <w:tr w:rsidR="0076633A" w:rsidRPr="004B6803" w:rsidTr="00682E33">
        <w:trPr>
          <w:cantSplit/>
          <w:tblHeader/>
        </w:trPr>
        <w:tc>
          <w:tcPr>
            <w:tcW w:w="9639" w:type="dxa"/>
          </w:tcPr>
          <w:p w:rsidR="0076633A" w:rsidRPr="004B6803" w:rsidRDefault="0076633A" w:rsidP="00682E33">
            <w:pPr>
              <w:keepNext/>
              <w:keepLines/>
              <w:spacing w:after="0"/>
              <w:rPr>
                <w:rFonts w:ascii="Arial" w:hAnsi="Arial" w:cs="Arial"/>
                <w:b/>
                <w:bCs/>
                <w:i/>
                <w:noProof/>
                <w:sz w:val="18"/>
              </w:rPr>
            </w:pPr>
            <w:r w:rsidRPr="004B6803">
              <w:rPr>
                <w:rFonts w:ascii="Arial" w:hAnsi="Arial" w:cs="Arial"/>
                <w:b/>
                <w:bCs/>
                <w:i/>
                <w:noProof/>
                <w:sz w:val="18"/>
              </w:rPr>
              <w:t>p-a</w:t>
            </w:r>
          </w:p>
          <w:p w:rsidR="0076633A" w:rsidRPr="004B6803" w:rsidRDefault="0076633A" w:rsidP="00682E33">
            <w:pPr>
              <w:keepNext/>
              <w:keepLines/>
              <w:spacing w:after="0"/>
              <w:rPr>
                <w:rFonts w:ascii="Arial" w:hAnsi="Arial"/>
                <w:b/>
                <w:bCs/>
                <w:i/>
                <w:noProof/>
                <w:sz w:val="18"/>
                <w:lang w:eastAsia="zh-CN"/>
              </w:rPr>
            </w:pPr>
            <w:r w:rsidRPr="004B6803">
              <w:rPr>
                <w:rFonts w:ascii="Arial" w:hAnsi="Arial" w:cs="Arial"/>
                <w:sz w:val="18"/>
                <w:szCs w:val="18"/>
                <w:lang w:eastAsia="zh-CN"/>
              </w:rPr>
              <w:t>P</w:t>
            </w:r>
            <w:r w:rsidRPr="004B6803">
              <w:rPr>
                <w:rFonts w:ascii="Arial" w:hAnsi="Arial" w:cs="Arial"/>
                <w:sz w:val="18"/>
                <w:szCs w:val="18"/>
                <w:lang w:eastAsia="en-GB"/>
              </w:rPr>
              <w:t>arameter</w:t>
            </w:r>
            <w:r w:rsidRPr="004B6803">
              <w:rPr>
                <w:rFonts w:ascii="Arial" w:hAnsi="Arial" w:cs="Arial"/>
                <w:sz w:val="18"/>
                <w:szCs w:val="18"/>
                <w:lang w:eastAsia="zh-CN"/>
              </w:rPr>
              <w:t xml:space="preserve"> </w:t>
            </w:r>
            <w:r w:rsidRPr="004B6803">
              <w:rPr>
                <w:rFonts w:ascii="Arial" w:hAnsi="Arial" w:cs="Arial"/>
                <w:sz w:val="18"/>
                <w:szCs w:val="18"/>
                <w:lang w:eastAsia="en-GB"/>
              </w:rPr>
              <w:t xml:space="preserve">: </w:t>
            </w:r>
            <w:r w:rsidRPr="004B6803">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71355882" r:id="rId313"/>
              </w:object>
            </w:r>
            <w:r w:rsidRPr="004B6803">
              <w:rPr>
                <w:rFonts w:ascii="Arial" w:hAnsi="Arial" w:cs="Arial"/>
                <w:sz w:val="18"/>
                <w:szCs w:val="18"/>
                <w:lang w:eastAsia="en-GB"/>
              </w:rPr>
              <w:t xml:space="preserve">, </w:t>
            </w:r>
            <w:r w:rsidRPr="004B6803">
              <w:rPr>
                <w:rFonts w:ascii="Arial" w:hAnsi="Arial" w:cs="Arial"/>
                <w:sz w:val="18"/>
                <w:szCs w:val="18"/>
                <w:lang w:eastAsia="zh-CN"/>
              </w:rPr>
              <w:t>for the SC-MTCH per G</w:t>
            </w:r>
            <w:r w:rsidRPr="004B6803">
              <w:rPr>
                <w:rFonts w:ascii="Arial" w:hAnsi="Arial" w:cs="Arial"/>
                <w:sz w:val="18"/>
                <w:szCs w:val="18"/>
              </w:rPr>
              <w:t>-RNTI</w:t>
            </w:r>
            <w:r w:rsidRPr="004B6803">
              <w:rPr>
                <w:rFonts w:ascii="Arial" w:hAnsi="Arial" w:cs="Arial"/>
                <w:sz w:val="18"/>
                <w:szCs w:val="18"/>
                <w:lang w:eastAsia="en-GB"/>
              </w:rPr>
              <w:t>, see TS 36.213 [23, 5.2]</w:t>
            </w:r>
            <w:r w:rsidRPr="004B6803">
              <w:rPr>
                <w:rFonts w:ascii="Arial" w:hAnsi="Arial" w:cs="Arial"/>
                <w:sz w:val="18"/>
                <w:szCs w:val="18"/>
                <w:lang w:eastAsia="zh-CN"/>
              </w:rPr>
              <w:t xml:space="preserve">. </w:t>
            </w:r>
            <w:r w:rsidRPr="004B6803">
              <w:rPr>
                <w:rFonts w:ascii="Arial" w:eastAsia="MS Mincho" w:hAnsi="Arial" w:cs="Arial"/>
                <w:bCs/>
                <w:kern w:val="2"/>
                <w:sz w:val="18"/>
                <w:szCs w:val="18"/>
              </w:rPr>
              <w:t>Value dB-6 corresponds to -6 dB, dB-4dot77 corresponds to -4.77 dB etc.</w:t>
            </w:r>
          </w:p>
        </w:tc>
      </w:tr>
    </w:tbl>
    <w:p w:rsidR="00F0608D" w:rsidRPr="004B6803" w:rsidRDefault="00F0608D" w:rsidP="00F0608D">
      <w:pPr>
        <w:rPr>
          <w:noProof/>
        </w:rPr>
      </w:pPr>
    </w:p>
    <w:p w:rsidR="00F0608D" w:rsidRPr="004B6803" w:rsidRDefault="00F0608D" w:rsidP="00F0608D">
      <w:pPr>
        <w:pStyle w:val="Heading4"/>
        <w:rPr>
          <w:lang w:val="en-GB"/>
        </w:rPr>
      </w:pPr>
      <w:bookmarkStart w:id="2288" w:name="_Toc12655916"/>
      <w:bookmarkStart w:id="2289" w:name="_Toc29323652"/>
      <w:bookmarkStart w:id="2290" w:name="_Toc52554179"/>
      <w:r w:rsidRPr="004B6803">
        <w:rPr>
          <w:lang w:val="en-GB"/>
        </w:rPr>
        <w:t>–</w:t>
      </w:r>
      <w:r w:rsidRPr="004B6803">
        <w:rPr>
          <w:lang w:val="en-GB"/>
        </w:rPr>
        <w:tab/>
      </w:r>
      <w:r w:rsidRPr="004B6803">
        <w:rPr>
          <w:i/>
          <w:lang w:val="en-GB"/>
        </w:rPr>
        <w:t>SCPTM</w:t>
      </w:r>
      <w:r w:rsidR="006C7593" w:rsidRPr="004B6803">
        <w:rPr>
          <w:i/>
          <w:lang w:val="en-GB"/>
        </w:rPr>
        <w:t>-</w:t>
      </w:r>
      <w:r w:rsidRPr="004B6803">
        <w:rPr>
          <w:i/>
          <w:lang w:val="en-GB"/>
        </w:rPr>
        <w:t>NeighbourCellList</w:t>
      </w:r>
      <w:bookmarkEnd w:id="2288"/>
      <w:bookmarkEnd w:id="2289"/>
      <w:bookmarkEnd w:id="2290"/>
    </w:p>
    <w:p w:rsidR="00F0608D" w:rsidRPr="004B6803" w:rsidRDefault="00F0608D" w:rsidP="00F0608D">
      <w:pPr>
        <w:rPr>
          <w:lang w:eastAsia="zh-CN"/>
        </w:rPr>
      </w:pPr>
      <w:r w:rsidRPr="004B6803">
        <w:rPr>
          <w:lang w:eastAsia="zh-CN"/>
        </w:rPr>
        <w:t xml:space="preserve">The IE </w:t>
      </w:r>
      <w:r w:rsidRPr="004B6803">
        <w:rPr>
          <w:i/>
          <w:lang w:eastAsia="zh-CN"/>
        </w:rPr>
        <w:t>SCPTM</w:t>
      </w:r>
      <w:r w:rsidR="006C7593" w:rsidRPr="004B6803">
        <w:rPr>
          <w:i/>
        </w:rPr>
        <w:t>-</w:t>
      </w:r>
      <w:r w:rsidRPr="004B6803">
        <w:rPr>
          <w:i/>
          <w:lang w:eastAsia="zh-CN"/>
        </w:rPr>
        <w:t>NeighbourCellList</w:t>
      </w:r>
      <w:r w:rsidRPr="004B6803">
        <w:rPr>
          <w:lang w:eastAsia="zh-CN"/>
        </w:rPr>
        <w:t xml:space="preserve"> indicates a list of neighbour cells where ongoing MBMS sessions provided via SC-MRB in the current cells are also provided.</w:t>
      </w:r>
    </w:p>
    <w:p w:rsidR="00F0608D" w:rsidRPr="004B6803" w:rsidRDefault="00F0608D" w:rsidP="00F0608D">
      <w:pPr>
        <w:rPr>
          <w:lang w:eastAsia="zh-CN"/>
        </w:rPr>
      </w:pP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PTM</w:t>
      </w:r>
      <w:r w:rsidR="006C7593" w:rsidRPr="004B6803">
        <w:t>-</w:t>
      </w:r>
      <w:r w:rsidRPr="004B6803">
        <w:t>NeighbourCellList-r13 ::=</w:t>
      </w:r>
      <w:r w:rsidRPr="004B6803">
        <w:tab/>
      </w:r>
      <w:r w:rsidRPr="004B6803">
        <w:tab/>
        <w:t>SEQUENCE (SIZE (1..maxNeighCell</w:t>
      </w:r>
      <w:r w:rsidR="006C7593" w:rsidRPr="004B6803">
        <w:t>-</w:t>
      </w:r>
      <w:r w:rsidRPr="004B6803">
        <w:t xml:space="preserve">SCPTM-r13)) OF </w:t>
      </w:r>
      <w:r w:rsidR="00C34161" w:rsidRPr="004B6803">
        <w:rPr>
          <w:lang w:eastAsia="zh-CN"/>
        </w:rPr>
        <w:t>PCI-ARFCN-r13</w:t>
      </w:r>
    </w:p>
    <w:p w:rsidR="00C34161" w:rsidRPr="004B6803" w:rsidRDefault="00C34161" w:rsidP="00C34161">
      <w:pPr>
        <w:pStyle w:val="PL"/>
        <w:shd w:val="clear" w:color="auto" w:fill="E6E6E6"/>
        <w:rPr>
          <w:lang w:eastAsia="zh-CN"/>
        </w:rPr>
      </w:pPr>
    </w:p>
    <w:p w:rsidR="00C34161" w:rsidRPr="004B6803" w:rsidRDefault="00C34161" w:rsidP="00C34161">
      <w:pPr>
        <w:pStyle w:val="PL"/>
        <w:shd w:val="clear" w:color="auto" w:fill="E6E6E6"/>
      </w:pPr>
      <w:r w:rsidRPr="004B6803">
        <w:rPr>
          <w:lang w:eastAsia="zh-CN"/>
        </w:rPr>
        <w:t>PCI-ARFCN</w:t>
      </w:r>
      <w:r w:rsidRPr="004B6803">
        <w:t>-r1</w:t>
      </w:r>
      <w:r w:rsidRPr="004B6803">
        <w:rPr>
          <w:lang w:eastAsia="zh-CN"/>
        </w:rPr>
        <w:t xml:space="preserve">3 </w:t>
      </w:r>
      <w:r w:rsidRPr="004B6803">
        <w:t>::=</w:t>
      </w:r>
      <w:r w:rsidRPr="004B6803">
        <w:tab/>
      </w:r>
      <w:r w:rsidRPr="004B6803">
        <w:tab/>
      </w:r>
      <w:r w:rsidRPr="004B6803">
        <w:rPr>
          <w:lang w:eastAsia="zh-CN"/>
        </w:rPr>
        <w:tab/>
      </w:r>
      <w:r w:rsidRPr="004B6803">
        <w:tab/>
      </w:r>
      <w:r w:rsidRPr="004B6803">
        <w:tab/>
        <w:t>SEQUENCE {</w:t>
      </w:r>
    </w:p>
    <w:p w:rsidR="00C34161" w:rsidRPr="004B6803" w:rsidRDefault="00C34161" w:rsidP="00C34161">
      <w:pPr>
        <w:pStyle w:val="PL"/>
        <w:shd w:val="clear" w:color="auto" w:fill="E6E6E6"/>
      </w:pPr>
      <w:r w:rsidRPr="004B6803">
        <w:tab/>
      </w:r>
      <w:r w:rsidRPr="004B6803">
        <w:tab/>
        <w:t>physCellId-r1</w:t>
      </w:r>
      <w:r w:rsidRPr="004B6803">
        <w:rPr>
          <w:lang w:eastAsia="zh-CN"/>
        </w:rPr>
        <w:t>3</w:t>
      </w:r>
      <w:r w:rsidRPr="004B6803">
        <w:tab/>
      </w:r>
      <w:r w:rsidRPr="004B6803">
        <w:tab/>
      </w:r>
      <w:r w:rsidRPr="004B6803">
        <w:tab/>
      </w:r>
      <w:r w:rsidRPr="004B6803">
        <w:tab/>
      </w:r>
      <w:r w:rsidRPr="004B6803">
        <w:tab/>
      </w:r>
      <w:r w:rsidRPr="004B6803">
        <w:tab/>
        <w:t>PhysCellId,</w:t>
      </w:r>
    </w:p>
    <w:p w:rsidR="00C34161" w:rsidRPr="004B6803" w:rsidRDefault="00C34161" w:rsidP="00C34161">
      <w:pPr>
        <w:pStyle w:val="PL"/>
        <w:shd w:val="clear" w:color="auto" w:fill="E6E6E6"/>
      </w:pPr>
      <w:r w:rsidRPr="004B6803">
        <w:tab/>
      </w:r>
      <w:r w:rsidRPr="004B6803">
        <w:tab/>
        <w:t>carrierFreq-r1</w:t>
      </w:r>
      <w:r w:rsidRPr="004B6803">
        <w:rPr>
          <w:lang w:eastAsia="zh-CN"/>
        </w:rPr>
        <w:t>3</w:t>
      </w:r>
      <w:r w:rsidRPr="004B6803">
        <w:tab/>
      </w:r>
      <w:r w:rsidRPr="004B6803">
        <w:tab/>
      </w:r>
      <w:r w:rsidRPr="004B6803">
        <w:tab/>
      </w:r>
      <w:r w:rsidRPr="004B6803">
        <w:tab/>
      </w:r>
      <w:r w:rsidRPr="004B6803">
        <w:tab/>
      </w:r>
      <w:r w:rsidRPr="004B6803">
        <w:tab/>
        <w:t>ARFCN-ValueEUTRA</w:t>
      </w:r>
      <w:r w:rsidRPr="004B6803">
        <w:rPr>
          <w:lang w:eastAsia="zh-TW"/>
        </w:rPr>
        <w:t>-r9</w:t>
      </w:r>
      <w:r w:rsidRPr="004B6803">
        <w:rPr>
          <w:lang w:eastAsia="zh-CN"/>
        </w:rPr>
        <w:tab/>
      </w:r>
      <w:r w:rsidRPr="004B6803">
        <w:rPr>
          <w:lang w:eastAsia="zh-CN"/>
        </w:rPr>
        <w:tab/>
      </w:r>
      <w:r w:rsidRPr="004B6803">
        <w:t>OPTIONAL</w:t>
      </w:r>
    </w:p>
    <w:p w:rsidR="00C34161" w:rsidRPr="004B6803" w:rsidRDefault="00C34161" w:rsidP="00C34161">
      <w:pPr>
        <w:pStyle w:val="PL"/>
        <w:shd w:val="clear" w:color="auto" w:fill="E6E6E6"/>
        <w:tabs>
          <w:tab w:val="clear" w:pos="1536"/>
        </w:tabs>
        <w:rPr>
          <w:lang w:eastAsia="zh-CN"/>
        </w:rPr>
      </w:pPr>
      <w:r w:rsidRPr="004B6803">
        <w:t>}</w:t>
      </w:r>
    </w:p>
    <w:p w:rsidR="00F0608D" w:rsidRPr="004B6803" w:rsidRDefault="00F0608D" w:rsidP="00C34161">
      <w:pPr>
        <w:pStyle w:val="PL"/>
        <w:shd w:val="clear" w:color="auto" w:fill="E6E6E6"/>
      </w:pPr>
    </w:p>
    <w:p w:rsidR="00F0608D" w:rsidRPr="004B6803" w:rsidRDefault="00F0608D" w:rsidP="00F0608D">
      <w:pPr>
        <w:pStyle w:val="PL"/>
        <w:shd w:val="clear" w:color="auto" w:fill="E6E6E6"/>
      </w:pPr>
      <w:r w:rsidRPr="004B6803">
        <w:t>-- ASN1STOP</w:t>
      </w:r>
    </w:p>
    <w:p w:rsidR="00C34161" w:rsidRPr="004B6803"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70181D">
        <w:trPr>
          <w:cantSplit/>
          <w:tblHeader/>
        </w:trPr>
        <w:tc>
          <w:tcPr>
            <w:tcW w:w="9639" w:type="dxa"/>
          </w:tcPr>
          <w:p w:rsidR="00C34161" w:rsidRPr="004B6803" w:rsidRDefault="00C34161" w:rsidP="0070181D">
            <w:pPr>
              <w:pStyle w:val="TAH"/>
              <w:rPr>
                <w:lang w:val="en-GB" w:eastAsia="en-GB"/>
              </w:rPr>
            </w:pPr>
            <w:r w:rsidRPr="004B6803">
              <w:rPr>
                <w:i/>
                <w:iCs/>
                <w:noProof/>
                <w:lang w:val="en-GB" w:eastAsia="en-GB"/>
              </w:rPr>
              <w:t>SCPTM-NeighbourCellList</w:t>
            </w:r>
            <w:r w:rsidRPr="004B6803">
              <w:rPr>
                <w:iCs/>
                <w:noProof/>
                <w:lang w:val="en-GB" w:eastAsia="en-GB"/>
              </w:rPr>
              <w:t xml:space="preserve"> field description</w:t>
            </w:r>
          </w:p>
        </w:tc>
      </w:tr>
      <w:tr w:rsidR="00C34161" w:rsidRPr="004B6803"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B6803" w:rsidRDefault="00C34161" w:rsidP="0070181D">
            <w:pPr>
              <w:pStyle w:val="TAL"/>
              <w:rPr>
                <w:b/>
                <w:bCs/>
                <w:i/>
                <w:noProof/>
                <w:lang w:val="en-GB" w:eastAsia="en-GB"/>
              </w:rPr>
            </w:pPr>
            <w:r w:rsidRPr="004B6803">
              <w:rPr>
                <w:b/>
                <w:bCs/>
                <w:i/>
                <w:noProof/>
                <w:lang w:val="en-GB" w:eastAsia="en-GB"/>
              </w:rPr>
              <w:t>carrierFreq</w:t>
            </w:r>
          </w:p>
          <w:p w:rsidR="00C34161" w:rsidRPr="004B6803" w:rsidRDefault="00C34161" w:rsidP="0070181D">
            <w:pPr>
              <w:pStyle w:val="TAL"/>
              <w:rPr>
                <w:b/>
                <w:bCs/>
                <w:i/>
                <w:noProof/>
                <w:lang w:val="en-GB" w:eastAsia="zh-CN"/>
              </w:rPr>
            </w:pPr>
            <w:r w:rsidRPr="004B6803">
              <w:rPr>
                <w:bCs/>
                <w:noProof/>
                <w:lang w:val="en-GB" w:eastAsia="en-GB"/>
              </w:rPr>
              <w:t xml:space="preserve">Indicates the frequency of the </w:t>
            </w:r>
            <w:r w:rsidRPr="004B6803">
              <w:rPr>
                <w:lang w:val="en-GB" w:eastAsia="zh-CN"/>
              </w:rPr>
              <w:t xml:space="preserve">neighbour </w:t>
            </w:r>
            <w:r w:rsidRPr="004B6803">
              <w:rPr>
                <w:bCs/>
                <w:noProof/>
                <w:lang w:val="en-GB" w:eastAsia="en-GB"/>
              </w:rPr>
              <w:t xml:space="preserve">cell </w:t>
            </w:r>
            <w:r w:rsidRPr="004B6803">
              <w:rPr>
                <w:bCs/>
                <w:noProof/>
                <w:lang w:val="en-GB" w:eastAsia="zh-CN"/>
              </w:rPr>
              <w:t>indicated</w:t>
            </w:r>
            <w:r w:rsidRPr="004B6803">
              <w:rPr>
                <w:bCs/>
                <w:noProof/>
                <w:lang w:val="en-GB" w:eastAsia="en-GB"/>
              </w:rPr>
              <w:t xml:space="preserve"> by </w:t>
            </w:r>
            <w:r w:rsidRPr="004B6803">
              <w:rPr>
                <w:bCs/>
                <w:i/>
                <w:noProof/>
                <w:lang w:val="en-GB" w:eastAsia="en-GB"/>
              </w:rPr>
              <w:t>physCellId</w:t>
            </w:r>
            <w:r w:rsidRPr="004B6803">
              <w:rPr>
                <w:bCs/>
                <w:noProof/>
                <w:lang w:val="en-GB" w:eastAsia="en-GB"/>
              </w:rPr>
              <w:t xml:space="preserve">. Absence of the IE means that the </w:t>
            </w:r>
            <w:r w:rsidRPr="004B6803">
              <w:rPr>
                <w:lang w:val="en-GB" w:eastAsia="zh-CN"/>
              </w:rPr>
              <w:t xml:space="preserve">neighbour </w:t>
            </w:r>
            <w:r w:rsidRPr="004B6803">
              <w:rPr>
                <w:bCs/>
                <w:noProof/>
                <w:lang w:val="en-GB" w:eastAsia="en-GB"/>
              </w:rPr>
              <w:t xml:space="preserve">cell is on the same frequency </w:t>
            </w:r>
            <w:r w:rsidRPr="004B6803">
              <w:rPr>
                <w:bCs/>
                <w:noProof/>
                <w:lang w:val="en-GB" w:eastAsia="zh-CN"/>
              </w:rPr>
              <w:t>as</w:t>
            </w:r>
            <w:r w:rsidRPr="004B6803">
              <w:rPr>
                <w:bCs/>
                <w:noProof/>
                <w:lang w:val="en-GB" w:eastAsia="en-GB"/>
              </w:rPr>
              <w:t xml:space="preserve"> </w:t>
            </w:r>
            <w:r w:rsidRPr="004B6803">
              <w:rPr>
                <w:bCs/>
                <w:noProof/>
                <w:lang w:val="en-GB" w:eastAsia="zh-CN"/>
              </w:rPr>
              <w:t xml:space="preserve">the </w:t>
            </w:r>
            <w:r w:rsidRPr="004B6803">
              <w:rPr>
                <w:bCs/>
                <w:noProof/>
                <w:lang w:val="en-GB" w:eastAsia="en-GB"/>
              </w:rPr>
              <w:t>current cell.</w:t>
            </w:r>
          </w:p>
        </w:tc>
      </w:tr>
    </w:tbl>
    <w:p w:rsidR="00F0608D" w:rsidRPr="004B6803" w:rsidRDefault="00F0608D" w:rsidP="00F0608D">
      <w:pPr>
        <w:rPr>
          <w:iCs/>
        </w:rPr>
      </w:pPr>
    </w:p>
    <w:p w:rsidR="00F0608D" w:rsidRPr="004B6803" w:rsidRDefault="00F0608D" w:rsidP="00F0608D">
      <w:pPr>
        <w:pStyle w:val="Heading3"/>
        <w:rPr>
          <w:lang w:val="en-GB"/>
        </w:rPr>
      </w:pPr>
      <w:bookmarkStart w:id="2291" w:name="_Toc12655917"/>
      <w:bookmarkStart w:id="2292" w:name="_Toc29323653"/>
      <w:bookmarkStart w:id="2293" w:name="_Toc52554180"/>
      <w:r w:rsidRPr="004B6803">
        <w:rPr>
          <w:lang w:val="en-GB"/>
        </w:rPr>
        <w:t>6.3.8</w:t>
      </w:r>
      <w:r w:rsidRPr="004B6803">
        <w:rPr>
          <w:lang w:val="en-GB"/>
        </w:rPr>
        <w:tab/>
        <w:t>Sidelink information elements</w:t>
      </w:r>
      <w:bookmarkEnd w:id="2291"/>
      <w:bookmarkEnd w:id="2292"/>
      <w:bookmarkEnd w:id="2293"/>
    </w:p>
    <w:p w:rsidR="00F0608D" w:rsidRPr="004B6803" w:rsidRDefault="00F0608D" w:rsidP="00F0608D">
      <w:pPr>
        <w:pStyle w:val="Heading4"/>
        <w:rPr>
          <w:lang w:val="en-GB"/>
        </w:rPr>
      </w:pPr>
      <w:bookmarkStart w:id="2294" w:name="_Toc12655918"/>
      <w:bookmarkStart w:id="2295" w:name="_Toc29323654"/>
      <w:bookmarkStart w:id="2296" w:name="_Toc52554181"/>
      <w:r w:rsidRPr="004B6803">
        <w:rPr>
          <w:lang w:val="en-GB"/>
        </w:rPr>
        <w:t>–</w:t>
      </w:r>
      <w:r w:rsidRPr="004B6803">
        <w:rPr>
          <w:lang w:val="en-GB"/>
        </w:rPr>
        <w:tab/>
      </w:r>
      <w:r w:rsidRPr="004B6803">
        <w:rPr>
          <w:i/>
          <w:lang w:val="en-GB"/>
        </w:rPr>
        <w:t>SL-CommConfig</w:t>
      </w:r>
      <w:bookmarkEnd w:id="2294"/>
      <w:bookmarkEnd w:id="2295"/>
      <w:bookmarkEnd w:id="2296"/>
    </w:p>
    <w:p w:rsidR="00F0608D" w:rsidRPr="004B6803" w:rsidRDefault="00F0608D" w:rsidP="00F0608D">
      <w:pPr>
        <w:keepNext/>
        <w:keepLines/>
        <w:rPr>
          <w:iCs/>
        </w:rPr>
      </w:pPr>
      <w:r w:rsidRPr="004B6803">
        <w:rPr>
          <w:iCs/>
        </w:rPr>
        <w:t xml:space="preserve">The IE </w:t>
      </w:r>
      <w:r w:rsidRPr="004B6803">
        <w:rPr>
          <w:i/>
          <w:iCs/>
        </w:rPr>
        <w:t>SL-CommConfig</w:t>
      </w:r>
      <w:r w:rsidRPr="004B6803">
        <w:rPr>
          <w:iCs/>
        </w:rPr>
        <w:t xml:space="preserve"> specifies the dedicated configuration information for sidelink communication. In particular it concerns the transmission resource configuration for </w:t>
      </w:r>
      <w:r w:rsidRPr="004B6803">
        <w:rPr>
          <w:iCs/>
          <w:lang w:eastAsia="ko-KR"/>
        </w:rPr>
        <w:t>sidelink</w:t>
      </w:r>
      <w:r w:rsidRPr="004B6803">
        <w:rPr>
          <w:iCs/>
        </w:rPr>
        <w:t xml:space="preserve"> communication on the primary frequency.</w:t>
      </w:r>
    </w:p>
    <w:p w:rsidR="00F0608D" w:rsidRPr="004B6803" w:rsidRDefault="00F0608D" w:rsidP="002B4B1D">
      <w:pPr>
        <w:pStyle w:val="TH"/>
        <w:rPr>
          <w:lang w:val="en-GB"/>
        </w:rPr>
      </w:pPr>
      <w:r w:rsidRPr="004B6803">
        <w:rPr>
          <w:bCs/>
          <w:i/>
          <w:iCs/>
          <w:lang w:val="en-GB"/>
        </w:rPr>
        <w:t>SL-Comm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Config-r12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commT</w:t>
      </w:r>
      <w:r w:rsidRPr="004B6803">
        <w:rPr>
          <w:rFonts w:eastAsia="MS Mincho"/>
        </w:rPr>
        <w:t>xResources</w:t>
      </w:r>
      <w:r w:rsidRPr="004B6803">
        <w:t>-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rPr>
          <w:rFonts w:eastAsia="MS Mincho"/>
        </w:rPr>
        <w:t>CHOICE</w:t>
      </w:r>
      <w:r w:rsidRPr="004B6803">
        <w:t xml:space="preserve"> {</w:t>
      </w:r>
    </w:p>
    <w:p w:rsidR="00F0608D" w:rsidRPr="004B6803" w:rsidRDefault="00F0608D" w:rsidP="00F0608D">
      <w:pPr>
        <w:pStyle w:val="PL"/>
        <w:shd w:val="clear" w:color="auto" w:fill="E6E6E6"/>
      </w:pPr>
      <w:r w:rsidRPr="004B6803">
        <w:tab/>
      </w:r>
      <w:r w:rsidRPr="004B6803">
        <w:tab/>
      </w:r>
      <w:r w:rsidRPr="004B6803">
        <w:tab/>
        <w:t>scheduled-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t>sl-RNTI-r12</w:t>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r>
      <w:r w:rsidRPr="004B6803">
        <w:tab/>
      </w:r>
      <w:r w:rsidRPr="004B6803">
        <w:tab/>
      </w:r>
      <w:r w:rsidRPr="004B6803">
        <w:tab/>
        <w:t>mac-MainConfig-r12</w:t>
      </w:r>
      <w:r w:rsidRPr="004B6803">
        <w:tab/>
      </w:r>
      <w:r w:rsidRPr="004B6803">
        <w:tab/>
      </w:r>
      <w:r w:rsidRPr="004B6803">
        <w:tab/>
      </w:r>
      <w:r w:rsidRPr="004B6803">
        <w:tab/>
        <w:t>MAC-MainConfigSL-r12,</w:t>
      </w:r>
    </w:p>
    <w:p w:rsidR="00F0608D" w:rsidRPr="004B6803" w:rsidRDefault="00F0608D" w:rsidP="00F0608D">
      <w:pPr>
        <w:pStyle w:val="PL"/>
        <w:shd w:val="clear" w:color="auto" w:fill="E6E6E6"/>
      </w:pPr>
      <w:r w:rsidRPr="004B6803">
        <w:tab/>
      </w:r>
      <w:r w:rsidRPr="004B6803">
        <w:tab/>
      </w:r>
      <w:r w:rsidRPr="004B6803">
        <w:tab/>
      </w:r>
      <w:r w:rsidRPr="004B6803">
        <w:tab/>
        <w:t>sc-CommTxConfig-r12</w:t>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ab/>
      </w:r>
      <w:r w:rsidRPr="004B6803">
        <w:tab/>
      </w:r>
      <w:r w:rsidRPr="004B6803">
        <w:tab/>
      </w:r>
      <w:r w:rsidRPr="004B6803">
        <w:tab/>
        <w:t>mcs-r12</w:t>
      </w:r>
      <w:r w:rsidRPr="004B6803">
        <w:tab/>
      </w:r>
      <w:r w:rsidRPr="004B6803">
        <w:tab/>
      </w:r>
      <w:r w:rsidRPr="004B6803">
        <w:tab/>
      </w:r>
      <w:r w:rsidRPr="004B6803">
        <w:tab/>
      </w:r>
      <w:r w:rsidRPr="004B6803">
        <w:tab/>
      </w:r>
      <w:r w:rsidRPr="004B6803">
        <w:tab/>
      </w:r>
      <w:r w:rsidRPr="004B6803">
        <w:tab/>
        <w:t>INTEGER (0..28)</w:t>
      </w:r>
      <w:r w:rsidR="005A4770"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ue-Selected-r12</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Pr="004B6803">
        <w:tab/>
        <w:t>-- Pool for normal usage</w:t>
      </w:r>
    </w:p>
    <w:p w:rsidR="00F0608D" w:rsidRPr="004B6803" w:rsidRDefault="00F0608D" w:rsidP="00F0608D">
      <w:pPr>
        <w:pStyle w:val="PL"/>
        <w:shd w:val="clear" w:color="auto" w:fill="E6E6E6"/>
      </w:pPr>
      <w:r w:rsidRPr="004B6803">
        <w:tab/>
      </w:r>
      <w:r w:rsidRPr="004B6803">
        <w:tab/>
      </w:r>
      <w:r w:rsidRPr="004B6803">
        <w:tab/>
      </w:r>
      <w:r w:rsidRPr="004B6803">
        <w:tab/>
        <w:t>commTxPoolNormalDedicated-r12</w:t>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ReleaseList-r12</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AddModList-r12</w:t>
      </w:r>
      <w:r w:rsidRPr="004B6803">
        <w:tab/>
      </w:r>
      <w:r w:rsidRPr="004B6803">
        <w:tab/>
      </w:r>
      <w:r w:rsidRPr="004B6803">
        <w:tab/>
        <w:t>SL-CommTxPoolToAddMod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00834A95" w:rsidRPr="004B6803">
        <w:t>commT</w:t>
      </w:r>
      <w:r w:rsidR="00834A95" w:rsidRPr="004B6803">
        <w:rPr>
          <w:rFonts w:eastAsia="MS Mincho"/>
        </w:rPr>
        <w:t>xResources</w:t>
      </w:r>
      <w:r w:rsidRPr="004B6803">
        <w:t>-</w:t>
      </w:r>
      <w:r w:rsidR="00834A95" w:rsidRPr="004B6803">
        <w:t>v</w:t>
      </w:r>
      <w:r w:rsidRPr="004B6803">
        <w:t>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834A95" w:rsidRPr="004B6803" w:rsidRDefault="00F0608D" w:rsidP="00834A9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00834A95" w:rsidRPr="004B6803">
        <w:t>CHOICE {</w:t>
      </w:r>
    </w:p>
    <w:p w:rsidR="00F0608D" w:rsidRPr="004B6803" w:rsidRDefault="00834A95" w:rsidP="00834A95">
      <w:pPr>
        <w:pStyle w:val="PL"/>
        <w:shd w:val="clear" w:color="auto" w:fill="E6E6E6"/>
      </w:pPr>
      <w:r w:rsidRPr="004B6803">
        <w:tab/>
      </w:r>
      <w:r w:rsidRPr="004B6803">
        <w:tab/>
      </w:r>
      <w:r w:rsidRPr="004B6803">
        <w:tab/>
      </w:r>
      <w:r w:rsidRPr="004B6803">
        <w:tab/>
        <w:t>scheduled-v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00F0608D" w:rsidRPr="004B6803">
        <w:t>SEQUENCE {</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r>
      <w:r w:rsidR="00F0608D" w:rsidRPr="004B6803">
        <w:tab/>
        <w:t>logicalChGroupInfoList-r13</w:t>
      </w:r>
      <w:r w:rsidR="00F0608D" w:rsidRPr="004B6803">
        <w:tab/>
      </w:r>
      <w:r w:rsidR="00F0608D" w:rsidRPr="004B6803">
        <w:tab/>
      </w:r>
      <w:r w:rsidR="00F0608D" w:rsidRPr="004B6803">
        <w:tab/>
        <w:t>LogicalChGroupInfoList-r13,</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r>
      <w:r w:rsidR="00F0608D" w:rsidRPr="004B6803">
        <w:tab/>
        <w:t>multipleTx-r13</w:t>
      </w:r>
      <w:r w:rsidR="00F0608D" w:rsidRPr="004B6803">
        <w:tab/>
      </w:r>
      <w:r w:rsidR="00F0608D" w:rsidRPr="004B6803">
        <w:tab/>
      </w:r>
      <w:r w:rsidR="00F0608D" w:rsidRPr="004B6803">
        <w:tab/>
      </w:r>
      <w:r w:rsidR="00F0608D" w:rsidRPr="004B6803">
        <w:tab/>
      </w:r>
      <w:r w:rsidRPr="004B6803">
        <w:tab/>
      </w:r>
      <w:r w:rsidRPr="004B6803">
        <w:tab/>
      </w:r>
      <w:r w:rsidR="00F0608D" w:rsidRPr="004B6803">
        <w:t>BOOLEAN</w:t>
      </w:r>
    </w:p>
    <w:p w:rsidR="00F0608D" w:rsidRPr="004B6803" w:rsidRDefault="00834A95" w:rsidP="00F0608D">
      <w:pPr>
        <w:pStyle w:val="PL"/>
        <w:shd w:val="clear" w:color="auto" w:fill="E6E6E6"/>
      </w:pPr>
      <w:r w:rsidRPr="004B6803">
        <w:tab/>
      </w:r>
      <w:r w:rsidR="00F0608D" w:rsidRPr="004B6803">
        <w:tab/>
      </w:r>
      <w:r w:rsidR="00F0608D" w:rsidRPr="004B6803">
        <w:tab/>
      </w:r>
      <w:r w:rsidR="00F0608D" w:rsidRPr="004B6803">
        <w:tab/>
        <w:t>}</w:t>
      </w:r>
      <w:r w:rsidRPr="004B6803">
        <w:t>,</w:t>
      </w:r>
    </w:p>
    <w:p w:rsidR="00F0608D" w:rsidRPr="004B6803" w:rsidRDefault="00F0608D" w:rsidP="00F0608D">
      <w:pPr>
        <w:pStyle w:val="PL"/>
        <w:shd w:val="clear" w:color="auto" w:fill="E6E6E6"/>
      </w:pPr>
      <w:r w:rsidRPr="004B6803">
        <w:tab/>
      </w:r>
      <w:r w:rsidRPr="004B6803">
        <w:tab/>
      </w:r>
      <w:r w:rsidR="00834A95" w:rsidRPr="004B6803">
        <w:tab/>
      </w:r>
      <w:r w:rsidR="00834A95" w:rsidRPr="004B6803">
        <w:tab/>
      </w:r>
      <w:r w:rsidRPr="004B6803">
        <w:t>ue-Selected-</w:t>
      </w:r>
      <w:r w:rsidR="00834A95" w:rsidRPr="004B6803">
        <w:t>v</w:t>
      </w:r>
      <w:r w:rsidRPr="004B6803">
        <w:t>13</w:t>
      </w:r>
      <w:r w:rsidR="00414684" w:rsidRPr="004B6803">
        <w:t>1</w:t>
      </w:r>
      <w:r w:rsidRPr="004B6803">
        <w:t>0</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EQUENCE {</w:t>
      </w:r>
    </w:p>
    <w:p w:rsidR="00F0608D" w:rsidRPr="004B6803" w:rsidRDefault="00F0608D" w:rsidP="00F0608D">
      <w:pPr>
        <w:pStyle w:val="PL"/>
        <w:shd w:val="clear" w:color="auto" w:fill="E6E6E6"/>
      </w:pPr>
      <w:r w:rsidRPr="004B6803">
        <w:tab/>
      </w:r>
      <w:r w:rsidRPr="004B6803">
        <w:tab/>
      </w:r>
      <w:r w:rsidRPr="004B6803">
        <w:tab/>
      </w:r>
      <w:r w:rsidR="00834A95" w:rsidRPr="004B6803">
        <w:tab/>
      </w:r>
      <w:r w:rsidR="00834A95" w:rsidRPr="004B6803">
        <w:tab/>
      </w:r>
      <w:r w:rsidRPr="004B6803">
        <w:t>commTxPoolNormalDedicatedExt-r13</w:t>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00834A95" w:rsidRPr="004B6803">
        <w:tab/>
      </w:r>
      <w:r w:rsidR="00834A95" w:rsidRPr="004B6803">
        <w:tab/>
      </w:r>
      <w:r w:rsidRPr="004B6803">
        <w:t>poolToReleaseListExt-r13</w:t>
      </w:r>
      <w:r w:rsidRPr="004B6803">
        <w:tab/>
      </w:r>
      <w:r w:rsidRPr="004B6803">
        <w:tab/>
      </w:r>
      <w:r w:rsidRPr="004B6803">
        <w:tab/>
        <w:t>SL-TxPoolToReleaseListExt-r13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00834A95" w:rsidRPr="004B6803">
        <w:tab/>
      </w:r>
      <w:r w:rsidR="00834A95" w:rsidRPr="004B6803">
        <w:tab/>
      </w:r>
      <w:r w:rsidRPr="004B6803">
        <w:t>poolToAddModListExt-r13</w:t>
      </w:r>
      <w:r w:rsidRPr="004B6803">
        <w:tab/>
      </w:r>
      <w:r w:rsidRPr="004B6803">
        <w:tab/>
      </w:r>
      <w:r w:rsidRPr="004B6803">
        <w:tab/>
      </w:r>
      <w:r w:rsidRPr="004B6803">
        <w:tab/>
        <w:t>SL-CommTxPoolToAddModListExt-r13</w:t>
      </w:r>
      <w:r w:rsidRPr="004B6803">
        <w:tab/>
        <w:t>OPTIONAL</w:t>
      </w:r>
      <w:r w:rsidRPr="004B6803">
        <w:tab/>
        <w:t>-- Need ON</w:t>
      </w:r>
    </w:p>
    <w:p w:rsidR="00834A95" w:rsidRPr="004B6803" w:rsidRDefault="00834A95" w:rsidP="00834A95">
      <w:pPr>
        <w:pStyle w:val="PL"/>
        <w:shd w:val="clear" w:color="auto" w:fill="E6E6E6"/>
      </w:pPr>
      <w:r w:rsidRPr="004B6803">
        <w:tab/>
      </w:r>
      <w:r w:rsidRPr="004B6803">
        <w:tab/>
      </w:r>
      <w:r w:rsidRPr="004B6803">
        <w:tab/>
      </w:r>
      <w:r w:rsidRPr="004B6803">
        <w:tab/>
      </w:r>
      <w:r w:rsidRPr="004B6803">
        <w:tab/>
        <w:t>}</w:t>
      </w:r>
    </w:p>
    <w:p w:rsidR="00834A95" w:rsidRPr="004B6803" w:rsidRDefault="00834A95" w:rsidP="00834A95">
      <w:pPr>
        <w:pStyle w:val="PL"/>
        <w:shd w:val="clear" w:color="auto" w:fill="E6E6E6"/>
      </w:pPr>
      <w:r w:rsidRPr="004B6803">
        <w:tab/>
      </w: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t>commTxAllowRelayDedicated-r13</w:t>
      </w:r>
      <w:r w:rsidRPr="004B6803">
        <w:tab/>
      </w:r>
      <w:r w:rsidRPr="004B6803">
        <w:tab/>
        <w:t>BOOLEAN</w:t>
      </w:r>
      <w:r w:rsidRPr="004B6803">
        <w:tab/>
      </w:r>
      <w:r w:rsidRPr="004B6803">
        <w:tab/>
      </w:r>
      <w:r w:rsidRPr="004B6803">
        <w:tab/>
        <w:t>OPTIONAL</w:t>
      </w:r>
      <w:r w:rsidRPr="004B6803">
        <w:tab/>
        <w:t>-- Need ON</w:t>
      </w:r>
    </w:p>
    <w:p w:rsidR="008276A2"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GroupInfoList-r13 ::=</w:t>
      </w:r>
      <w:r w:rsidRPr="004B6803">
        <w:tab/>
      </w:r>
      <w:r w:rsidRPr="004B6803">
        <w:tab/>
        <w:t>SEQUENCE (SIZE (1..maxLCG-r13)) OF SL-PriorityLis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List-r12 ::=</w:t>
      </w:r>
      <w:r w:rsidRPr="004B6803">
        <w:tab/>
      </w:r>
      <w:r w:rsidRPr="004B6803">
        <w:tab/>
        <w:t>SEQUENCE (SIZE (1..maxSL-TxPool-r12)) OF SL-CommTxPoo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ListExt-r13 ::=</w:t>
      </w:r>
      <w:r w:rsidRPr="004B6803">
        <w:tab/>
        <w:t>SEQUENCE (SIZE (1..maxSL-TxPool-v13</w:t>
      </w:r>
      <w:r w:rsidR="00414684" w:rsidRPr="004B6803">
        <w:t>1</w:t>
      </w:r>
      <w:r w:rsidRPr="004B6803">
        <w:t>0)) OF SL-CommTxPoolToAddModExt-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r12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r12</w:t>
      </w:r>
      <w:r w:rsidRPr="004B6803">
        <w:tab/>
      </w:r>
      <w:r w:rsidRPr="004B6803">
        <w:tab/>
      </w:r>
      <w:r w:rsidRPr="004B6803">
        <w:tab/>
      </w:r>
      <w:r w:rsidRPr="004B6803">
        <w:tab/>
      </w:r>
      <w:r w:rsidRPr="004B6803">
        <w:tab/>
        <w:t>SL-TxPoolIdentity-r12,</w:t>
      </w:r>
    </w:p>
    <w:p w:rsidR="00F0608D" w:rsidRPr="004B6803" w:rsidRDefault="00F0608D" w:rsidP="00F0608D">
      <w:pPr>
        <w:pStyle w:val="PL"/>
        <w:shd w:val="clear" w:color="auto" w:fill="E6E6E6"/>
      </w:pPr>
      <w:r w:rsidRPr="004B6803">
        <w:tab/>
        <w:t>pool-r12</w:t>
      </w:r>
      <w:r w:rsidRPr="004B6803">
        <w:tab/>
      </w:r>
      <w:r w:rsidRPr="004B6803">
        <w:tab/>
      </w:r>
      <w:r w:rsidRPr="004B6803">
        <w:tab/>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ToAddModExt-r13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v13</w:t>
      </w:r>
      <w:r w:rsidR="00414684" w:rsidRPr="004B6803">
        <w:t>1</w:t>
      </w:r>
      <w:r w:rsidRPr="004B6803">
        <w:t>0</w:t>
      </w:r>
      <w:r w:rsidRPr="004B6803">
        <w:tab/>
      </w:r>
      <w:r w:rsidRPr="004B6803">
        <w:tab/>
      </w:r>
      <w:r w:rsidRPr="004B6803">
        <w:tab/>
      </w:r>
      <w:r w:rsidRPr="004B6803">
        <w:tab/>
      </w:r>
      <w:r w:rsidRPr="004B6803">
        <w:tab/>
        <w:t>SL-TxPoolIdentity-v13</w:t>
      </w:r>
      <w:r w:rsidR="00414684" w:rsidRPr="004B6803">
        <w:t>1</w:t>
      </w:r>
      <w:r w:rsidRPr="004B6803">
        <w:t>0,</w:t>
      </w:r>
    </w:p>
    <w:p w:rsidR="00F0608D" w:rsidRPr="004B6803" w:rsidRDefault="00F0608D" w:rsidP="00F0608D">
      <w:pPr>
        <w:pStyle w:val="PL"/>
        <w:shd w:val="clear" w:color="auto" w:fill="E6E6E6"/>
      </w:pPr>
      <w:r w:rsidRPr="004B6803">
        <w:tab/>
        <w:t>pool-r13</w:t>
      </w:r>
      <w:r w:rsidRPr="004B6803">
        <w:tab/>
      </w:r>
      <w:r w:rsidRPr="004B6803">
        <w:tab/>
      </w:r>
      <w:r w:rsidRPr="004B6803">
        <w:tab/>
      </w:r>
      <w:r w:rsidRPr="004B6803">
        <w:tab/>
      </w:r>
      <w:r w:rsidRPr="004B6803">
        <w:tab/>
      </w:r>
      <w:r w:rsidRPr="004B6803">
        <w:tab/>
      </w:r>
      <w:r w:rsidRPr="004B6803">
        <w:tab/>
        <w:t>SL-CommResourcePoo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C-MainConfigSL-r12 ::=</w:t>
      </w:r>
      <w:r w:rsidR="005A4770" w:rsidRPr="004B6803">
        <w:tab/>
      </w:r>
      <w:r w:rsidRPr="004B6803">
        <w:tab/>
        <w:t>SEQUENCE</w:t>
      </w:r>
      <w:r w:rsidRPr="004B6803">
        <w:tab/>
        <w:t>{</w:t>
      </w:r>
    </w:p>
    <w:p w:rsidR="00F0608D" w:rsidRPr="004B6803" w:rsidRDefault="00F0608D" w:rsidP="00F0608D">
      <w:pPr>
        <w:pStyle w:val="PL"/>
        <w:shd w:val="clear" w:color="auto" w:fill="E6E6E6"/>
      </w:pPr>
      <w:r w:rsidRPr="004B6803">
        <w:tab/>
        <w:t>periodic-BSR-TimerSL</w:t>
      </w:r>
      <w:r w:rsidRPr="004B6803">
        <w:tab/>
      </w:r>
      <w:r w:rsidRPr="004B6803">
        <w:tab/>
      </w:r>
      <w:r w:rsidRPr="004B6803">
        <w:tab/>
      </w:r>
      <w:r w:rsidRPr="004B6803">
        <w:tab/>
      </w:r>
      <w:r w:rsidRPr="004B6803">
        <w:tab/>
        <w:t>PeriodicBSR-Timer-r12</w:t>
      </w:r>
      <w:r w:rsidR="005A4770" w:rsidRPr="004B6803">
        <w:rPr>
          <w:rFonts w:eastAsia="Batang"/>
        </w:rPr>
        <w:tab/>
      </w:r>
      <w:r w:rsidRPr="004B6803">
        <w:rPr>
          <w:rFonts w:eastAsia="Batang"/>
        </w:rPr>
        <w:tab/>
        <w:t>OPTIONAL</w:t>
      </w:r>
      <w:r w:rsidRPr="004B6803">
        <w:t>,</w:t>
      </w:r>
      <w:r w:rsidR="005A4770" w:rsidRPr="004B6803">
        <w:rPr>
          <w:rFonts w:eastAsia="Batang"/>
        </w:rPr>
        <w:tab/>
      </w:r>
      <w:r w:rsidRPr="004B6803">
        <w:rPr>
          <w:rFonts w:eastAsia="Batang"/>
        </w:rPr>
        <w:t>-- Need ON</w:t>
      </w:r>
    </w:p>
    <w:p w:rsidR="00F0608D" w:rsidRPr="004B6803" w:rsidRDefault="00F0608D" w:rsidP="00F0608D">
      <w:pPr>
        <w:pStyle w:val="PL"/>
        <w:shd w:val="clear" w:color="auto" w:fill="E6E6E6"/>
      </w:pPr>
      <w:r w:rsidRPr="004B6803">
        <w:tab/>
        <w:t>retx-BSR-TimerSL</w:t>
      </w:r>
      <w:r w:rsidRPr="004B6803">
        <w:tab/>
      </w:r>
      <w:r w:rsidRPr="004B6803">
        <w:tab/>
      </w:r>
      <w:r w:rsidRPr="004B6803">
        <w:tab/>
      </w:r>
      <w:r w:rsidRPr="004B6803">
        <w:tab/>
      </w:r>
      <w:r w:rsidRPr="004B6803">
        <w:tab/>
      </w:r>
      <w:r w:rsidRPr="004B6803">
        <w:tab/>
        <w:t>RetxBSR-Timer-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CommConfig</w:t>
            </w:r>
            <w:r w:rsidRPr="004B6803">
              <w:rPr>
                <w:iCs/>
                <w:noProof/>
                <w:lang w:val="en-GB" w:eastAsia="en-GB"/>
              </w:rPr>
              <w:t xml:space="preserve"> field descriptions</w:t>
            </w:r>
          </w:p>
        </w:tc>
      </w:tr>
      <w:tr w:rsidR="004B6803" w:rsidRPr="004B6803" w:rsidTr="00156BDF">
        <w:trPr>
          <w:cantSplit/>
          <w:trHeight w:val="70"/>
          <w:tblHeader/>
        </w:trPr>
        <w:tc>
          <w:tcPr>
            <w:tcW w:w="9639" w:type="dxa"/>
          </w:tcPr>
          <w:p w:rsidR="00F0608D" w:rsidRPr="004B6803" w:rsidRDefault="00F0608D" w:rsidP="00156BDF">
            <w:pPr>
              <w:pStyle w:val="TAL"/>
              <w:rPr>
                <w:b/>
                <w:i/>
                <w:lang w:val="en-GB" w:eastAsia="en-GB"/>
              </w:rPr>
            </w:pPr>
            <w:r w:rsidRPr="004B6803">
              <w:rPr>
                <w:b/>
                <w:i/>
                <w:lang w:val="en-GB" w:eastAsia="en-GB"/>
              </w:rPr>
              <w:t>commTxAllowRelayDedicated</w:t>
            </w:r>
          </w:p>
          <w:p w:rsidR="00F0608D" w:rsidRPr="004B6803" w:rsidRDefault="00F0608D" w:rsidP="00156BDF">
            <w:pPr>
              <w:pStyle w:val="TAL"/>
              <w:rPr>
                <w:b/>
                <w:bCs/>
                <w:i/>
                <w:noProof/>
                <w:lang w:val="en-GB" w:eastAsia="en-GB"/>
              </w:rPr>
            </w:pPr>
            <w:r w:rsidRPr="004B6803">
              <w:rPr>
                <w:rFonts w:eastAsia="MS Mincho"/>
                <w:bCs/>
                <w:kern w:val="2"/>
                <w:lang w:val="en-GB" w:eastAsia="en-GB"/>
              </w:rPr>
              <w:t xml:space="preserve">Indicates whether the UE is allowed to transmit relay related </w:t>
            </w:r>
            <w:r w:rsidR="00834A95" w:rsidRPr="004B6803">
              <w:rPr>
                <w:lang w:val="en-GB" w:eastAsia="en-US"/>
              </w:rPr>
              <w:t>sidelink communication</w:t>
            </w:r>
            <w:r w:rsidRPr="004B6803">
              <w:rPr>
                <w:rFonts w:eastAsia="MS Mincho"/>
                <w:bCs/>
                <w:kern w:val="2"/>
                <w:lang w:val="en-GB" w:eastAsia="en-GB"/>
              </w:rPr>
              <w:t xml:space="preserve"> using the configured dedicated transmission resources i.e. either via scheduled or via UE selected resource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commTxPoolNormalDedicated</w:t>
            </w:r>
          </w:p>
          <w:p w:rsidR="00F0608D" w:rsidRPr="004B6803" w:rsidRDefault="00F0608D" w:rsidP="00156BDF">
            <w:pPr>
              <w:pStyle w:val="TAL"/>
              <w:rPr>
                <w:i/>
                <w:noProof/>
                <w:lang w:val="en-GB" w:eastAsia="en-GB"/>
              </w:rPr>
            </w:pPr>
            <w:r w:rsidRPr="004B6803">
              <w:rPr>
                <w:rFonts w:eastAsia="MS Mincho"/>
                <w:bCs/>
                <w:kern w:val="2"/>
                <w:lang w:val="en-GB" w:eastAsia="en-GB"/>
              </w:rPr>
              <w:t>Indicates a pool of transmission resources the UE is allowed to use while in RRC_CONNECT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logicalChGroupInfoList</w:t>
            </w:r>
          </w:p>
          <w:p w:rsidR="00F0608D" w:rsidRPr="004B6803" w:rsidRDefault="00F0608D" w:rsidP="00156BDF">
            <w:pPr>
              <w:pStyle w:val="TAL"/>
              <w:rPr>
                <w:i/>
                <w:noProof/>
                <w:lang w:val="en-GB" w:eastAsia="en-GB"/>
              </w:rPr>
            </w:pPr>
            <w:r w:rsidRPr="004B6803">
              <w:rPr>
                <w:rFonts w:eastAsia="MS Mincho"/>
                <w:bCs/>
                <w:kern w:val="2"/>
                <w:lang w:val="en-GB" w:eastAsia="en-GB"/>
              </w:rPr>
              <w:t>Indicates for each logical channel group the list of associated priorities, used as specified in TS 36.321 [6]</w:t>
            </w:r>
            <w:r w:rsidR="00834A95" w:rsidRPr="004B6803">
              <w:rPr>
                <w:rFonts w:eastAsia="MS Mincho"/>
                <w:bCs/>
                <w:kern w:val="2"/>
                <w:lang w:val="en-GB" w:eastAsia="en-GB"/>
              </w:rPr>
              <w:t>, in order of increasing logical channel group identity</w:t>
            </w:r>
            <w:r w:rsidRPr="004B6803">
              <w:rPr>
                <w:rFonts w:eastAsia="MS Mincho"/>
                <w:bCs/>
                <w:kern w:val="2"/>
                <w:lang w:val="en-GB" w:eastAsia="en-GB"/>
              </w:rPr>
              <w:t>.</w:t>
            </w:r>
          </w:p>
        </w:tc>
      </w:tr>
      <w:tr w:rsidR="004B6803" w:rsidRPr="004B6803" w:rsidTr="00156BDF">
        <w:trPr>
          <w:cantSplit/>
          <w:tblHeader/>
        </w:trPr>
        <w:tc>
          <w:tcPr>
            <w:tcW w:w="9639" w:type="dxa"/>
          </w:tcPr>
          <w:p w:rsidR="00D020FE" w:rsidRPr="004B6803" w:rsidRDefault="00D020FE" w:rsidP="00D020FE">
            <w:pPr>
              <w:pStyle w:val="TAL"/>
              <w:rPr>
                <w:b/>
                <w:bCs/>
                <w:i/>
                <w:noProof/>
                <w:lang w:val="en-GB" w:eastAsia="zh-CN"/>
              </w:rPr>
            </w:pPr>
            <w:r w:rsidRPr="004B6803">
              <w:rPr>
                <w:b/>
                <w:bCs/>
                <w:i/>
                <w:noProof/>
                <w:lang w:val="en-GB" w:eastAsia="en-GB"/>
              </w:rPr>
              <w:t>mcs</w:t>
            </w:r>
          </w:p>
          <w:p w:rsidR="00F0608D" w:rsidRPr="004B6803" w:rsidRDefault="00D020FE" w:rsidP="00D020FE">
            <w:pPr>
              <w:pStyle w:val="TAL"/>
              <w:rPr>
                <w:i/>
                <w:noProof/>
                <w:lang w:val="en-GB" w:eastAsia="en-GB"/>
              </w:rPr>
            </w:pPr>
            <w:r w:rsidRPr="004B6803">
              <w:rPr>
                <w:rFonts w:eastAsia="MS Mincho"/>
                <w:bCs/>
                <w:kern w:val="2"/>
                <w:lang w:val="en-GB" w:eastAsia="en-GB"/>
              </w:rPr>
              <w:t>Indicates the MCS</w:t>
            </w:r>
            <w:r w:rsidRPr="004B6803">
              <w:rPr>
                <w:lang w:val="en-GB" w:eastAsia="en-GB"/>
              </w:rPr>
              <w:t xml:space="preserve"> </w:t>
            </w:r>
            <w:r w:rsidRPr="004B6803">
              <w:rPr>
                <w:rFonts w:eastAsia="MS Mincho"/>
                <w:bCs/>
                <w:kern w:val="2"/>
                <w:lang w:val="en-GB" w:eastAsia="en-GB"/>
              </w:rPr>
              <w:t>as defined in TS 36.212 [23, 14.2.1]. If not configured, the selection of MCS is up to UE implementation.</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multipleTx</w:t>
            </w:r>
          </w:p>
          <w:p w:rsidR="00F0608D" w:rsidRPr="004B6803" w:rsidRDefault="00F0608D" w:rsidP="00834A95">
            <w:pPr>
              <w:pStyle w:val="TAL"/>
              <w:rPr>
                <w:i/>
                <w:noProof/>
                <w:lang w:val="en-GB" w:eastAsia="en-GB"/>
              </w:rPr>
            </w:pPr>
            <w:r w:rsidRPr="004B6803">
              <w:rPr>
                <w:rFonts w:eastAsia="MS Mincho"/>
                <w:bCs/>
                <w:kern w:val="2"/>
                <w:lang w:val="en-GB" w:eastAsia="en-GB"/>
              </w:rPr>
              <w:t xml:space="preserve">Indicates whether </w:t>
            </w:r>
            <w:r w:rsidR="00834A95" w:rsidRPr="004B6803">
              <w:rPr>
                <w:rFonts w:eastAsia="MS Mincho"/>
                <w:bCs/>
                <w:kern w:val="2"/>
                <w:lang w:val="en-GB" w:eastAsia="en-GB"/>
              </w:rPr>
              <w:t>the UE should perform</w:t>
            </w:r>
            <w:r w:rsidRPr="004B6803">
              <w:rPr>
                <w:rFonts w:eastAsia="MS Mincho"/>
                <w:bCs/>
                <w:kern w:val="2"/>
                <w:lang w:val="en-GB" w:eastAsia="en-GB"/>
              </w:rPr>
              <w:t xml:space="preserve"> multiple transmissions </w:t>
            </w:r>
            <w:r w:rsidR="00834A95" w:rsidRPr="004B6803">
              <w:rPr>
                <w:rFonts w:eastAsia="MS Mincho"/>
                <w:bCs/>
                <w:kern w:val="2"/>
                <w:lang w:val="en-GB" w:eastAsia="en-GB"/>
              </w:rPr>
              <w:t xml:space="preserve">to different destinations </w:t>
            </w:r>
            <w:r w:rsidRPr="004B6803">
              <w:rPr>
                <w:rFonts w:eastAsia="MS Mincho"/>
                <w:bCs/>
                <w:kern w:val="2"/>
                <w:lang w:val="en-GB" w:eastAsia="en-GB"/>
              </w:rPr>
              <w:t>in one SC period</w:t>
            </w:r>
            <w:r w:rsidR="00834A95" w:rsidRPr="004B6803">
              <w:rPr>
                <w:lang w:val="en-GB" w:eastAsia="en-US"/>
              </w:rPr>
              <w:t xml:space="preserve"> </w:t>
            </w:r>
            <w:r w:rsidR="00834A95" w:rsidRPr="004B6803">
              <w:rPr>
                <w:rFonts w:eastAsia="MS Mincho"/>
                <w:bCs/>
                <w:kern w:val="2"/>
                <w:lang w:val="en-GB" w:eastAsia="en-GB"/>
              </w:rPr>
              <w:t>in accordance with TS 36.321 [6, 5.14.1.1]</w:t>
            </w:r>
            <w:r w:rsidRPr="004B6803">
              <w:rPr>
                <w:rFonts w:eastAsia="MS Mincho"/>
                <w:bCs/>
                <w:kern w:val="2"/>
                <w:lang w:val="en-GB" w:eastAsia="en-GB"/>
              </w:rPr>
              <w:t>.</w:t>
            </w:r>
            <w:r w:rsidR="00834A95" w:rsidRPr="004B6803">
              <w:rPr>
                <w:rFonts w:eastAsia="MS Mincho"/>
                <w:bCs/>
                <w:kern w:val="2"/>
                <w:lang w:val="en-GB" w:eastAsia="en-GB"/>
              </w:rPr>
              <w:t xml:space="preserve"> Value TRUE indicates that multiple transmissions should be perform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CommTxConfig</w:t>
            </w:r>
          </w:p>
          <w:p w:rsidR="00F0608D" w:rsidRPr="004B6803" w:rsidRDefault="00F0608D" w:rsidP="00156BDF">
            <w:pPr>
              <w:pStyle w:val="TAL"/>
              <w:rPr>
                <w:i/>
                <w:noProof/>
                <w:lang w:val="en-GB" w:eastAsia="en-GB"/>
              </w:rPr>
            </w:pPr>
            <w:r w:rsidRPr="004B6803">
              <w:rPr>
                <w:rFonts w:eastAsia="MS Mincho"/>
                <w:bCs/>
                <w:kern w:val="2"/>
                <w:lang w:val="en-GB" w:eastAsia="en-GB"/>
              </w:rPr>
              <w:t>Indicates a pool of resources for SC when E-UTRAN schedules Tx resources (i.e. when indices included in DCI format 5 indicate the actual data resources to be used</w:t>
            </w:r>
            <w:r w:rsidRPr="004B6803">
              <w:rPr>
                <w:lang w:val="en-GB" w:eastAsia="en-GB"/>
              </w:rPr>
              <w:t xml:space="preserve"> </w:t>
            </w:r>
            <w:r w:rsidRPr="004B6803">
              <w:rPr>
                <w:rFonts w:eastAsia="MS Mincho"/>
                <w:bCs/>
                <w:kern w:val="2"/>
                <w:lang w:val="en-GB" w:eastAsia="en-GB"/>
              </w:rPr>
              <w:t>as specified in TS 36.212 [22, 5.3.3.1.9]).</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heduled</w:t>
            </w:r>
          </w:p>
          <w:p w:rsidR="00F0608D" w:rsidRPr="004B6803" w:rsidRDefault="00F0608D" w:rsidP="00156BDF">
            <w:pPr>
              <w:pStyle w:val="TAL"/>
              <w:rPr>
                <w:i/>
                <w:noProof/>
                <w:lang w:val="en-GB" w:eastAsia="en-GB"/>
              </w:rPr>
            </w:pPr>
            <w:r w:rsidRPr="004B6803">
              <w:rPr>
                <w:rFonts w:eastAsia="MS Mincho"/>
                <w:bCs/>
                <w:kern w:val="2"/>
                <w:lang w:val="en-GB" w:eastAsia="en-GB"/>
              </w:rPr>
              <w:t>Indicates the configuration for the case E-UTRAN schedules the transmission resources based on sidelink specific BSR from the UE.</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ue-Selected</w:t>
            </w:r>
          </w:p>
          <w:p w:rsidR="00F0608D" w:rsidRPr="004B6803" w:rsidRDefault="00F0608D" w:rsidP="00156BDF">
            <w:pPr>
              <w:pStyle w:val="TAL"/>
              <w:rPr>
                <w:i/>
                <w:noProof/>
                <w:lang w:val="en-GB" w:eastAsia="en-GB"/>
              </w:rPr>
            </w:pPr>
            <w:r w:rsidRPr="004B6803">
              <w:rPr>
                <w:rFonts w:eastAsia="MS Mincho"/>
                <w:bCs/>
                <w:kern w:val="2"/>
                <w:lang w:val="en-GB" w:eastAsia="en-GB"/>
              </w:rPr>
              <w:t>Indicates the configuration for the case the UE selects the transmission resources from a pool of resources configured by E-UTRAN.</w:t>
            </w:r>
          </w:p>
        </w:tc>
      </w:tr>
    </w:tbl>
    <w:p w:rsidR="00F0608D" w:rsidRPr="004B6803" w:rsidRDefault="00F0608D" w:rsidP="00F0608D"/>
    <w:p w:rsidR="00F0608D" w:rsidRPr="004B6803" w:rsidRDefault="00F0608D" w:rsidP="00F0608D">
      <w:pPr>
        <w:pStyle w:val="Heading4"/>
        <w:rPr>
          <w:lang w:val="en-GB"/>
        </w:rPr>
      </w:pPr>
      <w:bookmarkStart w:id="2297" w:name="_Toc12655919"/>
      <w:bookmarkStart w:id="2298" w:name="_Toc29323655"/>
      <w:bookmarkStart w:id="2299" w:name="_Toc52554182"/>
      <w:r w:rsidRPr="004B6803">
        <w:rPr>
          <w:lang w:val="en-GB"/>
        </w:rPr>
        <w:t>–</w:t>
      </w:r>
      <w:r w:rsidRPr="004B6803">
        <w:rPr>
          <w:lang w:val="en-GB"/>
        </w:rPr>
        <w:tab/>
      </w:r>
      <w:r w:rsidRPr="004B6803">
        <w:rPr>
          <w:i/>
          <w:lang w:val="en-GB"/>
        </w:rPr>
        <w:t>SL-CommResourcePool</w:t>
      </w:r>
      <w:bookmarkEnd w:id="2297"/>
      <w:bookmarkEnd w:id="2298"/>
      <w:bookmarkEnd w:id="2299"/>
    </w:p>
    <w:p w:rsidR="00F0608D" w:rsidRPr="004B6803" w:rsidRDefault="00F0608D" w:rsidP="00F0608D">
      <w:pPr>
        <w:keepNext/>
        <w:keepLines/>
        <w:rPr>
          <w:iCs/>
        </w:rPr>
      </w:pPr>
      <w:r w:rsidRPr="004B6803">
        <w:rPr>
          <w:iCs/>
        </w:rPr>
        <w:t xml:space="preserve">The IE </w:t>
      </w:r>
      <w:r w:rsidRPr="004B6803">
        <w:rPr>
          <w:i/>
          <w:iCs/>
        </w:rPr>
        <w:t>SL-CommResourcePool</w:t>
      </w:r>
      <w:r w:rsidRPr="004B6803">
        <w:rPr>
          <w:iCs/>
        </w:rPr>
        <w:t xml:space="preserve"> specifies the configuration information for an individual pool of resources for sidelink communication. The IE covers the configuration of both the </w:t>
      </w:r>
      <w:r w:rsidRPr="004B6803">
        <w:t>sidelink control information</w:t>
      </w:r>
      <w:r w:rsidRPr="004B6803">
        <w:rPr>
          <w:iCs/>
        </w:rPr>
        <w:t xml:space="preserve"> and the data.</w:t>
      </w:r>
    </w:p>
    <w:p w:rsidR="00F0608D" w:rsidRPr="004B6803" w:rsidRDefault="00F0608D" w:rsidP="002B4B1D">
      <w:pPr>
        <w:pStyle w:val="TH"/>
        <w:rPr>
          <w:lang w:val="en-GB"/>
        </w:rPr>
      </w:pPr>
      <w:r w:rsidRPr="004B6803">
        <w:rPr>
          <w:bCs/>
          <w:i/>
          <w:iCs/>
          <w:lang w:val="en-GB"/>
        </w:rPr>
        <w:t>SL-CommResourcePoo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List-r12 ::=</w:t>
      </w:r>
      <w:r w:rsidRPr="004B6803">
        <w:tab/>
      </w:r>
      <w:r w:rsidRPr="004B6803">
        <w:tab/>
        <w:t>SEQUENCE (SIZE (1..maxSL-TxPool-r12))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TxPoolListExt-r13 ::=</w:t>
      </w:r>
      <w:r w:rsidRPr="004B6803">
        <w:tab/>
        <w:t>SEQUENCE (SIZE (1..maxSL-TxPool-v13</w:t>
      </w:r>
      <w:r w:rsidR="00414684" w:rsidRPr="004B6803">
        <w:t>1</w:t>
      </w:r>
      <w:r w:rsidRPr="004B6803">
        <w:t>0))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RxPoolList-r12 ::=</w:t>
      </w:r>
      <w:r w:rsidRPr="004B6803">
        <w:tab/>
      </w:r>
      <w:r w:rsidRPr="004B6803">
        <w:tab/>
        <w:t>SEQUENCE (SIZE (1..maxSL-RxPool-r12)) OF SL-Comm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ommResourcePool-r12 ::=</w:t>
      </w:r>
      <w:r w:rsidRPr="004B6803">
        <w:tab/>
      </w:r>
      <w:r w:rsidRPr="004B6803">
        <w:tab/>
        <w:t>SEQUENCE {</w:t>
      </w:r>
    </w:p>
    <w:p w:rsidR="00F0608D" w:rsidRPr="004B6803" w:rsidRDefault="00F0608D" w:rsidP="00F0608D">
      <w:pPr>
        <w:pStyle w:val="PL"/>
        <w:shd w:val="clear" w:color="auto" w:fill="E6E6E6"/>
      </w:pPr>
      <w:r w:rsidRPr="004B6803">
        <w:tab/>
        <w:t>s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c-Period-r12</w:t>
      </w:r>
      <w:r w:rsidRPr="004B6803">
        <w:tab/>
      </w:r>
      <w:r w:rsidRPr="004B6803">
        <w:tab/>
      </w:r>
      <w:r w:rsidRPr="004B6803">
        <w:tab/>
      </w:r>
      <w:r w:rsidRPr="004B6803">
        <w:tab/>
      </w:r>
      <w:r w:rsidRPr="004B6803">
        <w:tab/>
      </w:r>
      <w:r w:rsidRPr="004B6803">
        <w:tab/>
        <w:t>SL-PeriodComm-r12,</w:t>
      </w:r>
    </w:p>
    <w:p w:rsidR="00F0608D" w:rsidRPr="004B6803" w:rsidRDefault="00F0608D" w:rsidP="00F0608D">
      <w:pPr>
        <w:pStyle w:val="PL"/>
        <w:shd w:val="clear" w:color="auto" w:fill="E6E6E6"/>
      </w:pPr>
      <w:r w:rsidRPr="004B6803">
        <w:tab/>
        <w:t>sc-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data-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ataHoppingConfig-r12</w:t>
      </w:r>
      <w:r w:rsidRPr="004B6803">
        <w:tab/>
      </w:r>
      <w:r w:rsidRPr="004B6803">
        <w:tab/>
      </w:r>
      <w:r w:rsidRPr="004B6803">
        <w:tab/>
      </w:r>
      <w:r w:rsidRPr="004B6803">
        <w:tab/>
        <w:t>SL-HoppingConfigComm-r12,</w:t>
      </w:r>
    </w:p>
    <w:p w:rsidR="00F0608D" w:rsidRPr="004B6803" w:rsidRDefault="00F0608D" w:rsidP="00F0608D">
      <w:pPr>
        <w:pStyle w:val="PL"/>
        <w:shd w:val="clear" w:color="auto" w:fill="E6E6E6"/>
      </w:pPr>
      <w:r w:rsidRPr="004B6803">
        <w:tab/>
        <w:t>ue-SelectedResourceConfig-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ata-TF-ResourceConfig-r12</w:t>
      </w:r>
      <w:r w:rsidRPr="004B6803">
        <w:tab/>
      </w:r>
      <w:r w:rsidRPr="004B6803">
        <w:tab/>
      </w:r>
      <w:r w:rsidRPr="004B6803">
        <w:tab/>
      </w:r>
      <w:r w:rsidRPr="004B6803">
        <w:tab/>
        <w:t>SL-TF-ResourceConfig-r12,</w:t>
      </w:r>
    </w:p>
    <w:p w:rsidR="00F0608D" w:rsidRPr="004B6803" w:rsidRDefault="00F0608D" w:rsidP="00F0608D">
      <w:pPr>
        <w:pStyle w:val="PL"/>
        <w:shd w:val="clear" w:color="auto" w:fill="E6E6E6"/>
      </w:pPr>
      <w:r w:rsidRPr="004B6803">
        <w:tab/>
      </w:r>
      <w:r w:rsidRPr="004B6803">
        <w:tab/>
        <w:t>trpt-Subset-r12</w:t>
      </w:r>
      <w:r w:rsidRPr="004B6803">
        <w:tab/>
      </w:r>
      <w:r w:rsidRPr="004B6803">
        <w:tab/>
      </w:r>
      <w:r w:rsidRPr="004B6803">
        <w:tab/>
      </w:r>
      <w:r w:rsidRPr="004B6803">
        <w:tab/>
      </w:r>
      <w:r w:rsidRPr="004B6803">
        <w:tab/>
      </w:r>
      <w:r w:rsidRPr="004B6803">
        <w:tab/>
        <w:t>SL-TRPT-Subset-r12</w:t>
      </w:r>
      <w:r w:rsidR="005A4770" w:rsidRPr="004B6803">
        <w:tab/>
      </w:r>
      <w:r w:rsidRPr="004B6803">
        <w:t>OPTIONAL</w:t>
      </w:r>
      <w:r w:rsidRPr="004B6803">
        <w:tab/>
        <w:t>-- Need OP</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rxParametersNCell-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dd-Config-r12</w:t>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005A4770" w:rsidRPr="004B6803">
        <w:tab/>
      </w:r>
      <w:r w:rsidRPr="004B6803">
        <w:t>-- Need OP</w:t>
      </w:r>
    </w:p>
    <w:p w:rsidR="00F0608D" w:rsidRPr="004B6803" w:rsidRDefault="00F0608D" w:rsidP="00F0608D">
      <w:pPr>
        <w:pStyle w:val="PL"/>
        <w:shd w:val="clear" w:color="auto" w:fill="E6E6E6"/>
      </w:pPr>
      <w:r w:rsidRPr="004B6803">
        <w:tab/>
      </w:r>
      <w:r w:rsidRPr="004B6803">
        <w:tab/>
        <w:t>syncConfigIndex-r12</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c-TxParameters-r12</w:t>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dataTxParameters-r12</w:t>
      </w:r>
      <w:r w:rsidRPr="004B6803">
        <w:tab/>
      </w:r>
      <w:r w:rsidRPr="004B6803">
        <w:tab/>
      </w:r>
      <w:r w:rsidRPr="004B6803">
        <w:tab/>
        <w:t>SL-TxParameters-r12</w:t>
      </w:r>
    </w:p>
    <w:p w:rsidR="00F0608D" w:rsidRPr="004B6803" w:rsidRDefault="00F0608D" w:rsidP="00F0608D">
      <w:pPr>
        <w:pStyle w:val="PL"/>
        <w:shd w:val="clear" w:color="auto" w:fill="E6E6E6"/>
      </w:pP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iorityList-r13</w:t>
      </w:r>
      <w:r w:rsidRPr="004B6803">
        <w:tab/>
      </w:r>
      <w:r w:rsidRPr="004B6803">
        <w:tab/>
      </w:r>
      <w:r w:rsidRPr="004B6803">
        <w:tab/>
      </w:r>
      <w:r w:rsidRPr="004B6803">
        <w:tab/>
        <w:t>SL-PriorityList-r13</w:t>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RPT-Subset-r12 ::=</w:t>
      </w:r>
      <w:r w:rsidRPr="004B6803">
        <w:tab/>
      </w:r>
      <w:r w:rsidRPr="004B6803">
        <w:tab/>
      </w:r>
      <w:r w:rsidRPr="004B6803">
        <w:tab/>
        <w:t>BIT STRING (SIZE (3..5))</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CommResourcePool</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c-Period</w:t>
            </w:r>
          </w:p>
          <w:p w:rsidR="00F0608D" w:rsidRPr="004B6803" w:rsidRDefault="00F0608D" w:rsidP="00156BDF">
            <w:pPr>
              <w:pStyle w:val="TAL"/>
              <w:rPr>
                <w:i/>
                <w:noProof/>
                <w:lang w:val="en-GB" w:eastAsia="en-GB"/>
              </w:rPr>
            </w:pPr>
            <w:r w:rsidRPr="004B6803">
              <w:rPr>
                <w:bCs/>
                <w:noProof/>
                <w:lang w:val="en-GB" w:eastAsia="en-GB"/>
              </w:rPr>
              <w:t>Indicates the period over which resources are allocated in a cell for SC and over which scheduled and UE selected data transmissions occur, see PSCCH period in TS 36.213 [23].</w:t>
            </w:r>
            <w:r w:rsidRPr="004B6803">
              <w:rPr>
                <w:lang w:val="en-GB" w:eastAsia="en-GB"/>
              </w:rPr>
              <w:t xml:space="preserve"> Value in number of subframes. Value sf40 corresponds to 40 subframes, sf80 corresponds to 80 subframes and so on. E-UTRAN configures values </w:t>
            </w:r>
            <w:r w:rsidRPr="004B6803">
              <w:rPr>
                <w:bCs/>
                <w:noProof/>
                <w:lang w:val="en-GB" w:eastAsia="en-GB"/>
              </w:rPr>
              <w:t>sf40, sf80, sf160 and sf320 for FDD and for TDD config 1 to 5, values sf70, sf140 and sf280 for TDD config 0, and finally values sf60, sf120 and sf240 for TDD config 6.</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ConfigIndex</w:t>
            </w:r>
          </w:p>
          <w:p w:rsidR="00F0608D" w:rsidRPr="004B6803" w:rsidRDefault="00F0608D" w:rsidP="00156BDF">
            <w:pPr>
              <w:pStyle w:val="TAL"/>
              <w:rPr>
                <w:i/>
                <w:noProof/>
                <w:lang w:val="en-GB" w:eastAsia="en-GB"/>
              </w:rPr>
            </w:pPr>
            <w:r w:rsidRPr="004B6803">
              <w:rPr>
                <w:bCs/>
                <w:noProof/>
                <w:lang w:val="en-GB" w:eastAsia="en-GB"/>
              </w:rPr>
              <w:t xml:space="preserve">Indicates the synchronisation configuration that is associated with a reception pool, by means of an index to the corresponding entry of </w:t>
            </w:r>
            <w:r w:rsidRPr="004B6803">
              <w:rPr>
                <w:bCs/>
                <w:i/>
                <w:noProof/>
                <w:lang w:val="en-GB" w:eastAsia="en-GB"/>
              </w:rPr>
              <w:t>commSyncConfig</w:t>
            </w:r>
            <w:r w:rsidRPr="004B6803">
              <w:rPr>
                <w:bCs/>
                <w:noProof/>
                <w:lang w:val="en-GB" w:eastAsia="en-GB"/>
              </w:rPr>
              <w:t xml:space="preserve"> in </w:t>
            </w:r>
            <w:r w:rsidRPr="004B6803">
              <w:rPr>
                <w:bCs/>
                <w:i/>
                <w:noProof/>
                <w:lang w:val="en-GB" w:eastAsia="en-GB"/>
              </w:rPr>
              <w:t>SystemInformationBlockType18</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tdd-Config</w:t>
            </w:r>
          </w:p>
          <w:p w:rsidR="00F0608D" w:rsidRPr="004B6803" w:rsidRDefault="00F0608D" w:rsidP="00156BDF">
            <w:pPr>
              <w:pStyle w:val="TAL"/>
              <w:rPr>
                <w:b/>
                <w:bCs/>
                <w:i/>
                <w:noProof/>
                <w:lang w:val="en-GB" w:eastAsia="en-GB"/>
              </w:rPr>
            </w:pPr>
            <w:r w:rsidRPr="004B6803">
              <w:rPr>
                <w:bCs/>
                <w:noProof/>
                <w:lang w:val="en-GB" w:eastAsia="en-GB"/>
              </w:rPr>
              <w:t xml:space="preserve">TDD configuration associated with the reception pool of the cell indicated by </w:t>
            </w:r>
            <w:r w:rsidRPr="004B6803">
              <w:rPr>
                <w:bCs/>
                <w:i/>
                <w:noProof/>
                <w:lang w:val="en-GB" w:eastAsia="en-GB"/>
              </w:rPr>
              <w:t>syncConfigIndex</w:t>
            </w:r>
            <w:r w:rsidRPr="004B6803">
              <w:rPr>
                <w:bCs/>
                <w:noProof/>
                <w:lang w:val="en-GB" w:eastAsia="en-GB"/>
              </w:rPr>
              <w:t xml:space="preserve">. Absence of the field indicates the same duplex mode as the cell providing this field and the same UL/DL configuration as indicated by </w:t>
            </w:r>
            <w:r w:rsidRPr="004B6803">
              <w:rPr>
                <w:bCs/>
                <w:i/>
                <w:noProof/>
                <w:lang w:val="en-GB" w:eastAsia="en-GB"/>
              </w:rPr>
              <w:t>subframeAssignment</w:t>
            </w:r>
            <w:r w:rsidRPr="004B6803">
              <w:rPr>
                <w:bCs/>
                <w:noProof/>
                <w:lang w:val="en-GB" w:eastAsia="en-GB"/>
              </w:rPr>
              <w:t xml:space="preserve"> in </w:t>
            </w:r>
            <w:r w:rsidRPr="004B6803">
              <w:rPr>
                <w:i/>
                <w:noProof/>
                <w:lang w:val="en-GB" w:eastAsia="en-GB"/>
              </w:rPr>
              <w:t>SystemInformationBlockType1</w:t>
            </w:r>
            <w:r w:rsidRPr="004B6803">
              <w:rPr>
                <w:bCs/>
                <w:noProof/>
                <w:lang w:val="en-GB" w:eastAsia="en-GB"/>
              </w:rPr>
              <w:t xml:space="preserve"> in case of TDD. </w:t>
            </w:r>
          </w:p>
        </w:tc>
      </w:tr>
      <w:tr w:rsidR="00F0608D" w:rsidRPr="004B6803" w:rsidTr="00156BDF">
        <w:trPr>
          <w:cantSplit/>
          <w:tblHeader/>
        </w:trPr>
        <w:tc>
          <w:tcPr>
            <w:tcW w:w="9639" w:type="dxa"/>
          </w:tcPr>
          <w:p w:rsidR="00F0608D" w:rsidRPr="004B6803" w:rsidRDefault="00F0608D" w:rsidP="00156BDF">
            <w:pPr>
              <w:pStyle w:val="TAL"/>
              <w:rPr>
                <w:b/>
                <w:i/>
                <w:lang w:val="en-GB" w:eastAsia="en-GB"/>
              </w:rPr>
            </w:pPr>
            <w:r w:rsidRPr="004B6803">
              <w:rPr>
                <w:b/>
                <w:i/>
                <w:lang w:val="en-GB" w:eastAsia="en-GB"/>
              </w:rPr>
              <w:t>trpt-Subset</w:t>
            </w:r>
          </w:p>
          <w:p w:rsidR="00F0608D" w:rsidRPr="004B6803" w:rsidRDefault="00F0608D" w:rsidP="00156BDF">
            <w:pPr>
              <w:spacing w:after="60"/>
              <w:rPr>
                <w:b/>
                <w:i/>
              </w:rPr>
            </w:pPr>
            <w:r w:rsidRPr="004B6803">
              <w:rPr>
                <w:rFonts w:ascii="Arial" w:hAnsi="Arial" w:cs="Arial"/>
                <w:noProof/>
                <w:sz w:val="16"/>
                <w:szCs w:val="16"/>
              </w:rPr>
              <w:t>I</w:t>
            </w:r>
            <w:r w:rsidRPr="004B6803">
              <w:rPr>
                <w:rFonts w:ascii="Arial" w:hAnsi="Arial"/>
                <w:bCs/>
                <w:noProof/>
                <w:sz w:val="18"/>
              </w:rPr>
              <w:t xml:space="preserve">ndicates the subset of T-RPT available (see TS 36.213 [23, 14.1.1.1.1]). Consists of a bitmap which is used to indicate the set of available </w:t>
            </w:r>
            <w:r w:rsidR="005A4770" w:rsidRPr="004B6803">
              <w:rPr>
                <w:rFonts w:ascii="Arial" w:hAnsi="Arial"/>
                <w:bCs/>
                <w:noProof/>
                <w:sz w:val="18"/>
              </w:rPr>
              <w:t>'</w:t>
            </w:r>
            <w:r w:rsidRPr="004B6803">
              <w:rPr>
                <w:rFonts w:ascii="Arial" w:hAnsi="Arial"/>
                <w:bCs/>
                <w:noProof/>
                <w:sz w:val="18"/>
              </w:rPr>
              <w:t>k</w:t>
            </w:r>
            <w:r w:rsidR="005A4770" w:rsidRPr="004B6803">
              <w:rPr>
                <w:rFonts w:ascii="Arial" w:hAnsi="Arial"/>
                <w:bCs/>
                <w:noProof/>
                <w:sz w:val="18"/>
              </w:rPr>
              <w:t>'</w:t>
            </w:r>
            <w:r w:rsidRPr="004B6803">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64FF9">
            <w:pPr>
              <w:pStyle w:val="TAL"/>
              <w:rPr>
                <w:lang w:val="en-GB" w:eastAsia="en-GB"/>
              </w:rPr>
            </w:pPr>
            <w:r w:rsidRPr="004B6803">
              <w:rPr>
                <w:lang w:val="en-GB" w:eastAsia="en-GB"/>
              </w:rPr>
              <w:t xml:space="preserve">The field is mandatory present when included in </w:t>
            </w:r>
            <w:r w:rsidRPr="004B6803">
              <w:rPr>
                <w:i/>
                <w:lang w:val="en-GB" w:eastAsia="en-GB"/>
              </w:rPr>
              <w:t>commTxPoolNormalDedicated</w:t>
            </w:r>
            <w:r w:rsidRPr="004B6803">
              <w:rPr>
                <w:lang w:val="en-GB" w:eastAsia="en-GB"/>
              </w:rPr>
              <w:t xml:space="preserve">, </w:t>
            </w:r>
            <w:r w:rsidR="00057FBF" w:rsidRPr="004B6803">
              <w:rPr>
                <w:i/>
                <w:lang w:val="en-GB" w:eastAsia="en-GB"/>
              </w:rPr>
              <w:t>commTxPoolNormalDedicated</w:t>
            </w:r>
            <w:r w:rsidR="00057FBF" w:rsidRPr="004B6803">
              <w:rPr>
                <w:rFonts w:eastAsia="PMingLiU"/>
                <w:i/>
                <w:lang w:val="en-GB" w:eastAsia="zh-TW"/>
              </w:rPr>
              <w:t>Ext</w:t>
            </w:r>
            <w:r w:rsidR="00057FBF" w:rsidRPr="004B6803">
              <w:rPr>
                <w:lang w:val="en-GB" w:eastAsia="en-GB"/>
              </w:rPr>
              <w:t>,</w:t>
            </w:r>
            <w:r w:rsidR="00057FBF" w:rsidRPr="004B6803">
              <w:rPr>
                <w:rFonts w:eastAsia="PMingLiU"/>
                <w:lang w:val="en-GB" w:eastAsia="zh-TW"/>
              </w:rPr>
              <w:t xml:space="preserve"> </w:t>
            </w:r>
            <w:r w:rsidRPr="004B6803">
              <w:rPr>
                <w:i/>
                <w:lang w:val="en-GB" w:eastAsia="en-GB"/>
              </w:rPr>
              <w:t>commTxPoolNormalCommon</w:t>
            </w:r>
            <w:r w:rsidR="00E7312C" w:rsidRPr="004B6803">
              <w:rPr>
                <w:lang w:val="en-GB" w:eastAsia="en-GB"/>
              </w:rPr>
              <w:t xml:space="preserve">, </w:t>
            </w:r>
            <w:r w:rsidR="00E7312C" w:rsidRPr="004B6803">
              <w:rPr>
                <w:i/>
                <w:lang w:val="en-GB" w:eastAsia="en-GB"/>
              </w:rPr>
              <w:t>commTxPoolNormalCommonExt</w:t>
            </w:r>
            <w:r w:rsidR="00164FF9" w:rsidRPr="004B6803">
              <w:rPr>
                <w:i/>
                <w:lang w:val="en-GB" w:eastAsia="en-GB"/>
              </w:rPr>
              <w:t>,</w:t>
            </w:r>
            <w:r w:rsidRPr="004B6803">
              <w:rPr>
                <w:lang w:val="en-GB" w:eastAsia="en-GB"/>
              </w:rPr>
              <w:t xml:space="preserve"> </w:t>
            </w:r>
            <w:r w:rsidRPr="004B6803">
              <w:rPr>
                <w:i/>
                <w:lang w:val="en-GB" w:eastAsia="en-GB"/>
              </w:rPr>
              <w:t>commTxPoolExceptional</w:t>
            </w:r>
            <w:r w:rsidR="00164FF9" w:rsidRPr="004B6803">
              <w:rPr>
                <w:lang w:val="en-GB" w:eastAsia="en-GB"/>
              </w:rPr>
              <w:t xml:space="preserve"> or</w:t>
            </w:r>
            <w:r w:rsidR="00164FF9" w:rsidRPr="004B6803">
              <w:rPr>
                <w:i/>
                <w:lang w:val="en-GB" w:eastAsia="en-GB"/>
              </w:rPr>
              <w:t xml:space="preserve"> sc-CommTxConfig</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Heading4"/>
        <w:rPr>
          <w:lang w:val="en-GB"/>
        </w:rPr>
      </w:pPr>
      <w:bookmarkStart w:id="2300" w:name="_Toc12655920"/>
      <w:bookmarkStart w:id="2301" w:name="_Toc29323656"/>
      <w:bookmarkStart w:id="2302" w:name="_Toc52554183"/>
      <w:r w:rsidRPr="004B6803">
        <w:rPr>
          <w:lang w:val="en-GB"/>
        </w:rPr>
        <w:t>–</w:t>
      </w:r>
      <w:r w:rsidRPr="004B6803">
        <w:rPr>
          <w:lang w:val="en-GB"/>
        </w:rPr>
        <w:tab/>
      </w:r>
      <w:r w:rsidRPr="004B6803">
        <w:rPr>
          <w:i/>
          <w:lang w:val="en-GB"/>
        </w:rPr>
        <w:t>SL-CP-Len</w:t>
      </w:r>
      <w:bookmarkEnd w:id="2300"/>
      <w:bookmarkEnd w:id="2301"/>
      <w:bookmarkEnd w:id="2302"/>
    </w:p>
    <w:p w:rsidR="00F0608D" w:rsidRPr="004B6803" w:rsidRDefault="00F0608D" w:rsidP="00F0608D">
      <w:pPr>
        <w:keepNext/>
        <w:keepLines/>
        <w:rPr>
          <w:iCs/>
        </w:rPr>
      </w:pPr>
      <w:r w:rsidRPr="004B6803">
        <w:rPr>
          <w:iCs/>
        </w:rPr>
        <w:t xml:space="preserve">The IE </w:t>
      </w:r>
      <w:r w:rsidRPr="004B6803">
        <w:rPr>
          <w:i/>
          <w:iCs/>
        </w:rPr>
        <w:t>SL-CP-Len</w:t>
      </w:r>
      <w:r w:rsidRPr="004B6803">
        <w:rPr>
          <w:iCs/>
        </w:rPr>
        <w:t xml:space="preserve"> indicates the cyclic prefix length, see TS 36.211 </w:t>
      </w:r>
      <w:r w:rsidRPr="004B6803">
        <w:rPr>
          <w:bCs/>
          <w:noProof/>
        </w:rPr>
        <w:t>[21]</w:t>
      </w:r>
      <w:r w:rsidRPr="004B6803">
        <w:rPr>
          <w:iCs/>
        </w:rPr>
        <w:t>.</w:t>
      </w:r>
    </w:p>
    <w:p w:rsidR="00F0608D" w:rsidRPr="004B6803" w:rsidRDefault="00F0608D" w:rsidP="002B4B1D">
      <w:pPr>
        <w:pStyle w:val="TH"/>
        <w:rPr>
          <w:lang w:val="en-GB"/>
        </w:rPr>
      </w:pPr>
      <w:r w:rsidRPr="004B6803">
        <w:rPr>
          <w:bCs/>
          <w:i/>
          <w:iCs/>
          <w:lang w:val="en-GB"/>
        </w:rPr>
        <w:t>SL-CP-Len</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CP-Len-r12 ::=</w:t>
      </w:r>
      <w:r w:rsidRPr="004B6803">
        <w:tab/>
      </w:r>
      <w:r w:rsidRPr="004B6803">
        <w:tab/>
      </w:r>
      <w:r w:rsidRPr="004B6803">
        <w:tab/>
      </w:r>
      <w:r w:rsidRPr="004B6803">
        <w:tab/>
        <w:t>ENUMERATED {normal, extende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03" w:name="_Toc12655921"/>
      <w:bookmarkStart w:id="2304" w:name="_Toc29323657"/>
      <w:bookmarkStart w:id="2305" w:name="_Toc52554184"/>
      <w:r w:rsidRPr="004B6803">
        <w:rPr>
          <w:lang w:val="en-GB"/>
        </w:rPr>
        <w:t>–</w:t>
      </w:r>
      <w:r w:rsidRPr="004B6803">
        <w:rPr>
          <w:lang w:val="en-GB"/>
        </w:rPr>
        <w:tab/>
      </w:r>
      <w:r w:rsidRPr="004B6803">
        <w:rPr>
          <w:i/>
          <w:lang w:val="en-GB"/>
        </w:rPr>
        <w:t>SL-DiscConfig</w:t>
      </w:r>
      <w:bookmarkEnd w:id="2303"/>
      <w:bookmarkEnd w:id="2304"/>
      <w:bookmarkEnd w:id="2305"/>
    </w:p>
    <w:p w:rsidR="00F0608D" w:rsidRPr="004B6803" w:rsidRDefault="00F0608D" w:rsidP="00F0608D">
      <w:pPr>
        <w:keepNext/>
        <w:keepLines/>
        <w:rPr>
          <w:iCs/>
        </w:rPr>
      </w:pPr>
      <w:r w:rsidRPr="004B6803">
        <w:rPr>
          <w:iCs/>
        </w:rPr>
        <w:t xml:space="preserve">The IE </w:t>
      </w:r>
      <w:r w:rsidRPr="004B6803">
        <w:rPr>
          <w:i/>
          <w:iCs/>
        </w:rPr>
        <w:t>SL-DiscConfig</w:t>
      </w:r>
      <w:r w:rsidRPr="004B6803">
        <w:rPr>
          <w:iCs/>
        </w:rPr>
        <w:t xml:space="preserve"> specifies the dedicated configuration information for sidelink discovery.</w:t>
      </w:r>
    </w:p>
    <w:p w:rsidR="00F0608D" w:rsidRPr="004B6803" w:rsidRDefault="00F0608D" w:rsidP="002B4B1D">
      <w:pPr>
        <w:pStyle w:val="TH"/>
        <w:rPr>
          <w:lang w:val="en-GB"/>
        </w:rPr>
      </w:pPr>
      <w:r w:rsidRPr="004B6803">
        <w:rPr>
          <w:bCs/>
          <w:i/>
          <w:iCs/>
          <w:lang w:val="en-GB"/>
        </w:rPr>
        <w:t>SL-Dis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discTxResources-r12</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r>
      <w:r w:rsidRPr="004B6803">
        <w:rPr>
          <w:rFonts w:eastAsia="MS Mincho"/>
        </w:rPr>
        <w:t>CHOICE</w:t>
      </w:r>
      <w:r w:rsidRPr="004B6803">
        <w:t xml:space="preserve"> {</w:t>
      </w:r>
    </w:p>
    <w:p w:rsidR="00F0608D" w:rsidRPr="004B6803" w:rsidRDefault="00F0608D" w:rsidP="00F0608D">
      <w:pPr>
        <w:pStyle w:val="PL"/>
        <w:shd w:val="clear" w:color="auto" w:fill="E6E6E6"/>
      </w:pPr>
      <w:r w:rsidRPr="004B6803">
        <w:tab/>
      </w:r>
      <w:r w:rsidRPr="004B6803">
        <w:tab/>
      </w:r>
      <w:r w:rsidRPr="004B6803">
        <w:tab/>
        <w:t>scheduled-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xConfig-r12</w:t>
      </w:r>
      <w:r w:rsidRPr="004B6803">
        <w:tab/>
      </w:r>
      <w:r w:rsidRPr="004B6803">
        <w:tab/>
      </w:r>
      <w:r w:rsidRPr="004B6803">
        <w:tab/>
      </w:r>
      <w:r w:rsidRPr="004B6803">
        <w:tab/>
      </w:r>
      <w:r w:rsidRPr="004B6803">
        <w:tab/>
        <w:t>SL-DiscResourcePool-r12</w:t>
      </w:r>
      <w:r w:rsidRPr="004B6803">
        <w:tab/>
        <w:t>OPTIONAL, -- Need ON</w:t>
      </w:r>
    </w:p>
    <w:p w:rsidR="00F0608D" w:rsidRPr="004B6803" w:rsidRDefault="00F0608D" w:rsidP="00F0608D">
      <w:pPr>
        <w:pStyle w:val="PL"/>
        <w:shd w:val="clear" w:color="auto" w:fill="E6E6E6"/>
      </w:pPr>
      <w:r w:rsidRPr="004B6803">
        <w:tab/>
      </w:r>
      <w:r w:rsidRPr="004B6803">
        <w:tab/>
      </w:r>
      <w:r w:rsidRPr="004B6803">
        <w:tab/>
      </w:r>
      <w:r w:rsidRPr="004B6803">
        <w:tab/>
        <w:t>discTF-IndexList-r12</w:t>
      </w:r>
      <w:r w:rsidRPr="004B6803">
        <w:tab/>
      </w:r>
      <w:r w:rsidRPr="004B6803">
        <w:tab/>
      </w:r>
      <w:r w:rsidRPr="004B6803">
        <w:tab/>
      </w:r>
      <w:r w:rsidRPr="004B6803">
        <w:tab/>
        <w:t>SL-TF-IndexPairList-r12</w:t>
      </w:r>
      <w:r w:rsidR="005A4770" w:rsidRPr="004B6803">
        <w:tab/>
      </w:r>
      <w:r w:rsidRPr="004B6803">
        <w:t>OPTIONAL, -- Need ON</w:t>
      </w:r>
    </w:p>
    <w:p w:rsidR="00F0608D" w:rsidRPr="004B6803" w:rsidRDefault="00F0608D" w:rsidP="00F0608D">
      <w:pPr>
        <w:pStyle w:val="PL"/>
        <w:shd w:val="clear" w:color="auto" w:fill="E6E6E6"/>
      </w:pPr>
      <w:r w:rsidRPr="004B6803">
        <w:tab/>
      </w:r>
      <w:r w:rsidRPr="004B6803">
        <w:tab/>
      </w:r>
      <w:r w:rsidRPr="004B6803">
        <w:tab/>
      </w:r>
      <w:r w:rsidRPr="004B6803">
        <w:tab/>
        <w:t>discHoppingConfig-r12</w:t>
      </w:r>
      <w:r w:rsidRPr="004B6803">
        <w:tab/>
      </w:r>
      <w:r w:rsidRPr="004B6803">
        <w:tab/>
      </w:r>
      <w:r w:rsidRPr="004B6803">
        <w:tab/>
      </w:r>
      <w:r w:rsidRPr="004B6803">
        <w:tab/>
        <w:t>SL-HoppingConfigDisc-r1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ue-Selected-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xPoolDedicated-r12</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ReleaseList-r12</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t>poolToAddModList-r12</w:t>
      </w:r>
      <w:r w:rsidRPr="004B6803">
        <w:tab/>
      </w:r>
      <w:r w:rsidRPr="004B6803">
        <w:tab/>
      </w:r>
      <w:r w:rsidRPr="004B6803">
        <w:tab/>
        <w:t>SL-DiscTxPoolToAddModList-r12 OPTIONAL</w:t>
      </w:r>
      <w:r w:rsidRPr="004B6803">
        <w:tab/>
        <w:t>-- Need ON</w:t>
      </w:r>
    </w:p>
    <w:p w:rsidR="00F0608D" w:rsidRPr="004B6803" w:rsidRDefault="00F0608D" w:rsidP="00F0608D">
      <w:pPr>
        <w:pStyle w:val="PL"/>
        <w:shd w:val="clear" w:color="auto" w:fill="E6E6E6"/>
      </w:pPr>
      <w:r w:rsidRPr="004B6803">
        <w:tab/>
      </w:r>
      <w:r w:rsidRPr="004B6803">
        <w:tab/>
      </w:r>
      <w:r w:rsidRPr="004B6803">
        <w:tab/>
      </w:r>
      <w:r w:rsidRPr="004B6803">
        <w:tab/>
        <w:t>}</w:t>
      </w:r>
      <w:r w:rsidR="005A4770"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rPr>
          <w:rFonts w:cs="Courier New"/>
        </w:rPr>
        <w:tab/>
        <w:t>[[</w:t>
      </w:r>
      <w:r w:rsidRPr="004B6803">
        <w:rPr>
          <w:rFonts w:cs="Courier New"/>
        </w:rPr>
        <w:tab/>
      </w:r>
      <w:r w:rsidRPr="004B6803">
        <w:t>discTF-IndexList-v126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r>
      <w:r w:rsidRPr="004B6803">
        <w:tab/>
        <w:t>discTF-IndexList-r12b</w:t>
      </w:r>
      <w:r w:rsidRPr="004B6803">
        <w:tab/>
      </w:r>
      <w:r w:rsidRPr="004B6803">
        <w:tab/>
      </w:r>
      <w:r w:rsidRPr="004B6803">
        <w:tab/>
      </w:r>
      <w:r w:rsidRPr="004B6803">
        <w:tab/>
        <w:t>SL-TF-IndexPairList-r12b</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rPr>
          <w:rFonts w:ascii="Times New Roman" w:hAnsi="Times New Roman"/>
          <w:noProof w:val="0"/>
          <w:sz w:val="20"/>
          <w:szCs w:val="16"/>
        </w:rPr>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xml:space="preserve">-- </w:t>
      </w:r>
      <w:r w:rsidRPr="004B6803">
        <w:rPr>
          <w:szCs w:val="16"/>
        </w:rPr>
        <w:t>Need ON</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t>[[</w:t>
      </w:r>
      <w:r w:rsidRPr="004B6803">
        <w:rPr>
          <w:rFonts w:cs="Courier New"/>
        </w:rPr>
        <w:tab/>
        <w:t>discTxResourcesPS-r13</w:t>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schedul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ConfigScheduled-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ue-Select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discTxPoolPS-Dedicated-r13</w:t>
      </w:r>
      <w:r w:rsidRPr="004B6803">
        <w:rPr>
          <w:rFonts w:cs="Courier New"/>
        </w:rPr>
        <w:tab/>
      </w:r>
      <w:r w:rsidRPr="004B6803">
        <w:rPr>
          <w:rFonts w:cs="Courier New"/>
        </w:rPr>
        <w:tab/>
      </w:r>
      <w:r w:rsidRPr="004B6803">
        <w:rPr>
          <w:rFonts w:cs="Courier New"/>
        </w:rPr>
        <w:tab/>
        <w:t>SL-DiscTxPoolDedicated-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TxInterFreqInfo-r13</w:t>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CarrierFreq-r13</w:t>
      </w:r>
      <w:r w:rsidRPr="004B6803">
        <w:rPr>
          <w:rFonts w:cs="Courier New"/>
        </w:rPr>
        <w:tab/>
      </w:r>
      <w:r w:rsidRPr="004B6803">
        <w:rPr>
          <w:rFonts w:cs="Courier New"/>
        </w:rPr>
        <w:tab/>
      </w:r>
      <w:r w:rsidRPr="004B6803">
        <w:rPr>
          <w:rFonts w:cs="Courier New"/>
        </w:rPr>
        <w:tab/>
      </w:r>
      <w:r w:rsidRPr="004B6803">
        <w:rPr>
          <w:rFonts w:cs="Courier New"/>
        </w:rPr>
        <w:tab/>
        <w:t>ARFCN-ValueEUTRA-r9</w:t>
      </w:r>
      <w:r w:rsidRPr="004B6803">
        <w:rPr>
          <w:rFonts w:cs="Courier New"/>
        </w:rPr>
        <w:tab/>
      </w:r>
      <w:r w:rsidRPr="004B6803">
        <w:rPr>
          <w:rFonts w:cs="Courier New"/>
        </w:rPr>
        <w:tab/>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RefCarrierDedicated-r13</w:t>
      </w:r>
      <w:r w:rsidRPr="004B6803">
        <w:rPr>
          <w:rFonts w:cs="Courier New"/>
        </w:rPr>
        <w:tab/>
      </w:r>
      <w:r w:rsidRPr="004B6803">
        <w:rPr>
          <w:rFonts w:cs="Courier New"/>
        </w:rPr>
        <w:tab/>
        <w:t>SL-DiscTxRefCarrierDedicated-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r>
      <w:r w:rsidRPr="004B6803">
        <w:rPr>
          <w:rFonts w:cs="Courier New"/>
        </w:rPr>
        <w:tab/>
        <w:t>discTxInfoInterFreqList</w:t>
      </w:r>
      <w:r w:rsidR="00E7312C" w:rsidRPr="004B6803">
        <w:rPr>
          <w:rFonts w:cs="Courier New"/>
        </w:rPr>
        <w:t>Add</w:t>
      </w:r>
      <w:r w:rsidRPr="004B6803">
        <w:rPr>
          <w:rFonts w:cs="Courier New"/>
        </w:rPr>
        <w:t>-r13</w:t>
      </w:r>
      <w:r w:rsidRPr="004B6803">
        <w:rPr>
          <w:rFonts w:cs="Courier New"/>
        </w:rPr>
        <w:tab/>
      </w:r>
      <w:r w:rsidRPr="004B6803">
        <w:rPr>
          <w:rFonts w:cs="Courier New"/>
        </w:rPr>
        <w:tab/>
      </w:r>
      <w:r w:rsidRPr="004B6803">
        <w:rPr>
          <w:rFonts w:cs="Courier New"/>
        </w:rPr>
        <w:tab/>
        <w:t>SL-DiscTxInfoInterFreqList</w:t>
      </w:r>
      <w:r w:rsidR="00E7312C" w:rsidRPr="004B6803">
        <w:rPr>
          <w:rFonts w:cs="Courier New"/>
        </w:rPr>
        <w:t>Add</w:t>
      </w:r>
      <w:r w:rsidRPr="004B6803">
        <w:rPr>
          <w:rFonts w:cs="Courier New"/>
        </w:rPr>
        <w:t>-r13</w:t>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gapRequestsAllowedDedicated-r13</w:t>
      </w:r>
      <w:r w:rsidRPr="004B6803">
        <w:rPr>
          <w:rFonts w:cs="Courier New"/>
        </w:rPr>
        <w:tab/>
      </w:r>
      <w:r w:rsidRPr="004B6803">
        <w:rPr>
          <w:rFonts w:cs="Courier New"/>
        </w:rPr>
        <w:tab/>
      </w:r>
      <w:r w:rsidR="00E7312C" w:rsidRPr="004B6803">
        <w:rPr>
          <w:rFonts w:cs="Courier New"/>
        </w:rPr>
        <w:t>BOOLEAN</w:t>
      </w:r>
      <w:r w:rsidR="00E7312C" w:rsidRPr="004B6803">
        <w:rPr>
          <w:rFonts w:cs="Courier New"/>
        </w:rPr>
        <w:tab/>
      </w:r>
      <w:r w:rsidR="00E7312C"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RxGapConfig-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GapConfig-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TxGapConfig-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GapConfig-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discSysInfo</w:t>
      </w:r>
      <w:r w:rsidR="00E7312C" w:rsidRPr="004B6803">
        <w:rPr>
          <w:rFonts w:cs="Courier New"/>
        </w:rPr>
        <w:t>To</w:t>
      </w:r>
      <w:r w:rsidRPr="004B6803">
        <w:rPr>
          <w:rFonts w:cs="Courier New"/>
        </w:rPr>
        <w:t>ReportConfig-r13</w:t>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SysInfo</w:t>
      </w:r>
      <w:r w:rsidR="00E7312C" w:rsidRPr="004B6803">
        <w:rPr>
          <w:rFonts w:cs="Courier New"/>
        </w:rPr>
        <w:t>To</w:t>
      </w:r>
      <w:r w:rsidRPr="004B6803">
        <w:rPr>
          <w:rFonts w:cs="Courier New"/>
        </w:rPr>
        <w:t>ReportFreqList-r13</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SysInfo</w:t>
      </w:r>
      <w:r w:rsidR="00E7312C" w:rsidRPr="004B6803">
        <w:rPr>
          <w:rFonts w:cs="Courier New"/>
        </w:rPr>
        <w:t>To</w:t>
      </w:r>
      <w:r w:rsidRPr="004B6803">
        <w:rPr>
          <w:rFonts w:cs="Courier New"/>
        </w:rPr>
        <w:t>ReportFreqList-r13 ::= SEQUENCE (SIZE (1..maxFreq)) OF ARFCN-ValueEUTRA-r9</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InfoInterFreqList</w:t>
      </w:r>
      <w:r w:rsidR="00E7312C" w:rsidRPr="004B6803">
        <w:rPr>
          <w:rFonts w:cs="Courier New"/>
        </w:rPr>
        <w:t>Add</w:t>
      </w:r>
      <w:r w:rsidRPr="004B6803">
        <w:rPr>
          <w:rFonts w:cs="Courier New"/>
        </w:rPr>
        <w:t>-r13 ::=</w:t>
      </w:r>
      <w:r w:rsidRPr="004B6803">
        <w:rPr>
          <w:rFonts w:cs="Courier New"/>
        </w:rPr>
        <w:tab/>
        <w:t>SEQUENCE {</w:t>
      </w:r>
    </w:p>
    <w:p w:rsidR="00F0608D" w:rsidRPr="004B6803" w:rsidRDefault="00F0608D" w:rsidP="00F0608D">
      <w:pPr>
        <w:pStyle w:val="PL"/>
        <w:shd w:val="clear" w:color="auto" w:fill="E6E6E6"/>
        <w:rPr>
          <w:rFonts w:cs="Courier New"/>
        </w:rPr>
      </w:pPr>
      <w:r w:rsidRPr="004B6803">
        <w:rPr>
          <w:rFonts w:cs="Courier New"/>
        </w:rPr>
        <w:tab/>
        <w:t>discTxFreqToAddModList-r13</w:t>
      </w:r>
      <w:r w:rsidRPr="004B6803">
        <w:rPr>
          <w:rFonts w:cs="Courier New"/>
        </w:rPr>
        <w:tab/>
      </w:r>
      <w:r w:rsidRPr="004B6803">
        <w:rPr>
          <w:rFonts w:cs="Courier New"/>
        </w:rPr>
        <w:tab/>
      </w:r>
      <w:r w:rsidRPr="004B6803">
        <w:rPr>
          <w:rFonts w:cs="Courier New"/>
        </w:rPr>
        <w:tab/>
      </w:r>
      <w:r w:rsidRPr="004B6803">
        <w:rPr>
          <w:rFonts w:cs="Courier New"/>
        </w:rPr>
        <w:tab/>
        <w:t>SEQUENCE (SIZE (1..maxFreq)) OF SL-DiscTxResourceInfoPerFreq-r13</w:t>
      </w:r>
      <w:r w:rsidRPr="004B6803">
        <w:rPr>
          <w:rFonts w:cs="Courier New"/>
        </w:rPr>
        <w:tab/>
        <w:t>OPTIONAL,</w:t>
      </w:r>
      <w:r w:rsidRPr="004B6803">
        <w:rPr>
          <w:rFonts w:cs="Courier New"/>
        </w:rPr>
        <w:tab/>
        <w:t>-- Need ON</w:t>
      </w:r>
    </w:p>
    <w:p w:rsidR="00F0608D" w:rsidRPr="004B6803" w:rsidRDefault="00F0608D" w:rsidP="00F0608D">
      <w:pPr>
        <w:pStyle w:val="PL"/>
        <w:shd w:val="clear" w:color="auto" w:fill="E6E6E6"/>
        <w:rPr>
          <w:rFonts w:cs="Courier New"/>
        </w:rPr>
      </w:pPr>
      <w:r w:rsidRPr="004B6803">
        <w:rPr>
          <w:rFonts w:cs="Courier New"/>
        </w:rPr>
        <w:tab/>
        <w:t>discTxFreqToReleaseList-r13</w:t>
      </w:r>
      <w:r w:rsidRPr="004B6803">
        <w:rPr>
          <w:rFonts w:cs="Courier New"/>
        </w:rPr>
        <w:tab/>
      </w:r>
      <w:r w:rsidRPr="004B6803">
        <w:rPr>
          <w:rFonts w:cs="Courier New"/>
        </w:rPr>
        <w:tab/>
      </w:r>
      <w:r w:rsidRPr="004B6803">
        <w:rPr>
          <w:rFonts w:cs="Courier New"/>
        </w:rPr>
        <w:tab/>
      </w:r>
      <w:r w:rsidRPr="004B6803">
        <w:rPr>
          <w:rFonts w:cs="Courier New"/>
        </w:rPr>
        <w:tab/>
        <w:t>SEQUENCE (SIZE (1..maxFreq)) OF ARFCN-ValueEUTRA-r9</w:t>
      </w:r>
      <w:r w:rsidRPr="004B6803">
        <w:rPr>
          <w:rFonts w:cs="Courier New"/>
        </w:rPr>
        <w:tab/>
        <w:t>OPTIONAL</w:t>
      </w:r>
      <w:r w:rsidR="00CE410F" w:rsidRPr="004B6803">
        <w:rPr>
          <w:rFonts w:cs="Courier New"/>
        </w:rPr>
        <w:t>,</w:t>
      </w:r>
      <w:r w:rsidRPr="004B6803">
        <w:rPr>
          <w:rFonts w:cs="Courier New"/>
        </w:rPr>
        <w:tab/>
        <w:t>-- Need ON</w:t>
      </w:r>
    </w:p>
    <w:p w:rsidR="00CE410F" w:rsidRPr="004B6803" w:rsidRDefault="00CE410F"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ResourceInfoPerFreq-r13 ::=</w:t>
      </w:r>
      <w:r w:rsidRPr="004B6803">
        <w:rPr>
          <w:rFonts w:cs="Courier New"/>
        </w:rPr>
        <w:tab/>
        <w:t>SEQUENCE</w:t>
      </w: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ab/>
        <w:t>discTxCarrierFreq-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ARFCN-ValueEUTRA-r9,</w:t>
      </w:r>
    </w:p>
    <w:p w:rsidR="00F0608D" w:rsidRPr="004B6803" w:rsidRDefault="00F0608D" w:rsidP="00F0608D">
      <w:pPr>
        <w:pStyle w:val="PL"/>
        <w:shd w:val="clear" w:color="auto" w:fill="E6E6E6"/>
        <w:rPr>
          <w:rFonts w:cs="Courier New"/>
        </w:rPr>
      </w:pPr>
      <w:r w:rsidRPr="004B6803">
        <w:rPr>
          <w:rFonts w:cs="Courier New"/>
        </w:rPr>
        <w:tab/>
        <w:t>discTxResources-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Resource-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t>discTxResourcesPS-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SL-DiscTxResource-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t>discTxRefCarrierDedicated-r13</w:t>
      </w:r>
      <w:r w:rsidRPr="004B6803">
        <w:rPr>
          <w:rFonts w:cs="Courier New"/>
        </w:rPr>
        <w:tab/>
      </w:r>
      <w:r w:rsidRPr="004B6803">
        <w:rPr>
          <w:rFonts w:cs="Courier New"/>
        </w:rPr>
        <w:tab/>
      </w:r>
      <w:r w:rsidRPr="004B6803">
        <w:rPr>
          <w:rFonts w:cs="Courier New"/>
        </w:rPr>
        <w:tab/>
        <w:t>SL-DiscTxRefCarrierDedicated-r13</w:t>
      </w:r>
      <w:r w:rsidRPr="004B6803">
        <w:rPr>
          <w:rFonts w:cs="Courier New"/>
        </w:rPr>
        <w:tab/>
        <w:t>OPTIONAL,</w:t>
      </w:r>
      <w:r w:rsidRPr="004B6803">
        <w:rPr>
          <w:rFonts w:cs="Courier New"/>
        </w:rPr>
        <w:tab/>
        <w:t>-- Need OR</w:t>
      </w:r>
    </w:p>
    <w:p w:rsidR="00F0608D" w:rsidRPr="004B6803" w:rsidRDefault="00F0608D" w:rsidP="00F0608D">
      <w:pPr>
        <w:pStyle w:val="PL"/>
        <w:shd w:val="clear" w:color="auto" w:fill="E6E6E6"/>
        <w:rPr>
          <w:rFonts w:cs="Courier New"/>
        </w:rPr>
      </w:pPr>
      <w:r w:rsidRPr="004B6803">
        <w:rPr>
          <w:rFonts w:cs="Courier New"/>
        </w:rPr>
        <w:tab/>
      </w:r>
      <w:r w:rsidR="00E7312C" w:rsidRPr="004B6803">
        <w:rPr>
          <w:rFonts w:cs="Courier New"/>
        </w:rPr>
        <w:t>discC</w:t>
      </w:r>
      <w:r w:rsidRPr="004B6803">
        <w:rPr>
          <w:rFonts w:cs="Courier New"/>
        </w:rPr>
        <w:t>ellSelectionInfo-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ellSelectionInfoNFreq-r13</w:t>
      </w:r>
      <w:r w:rsidRPr="004B6803">
        <w:rPr>
          <w:rFonts w:cs="Courier New"/>
        </w:rPr>
        <w:tab/>
      </w:r>
      <w:r w:rsidRPr="004B6803">
        <w:rPr>
          <w:rFonts w:cs="Courier New"/>
        </w:rPr>
        <w:tab/>
      </w:r>
      <w:r w:rsidRPr="004B6803">
        <w:rPr>
          <w:rFonts w:cs="Courier New"/>
        </w:rPr>
        <w:tab/>
        <w:t>OPTIONAL</w:t>
      </w:r>
      <w:r w:rsidR="00CE410F" w:rsidRPr="004B6803">
        <w:rPr>
          <w:rFonts w:cs="Courier New"/>
        </w:rPr>
        <w:t>,</w:t>
      </w:r>
      <w:r w:rsidRPr="004B6803">
        <w:rPr>
          <w:rFonts w:cs="Courier New"/>
        </w:rPr>
        <w:tab/>
        <w:t>-- Need OR</w:t>
      </w:r>
    </w:p>
    <w:p w:rsidR="00CE410F" w:rsidRPr="004B6803" w:rsidRDefault="00CE410F"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rPr>
          <w:rFonts w:cs="Courier New"/>
        </w:rPr>
      </w:pPr>
    </w:p>
    <w:p w:rsidR="00F0608D" w:rsidRPr="004B6803" w:rsidRDefault="00F0608D" w:rsidP="00F0608D">
      <w:pPr>
        <w:pStyle w:val="PL"/>
        <w:shd w:val="clear" w:color="auto" w:fill="E6E6E6"/>
        <w:rPr>
          <w:rFonts w:cs="Courier New"/>
        </w:rPr>
      </w:pPr>
      <w:r w:rsidRPr="004B6803">
        <w:rPr>
          <w:rFonts w:cs="Courier New"/>
        </w:rPr>
        <w:t>SL-DiscTxResource-r13 ::=</w:t>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t>release</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NULL,</w:t>
      </w:r>
    </w:p>
    <w:p w:rsidR="00F0608D" w:rsidRPr="004B6803" w:rsidRDefault="00F0608D" w:rsidP="00F0608D">
      <w:pPr>
        <w:pStyle w:val="PL"/>
        <w:shd w:val="clear" w:color="auto" w:fill="E6E6E6"/>
        <w:rPr>
          <w:rFonts w:cs="Courier New"/>
        </w:rPr>
      </w:pPr>
      <w:r w:rsidRPr="004B6803">
        <w:rPr>
          <w:rFonts w:cs="Courier New"/>
        </w:rPr>
        <w:tab/>
        <w:t>setup</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t>CHOICE {</w:t>
      </w:r>
    </w:p>
    <w:p w:rsidR="00F0608D" w:rsidRPr="004B6803" w:rsidRDefault="00F0608D" w:rsidP="00F0608D">
      <w:pPr>
        <w:pStyle w:val="PL"/>
        <w:shd w:val="clear" w:color="auto" w:fill="E6E6E6"/>
        <w:rPr>
          <w:rFonts w:cs="Courier New"/>
        </w:rPr>
      </w:pPr>
      <w:r w:rsidRPr="004B6803">
        <w:rPr>
          <w:rFonts w:cs="Courier New"/>
        </w:rPr>
        <w:tab/>
      </w:r>
      <w:r w:rsidRPr="004B6803">
        <w:rPr>
          <w:rFonts w:cs="Courier New"/>
        </w:rPr>
        <w:tab/>
        <w:t>schedul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00E7312C" w:rsidRPr="004B6803">
        <w:rPr>
          <w:rFonts w:cs="Courier New"/>
        </w:rPr>
        <w:t>SL-DiscTxConfigScheduled-r13</w:t>
      </w:r>
      <w:r w:rsidRPr="004B6803">
        <w:rPr>
          <w:rFonts w:cs="Courier New"/>
        </w:rPr>
        <w:t>,</w:t>
      </w:r>
    </w:p>
    <w:p w:rsidR="00E7312C" w:rsidRPr="004B6803" w:rsidDel="00A76BA2" w:rsidRDefault="00F0608D" w:rsidP="00E7312C">
      <w:pPr>
        <w:pStyle w:val="PL"/>
        <w:shd w:val="clear" w:color="auto" w:fill="E6E6E6"/>
        <w:rPr>
          <w:rFonts w:cs="Courier New"/>
        </w:rPr>
      </w:pPr>
      <w:r w:rsidRPr="004B6803">
        <w:rPr>
          <w:rFonts w:cs="Courier New"/>
        </w:rPr>
        <w:tab/>
      </w:r>
      <w:r w:rsidRPr="004B6803">
        <w:rPr>
          <w:rFonts w:cs="Courier New"/>
        </w:rPr>
        <w:tab/>
        <w:t>ue-Selected-r13</w:t>
      </w:r>
      <w:r w:rsidRPr="004B6803">
        <w:rPr>
          <w:rFonts w:cs="Courier New"/>
        </w:rPr>
        <w:tab/>
      </w:r>
      <w:r w:rsidRPr="004B6803">
        <w:rPr>
          <w:rFonts w:cs="Courier New"/>
        </w:rPr>
        <w:tab/>
      </w:r>
      <w:r w:rsidRPr="004B6803">
        <w:rPr>
          <w:rFonts w:cs="Courier New"/>
        </w:rPr>
        <w:tab/>
      </w:r>
      <w:r w:rsidRPr="004B6803">
        <w:rPr>
          <w:rFonts w:cs="Courier New"/>
        </w:rPr>
        <w:tab/>
      </w:r>
      <w:r w:rsidRPr="004B6803">
        <w:rPr>
          <w:rFonts w:cs="Courier New"/>
        </w:rPr>
        <w:tab/>
      </w:r>
      <w:r w:rsidR="00E7312C" w:rsidRPr="004B6803">
        <w:rPr>
          <w:rFonts w:cs="Courier New"/>
        </w:rPr>
        <w:t>SL-DiscTxPoolDedicated-r13</w:t>
      </w:r>
    </w:p>
    <w:p w:rsidR="00F0608D" w:rsidRPr="004B6803" w:rsidRDefault="00F0608D" w:rsidP="00F0608D">
      <w:pPr>
        <w:pStyle w:val="PL"/>
        <w:shd w:val="clear" w:color="auto" w:fill="E6E6E6"/>
        <w:rPr>
          <w:rFonts w:cs="Courier New"/>
        </w:rPr>
      </w:pPr>
      <w:r w:rsidRPr="004B6803">
        <w:rPr>
          <w:rFonts w:cs="Courier New"/>
        </w:rPr>
        <w:tab/>
        <w:t>}</w:t>
      </w:r>
    </w:p>
    <w:p w:rsidR="00F0608D" w:rsidRPr="004B6803" w:rsidRDefault="00F0608D" w:rsidP="00F0608D">
      <w:pPr>
        <w:pStyle w:val="PL"/>
        <w:shd w:val="clear" w:color="auto" w:fill="E6E6E6"/>
        <w:rPr>
          <w:rFonts w:cs="Courier New"/>
        </w:rPr>
      </w:pPr>
      <w:r w:rsidRPr="004B6803">
        <w:rPr>
          <w:rFonts w:cs="Courier New"/>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ToAddModList-r12 ::=</w:t>
      </w:r>
      <w:r w:rsidRPr="004B6803">
        <w:tab/>
      </w:r>
      <w:r w:rsidRPr="004B6803">
        <w:tab/>
        <w:t>SEQUENCE (SIZE (1..maxSL-TxPool-r12)) OF SL-DiscTxPoo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ToAddMod-r12 ::=</w:t>
      </w:r>
      <w:r w:rsidRPr="004B6803">
        <w:tab/>
      </w:r>
      <w:r w:rsidRPr="004B6803">
        <w:tab/>
        <w:t>SEQUENCE</w:t>
      </w:r>
      <w:r w:rsidRPr="004B6803">
        <w:tab/>
        <w:t>{</w:t>
      </w:r>
    </w:p>
    <w:p w:rsidR="00F0608D" w:rsidRPr="004B6803" w:rsidRDefault="00F0608D" w:rsidP="00F0608D">
      <w:pPr>
        <w:pStyle w:val="PL"/>
        <w:shd w:val="clear" w:color="auto" w:fill="E6E6E6"/>
      </w:pPr>
      <w:r w:rsidRPr="004B6803">
        <w:tab/>
        <w:t>poolIdentity-r12</w:t>
      </w:r>
      <w:r w:rsidRPr="004B6803">
        <w:tab/>
      </w:r>
      <w:r w:rsidRPr="004B6803">
        <w:tab/>
      </w:r>
      <w:r w:rsidRPr="004B6803">
        <w:tab/>
      </w:r>
      <w:r w:rsidRPr="004B6803">
        <w:tab/>
      </w:r>
      <w:r w:rsidRPr="004B6803">
        <w:tab/>
        <w:t>SL-TxPoolIdentity-r12,</w:t>
      </w:r>
    </w:p>
    <w:p w:rsidR="00F0608D" w:rsidRPr="004B6803" w:rsidRDefault="00F0608D" w:rsidP="00F0608D">
      <w:pPr>
        <w:pStyle w:val="PL"/>
        <w:shd w:val="clear" w:color="auto" w:fill="E6E6E6"/>
      </w:pPr>
      <w:r w:rsidRPr="004B6803">
        <w:tab/>
        <w:t>pool-r12</w:t>
      </w:r>
      <w:r w:rsidRPr="004B6803">
        <w:tab/>
      </w:r>
      <w:r w:rsidRPr="004B6803">
        <w:tab/>
      </w:r>
      <w:r w:rsidRPr="004B6803">
        <w:tab/>
      </w:r>
      <w:r w:rsidRPr="004B6803">
        <w:tab/>
      </w:r>
      <w:r w:rsidRPr="004B6803">
        <w:tab/>
      </w:r>
      <w:r w:rsidRPr="004B6803">
        <w:tab/>
      </w:r>
      <w:r w:rsidRPr="004B6803">
        <w:tab/>
        <w:t>SL-DiscResourcePoo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ConfigScheduled-r13 ::=</w:t>
      </w:r>
      <w:r w:rsidRPr="004B6803">
        <w:tab/>
      </w:r>
      <w:r w:rsidRPr="004B6803">
        <w:tab/>
      </w:r>
      <w:r w:rsidRPr="004B6803">
        <w:tab/>
        <w:t>SEQUENCE {</w:t>
      </w:r>
    </w:p>
    <w:p w:rsidR="00F0608D" w:rsidRPr="004B6803" w:rsidRDefault="00F0608D" w:rsidP="00F0608D">
      <w:pPr>
        <w:pStyle w:val="PL"/>
        <w:shd w:val="clear" w:color="auto" w:fill="E6E6E6"/>
      </w:pPr>
      <w:r w:rsidRPr="004B6803">
        <w:tab/>
        <w:t>discTxConfig-r1</w:t>
      </w:r>
      <w:r w:rsidR="00E7312C" w:rsidRPr="004B6803">
        <w:t>3</w:t>
      </w:r>
      <w:r w:rsidRPr="004B6803">
        <w:tab/>
      </w:r>
      <w:r w:rsidRPr="004B6803">
        <w:tab/>
      </w:r>
      <w:r w:rsidRPr="004B6803">
        <w:tab/>
      </w:r>
      <w:r w:rsidRPr="004B6803">
        <w:tab/>
      </w:r>
      <w:r w:rsidRPr="004B6803">
        <w:tab/>
        <w:t>SL-DiscResourcePool-r12</w:t>
      </w:r>
      <w:r w:rsidRPr="004B6803">
        <w:tab/>
        <w:t>OPTIONAL, -- Need ON</w:t>
      </w:r>
    </w:p>
    <w:p w:rsidR="00F0608D" w:rsidRPr="004B6803" w:rsidRDefault="00F0608D" w:rsidP="00F0608D">
      <w:pPr>
        <w:pStyle w:val="PL"/>
        <w:shd w:val="clear" w:color="auto" w:fill="E6E6E6"/>
      </w:pPr>
      <w:r w:rsidRPr="004B6803">
        <w:tab/>
        <w:t>discTF-IndexList-r1</w:t>
      </w:r>
      <w:r w:rsidR="00E7312C" w:rsidRPr="004B6803">
        <w:t>3</w:t>
      </w:r>
      <w:r w:rsidRPr="004B6803">
        <w:tab/>
      </w:r>
      <w:r w:rsidRPr="004B6803">
        <w:tab/>
      </w:r>
      <w:r w:rsidRPr="004B6803">
        <w:tab/>
      </w:r>
      <w:r w:rsidRPr="004B6803">
        <w:tab/>
        <w:t>SL-TF-IndexPairList-r12</w:t>
      </w:r>
      <w:r w:rsidR="00E7312C" w:rsidRPr="004B6803">
        <w:t>b</w:t>
      </w:r>
      <w:r w:rsidRPr="004B6803">
        <w:tab/>
        <w:t>OPTIONAL, -- Need ON</w:t>
      </w:r>
    </w:p>
    <w:p w:rsidR="00F0608D" w:rsidRPr="004B6803" w:rsidRDefault="00F0608D" w:rsidP="00F0608D">
      <w:pPr>
        <w:pStyle w:val="PL"/>
        <w:shd w:val="clear" w:color="auto" w:fill="E6E6E6"/>
      </w:pPr>
      <w:r w:rsidRPr="004B6803">
        <w:tab/>
        <w:t>discHoppingConfig-r1</w:t>
      </w:r>
      <w:r w:rsidR="00E7312C" w:rsidRPr="004B6803">
        <w:t>3</w:t>
      </w:r>
      <w:r w:rsidRPr="004B6803">
        <w:tab/>
      </w:r>
      <w:r w:rsidRPr="004B6803">
        <w:tab/>
      </w:r>
      <w:r w:rsidRPr="004B6803">
        <w:tab/>
      </w:r>
      <w:r w:rsidRPr="004B6803">
        <w:tab/>
        <w:t>SL-HoppingConfigDisc-r12</w:t>
      </w:r>
      <w:r w:rsidR="00E7312C" w:rsidRPr="004B6803">
        <w:tab/>
        <w:t>OPTIONAL</w:t>
      </w:r>
      <w:r w:rsidR="00CE410F" w:rsidRPr="004B6803">
        <w:t>,</w:t>
      </w:r>
      <w:r w:rsidR="00E7312C" w:rsidRPr="004B6803">
        <w:t>-- Need ON</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Dedicated-r13 ::=</w:t>
      </w:r>
      <w:r w:rsidRPr="004B6803">
        <w:tab/>
      </w:r>
      <w:r w:rsidRPr="004B6803">
        <w:tab/>
      </w:r>
      <w:r w:rsidRPr="004B6803">
        <w:tab/>
        <w:t>SEQUENCE {</w:t>
      </w:r>
    </w:p>
    <w:p w:rsidR="00F0608D" w:rsidRPr="004B6803" w:rsidRDefault="00F0608D" w:rsidP="00F0608D">
      <w:pPr>
        <w:pStyle w:val="PL"/>
        <w:shd w:val="clear" w:color="auto" w:fill="E6E6E6"/>
      </w:pPr>
      <w:r w:rsidRPr="004B6803">
        <w:tab/>
        <w:t>poolToReleaseList-r1</w:t>
      </w:r>
      <w:r w:rsidR="00E7312C" w:rsidRPr="004B6803">
        <w:t>3</w:t>
      </w:r>
      <w:r w:rsidRPr="004B6803">
        <w:tab/>
      </w:r>
      <w:r w:rsidRPr="004B6803">
        <w:tab/>
      </w:r>
      <w:r w:rsidRPr="004B6803">
        <w:tab/>
        <w:t>SL-TxPoolToReleaseList-r12 OPTIONAL,</w:t>
      </w:r>
      <w:r w:rsidRPr="004B6803">
        <w:tab/>
        <w:t>-- Need ON</w:t>
      </w:r>
    </w:p>
    <w:p w:rsidR="00F0608D" w:rsidRPr="004B6803" w:rsidRDefault="00F0608D" w:rsidP="00F0608D">
      <w:pPr>
        <w:pStyle w:val="PL"/>
        <w:shd w:val="clear" w:color="auto" w:fill="E6E6E6"/>
      </w:pPr>
      <w:r w:rsidRPr="004B6803">
        <w:tab/>
        <w:t>poolToAddModList-r1</w:t>
      </w:r>
      <w:r w:rsidR="00E7312C" w:rsidRPr="004B6803">
        <w:t>3</w:t>
      </w:r>
      <w:r w:rsidRPr="004B6803">
        <w:tab/>
      </w:r>
      <w:r w:rsidRPr="004B6803">
        <w:tab/>
      </w:r>
      <w:r w:rsidRPr="004B6803">
        <w:tab/>
        <w:t>SL-DiscTxPoolToAddModList-r12 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List-r12 ::=</w:t>
      </w:r>
      <w:r w:rsidRPr="004B6803">
        <w:tab/>
      </w:r>
      <w:r w:rsidRPr="004B6803">
        <w:tab/>
        <w:t>SEQUENCE (SIZE (1..maxSL-TF-IndexPair-r12)) OF SL-TF-IndexPair-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r12 ::=</w:t>
      </w:r>
      <w:r w:rsidRPr="004B6803">
        <w:tab/>
      </w:r>
      <w:r w:rsidRPr="004B6803">
        <w:tab/>
        <w:t>SEQUENCE</w:t>
      </w:r>
      <w:r w:rsidRPr="004B6803">
        <w:tab/>
        <w:t>{</w:t>
      </w:r>
    </w:p>
    <w:p w:rsidR="00F0608D" w:rsidRPr="004B6803" w:rsidRDefault="00F0608D" w:rsidP="00F0608D">
      <w:pPr>
        <w:pStyle w:val="PL"/>
        <w:shd w:val="clear" w:color="auto" w:fill="E6E6E6"/>
      </w:pPr>
      <w:r w:rsidRPr="004B6803">
        <w:tab/>
        <w:t>discSF-Index-r12</w:t>
      </w:r>
      <w:r w:rsidRPr="004B6803">
        <w:tab/>
      </w:r>
      <w:r w:rsidRPr="004B6803">
        <w:tab/>
      </w:r>
      <w:r w:rsidRPr="004B6803">
        <w:tab/>
      </w:r>
      <w:r w:rsidRPr="004B6803">
        <w:tab/>
      </w:r>
      <w:r w:rsidRPr="004B6803">
        <w:tab/>
        <w:t>INTEGER (1.. 200)</w:t>
      </w:r>
      <w:r w:rsidRPr="004B6803">
        <w:tab/>
      </w:r>
      <w:r w:rsidRPr="004B6803">
        <w:tab/>
        <w:t>OPTIONAL,</w:t>
      </w:r>
      <w:r w:rsidRPr="004B6803">
        <w:tab/>
        <w:t>-- Need ON</w:t>
      </w:r>
    </w:p>
    <w:p w:rsidR="00F0608D" w:rsidRPr="004B6803" w:rsidRDefault="00F0608D" w:rsidP="00F0608D">
      <w:pPr>
        <w:pStyle w:val="PL"/>
        <w:shd w:val="clear" w:color="auto" w:fill="E6E6E6"/>
      </w:pPr>
      <w:r w:rsidRPr="004B6803">
        <w:tab/>
        <w:t>discPRB-Index-r12</w:t>
      </w:r>
      <w:r w:rsidRPr="004B6803">
        <w:tab/>
      </w:r>
      <w:r w:rsidRPr="004B6803">
        <w:tab/>
      </w:r>
      <w:r w:rsidRPr="004B6803">
        <w:tab/>
      </w:r>
      <w:r w:rsidRPr="004B6803">
        <w:tab/>
      </w:r>
      <w:r w:rsidRPr="004B6803">
        <w:tab/>
        <w:t>INTEGER (1.. 50)</w:t>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List-r12b ::=</w:t>
      </w:r>
      <w:r w:rsidRPr="004B6803">
        <w:tab/>
      </w:r>
      <w:r w:rsidRPr="004B6803">
        <w:tab/>
        <w:t>SEQUENCE (SIZE (1..maxSL-TF-IndexPair-r12)) OF SL-TF-IndexPair-r12b</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IndexPair-r12b ::=</w:t>
      </w:r>
      <w:r w:rsidRPr="004B6803">
        <w:tab/>
      </w:r>
      <w:r w:rsidRPr="004B6803">
        <w:tab/>
        <w:t>SEQUENCE</w:t>
      </w:r>
      <w:r w:rsidRPr="004B6803">
        <w:tab/>
        <w:t>{</w:t>
      </w:r>
    </w:p>
    <w:p w:rsidR="00F0608D" w:rsidRPr="004B6803" w:rsidRDefault="00F0608D" w:rsidP="00F0608D">
      <w:pPr>
        <w:pStyle w:val="PL"/>
        <w:shd w:val="clear" w:color="auto" w:fill="E6E6E6"/>
        <w:rPr>
          <w:szCs w:val="16"/>
        </w:rPr>
      </w:pPr>
      <w:r w:rsidRPr="004B6803">
        <w:rPr>
          <w:szCs w:val="16"/>
        </w:rPr>
        <w:tab/>
        <w:t>discSF-Index-r12b</w:t>
      </w:r>
      <w:r w:rsidRPr="004B6803">
        <w:rPr>
          <w:szCs w:val="16"/>
        </w:rPr>
        <w:tab/>
      </w:r>
      <w:r w:rsidRPr="004B6803">
        <w:rPr>
          <w:szCs w:val="16"/>
        </w:rPr>
        <w:tab/>
      </w:r>
      <w:r w:rsidRPr="004B6803">
        <w:rPr>
          <w:szCs w:val="16"/>
        </w:rPr>
        <w:tab/>
      </w:r>
      <w:r w:rsidRPr="004B6803">
        <w:rPr>
          <w:szCs w:val="16"/>
        </w:rPr>
        <w:tab/>
      </w:r>
      <w:r w:rsidRPr="004B6803">
        <w:rPr>
          <w:szCs w:val="16"/>
        </w:rPr>
        <w:tab/>
        <w:t>INTEGER (0..209)</w:t>
      </w:r>
      <w:r w:rsidRPr="004B6803">
        <w:rPr>
          <w:szCs w:val="16"/>
        </w:rPr>
        <w:tab/>
      </w:r>
      <w:r w:rsidRPr="004B6803">
        <w:rPr>
          <w:szCs w:val="16"/>
        </w:rPr>
        <w:tab/>
        <w:t>OPTIONAL,</w:t>
      </w:r>
      <w:r w:rsidR="005A4770" w:rsidRPr="004B6803">
        <w:rPr>
          <w:szCs w:val="16"/>
        </w:rPr>
        <w:tab/>
      </w:r>
      <w:r w:rsidRPr="004B6803">
        <w:rPr>
          <w:szCs w:val="16"/>
        </w:rPr>
        <w:t>-- Need ON</w:t>
      </w:r>
    </w:p>
    <w:p w:rsidR="00F0608D" w:rsidRPr="004B6803" w:rsidRDefault="00F0608D" w:rsidP="00F0608D">
      <w:pPr>
        <w:pStyle w:val="PL"/>
        <w:shd w:val="clear" w:color="auto" w:fill="E6E6E6"/>
        <w:rPr>
          <w:szCs w:val="16"/>
        </w:rPr>
      </w:pPr>
      <w:r w:rsidRPr="004B6803">
        <w:rPr>
          <w:szCs w:val="16"/>
        </w:rPr>
        <w:tab/>
        <w:t>discPRB-Index-r12b</w:t>
      </w:r>
      <w:r w:rsidRPr="004B6803">
        <w:rPr>
          <w:szCs w:val="16"/>
        </w:rPr>
        <w:tab/>
      </w:r>
      <w:r w:rsidRPr="004B6803">
        <w:rPr>
          <w:szCs w:val="16"/>
        </w:rPr>
        <w:tab/>
      </w:r>
      <w:r w:rsidRPr="004B6803">
        <w:rPr>
          <w:szCs w:val="16"/>
        </w:rPr>
        <w:tab/>
      </w:r>
      <w:r w:rsidRPr="004B6803">
        <w:rPr>
          <w:szCs w:val="16"/>
        </w:rPr>
        <w:tab/>
      </w:r>
      <w:r w:rsidRPr="004B6803">
        <w:rPr>
          <w:szCs w:val="16"/>
        </w:rPr>
        <w:tab/>
        <w:t>INTEGER (0..49)</w:t>
      </w:r>
      <w:r w:rsidRPr="004B6803">
        <w:rPr>
          <w:szCs w:val="16"/>
        </w:rPr>
        <w:tab/>
      </w:r>
      <w:r w:rsidRPr="004B6803">
        <w:rPr>
          <w:szCs w:val="16"/>
        </w:rPr>
        <w:tab/>
      </w:r>
      <w:r w:rsidRPr="004B6803">
        <w:rPr>
          <w:szCs w:val="16"/>
        </w:rPr>
        <w:tab/>
        <w:t>OPTIONAL</w:t>
      </w:r>
      <w:r w:rsidR="005A4770" w:rsidRPr="004B6803">
        <w:rPr>
          <w:szCs w:val="16"/>
        </w:rPr>
        <w:tab/>
      </w:r>
      <w:r w:rsidRPr="004B6803">
        <w:rPr>
          <w:szCs w:val="16"/>
        </w:rPr>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RefCarrierDedicated-r13 ::=</w:t>
      </w:r>
      <w:r w:rsidRPr="004B6803">
        <w:tab/>
        <w:t>CHOICE {</w:t>
      </w:r>
    </w:p>
    <w:p w:rsidR="00F0608D" w:rsidRPr="004B6803" w:rsidRDefault="00F0608D" w:rsidP="00F0608D">
      <w:pPr>
        <w:pStyle w:val="PL"/>
        <w:shd w:val="clear" w:color="auto" w:fill="E6E6E6"/>
      </w:pPr>
      <w:r w:rsidRPr="004B6803">
        <w:tab/>
        <w:t>pCell</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Cell</w:t>
      </w:r>
      <w:r w:rsidRPr="004B6803">
        <w:tab/>
      </w:r>
      <w:r w:rsidRPr="004B6803">
        <w:tab/>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Config</w:t>
            </w:r>
            <w:r w:rsidRPr="004B6803">
              <w:rPr>
                <w:iCs/>
                <w:noProof/>
                <w:lang w:val="en-GB" w:eastAsia="en-GB"/>
              </w:rPr>
              <w:t xml:space="preserve"> field descriptions</w:t>
            </w:r>
          </w:p>
        </w:tc>
      </w:tr>
      <w:tr w:rsidR="004B6803" w:rsidRPr="004B6803" w:rsidTr="00B514E3">
        <w:trPr>
          <w:cantSplit/>
        </w:trPr>
        <w:tc>
          <w:tcPr>
            <w:tcW w:w="9639" w:type="dxa"/>
          </w:tcPr>
          <w:p w:rsidR="00E7312C" w:rsidRPr="004B6803" w:rsidRDefault="00E7312C" w:rsidP="00B514E3">
            <w:pPr>
              <w:pStyle w:val="TAL"/>
              <w:rPr>
                <w:b/>
                <w:i/>
                <w:lang w:val="en-GB" w:eastAsia="en-GB"/>
              </w:rPr>
            </w:pPr>
            <w:r w:rsidRPr="004B6803">
              <w:rPr>
                <w:b/>
                <w:i/>
                <w:lang w:val="en-GB" w:eastAsia="en-GB"/>
              </w:rPr>
              <w:t>discCellSelectionInfo</w:t>
            </w:r>
          </w:p>
          <w:p w:rsidR="00E7312C" w:rsidRPr="004B6803" w:rsidRDefault="00E7312C" w:rsidP="00B514E3">
            <w:pPr>
              <w:pStyle w:val="TAL"/>
              <w:rPr>
                <w:b/>
                <w:i/>
                <w:lang w:val="en-GB" w:eastAsia="en-GB"/>
              </w:rPr>
            </w:pPr>
            <w:r w:rsidRPr="004B6803">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4B6803">
              <w:rPr>
                <w:rFonts w:eastAsia="Malgun Gothic" w:cs="Arial"/>
                <w:bCs/>
                <w:kern w:val="2"/>
                <w:sz w:val="16"/>
                <w:szCs w:val="16"/>
                <w:lang w:val="en-GB" w:eastAsia="ko-KR"/>
              </w:rPr>
              <w:t>See TS 36.304 [4, 11.4]</w:t>
            </w:r>
            <w:r w:rsidRPr="004B6803">
              <w:rPr>
                <w:rFonts w:eastAsia="MS Mincho" w:cs="Arial"/>
                <w:bCs/>
                <w:kern w:val="2"/>
                <w:sz w:val="16"/>
                <w:szCs w:val="16"/>
                <w:lang w:val="en-GB" w:eastAsia="en-GB"/>
              </w:rPr>
              <w:t>.</w:t>
            </w:r>
          </w:p>
        </w:tc>
      </w:tr>
      <w:tr w:rsidR="004B6803" w:rsidRPr="004B6803"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4B6803" w:rsidRDefault="00E7312C" w:rsidP="00B514E3">
            <w:pPr>
              <w:pStyle w:val="TAL"/>
              <w:rPr>
                <w:b/>
                <w:bCs/>
                <w:i/>
                <w:noProof/>
                <w:lang w:val="en-GB" w:eastAsia="en-GB"/>
              </w:rPr>
            </w:pPr>
            <w:r w:rsidRPr="004B6803">
              <w:rPr>
                <w:b/>
                <w:bCs/>
                <w:i/>
                <w:noProof/>
                <w:lang w:val="en-GB" w:eastAsia="en-GB"/>
              </w:rPr>
              <w:t>discSysInfoToReportConfig</w:t>
            </w:r>
          </w:p>
          <w:p w:rsidR="00E7312C" w:rsidRPr="004B6803" w:rsidRDefault="00E7312C" w:rsidP="00B514E3">
            <w:pPr>
              <w:pStyle w:val="TAL"/>
              <w:rPr>
                <w:b/>
                <w:bCs/>
                <w:i/>
                <w:noProof/>
                <w:lang w:val="en-GB" w:eastAsia="en-GB"/>
              </w:rPr>
            </w:pPr>
            <w:r w:rsidRPr="004B6803">
              <w:rPr>
                <w:bCs/>
                <w:noProof/>
                <w:lang w:val="en-GB" w:eastAsia="en-GB"/>
              </w:rPr>
              <w:t xml:space="preserve">Indicates the request to start a </w:t>
            </w:r>
            <w:r w:rsidRPr="004B6803">
              <w:rPr>
                <w:bCs/>
                <w:i/>
                <w:noProof/>
                <w:lang w:val="en-GB" w:eastAsia="en-GB"/>
              </w:rPr>
              <w:t>SidelinkUEInformation</w:t>
            </w:r>
            <w:r w:rsidRPr="004B6803">
              <w:rPr>
                <w:bCs/>
                <w:noProof/>
                <w:lang w:val="en-GB" w:eastAsia="en-GB"/>
              </w:rPr>
              <w:t xml:space="preserve"> procedure for reporting system information acquired during an inter-frequency discovery procedure.</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en-US"/>
              </w:rPr>
            </w:pPr>
            <w:r w:rsidRPr="004B6803">
              <w:rPr>
                <w:b/>
                <w:bCs/>
                <w:i/>
                <w:noProof/>
                <w:lang w:val="en-GB" w:eastAsia="en-US"/>
              </w:rPr>
              <w:t>discTF-IndexList</w:t>
            </w:r>
          </w:p>
          <w:p w:rsidR="00E7312C" w:rsidRPr="004B6803" w:rsidRDefault="00E7312C" w:rsidP="00B514E3">
            <w:pPr>
              <w:pStyle w:val="TAL"/>
              <w:rPr>
                <w:bCs/>
                <w:noProof/>
                <w:lang w:val="en-GB" w:eastAsia="en-US"/>
              </w:rPr>
            </w:pPr>
            <w:r w:rsidRPr="004B6803">
              <w:rPr>
                <w:bCs/>
                <w:noProof/>
                <w:lang w:val="en-GB" w:eastAsia="en-US"/>
              </w:rPr>
              <w:t xml:space="preserve">Indicates a list of time-frequency resource indices pair where each pair of indices corresponds to one discovery message. E-UTRAN only configures </w:t>
            </w:r>
            <w:r w:rsidRPr="004B6803">
              <w:rPr>
                <w:bCs/>
                <w:i/>
                <w:noProof/>
                <w:lang w:val="en-GB" w:eastAsia="en-US"/>
              </w:rPr>
              <w:t>discTF-IndexList-r12b</w:t>
            </w:r>
            <w:r w:rsidRPr="004B6803">
              <w:rPr>
                <w:bCs/>
                <w:noProof/>
                <w:lang w:val="en-GB" w:eastAsia="en-US"/>
              </w:rPr>
              <w:t xml:space="preserve"> when configuring the UE with scheduled SL discovery Tx resources. When receiving </w:t>
            </w:r>
            <w:r w:rsidRPr="004B6803">
              <w:rPr>
                <w:bCs/>
                <w:i/>
                <w:noProof/>
                <w:lang w:val="en-GB" w:eastAsia="en-US"/>
              </w:rPr>
              <w:t>discTF-IndexList-r12b</w:t>
            </w:r>
            <w:r w:rsidRPr="004B6803">
              <w:rPr>
                <w:bCs/>
                <w:noProof/>
                <w:lang w:val="en-GB" w:eastAsia="en-US"/>
              </w:rPr>
              <w:t xml:space="preserve">, the UE shall only consider this field (and hence ignore </w:t>
            </w:r>
            <w:r w:rsidRPr="004B6803">
              <w:rPr>
                <w:bCs/>
                <w:i/>
                <w:noProof/>
                <w:lang w:val="en-GB" w:eastAsia="en-US"/>
              </w:rPr>
              <w:t>discTF-IndexList-r12</w:t>
            </w:r>
            <w:r w:rsidRPr="004B6803">
              <w:rPr>
                <w:bCs/>
                <w:noProof/>
                <w:lang w:val="en-GB" w:eastAsia="en-US"/>
              </w:rPr>
              <w:t>, if included or previously configured).</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zh-CN"/>
              </w:rPr>
            </w:pPr>
            <w:r w:rsidRPr="004B6803">
              <w:rPr>
                <w:b/>
                <w:bCs/>
                <w:i/>
                <w:noProof/>
                <w:lang w:val="en-GB" w:eastAsia="en-GB"/>
              </w:rPr>
              <w:t>discTxConfig</w:t>
            </w:r>
          </w:p>
          <w:p w:rsidR="00E7312C" w:rsidRPr="004B6803" w:rsidRDefault="00E7312C" w:rsidP="00B514E3">
            <w:pPr>
              <w:pStyle w:val="TAL"/>
              <w:rPr>
                <w:i/>
                <w:noProof/>
                <w:lang w:val="en-GB" w:eastAsia="en-GB"/>
              </w:rPr>
            </w:pPr>
            <w:r w:rsidRPr="004B6803">
              <w:rPr>
                <w:bCs/>
                <w:noProof/>
                <w:lang w:val="en-GB" w:eastAsia="en-GB"/>
              </w:rPr>
              <w:t xml:space="preserve">Indicates </w:t>
            </w:r>
            <w:r w:rsidRPr="004B6803">
              <w:rPr>
                <w:rFonts w:eastAsia="MS Mincho"/>
                <w:bCs/>
                <w:kern w:val="2"/>
                <w:lang w:val="en-GB" w:eastAsia="en-GB"/>
              </w:rPr>
              <w:t xml:space="preserve">the resources configuration used when E-UTRAN schedules Tx resources (i.e. the fields </w:t>
            </w:r>
            <w:r w:rsidRPr="004B6803">
              <w:rPr>
                <w:rFonts w:eastAsia="MS Mincho"/>
                <w:bCs/>
                <w:i/>
                <w:kern w:val="2"/>
                <w:lang w:val="en-GB" w:eastAsia="en-GB"/>
              </w:rPr>
              <w:t>discSF-Index</w:t>
            </w:r>
            <w:r w:rsidRPr="004B6803">
              <w:rPr>
                <w:rFonts w:eastAsia="MS Mincho"/>
                <w:bCs/>
                <w:kern w:val="2"/>
                <w:lang w:val="en-GB" w:eastAsia="en-GB"/>
              </w:rPr>
              <w:t xml:space="preserve"> and </w:t>
            </w:r>
            <w:r w:rsidRPr="004B6803">
              <w:rPr>
                <w:rFonts w:eastAsia="MS Mincho"/>
                <w:bCs/>
                <w:i/>
                <w:kern w:val="2"/>
                <w:lang w:val="en-GB" w:eastAsia="en-GB"/>
              </w:rPr>
              <w:t>discPRB-Index</w:t>
            </w:r>
            <w:r w:rsidRPr="004B6803">
              <w:rPr>
                <w:rFonts w:eastAsia="MS Mincho"/>
                <w:bCs/>
                <w:kern w:val="2"/>
                <w:lang w:val="en-GB" w:eastAsia="en-GB"/>
              </w:rPr>
              <w:t xml:space="preserve"> indicate the actual resources to be used).</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TxInterFreqInfo</w:t>
            </w:r>
          </w:p>
          <w:p w:rsidR="00F0608D" w:rsidRPr="004B6803" w:rsidRDefault="00F0608D" w:rsidP="00156BDF">
            <w:pPr>
              <w:pStyle w:val="TAL"/>
              <w:rPr>
                <w:i/>
                <w:noProof/>
                <w:lang w:val="en-GB" w:eastAsia="en-GB"/>
              </w:rPr>
            </w:pPr>
            <w:r w:rsidRPr="004B6803">
              <w:rPr>
                <w:bCs/>
                <w:noProof/>
                <w:lang w:val="en-GB" w:eastAsia="en-GB"/>
              </w:rPr>
              <w:t xml:space="preserve">Indicates frequency applicable for the resources indicated by </w:t>
            </w:r>
            <w:r w:rsidRPr="004B6803">
              <w:rPr>
                <w:bCs/>
                <w:i/>
                <w:noProof/>
                <w:lang w:val="en-GB" w:eastAsia="en-GB"/>
              </w:rPr>
              <w:t>discTxResources</w:t>
            </w:r>
            <w:r w:rsidR="00E7312C" w:rsidRPr="004B6803">
              <w:rPr>
                <w:bCs/>
                <w:i/>
                <w:noProof/>
                <w:lang w:val="en-GB" w:eastAsia="en-GB"/>
              </w:rPr>
              <w:t>-r12</w:t>
            </w:r>
            <w:r w:rsidR="00E7312C" w:rsidRPr="004B6803">
              <w:rPr>
                <w:bCs/>
                <w:noProof/>
                <w:lang w:val="en-GB" w:eastAsia="en-GB"/>
              </w:rPr>
              <w:t xml:space="preserve"> (i.e. original resource field may cover first inter-frequency)</w:t>
            </w:r>
            <w:r w:rsidRPr="004B6803">
              <w:rPr>
                <w:bCs/>
                <w:noProof/>
                <w:lang w:val="en-GB" w:eastAsia="en-GB"/>
              </w:rPr>
              <w:t xml:space="preserve">, and possibly resource allocations on additional frequencies </w:t>
            </w:r>
            <w:r w:rsidR="00E7312C" w:rsidRPr="004B6803">
              <w:rPr>
                <w:bCs/>
                <w:noProof/>
                <w:lang w:val="en-GB" w:eastAsia="en-GB"/>
              </w:rPr>
              <w:t xml:space="preserve">as may be indicated </w:t>
            </w:r>
            <w:r w:rsidRPr="004B6803">
              <w:rPr>
                <w:bCs/>
                <w:noProof/>
                <w:lang w:val="en-GB" w:eastAsia="en-GB"/>
              </w:rPr>
              <w:t xml:space="preserve">by field </w:t>
            </w:r>
            <w:r w:rsidRPr="004B6803">
              <w:rPr>
                <w:bCs/>
                <w:i/>
                <w:noProof/>
                <w:lang w:val="en-GB" w:eastAsia="en-GB"/>
              </w:rPr>
              <w:t>discTxInfoInterFreqList</w:t>
            </w:r>
            <w:r w:rsidR="00E7312C" w:rsidRPr="004B6803">
              <w:rPr>
                <w:bCs/>
                <w:i/>
                <w:noProof/>
                <w:lang w:val="en-GB" w:eastAsia="en-GB"/>
              </w:rPr>
              <w:t>Add</w:t>
            </w:r>
            <w:r w:rsidRPr="004B6803">
              <w:rPr>
                <w:bCs/>
                <w:noProof/>
                <w:lang w:val="en-GB" w:eastAsia="en-GB"/>
              </w:rPr>
              <w:t>.</w:t>
            </w:r>
          </w:p>
        </w:tc>
      </w:tr>
      <w:tr w:rsidR="004B6803" w:rsidRPr="004B6803" w:rsidTr="00B514E3">
        <w:trPr>
          <w:cantSplit/>
          <w:tblHeader/>
        </w:trPr>
        <w:tc>
          <w:tcPr>
            <w:tcW w:w="9639" w:type="dxa"/>
          </w:tcPr>
          <w:p w:rsidR="00E7312C" w:rsidRPr="004B6803" w:rsidRDefault="00E7312C" w:rsidP="00B514E3">
            <w:pPr>
              <w:pStyle w:val="TAL"/>
              <w:rPr>
                <w:b/>
                <w:bCs/>
                <w:i/>
                <w:noProof/>
                <w:lang w:val="en-GB" w:eastAsia="zh-CN"/>
              </w:rPr>
            </w:pPr>
            <w:r w:rsidRPr="004B6803">
              <w:rPr>
                <w:b/>
                <w:bCs/>
                <w:i/>
                <w:noProof/>
                <w:lang w:val="en-GB" w:eastAsia="en-GB"/>
              </w:rPr>
              <w:t>discTxRefCarrierDedicated</w:t>
            </w:r>
          </w:p>
          <w:p w:rsidR="00E7312C" w:rsidRPr="004B6803" w:rsidRDefault="00E7312C" w:rsidP="00B514E3">
            <w:pPr>
              <w:pStyle w:val="TAL"/>
              <w:rPr>
                <w:i/>
                <w:noProof/>
                <w:lang w:val="en-GB" w:eastAsia="en-GB"/>
              </w:rPr>
            </w:pPr>
            <w:r w:rsidRPr="004B6803">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TxResources</w:t>
            </w:r>
          </w:p>
          <w:p w:rsidR="00F0608D" w:rsidRPr="004B6803" w:rsidRDefault="00F0608D" w:rsidP="00156BDF">
            <w:pPr>
              <w:pStyle w:val="TAL"/>
              <w:rPr>
                <w:i/>
                <w:noProof/>
                <w:lang w:val="en-GB" w:eastAsia="en-GB"/>
              </w:rPr>
            </w:pPr>
            <w:r w:rsidRPr="004B6803">
              <w:rPr>
                <w:bCs/>
                <w:noProof/>
                <w:lang w:val="en-GB" w:eastAsia="en-GB"/>
              </w:rPr>
              <w:t>Indicates the resources assigned to the UE for discovery announcements, which can either be a pool from which the UE may select or a set of resources specifically assigned for use by the UE.</w:t>
            </w:r>
          </w:p>
        </w:tc>
      </w:tr>
      <w:tr w:rsidR="004B6803" w:rsidRPr="004B6803" w:rsidTr="00156BDF">
        <w:trPr>
          <w:cantSplit/>
          <w:tblHeader/>
        </w:trPr>
        <w:tc>
          <w:tcPr>
            <w:tcW w:w="9639" w:type="dxa"/>
          </w:tcPr>
          <w:p w:rsidR="00164FF9" w:rsidRPr="004B6803" w:rsidRDefault="00164FF9" w:rsidP="00164FF9">
            <w:pPr>
              <w:pStyle w:val="TAL"/>
              <w:rPr>
                <w:b/>
                <w:bCs/>
                <w:i/>
                <w:noProof/>
                <w:lang w:val="en-GB" w:eastAsia="zh-CN"/>
              </w:rPr>
            </w:pPr>
            <w:r w:rsidRPr="004B6803">
              <w:rPr>
                <w:b/>
                <w:bCs/>
                <w:i/>
                <w:noProof/>
                <w:lang w:val="en-GB" w:eastAsia="en-GB"/>
              </w:rPr>
              <w:t>discTxResourcesPS</w:t>
            </w:r>
          </w:p>
          <w:p w:rsidR="00164FF9" w:rsidRPr="004B6803" w:rsidRDefault="00164FF9" w:rsidP="00164FF9">
            <w:pPr>
              <w:pStyle w:val="TAL"/>
              <w:rPr>
                <w:b/>
                <w:bCs/>
                <w:i/>
                <w:noProof/>
                <w:lang w:val="en-GB" w:eastAsia="en-GB"/>
              </w:rPr>
            </w:pPr>
            <w:r w:rsidRPr="004B6803">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TF-IndexPair</w:t>
            </w:r>
          </w:p>
          <w:p w:rsidR="00F0608D" w:rsidRPr="004B6803" w:rsidRDefault="00F0608D" w:rsidP="00156BDF">
            <w:pPr>
              <w:pStyle w:val="TAL"/>
              <w:rPr>
                <w:i/>
                <w:noProof/>
                <w:lang w:val="en-GB" w:eastAsia="en-GB"/>
              </w:rPr>
            </w:pPr>
            <w:r w:rsidRPr="004B6803">
              <w:rPr>
                <w:bCs/>
                <w:noProof/>
                <w:lang w:val="en-GB" w:eastAsia="en-GB"/>
              </w:rPr>
              <w:t xml:space="preserve">A pair of indices, one for the time domain and one for the frequency domain, indicating the start of resources within the pool covered by </w:t>
            </w:r>
            <w:r w:rsidRPr="004B6803">
              <w:rPr>
                <w:bCs/>
                <w:i/>
                <w:noProof/>
                <w:lang w:val="en-GB" w:eastAsia="en-GB"/>
              </w:rPr>
              <w:t>discTxConfig</w:t>
            </w:r>
            <w:r w:rsidRPr="004B6803">
              <w:rPr>
                <w:bCs/>
                <w:noProof/>
                <w:lang w:val="en-GB" w:eastAsia="en-GB"/>
              </w:rPr>
              <w:t>, see TS 36.211 [21, 9.5.6] for one discovery message.</w:t>
            </w:r>
            <w:r w:rsidRPr="004B6803">
              <w:rPr>
                <w:bCs/>
                <w:noProof/>
                <w:lang w:val="en-GB" w:eastAsia="en-US"/>
              </w:rPr>
              <w:t xml:space="preserve"> The upper limits of </w:t>
            </w:r>
            <w:r w:rsidRPr="004B6803">
              <w:rPr>
                <w:i/>
                <w:lang w:val="en-GB" w:eastAsia="en-US"/>
              </w:rPr>
              <w:t>discSF-Index</w:t>
            </w:r>
            <w:r w:rsidRPr="004B6803">
              <w:rPr>
                <w:lang w:val="en-GB" w:eastAsia="en-US"/>
              </w:rPr>
              <w:t xml:space="preserve"> and </w:t>
            </w:r>
            <w:r w:rsidRPr="004B6803">
              <w:rPr>
                <w:i/>
                <w:lang w:val="en-GB" w:eastAsia="en-US"/>
              </w:rPr>
              <w:t>discPRB-Index</w:t>
            </w:r>
            <w:r w:rsidRPr="004B6803">
              <w:rPr>
                <w:lang w:val="en-GB" w:eastAsia="en-US"/>
              </w:rPr>
              <w:t xml:space="preserve"> are defined in TS 36.213 [23, 14.3.1].</w:t>
            </w:r>
          </w:p>
        </w:tc>
      </w:tr>
    </w:tbl>
    <w:p w:rsidR="00F0608D" w:rsidRPr="004B6803" w:rsidRDefault="00F0608D" w:rsidP="00F0608D"/>
    <w:p w:rsidR="00F0608D" w:rsidRPr="004B6803" w:rsidRDefault="00F0608D" w:rsidP="00F0608D">
      <w:pPr>
        <w:pStyle w:val="Heading4"/>
        <w:rPr>
          <w:lang w:val="en-GB"/>
        </w:rPr>
      </w:pPr>
      <w:bookmarkStart w:id="2306" w:name="_Toc12655922"/>
      <w:bookmarkStart w:id="2307" w:name="_Toc29323658"/>
      <w:bookmarkStart w:id="2308" w:name="_Toc52554185"/>
      <w:r w:rsidRPr="004B6803">
        <w:rPr>
          <w:lang w:val="en-GB"/>
        </w:rPr>
        <w:t>–</w:t>
      </w:r>
      <w:r w:rsidRPr="004B6803">
        <w:rPr>
          <w:lang w:val="en-GB"/>
        </w:rPr>
        <w:tab/>
      </w:r>
      <w:r w:rsidRPr="004B6803">
        <w:rPr>
          <w:i/>
          <w:lang w:val="en-GB"/>
        </w:rPr>
        <w:t>SL-DiscResourcePool</w:t>
      </w:r>
      <w:bookmarkEnd w:id="2306"/>
      <w:bookmarkEnd w:id="2307"/>
      <w:bookmarkEnd w:id="2308"/>
    </w:p>
    <w:p w:rsidR="00F0608D" w:rsidRPr="004B6803" w:rsidRDefault="00F0608D" w:rsidP="00F0608D">
      <w:pPr>
        <w:keepNext/>
        <w:keepLines/>
        <w:rPr>
          <w:iCs/>
        </w:rPr>
      </w:pPr>
      <w:r w:rsidRPr="004B6803">
        <w:rPr>
          <w:iCs/>
        </w:rPr>
        <w:t xml:space="preserve">The IE </w:t>
      </w:r>
      <w:r w:rsidRPr="004B6803">
        <w:rPr>
          <w:i/>
          <w:iCs/>
        </w:rPr>
        <w:t>SL-DiscResourcePool</w:t>
      </w:r>
      <w:r w:rsidRPr="004B6803">
        <w:rPr>
          <w:iCs/>
        </w:rPr>
        <w:t xml:space="preserve"> specifies the configuration information for an individual pool of resources for sidelink discovery.</w:t>
      </w:r>
    </w:p>
    <w:p w:rsidR="00F0608D" w:rsidRPr="004B6803" w:rsidRDefault="00F0608D" w:rsidP="002B4B1D">
      <w:pPr>
        <w:pStyle w:val="TH"/>
        <w:rPr>
          <w:lang w:val="en-GB"/>
        </w:rPr>
      </w:pPr>
      <w:r w:rsidRPr="004B6803">
        <w:rPr>
          <w:bCs/>
          <w:i/>
          <w:iCs/>
          <w:lang w:val="en-GB"/>
        </w:rPr>
        <w:t>SL-DiscResourcePool</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olList-r12 ::=</w:t>
      </w:r>
      <w:r w:rsidRPr="004B6803">
        <w:tab/>
      </w:r>
      <w:r w:rsidRPr="004B6803">
        <w:tab/>
        <w:t>SEQUENCE (SIZE (1..maxSL-TxPool-r12)) OF SL-Disc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RxPoolList-r12 ::=</w:t>
      </w:r>
      <w:r w:rsidRPr="004B6803">
        <w:tab/>
      </w:r>
      <w:r w:rsidRPr="004B6803">
        <w:tab/>
        <w:t>SEQUENCE (SIZE (1..maxSL-RxPool-r12)) OF SL-DiscResource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ResourcePool-r12 ::=</w:t>
      </w:r>
      <w:r w:rsidRPr="004B6803">
        <w:tab/>
      </w:r>
      <w:r w:rsidRPr="004B6803">
        <w:tab/>
        <w:t>SEQUENCE</w:t>
      </w:r>
      <w:r w:rsidRPr="004B6803">
        <w:tab/>
        <w:t>{</w:t>
      </w:r>
    </w:p>
    <w:p w:rsidR="00F0608D" w:rsidRPr="004B6803" w:rsidRDefault="00F0608D" w:rsidP="00F0608D">
      <w:pPr>
        <w:pStyle w:val="PL"/>
        <w:shd w:val="clear" w:color="auto" w:fill="E6E6E6"/>
      </w:pPr>
      <w:r w:rsidRPr="004B6803">
        <w:tab/>
        <w:t>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iscPeriod-r12</w:t>
      </w:r>
      <w:r w:rsidRPr="004B6803">
        <w:tab/>
      </w:r>
      <w:r w:rsidRPr="004B6803">
        <w:tab/>
      </w:r>
      <w:r w:rsidRPr="004B6803">
        <w:tab/>
      </w:r>
      <w:r w:rsidRPr="004B6803">
        <w:tab/>
        <w:t>ENUMERATED {rf32, rf64, rf12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256, rf512, rf1024, rf16-v13</w:t>
      </w:r>
      <w:r w:rsidR="00414684" w:rsidRPr="004B6803">
        <w:t>1</w:t>
      </w:r>
      <w:r w:rsidRPr="004B6803">
        <w:t>0, spare},</w:t>
      </w:r>
    </w:p>
    <w:p w:rsidR="00F0608D" w:rsidRPr="004B6803" w:rsidRDefault="00F0608D" w:rsidP="00F0608D">
      <w:pPr>
        <w:pStyle w:val="PL"/>
        <w:shd w:val="clear" w:color="auto" w:fill="E6E6E6"/>
      </w:pPr>
      <w:r w:rsidRPr="004B6803">
        <w:tab/>
        <w:t>numRetx-r12</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numRepetition-r12</w:t>
      </w:r>
      <w:r w:rsidRPr="004B6803">
        <w:tab/>
      </w:r>
      <w:r w:rsidRPr="004B6803">
        <w:tab/>
      </w:r>
      <w:r w:rsidRPr="004B6803">
        <w:tab/>
      </w:r>
      <w:r w:rsidRPr="004B6803">
        <w:tab/>
        <w:t>INTEGER (1..50),</w:t>
      </w:r>
    </w:p>
    <w:p w:rsidR="00F0608D" w:rsidRPr="004B6803" w:rsidRDefault="00F0608D" w:rsidP="00F0608D">
      <w:pPr>
        <w:pStyle w:val="PL"/>
        <w:shd w:val="clear" w:color="auto" w:fill="E6E6E6"/>
      </w:pPr>
      <w:r w:rsidRPr="004B6803">
        <w:tab/>
        <w:t>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xParametersGeneral-r12</w:t>
      </w:r>
      <w:r w:rsidRPr="004B6803">
        <w:tab/>
      </w:r>
      <w:r w:rsidRPr="004B6803">
        <w:tab/>
        <w:t>SL-TxParameters-r12,</w:t>
      </w:r>
    </w:p>
    <w:p w:rsidR="00F0608D" w:rsidRPr="004B6803" w:rsidRDefault="00F0608D" w:rsidP="00F0608D">
      <w:pPr>
        <w:pStyle w:val="PL"/>
        <w:shd w:val="clear" w:color="auto" w:fill="E6E6E6"/>
      </w:pPr>
      <w:r w:rsidRPr="004B6803">
        <w:tab/>
      </w:r>
      <w:r w:rsidRPr="004B6803">
        <w:tab/>
        <w:t>ue-SelectedResourceConfig-r12</w:t>
      </w:r>
      <w:r w:rsidRPr="004B6803">
        <w:tab/>
        <w:t>SEQUENCE {</w:t>
      </w:r>
    </w:p>
    <w:p w:rsidR="00F0608D" w:rsidRPr="004B6803" w:rsidRDefault="00F0608D" w:rsidP="00F0608D">
      <w:pPr>
        <w:pStyle w:val="PL"/>
        <w:shd w:val="clear" w:color="auto" w:fill="E6E6E6"/>
      </w:pPr>
      <w:r w:rsidRPr="004B6803">
        <w:tab/>
      </w:r>
      <w:r w:rsidRPr="004B6803">
        <w:tab/>
      </w:r>
      <w:r w:rsidRPr="004B6803">
        <w:tab/>
        <w:t>poolSelection-r12</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r>
      <w:r w:rsidRPr="004B6803">
        <w:tab/>
        <w:t>rsrpBased-r12</w:t>
      </w:r>
      <w:r w:rsidRPr="004B6803">
        <w:tab/>
      </w:r>
      <w:r w:rsidRPr="004B6803">
        <w:tab/>
      </w:r>
      <w:r w:rsidRPr="004B6803">
        <w:tab/>
      </w:r>
      <w:r w:rsidRPr="004B6803">
        <w:tab/>
      </w:r>
      <w:r w:rsidRPr="004B6803">
        <w:tab/>
        <w:t>SL-PoolSelectionConfig-r12,</w:t>
      </w:r>
    </w:p>
    <w:p w:rsidR="00F0608D" w:rsidRPr="004B6803" w:rsidRDefault="00F0608D" w:rsidP="00F0608D">
      <w:pPr>
        <w:pStyle w:val="PL"/>
        <w:shd w:val="clear" w:color="auto" w:fill="E6E6E6"/>
      </w:pPr>
      <w:r w:rsidRPr="004B6803">
        <w:tab/>
      </w:r>
      <w:r w:rsidRPr="004B6803">
        <w:tab/>
      </w:r>
      <w:r w:rsidRPr="004B6803">
        <w:tab/>
      </w:r>
      <w:r w:rsidRPr="004B6803">
        <w:tab/>
        <w:t>random-r12</w:t>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txProbability-r12</w:t>
      </w:r>
      <w:r w:rsidRPr="004B6803">
        <w:tab/>
      </w:r>
      <w:r w:rsidRPr="004B6803">
        <w:tab/>
      </w:r>
      <w:r w:rsidRPr="004B6803">
        <w:tab/>
        <w:t>ENUMERATED {p25, p50, p75, p100}</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Cond Tx</w:t>
      </w:r>
    </w:p>
    <w:p w:rsidR="00F0608D" w:rsidRPr="004B6803" w:rsidRDefault="00F0608D" w:rsidP="00F0608D">
      <w:pPr>
        <w:pStyle w:val="PL"/>
        <w:shd w:val="clear" w:color="auto" w:fill="E6E6E6"/>
      </w:pPr>
      <w:r w:rsidRPr="004B6803">
        <w:tab/>
        <w:t>rxParameters-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dd-Config-r12</w:t>
      </w:r>
      <w:r w:rsidRPr="004B6803">
        <w:tab/>
      </w:r>
      <w:r w:rsidRPr="004B6803">
        <w:tab/>
      </w:r>
      <w:r w:rsidRPr="004B6803">
        <w:tab/>
      </w:r>
      <w:r w:rsidRPr="004B6803">
        <w:tab/>
      </w:r>
      <w:r w:rsidRPr="004B6803">
        <w:tab/>
        <w:t>TDD-Config</w:t>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r>
      <w:r w:rsidRPr="004B6803">
        <w:tab/>
        <w:t>syncConfigIndex-r12</w:t>
      </w:r>
      <w:r w:rsidRPr="004B6803">
        <w:tab/>
      </w:r>
      <w:r w:rsidRPr="004B6803">
        <w:tab/>
      </w:r>
      <w:r w:rsidRPr="004B6803">
        <w:tab/>
        <w:t>INTEGER (0..15)</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iscPeriod-v13</w:t>
      </w:r>
      <w:r w:rsidR="00414684" w:rsidRPr="004B6803">
        <w:t>1</w:t>
      </w:r>
      <w:r w:rsidRPr="004B6803">
        <w:t>0</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CE410F" w:rsidRPr="004B6803" w:rsidRDefault="00F0608D" w:rsidP="00F0608D">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 xml:space="preserve">ENUMERATED {rf4, </w:t>
      </w:r>
      <w:r w:rsidR="00CE410F" w:rsidRPr="004B6803">
        <w:t xml:space="preserve">rf6, </w:t>
      </w:r>
      <w:r w:rsidRPr="004B6803">
        <w:t>rf7, rf8,</w:t>
      </w:r>
    </w:p>
    <w:p w:rsidR="00F0608D" w:rsidRPr="004B6803" w:rsidRDefault="00CE410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rf12, </w:t>
      </w:r>
      <w:r w:rsidR="00F0608D" w:rsidRPr="004B6803">
        <w:t xml:space="preserve">rf14, </w:t>
      </w:r>
      <w:r w:rsidRPr="004B6803">
        <w:t xml:space="preserve">rf24, </w:t>
      </w:r>
      <w:r w:rsidR="00F0608D" w:rsidRPr="004B6803">
        <w:t>rf28}</w:t>
      </w:r>
    </w:p>
    <w:p w:rsidR="00F0608D" w:rsidRPr="004B6803" w:rsidRDefault="00F0608D" w:rsidP="00F0608D">
      <w:pPr>
        <w:pStyle w:val="PL"/>
        <w:shd w:val="clear" w:color="auto" w:fill="E6E6E6"/>
      </w:pP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7312C" w:rsidRPr="004B6803" w:rsidRDefault="00F0608D" w:rsidP="00E7312C">
      <w:pPr>
        <w:pStyle w:val="PL"/>
        <w:shd w:val="clear" w:color="auto" w:fill="E6E6E6"/>
      </w:pPr>
      <w:r w:rsidRPr="004B6803">
        <w:tab/>
      </w:r>
      <w:r w:rsidRPr="004B6803">
        <w:tab/>
        <w:t>rxParamsAddNeighFreq-r13</w:t>
      </w:r>
      <w:r w:rsidRPr="004B6803">
        <w:tab/>
      </w:r>
      <w:r w:rsidRPr="004B6803">
        <w:tab/>
      </w:r>
      <w:r w:rsidR="00E7312C" w:rsidRPr="004B6803">
        <w:t>CHOICE {</w:t>
      </w:r>
    </w:p>
    <w:p w:rsidR="00E7312C" w:rsidRPr="004B6803" w:rsidRDefault="00E7312C" w:rsidP="00E7312C">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E7312C" w:rsidP="00E7312C">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00F0608D" w:rsidRPr="004B6803">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hysCellId-r13</w:t>
      </w:r>
      <w:r w:rsidR="00F0608D" w:rsidRPr="004B6803">
        <w:tab/>
      </w:r>
      <w:r w:rsidR="00F0608D" w:rsidRPr="004B6803">
        <w:tab/>
      </w:r>
      <w:r w:rsidR="00F0608D" w:rsidRPr="004B6803">
        <w:tab/>
      </w:r>
      <w:r w:rsidR="00F0608D" w:rsidRPr="004B6803">
        <w:tab/>
      </w:r>
      <w:r w:rsidR="00F0608D" w:rsidRPr="004B6803">
        <w:tab/>
        <w:t>PhysCellId</w:t>
      </w:r>
      <w:r w:rsidRPr="004B6803">
        <w:t>List-r13</w:t>
      </w:r>
    </w:p>
    <w:p w:rsidR="00E7312C" w:rsidRPr="004B6803" w:rsidRDefault="00E7312C" w:rsidP="00E7312C">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7312C" w:rsidRPr="004B6803" w:rsidRDefault="00F0608D" w:rsidP="00E7312C">
      <w:pPr>
        <w:pStyle w:val="PL"/>
        <w:shd w:val="clear" w:color="auto" w:fill="E6E6E6"/>
      </w:pPr>
      <w:r w:rsidRPr="004B6803">
        <w:tab/>
      </w:r>
      <w:r w:rsidRPr="004B6803">
        <w:tab/>
        <w:t>txParamsAddNeighFreq-r13</w:t>
      </w:r>
      <w:r w:rsidRPr="004B6803">
        <w:tab/>
      </w:r>
      <w:r w:rsidRPr="004B6803">
        <w:tab/>
      </w:r>
      <w:r w:rsidR="00E7312C" w:rsidRPr="004B6803">
        <w:t>CHOICE {</w:t>
      </w:r>
    </w:p>
    <w:p w:rsidR="00E7312C" w:rsidRPr="004B6803" w:rsidRDefault="00E7312C" w:rsidP="00E7312C">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F0608D" w:rsidRPr="004B6803" w:rsidRDefault="00E7312C" w:rsidP="00E7312C">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r>
      <w:r w:rsidR="00F0608D" w:rsidRPr="004B6803">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hysCellId-r13</w:t>
      </w:r>
      <w:r w:rsidR="00F0608D" w:rsidRPr="004B6803">
        <w:tab/>
      </w:r>
      <w:r w:rsidR="00F0608D" w:rsidRPr="004B6803">
        <w:tab/>
      </w:r>
      <w:r w:rsidR="00F0608D" w:rsidRPr="004B6803">
        <w:tab/>
      </w:r>
      <w:r w:rsidR="00F0608D" w:rsidRPr="004B6803">
        <w:tab/>
      </w:r>
      <w:r w:rsidR="00F0608D" w:rsidRPr="004B6803">
        <w:tab/>
        <w:t>PhysCellId</w:t>
      </w:r>
      <w:r w:rsidRPr="004B6803">
        <w:t>List-r13</w:t>
      </w:r>
      <w:r w:rsidR="00F0608D" w:rsidRPr="004B6803">
        <w:t>,</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p-Max</w:t>
      </w:r>
      <w:r w:rsidR="00F0608D" w:rsidRPr="004B6803">
        <w:tab/>
      </w:r>
      <w:r w:rsidR="00F0608D" w:rsidRPr="004B6803">
        <w:tab/>
      </w:r>
      <w:r w:rsidR="00F0608D" w:rsidRPr="004B6803">
        <w:tab/>
      </w:r>
      <w:r w:rsidR="00F0608D" w:rsidRPr="004B6803">
        <w:tab/>
      </w:r>
      <w:r w:rsidR="00F0608D" w:rsidRPr="004B6803">
        <w:tab/>
      </w:r>
      <w:r w:rsidR="00F0608D" w:rsidRPr="004B6803">
        <w:tab/>
      </w:r>
      <w:r w:rsidR="00F0608D" w:rsidRPr="004B6803">
        <w:tab/>
        <w:t>P-Max</w:t>
      </w:r>
      <w:r w:rsidR="00F0608D" w:rsidRPr="004B6803">
        <w:tab/>
      </w:r>
      <w:r w:rsidR="00F0608D" w:rsidRPr="004B6803">
        <w:tab/>
      </w:r>
      <w:r w:rsidR="00F0608D" w:rsidRPr="004B6803">
        <w:tab/>
      </w:r>
      <w:r w:rsidR="00F0608D" w:rsidRPr="004B6803">
        <w:tab/>
      </w:r>
      <w:r w:rsidR="00F0608D" w:rsidRPr="004B6803">
        <w:tab/>
        <w:t>OPTIONAL,</w:t>
      </w:r>
      <w:r w:rsidR="00F0608D"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tdd-Config-r13</w:t>
      </w:r>
      <w:r w:rsidR="00F0608D" w:rsidRPr="004B6803">
        <w:tab/>
      </w:r>
      <w:r w:rsidR="00F0608D" w:rsidRPr="004B6803">
        <w:tab/>
      </w:r>
      <w:r w:rsidR="00F0608D" w:rsidRPr="004B6803">
        <w:tab/>
      </w:r>
      <w:r w:rsidR="00F0608D" w:rsidRPr="004B6803">
        <w:tab/>
      </w:r>
      <w:r w:rsidR="00F0608D" w:rsidRPr="004B6803">
        <w:tab/>
        <w:t>TDD-Config</w:t>
      </w:r>
      <w:r w:rsidR="00F0608D" w:rsidRPr="004B6803">
        <w:tab/>
      </w:r>
      <w:r w:rsidR="00F0608D" w:rsidRPr="004B6803">
        <w:tab/>
      </w:r>
      <w:r w:rsidR="00F0608D" w:rsidRPr="004B6803">
        <w:tab/>
      </w:r>
      <w:r w:rsidR="00F0608D" w:rsidRPr="004B6803">
        <w:tab/>
        <w:t>OPTIONAL,</w:t>
      </w:r>
      <w:r w:rsidR="00F0608D" w:rsidRPr="004B6803">
        <w:tab/>
        <w:t xml:space="preserve">-- </w:t>
      </w:r>
      <w:r w:rsidRPr="004B6803">
        <w:t>Cond</w:t>
      </w:r>
      <w:r w:rsidR="00F0608D" w:rsidRPr="004B6803">
        <w:t xml:space="preserve"> </w:t>
      </w:r>
      <w:r w:rsidRPr="004B6803">
        <w:rPr>
          <w:lang w:eastAsia="zh-CN"/>
        </w:rPr>
        <w:t>TDD-</w:t>
      </w:r>
      <w:r w:rsidR="00F0608D" w:rsidRPr="004B6803">
        <w:t>OR</w:t>
      </w:r>
    </w:p>
    <w:p w:rsidR="00F0608D" w:rsidRPr="004B6803" w:rsidRDefault="00E7312C" w:rsidP="00F0608D">
      <w:pPr>
        <w:pStyle w:val="PL"/>
        <w:shd w:val="clear" w:color="auto" w:fill="E6E6E6"/>
        <w:rPr>
          <w:lang w:eastAsia="zh-CN"/>
        </w:rPr>
      </w:pPr>
      <w:r w:rsidRPr="004B6803">
        <w:tab/>
      </w:r>
      <w:r w:rsidR="00F0608D" w:rsidRPr="004B6803">
        <w:tab/>
      </w:r>
      <w:r w:rsidR="00F0608D" w:rsidRPr="004B6803">
        <w:tab/>
      </w:r>
      <w:r w:rsidR="00F0608D" w:rsidRPr="004B6803">
        <w:tab/>
        <w:t>tdd-Config-v1130</w:t>
      </w:r>
      <w:r w:rsidR="00F0608D" w:rsidRPr="004B6803">
        <w:tab/>
      </w:r>
      <w:r w:rsidR="00F0608D" w:rsidRPr="004B6803">
        <w:tab/>
      </w:r>
      <w:r w:rsidR="00F0608D" w:rsidRPr="004B6803">
        <w:tab/>
      </w:r>
      <w:r w:rsidR="00F0608D" w:rsidRPr="004B6803">
        <w:tab/>
        <w:t>TDD-Config-v1130</w:t>
      </w:r>
      <w:r w:rsidR="00F0608D" w:rsidRPr="004B6803">
        <w:tab/>
      </w:r>
      <w:r w:rsidR="00F0608D" w:rsidRPr="004B6803">
        <w:tab/>
        <w:t>OPTIONAL</w:t>
      </w:r>
      <w:r w:rsidR="00F0608D" w:rsidRPr="004B6803">
        <w:rPr>
          <w:lang w:eastAsia="zh-CN"/>
        </w:rPr>
        <w:t>,</w:t>
      </w:r>
      <w:r w:rsidR="00F0608D" w:rsidRPr="004B6803">
        <w:tab/>
        <w:t>-- Cond</w:t>
      </w:r>
      <w:r w:rsidR="00F0608D" w:rsidRPr="004B6803">
        <w:rPr>
          <w:lang w:eastAsia="zh-CN"/>
        </w:rPr>
        <w:t xml:space="preserve"> TDD-OR</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freqInfo</w:t>
      </w:r>
      <w:r w:rsidR="00F0608D" w:rsidRPr="004B6803">
        <w:tab/>
      </w:r>
      <w:r w:rsidR="00F0608D" w:rsidRPr="004B6803">
        <w:tab/>
      </w:r>
      <w:r w:rsidR="00F0608D" w:rsidRPr="004B6803">
        <w:tab/>
      </w:r>
      <w:r w:rsidR="00F0608D" w:rsidRPr="004B6803">
        <w:tab/>
      </w:r>
      <w:r w:rsidR="00F0608D" w:rsidRPr="004B6803">
        <w:tab/>
      </w:r>
      <w:r w:rsidR="00F0608D" w:rsidRPr="004B6803">
        <w:tab/>
      </w:r>
      <w:r w:rsidR="00F0608D" w:rsidRPr="004B6803">
        <w:tab/>
        <w:t>SEQUENCE {</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r>
      <w:r w:rsidR="00F0608D" w:rsidRPr="004B6803">
        <w:tab/>
        <w:t>ul-CarrierFreq</w:t>
      </w:r>
      <w:r w:rsidR="00F0608D" w:rsidRPr="004B6803">
        <w:tab/>
      </w:r>
      <w:r w:rsidR="00F0608D" w:rsidRPr="004B6803">
        <w:tab/>
      </w:r>
      <w:r w:rsidR="00F0608D" w:rsidRPr="004B6803">
        <w:tab/>
      </w:r>
      <w:r w:rsidR="00F0608D" w:rsidRPr="004B6803">
        <w:tab/>
      </w:r>
      <w:r w:rsidR="00F0608D" w:rsidRPr="004B6803">
        <w:tab/>
      </w:r>
      <w:r w:rsidR="00F0608D" w:rsidRPr="004B6803">
        <w:tab/>
        <w:t>ARFCN-ValueEUTRA</w:t>
      </w:r>
      <w:r w:rsidR="00F0608D" w:rsidRPr="004B6803">
        <w:tab/>
        <w:t>OPTIONAL,</w:t>
      </w:r>
      <w:r w:rsidR="00F0608D"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r>
      <w:r w:rsidR="00F0608D" w:rsidRPr="004B6803">
        <w:tab/>
        <w:t>ul-Bandwidth</w:t>
      </w:r>
      <w:r w:rsidR="00F0608D" w:rsidRPr="004B6803">
        <w:tab/>
      </w:r>
      <w:r w:rsidR="00F0608D" w:rsidRPr="004B6803">
        <w:tab/>
      </w:r>
      <w:r w:rsidR="00F0608D" w:rsidRPr="004B6803">
        <w:tab/>
      </w:r>
      <w:r w:rsidR="00F0608D" w:rsidRPr="004B6803">
        <w:tab/>
      </w:r>
      <w:r w:rsidR="00F0608D" w:rsidRPr="004B6803">
        <w:tab/>
      </w:r>
      <w:r w:rsidR="00F0608D"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P</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additionalSpectrumEmission</w:t>
      </w:r>
      <w:r w:rsidR="00F0608D" w:rsidRPr="004B6803">
        <w:tab/>
      </w:r>
      <w:r w:rsidR="00F0608D" w:rsidRPr="004B6803">
        <w:tab/>
      </w:r>
      <w:r w:rsidR="00F0608D" w:rsidRPr="004B6803">
        <w:tab/>
        <w:t>AdditionalSpectrumEmission</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referenceSignalPower</w:t>
      </w:r>
      <w:r w:rsidR="00F0608D" w:rsidRPr="004B6803">
        <w:tab/>
      </w:r>
      <w:r w:rsidR="00F0608D" w:rsidRPr="004B6803">
        <w:tab/>
      </w:r>
      <w:r w:rsidR="00F0608D" w:rsidRPr="004B6803">
        <w:tab/>
      </w:r>
      <w:r w:rsidR="00F0608D" w:rsidRPr="004B6803">
        <w:tab/>
        <w:t>INTEGER (-60..50),</w:t>
      </w:r>
    </w:p>
    <w:p w:rsidR="00F0608D" w:rsidRPr="004B6803" w:rsidRDefault="00E7312C" w:rsidP="00F0608D">
      <w:pPr>
        <w:pStyle w:val="PL"/>
        <w:shd w:val="clear" w:color="auto" w:fill="E6E6E6"/>
      </w:pPr>
      <w:r w:rsidRPr="004B6803">
        <w:tab/>
      </w:r>
      <w:r w:rsidR="00F0608D" w:rsidRPr="004B6803">
        <w:tab/>
      </w:r>
      <w:r w:rsidR="00F0608D" w:rsidRPr="004B6803">
        <w:tab/>
      </w:r>
      <w:r w:rsidR="00F0608D" w:rsidRPr="004B6803">
        <w:tab/>
        <w:t>syncConfigIndex-r13</w:t>
      </w:r>
      <w:r w:rsidR="00F0608D" w:rsidRPr="004B6803">
        <w:tab/>
      </w:r>
      <w:r w:rsidR="00F0608D" w:rsidRPr="004B6803">
        <w:tab/>
      </w:r>
      <w:r w:rsidR="00F0608D" w:rsidRPr="004B6803">
        <w:tab/>
      </w:r>
      <w:r w:rsidR="00F0608D" w:rsidRPr="004B6803">
        <w:tab/>
        <w:t>INTEGER (0..15)</w:t>
      </w:r>
      <w:r w:rsidR="00F0608D" w:rsidRPr="004B6803">
        <w:tab/>
      </w:r>
      <w:r w:rsidR="00F0608D" w:rsidRPr="004B6803">
        <w:tab/>
      </w:r>
      <w:r w:rsidR="00F0608D" w:rsidRPr="004B6803">
        <w:tab/>
        <w:t>OPTIONAL</w:t>
      </w:r>
      <w:r w:rsidR="00F0608D" w:rsidRPr="004B6803">
        <w:tab/>
        <w:t>-- Need OR</w:t>
      </w:r>
    </w:p>
    <w:p w:rsidR="00E7312C" w:rsidRPr="004B6803" w:rsidRDefault="00E7312C" w:rsidP="00E7312C">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1D46C5" w:rsidRPr="004B6803" w:rsidRDefault="00F0608D" w:rsidP="001D46C5">
      <w:pPr>
        <w:pStyle w:val="PL"/>
        <w:shd w:val="clear" w:color="auto" w:fill="E6E6E6"/>
      </w:pPr>
      <w:r w:rsidRPr="004B6803">
        <w:tab/>
        <w:t>]]</w:t>
      </w:r>
      <w:r w:rsidR="001D46C5" w:rsidRPr="004B6803">
        <w:t>,</w:t>
      </w:r>
    </w:p>
    <w:p w:rsidR="001D46C5" w:rsidRPr="004B6803" w:rsidRDefault="001D46C5" w:rsidP="001D46C5">
      <w:pPr>
        <w:pStyle w:val="PL"/>
        <w:shd w:val="clear" w:color="auto" w:fill="E6E6E6"/>
      </w:pPr>
      <w:r w:rsidRPr="004B6803">
        <w:tab/>
        <w:t>[[</w:t>
      </w:r>
      <w:r w:rsidRPr="004B6803">
        <w:tab/>
        <w:t>txParamsAddNeighFreq-</w:t>
      </w:r>
      <w:r w:rsidR="000C2E85" w:rsidRPr="004B6803">
        <w:t>v1370</w:t>
      </w:r>
      <w:r w:rsidRPr="004B6803">
        <w:tab/>
      </w:r>
      <w:r w:rsidRPr="004B6803">
        <w:tab/>
        <w:t>CHOICE {</w:t>
      </w:r>
    </w:p>
    <w:p w:rsidR="001D46C5" w:rsidRPr="004B6803" w:rsidRDefault="001D46C5" w:rsidP="001D46C5">
      <w:pPr>
        <w:pStyle w:val="PL"/>
        <w:shd w:val="clear" w:color="auto" w:fill="E6E6E6"/>
      </w:pPr>
      <w:r w:rsidRPr="004B6803">
        <w:tab/>
      </w:r>
      <w:r w:rsidRPr="004B6803">
        <w:tab/>
      </w:r>
      <w:r w:rsidRPr="004B6803">
        <w:tab/>
        <w:t>release</w:t>
      </w:r>
      <w:r w:rsidRPr="004B6803">
        <w:tab/>
      </w:r>
      <w:r w:rsidRPr="004B6803">
        <w:tab/>
      </w:r>
      <w:r w:rsidRPr="004B6803">
        <w:tab/>
      </w:r>
      <w:r w:rsidRPr="004B6803">
        <w:tab/>
      </w:r>
      <w:r w:rsidRPr="004B6803">
        <w:tab/>
      </w:r>
      <w:r w:rsidRPr="004B6803">
        <w:tab/>
      </w:r>
      <w:r w:rsidRPr="004B6803">
        <w:tab/>
        <w:t>NULL,</w:t>
      </w:r>
    </w:p>
    <w:p w:rsidR="001D46C5" w:rsidRPr="004B6803" w:rsidRDefault="001D46C5" w:rsidP="001D46C5">
      <w:pPr>
        <w:pStyle w:val="PL"/>
        <w:shd w:val="clear" w:color="auto" w:fill="E6E6E6"/>
      </w:pPr>
      <w:r w:rsidRPr="004B6803">
        <w:tab/>
      </w:r>
      <w:r w:rsidRPr="004B6803">
        <w:tab/>
      </w:r>
      <w:r w:rsidRPr="004B6803">
        <w:tab/>
        <w:t>setup</w:t>
      </w:r>
      <w:r w:rsidRPr="004B6803">
        <w:tab/>
      </w:r>
      <w:r w:rsidRPr="004B6803">
        <w:tab/>
      </w:r>
      <w:r w:rsidRPr="004B6803">
        <w:tab/>
      </w:r>
      <w:r w:rsidRPr="004B6803">
        <w:tab/>
      </w:r>
      <w:r w:rsidRPr="004B6803">
        <w:tab/>
      </w:r>
      <w:r w:rsidRPr="004B6803">
        <w:tab/>
      </w:r>
      <w:r w:rsidRPr="004B6803">
        <w:tab/>
        <w:t>SEQUENCE {</w:t>
      </w:r>
    </w:p>
    <w:p w:rsidR="001D46C5" w:rsidRPr="004B6803" w:rsidRDefault="001D46C5" w:rsidP="001D46C5">
      <w:pPr>
        <w:pStyle w:val="PL"/>
        <w:shd w:val="clear" w:color="auto" w:fill="E6E6E6"/>
      </w:pPr>
      <w:r w:rsidRPr="004B6803">
        <w:tab/>
      </w:r>
      <w:r w:rsidRPr="004B6803">
        <w:tab/>
      </w:r>
      <w:r w:rsidRPr="004B6803">
        <w:tab/>
      </w:r>
      <w:r w:rsidRPr="004B6803">
        <w:tab/>
        <w:t>freqInfo-</w:t>
      </w:r>
      <w:r w:rsidR="000C2E85" w:rsidRPr="004B6803">
        <w:t>v1370</w:t>
      </w:r>
      <w:r w:rsidR="001F43A2" w:rsidRPr="004B6803">
        <w:tab/>
      </w:r>
      <w:r w:rsidR="001F43A2" w:rsidRPr="004B6803">
        <w:tab/>
      </w:r>
      <w:r w:rsidR="001F43A2" w:rsidRPr="004B6803">
        <w:tab/>
      </w:r>
      <w:r w:rsidR="001F43A2" w:rsidRPr="004B6803">
        <w:tab/>
      </w:r>
      <w:r w:rsidRPr="004B6803">
        <w:tab/>
        <w:t>SEQUENCE {</w:t>
      </w:r>
    </w:p>
    <w:p w:rsidR="001D46C5" w:rsidRPr="004B6803" w:rsidRDefault="001D46C5" w:rsidP="001D46C5">
      <w:pPr>
        <w:pStyle w:val="PL"/>
        <w:shd w:val="clear" w:color="auto" w:fill="E6E6E6"/>
      </w:pPr>
      <w:r w:rsidRPr="004B6803">
        <w:tab/>
      </w:r>
      <w:r w:rsidRPr="004B6803">
        <w:tab/>
      </w:r>
      <w:r w:rsidRPr="004B6803">
        <w:tab/>
      </w:r>
      <w:r w:rsidRPr="004B6803">
        <w:tab/>
      </w:r>
      <w:r w:rsidRPr="004B6803">
        <w:tab/>
        <w:t>additionalSpectrumEmission-</w:t>
      </w:r>
      <w:r w:rsidR="000C2E85" w:rsidRPr="004B6803">
        <w:t>v1370</w:t>
      </w:r>
      <w:r w:rsidRPr="004B6803">
        <w:tab/>
      </w:r>
      <w:r w:rsidRPr="004B6803">
        <w:tab/>
        <w:t>AdditionalSpectrumEmission-</w:t>
      </w:r>
      <w:r w:rsidR="000C2E85" w:rsidRPr="004B6803">
        <w:t>v10l0</w:t>
      </w:r>
    </w:p>
    <w:p w:rsidR="001D46C5" w:rsidRPr="004B6803" w:rsidRDefault="001D46C5" w:rsidP="001D46C5">
      <w:pPr>
        <w:pStyle w:val="PL"/>
        <w:shd w:val="clear" w:color="auto" w:fill="E6E6E6"/>
      </w:pPr>
      <w:r w:rsidRPr="004B6803">
        <w:tab/>
      </w:r>
      <w:r w:rsidRPr="004B6803">
        <w:tab/>
      </w:r>
      <w:r w:rsidRPr="004B6803">
        <w:tab/>
      </w:r>
      <w:r w:rsidRPr="004B6803">
        <w:tab/>
        <w:t>}</w:t>
      </w:r>
    </w:p>
    <w:p w:rsidR="001D46C5" w:rsidRPr="004B6803" w:rsidRDefault="001D46C5" w:rsidP="001D46C5">
      <w:pPr>
        <w:pStyle w:val="PL"/>
        <w:shd w:val="clear" w:color="auto" w:fill="E6E6E6"/>
      </w:pPr>
      <w:r w:rsidRPr="004B6803">
        <w:tab/>
      </w:r>
      <w:r w:rsidRPr="004B6803">
        <w:tab/>
      </w:r>
      <w:r w:rsidRPr="004B6803">
        <w:tab/>
        <w:t>}</w:t>
      </w:r>
    </w:p>
    <w:p w:rsidR="001D46C5" w:rsidRPr="004B6803" w:rsidRDefault="001D46C5" w:rsidP="001D46C5">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F0608D" w:rsidRPr="004B6803" w:rsidRDefault="001D46C5" w:rsidP="001D46C5">
      <w:pPr>
        <w:pStyle w:val="PL"/>
        <w:shd w:val="clear" w:color="auto" w:fill="E6E6E6"/>
      </w:pPr>
      <w:r w:rsidRPr="004B6803">
        <w:tab/>
        <w:t>]]</w:t>
      </w:r>
    </w:p>
    <w:p w:rsidR="001D46C5" w:rsidRPr="004B6803" w:rsidRDefault="001D46C5" w:rsidP="001D46C5">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E7312C" w:rsidRPr="004B6803" w:rsidRDefault="00E7312C" w:rsidP="00E7312C">
      <w:pPr>
        <w:pStyle w:val="PL"/>
        <w:shd w:val="clear" w:color="auto" w:fill="E6E6E6"/>
      </w:pPr>
      <w:r w:rsidRPr="004B6803">
        <w:t>PhysCellI</w:t>
      </w:r>
      <w:r w:rsidR="008276A2" w:rsidRPr="004B6803">
        <w:t>d</w:t>
      </w:r>
      <w:r w:rsidRPr="004B6803">
        <w:t>List-r13</w:t>
      </w:r>
      <w:r w:rsidRPr="004B6803">
        <w:tab/>
        <w:t>::=</w:t>
      </w:r>
      <w:r w:rsidRPr="004B6803">
        <w:tab/>
      </w:r>
      <w:r w:rsidRPr="004B6803">
        <w:tab/>
        <w:t>SEQUENCE (SIZE (1.. maxSL-DiscCells-r13)) OF PhysCellI</w:t>
      </w:r>
      <w:r w:rsidR="008276A2" w:rsidRPr="004B6803">
        <w:t>d</w:t>
      </w:r>
    </w:p>
    <w:p w:rsidR="00E7312C" w:rsidRPr="004B6803" w:rsidRDefault="00E7312C" w:rsidP="00E7312C">
      <w:pPr>
        <w:pStyle w:val="PL"/>
        <w:shd w:val="clear" w:color="auto" w:fill="E6E6E6"/>
      </w:pPr>
    </w:p>
    <w:p w:rsidR="00F0608D" w:rsidRPr="004B6803" w:rsidRDefault="00F0608D" w:rsidP="00F0608D">
      <w:pPr>
        <w:pStyle w:val="PL"/>
        <w:shd w:val="clear" w:color="auto" w:fill="E6E6E6"/>
      </w:pPr>
      <w:r w:rsidRPr="004B6803">
        <w:t>SL-PoolSelectionConfig-r12 ::=</w:t>
      </w:r>
      <w:r w:rsidRPr="004B6803">
        <w:tab/>
      </w:r>
      <w:r w:rsidRPr="004B6803">
        <w:tab/>
        <w:t>SEQUENCE {</w:t>
      </w:r>
    </w:p>
    <w:p w:rsidR="00F0608D" w:rsidRPr="004B6803" w:rsidRDefault="00F0608D" w:rsidP="00F0608D">
      <w:pPr>
        <w:pStyle w:val="PL"/>
        <w:shd w:val="clear" w:color="auto" w:fill="E6E6E6"/>
      </w:pPr>
      <w:r w:rsidRPr="004B6803">
        <w:tab/>
        <w:t>threshLow-r12</w:t>
      </w:r>
      <w:r w:rsidRPr="004B6803">
        <w:tab/>
      </w:r>
      <w:r w:rsidRPr="004B6803">
        <w:tab/>
      </w:r>
      <w:r w:rsidRPr="004B6803">
        <w:tab/>
      </w:r>
      <w:r w:rsidRPr="004B6803">
        <w:tab/>
      </w:r>
      <w:r w:rsidRPr="004B6803">
        <w:tab/>
      </w:r>
      <w:r w:rsidRPr="004B6803">
        <w:tab/>
      </w:r>
      <w:r w:rsidRPr="004B6803">
        <w:tab/>
        <w:t>RSRP-RangeSL2-r12,</w:t>
      </w:r>
    </w:p>
    <w:p w:rsidR="00F0608D" w:rsidRPr="004B6803" w:rsidRDefault="00F0608D" w:rsidP="00F0608D">
      <w:pPr>
        <w:pStyle w:val="PL"/>
        <w:shd w:val="clear" w:color="auto" w:fill="E6E6E6"/>
      </w:pPr>
      <w:r w:rsidRPr="004B6803">
        <w:tab/>
        <w:t>threshHigh-r12</w:t>
      </w:r>
      <w:r w:rsidRPr="004B6803">
        <w:tab/>
      </w:r>
      <w:r w:rsidRPr="004B6803">
        <w:tab/>
      </w:r>
      <w:r w:rsidRPr="004B6803">
        <w:tab/>
      </w:r>
      <w:r w:rsidRPr="004B6803">
        <w:tab/>
      </w:r>
      <w:r w:rsidRPr="004B6803">
        <w:tab/>
      </w:r>
      <w:r w:rsidRPr="004B6803">
        <w:tab/>
      </w:r>
      <w:r w:rsidRPr="004B6803">
        <w:tab/>
        <w:t>RSRP-RangeSL2-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ResourcePool</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Period</w:t>
            </w:r>
          </w:p>
          <w:p w:rsidR="00F0608D" w:rsidRPr="004B6803" w:rsidRDefault="00F0608D" w:rsidP="00156BDF">
            <w:pPr>
              <w:pStyle w:val="TAL"/>
              <w:rPr>
                <w:b/>
                <w:bCs/>
                <w:i/>
                <w:noProof/>
                <w:lang w:val="en-GB" w:eastAsia="en-GB"/>
              </w:rPr>
            </w:pPr>
            <w:r w:rsidRPr="004B6803">
              <w:rPr>
                <w:bCs/>
                <w:noProof/>
                <w:lang w:val="en-GB" w:eastAsia="en-GB"/>
              </w:rPr>
              <w:t>Indicates the period over which resources are allocated in a cell for discovery message transmission/reception, see PSDCH period in TS 36.213 [23].</w:t>
            </w:r>
            <w:r w:rsidRPr="004B6803">
              <w:rPr>
                <w:lang w:val="en-GB" w:eastAsia="en-GB"/>
              </w:rPr>
              <w:t xml:space="preserve"> Value in number of radio frames. Value rf32 corresponds to 32 radio frames, rf64 corresponds to 64 radio frames and so on.</w:t>
            </w:r>
            <w:r w:rsidR="00E7312C" w:rsidRPr="004B6803">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numRepetition</w:t>
            </w:r>
          </w:p>
          <w:p w:rsidR="00F0608D" w:rsidRPr="004B6803" w:rsidRDefault="00F0608D" w:rsidP="00156BDF">
            <w:pPr>
              <w:pStyle w:val="TAL"/>
              <w:rPr>
                <w:bCs/>
                <w:noProof/>
                <w:lang w:val="en-GB" w:eastAsia="en-GB"/>
              </w:rPr>
            </w:pPr>
            <w:r w:rsidRPr="004B6803">
              <w:rPr>
                <w:bCs/>
                <w:noProof/>
                <w:lang w:val="en-GB" w:eastAsia="en-GB"/>
              </w:rPr>
              <w:t xml:space="preserve">Indicates the number of times </w:t>
            </w:r>
            <w:r w:rsidRPr="004B6803">
              <w:rPr>
                <w:bCs/>
                <w:i/>
                <w:noProof/>
                <w:lang w:val="en-GB" w:eastAsia="en-GB"/>
              </w:rPr>
              <w:t>subframeBitmap</w:t>
            </w:r>
            <w:r w:rsidRPr="004B6803">
              <w:rPr>
                <w:bCs/>
                <w:noProof/>
                <w:lang w:val="en-GB" w:eastAsia="en-GB"/>
              </w:rPr>
              <w:t xml:space="preserve"> is repeated for mapping to subframes that occurs within a </w:t>
            </w:r>
            <w:r w:rsidRPr="004B6803">
              <w:rPr>
                <w:bCs/>
                <w:i/>
                <w:noProof/>
                <w:lang w:val="en-GB" w:eastAsia="en-GB"/>
              </w:rPr>
              <w:t>discPeriod</w:t>
            </w:r>
            <w:r w:rsidRPr="004B6803">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B6803">
              <w:rPr>
                <w:lang w:val="en-GB" w:eastAsia="en-GB"/>
              </w:rPr>
              <w:t xml:space="preserve">E-UTRAN configures </w:t>
            </w:r>
            <w:r w:rsidRPr="004B6803">
              <w:rPr>
                <w:i/>
                <w:lang w:val="en-GB" w:eastAsia="en-GB"/>
              </w:rPr>
              <w:t>numRepetition</w:t>
            </w:r>
            <w:r w:rsidRPr="004B6803">
              <w:rPr>
                <w:lang w:val="en-GB" w:eastAsia="en-GB"/>
              </w:rPr>
              <w:t xml:space="preserve"> and </w:t>
            </w:r>
            <w:r w:rsidRPr="004B6803">
              <w:rPr>
                <w:i/>
                <w:lang w:val="en-GB" w:eastAsia="en-GB"/>
              </w:rPr>
              <w:t>subframeBitmap</w:t>
            </w:r>
            <w:r w:rsidRPr="004B6803">
              <w:rPr>
                <w:lang w:val="en-GB" w:eastAsia="en-GB"/>
              </w:rPr>
              <w:t xml:space="preserve"> such that the mapped subframes do not exceed the </w:t>
            </w:r>
            <w:r w:rsidRPr="004B6803">
              <w:rPr>
                <w:i/>
                <w:lang w:val="en-GB" w:eastAsia="en-GB"/>
              </w:rPr>
              <w:t>discPeriod</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poolSelection</w:t>
            </w:r>
          </w:p>
          <w:p w:rsidR="00F0608D" w:rsidRPr="004B6803" w:rsidRDefault="00F0608D" w:rsidP="00156BDF">
            <w:pPr>
              <w:pStyle w:val="TAL"/>
              <w:rPr>
                <w:i/>
                <w:noProof/>
                <w:lang w:val="en-GB" w:eastAsia="en-GB"/>
              </w:rPr>
            </w:pPr>
            <w:r w:rsidRPr="004B6803">
              <w:rPr>
                <w:bCs/>
                <w:noProof/>
                <w:lang w:val="en-GB" w:eastAsia="en-GB"/>
              </w:rPr>
              <w:t>Indicates the mechanism for selecting a (transmission) pool when multiple candidates are provided. E-UTRAN configures the same value (i.e. a pool selection method) for all candidate pools within one pool list (</w:t>
            </w:r>
            <w:r w:rsidRPr="004B6803">
              <w:rPr>
                <w:bCs/>
                <w:i/>
                <w:noProof/>
                <w:lang w:val="en-GB" w:eastAsia="en-GB"/>
              </w:rPr>
              <w:t>discTxPoolCommon</w:t>
            </w:r>
            <w:r w:rsidRPr="004B6803">
              <w:rPr>
                <w:bCs/>
                <w:noProof/>
                <w:lang w:val="en-GB" w:eastAsia="en-GB"/>
              </w:rPr>
              <w:t xml:space="preserve"> or </w:t>
            </w:r>
            <w:r w:rsidRPr="004B6803">
              <w:rPr>
                <w:bCs/>
                <w:i/>
                <w:noProof/>
                <w:lang w:val="en-GB" w:eastAsia="en-GB"/>
              </w:rPr>
              <w:t>discTxPoolDedicated</w:t>
            </w:r>
            <w:r w:rsidRPr="004B6803">
              <w:rPr>
                <w:bCs/>
                <w:noProof/>
                <w:lang w:val="en-GB" w:eastAsia="en-GB"/>
              </w:rPr>
              <w:t>) but the pool selection method in different pool lists may or may not be the same.</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ConfigIndex</w:t>
            </w:r>
          </w:p>
          <w:p w:rsidR="00F0608D" w:rsidRPr="004B6803" w:rsidRDefault="00F0608D" w:rsidP="00156BDF">
            <w:pPr>
              <w:pStyle w:val="TAL"/>
              <w:rPr>
                <w:i/>
                <w:noProof/>
                <w:lang w:val="en-GB" w:eastAsia="en-GB"/>
              </w:rPr>
            </w:pPr>
            <w:r w:rsidRPr="004B6803">
              <w:rPr>
                <w:bCs/>
                <w:noProof/>
                <w:lang w:val="en-GB" w:eastAsia="en-GB"/>
              </w:rPr>
              <w:t xml:space="preserve">Indicates the synchronisation configuration that is associated with a reception </w:t>
            </w:r>
            <w:r w:rsidR="00E7312C" w:rsidRPr="004B6803">
              <w:rPr>
                <w:bCs/>
                <w:noProof/>
                <w:lang w:val="en-GB" w:eastAsia="en-GB"/>
              </w:rPr>
              <w:t xml:space="preserve">or transmission </w:t>
            </w:r>
            <w:r w:rsidRPr="004B6803">
              <w:rPr>
                <w:bCs/>
                <w:noProof/>
                <w:lang w:val="en-GB" w:eastAsia="en-GB"/>
              </w:rPr>
              <w:t xml:space="preserve">pool, by means of an index to the corresponding entry of </w:t>
            </w:r>
            <w:r w:rsidRPr="004B6803">
              <w:rPr>
                <w:bCs/>
                <w:i/>
                <w:noProof/>
                <w:lang w:val="en-GB" w:eastAsia="en-GB"/>
              </w:rPr>
              <w:t>discSyncConfig</w:t>
            </w:r>
            <w:r w:rsidRPr="004B6803">
              <w:rPr>
                <w:bCs/>
                <w:noProof/>
                <w:lang w:val="en-GB" w:eastAsia="en-GB"/>
              </w:rPr>
              <w:t xml:space="preserve"> in </w:t>
            </w:r>
            <w:r w:rsidRPr="004B6803">
              <w:rPr>
                <w:bCs/>
                <w:i/>
                <w:noProof/>
                <w:lang w:val="en-GB" w:eastAsia="en-GB"/>
              </w:rPr>
              <w:t>SystemInformationBlockType19</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rFonts w:eastAsia="Malgun Gothic"/>
                <w:b/>
                <w:bCs/>
                <w:i/>
                <w:noProof/>
                <w:lang w:val="en-GB" w:eastAsia="ko-KR"/>
              </w:rPr>
            </w:pPr>
            <w:r w:rsidRPr="004B6803">
              <w:rPr>
                <w:b/>
                <w:bCs/>
                <w:i/>
                <w:noProof/>
                <w:lang w:val="en-GB" w:eastAsia="en-GB"/>
              </w:rPr>
              <w:t>threshLow, threshHigh</w:t>
            </w:r>
          </w:p>
          <w:p w:rsidR="00F0608D" w:rsidRPr="004B6803" w:rsidRDefault="00F0608D" w:rsidP="00156BDF">
            <w:pPr>
              <w:pStyle w:val="TAL"/>
              <w:rPr>
                <w:rFonts w:eastAsia="Malgun Gothic"/>
                <w:bCs/>
                <w:noProof/>
                <w:lang w:val="en-GB" w:eastAsia="ko-KR"/>
              </w:rPr>
            </w:pPr>
            <w:r w:rsidRPr="004B6803">
              <w:rPr>
                <w:rFonts w:eastAsia="Malgun Gothic"/>
                <w:bCs/>
                <w:noProof/>
                <w:lang w:val="en-GB" w:eastAsia="ko-KR"/>
              </w:rPr>
              <w:t xml:space="preserve">Specifies the thresholds used to select a resource pool in RSRP based pool selection. The E-UTRAN should configure </w:t>
            </w:r>
            <w:r w:rsidRPr="004B6803">
              <w:rPr>
                <w:rFonts w:eastAsia="Malgun Gothic"/>
                <w:bCs/>
                <w:i/>
                <w:noProof/>
                <w:lang w:val="en-GB" w:eastAsia="ko-KR"/>
              </w:rPr>
              <w:t>threshLow</w:t>
            </w:r>
            <w:r w:rsidRPr="004B6803">
              <w:rPr>
                <w:rFonts w:eastAsia="Malgun Gothic"/>
                <w:bCs/>
                <w:noProof/>
                <w:lang w:val="en-GB" w:eastAsia="ko-KR"/>
              </w:rPr>
              <w:t xml:space="preserve"> and </w:t>
            </w:r>
            <w:r w:rsidRPr="004B6803">
              <w:rPr>
                <w:rFonts w:eastAsia="Malgun Gothic"/>
                <w:bCs/>
                <w:i/>
                <w:noProof/>
                <w:lang w:val="en-GB" w:eastAsia="ko-KR"/>
              </w:rPr>
              <w:t>threshHigh</w:t>
            </w:r>
            <w:r w:rsidRPr="004B6803">
              <w:rPr>
                <w:rFonts w:eastAsia="Malgun Gothic"/>
                <w:bCs/>
                <w:noProof/>
                <w:lang w:val="en-GB" w:eastAsia="ko-KR"/>
              </w:rPr>
              <w:t xml:space="preserve"> such that the UE selects only one resource pool upon RSRP based pool selection. </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txProbability</w:t>
            </w:r>
          </w:p>
          <w:p w:rsidR="00F0608D" w:rsidRPr="004B6803" w:rsidRDefault="00F0608D" w:rsidP="00156BDF">
            <w:pPr>
              <w:pStyle w:val="TAL"/>
              <w:rPr>
                <w:i/>
                <w:noProof/>
                <w:lang w:val="en-GB" w:eastAsia="en-GB"/>
              </w:rPr>
            </w:pPr>
            <w:r w:rsidRPr="004B6803">
              <w:rPr>
                <w:bCs/>
                <w:noProof/>
                <w:lang w:val="en-GB" w:eastAsia="en-GB"/>
              </w:rPr>
              <w:t>Indicates the probability of transmitting announcement in a discovery period when configured with a pool of resources, see TS 36.321 [6].</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zh-CN"/>
              </w:rPr>
            </w:pPr>
            <w:r w:rsidRPr="004B6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for TDD, need OR; it is not present for FDD.</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 xml:space="preserve">The field is mandatory present when included in </w:t>
            </w:r>
            <w:r w:rsidRPr="004B6803">
              <w:rPr>
                <w:i/>
                <w:lang w:val="en-GB" w:eastAsia="en-GB"/>
              </w:rPr>
              <w:t>discTxPoolDedicated</w:t>
            </w:r>
            <w:r w:rsidRPr="004B6803">
              <w:rPr>
                <w:lang w:val="en-GB" w:eastAsia="en-GB"/>
              </w:rPr>
              <w:t xml:space="preserve"> or </w:t>
            </w:r>
            <w:r w:rsidRPr="004B6803">
              <w:rPr>
                <w:i/>
                <w:lang w:val="en-GB" w:eastAsia="en-GB"/>
              </w:rPr>
              <w:t>discTxPoolCommon</w:t>
            </w:r>
            <w:r w:rsidRPr="004B6803">
              <w:rPr>
                <w:lang w:val="en-GB" w:eastAsia="en-GB"/>
              </w:rPr>
              <w:t>. Otherwise the field is not present.</w:t>
            </w:r>
          </w:p>
        </w:tc>
      </w:tr>
    </w:tbl>
    <w:p w:rsidR="00F0608D" w:rsidRPr="004B6803" w:rsidRDefault="00F0608D" w:rsidP="00F0608D"/>
    <w:p w:rsidR="00F0608D" w:rsidRPr="004B6803" w:rsidRDefault="00F0608D" w:rsidP="00F0608D">
      <w:pPr>
        <w:pStyle w:val="Heading4"/>
        <w:rPr>
          <w:lang w:val="en-GB"/>
        </w:rPr>
      </w:pPr>
      <w:bookmarkStart w:id="2309" w:name="_Toc12655923"/>
      <w:bookmarkStart w:id="2310" w:name="_Toc29323659"/>
      <w:bookmarkStart w:id="2311" w:name="_Toc52554186"/>
      <w:r w:rsidRPr="004B6803">
        <w:rPr>
          <w:lang w:val="en-GB"/>
        </w:rPr>
        <w:t>–</w:t>
      </w:r>
      <w:r w:rsidRPr="004B6803">
        <w:rPr>
          <w:lang w:val="en-GB"/>
        </w:rPr>
        <w:tab/>
      </w:r>
      <w:r w:rsidRPr="004B6803">
        <w:rPr>
          <w:i/>
          <w:lang w:val="en-GB"/>
        </w:rPr>
        <w:t>SL-DiscTxPowerInfo</w:t>
      </w:r>
      <w:bookmarkEnd w:id="2309"/>
      <w:bookmarkEnd w:id="2310"/>
      <w:bookmarkEnd w:id="2311"/>
    </w:p>
    <w:p w:rsidR="00F0608D" w:rsidRPr="004B6803" w:rsidRDefault="00F0608D" w:rsidP="00F0608D">
      <w:pPr>
        <w:keepNext/>
        <w:keepLines/>
        <w:rPr>
          <w:iCs/>
        </w:rPr>
      </w:pPr>
      <w:r w:rsidRPr="004B6803">
        <w:rPr>
          <w:iCs/>
        </w:rPr>
        <w:t xml:space="preserve">The IE </w:t>
      </w:r>
      <w:r w:rsidRPr="004B6803">
        <w:rPr>
          <w:i/>
          <w:iCs/>
        </w:rPr>
        <w:t>SL-DiscTxPowerInfo</w:t>
      </w:r>
      <w:r w:rsidRPr="004B6803">
        <w:rPr>
          <w:iCs/>
        </w:rPr>
        <w:t xml:space="preserve"> specifies power control parameters for one or more power classes.</w:t>
      </w:r>
    </w:p>
    <w:p w:rsidR="00F0608D" w:rsidRPr="004B6803" w:rsidRDefault="00F0608D" w:rsidP="002B4B1D">
      <w:pPr>
        <w:pStyle w:val="TH"/>
        <w:rPr>
          <w:lang w:val="en-GB"/>
        </w:rPr>
      </w:pPr>
      <w:r w:rsidRPr="004B6803">
        <w:rPr>
          <w:bCs/>
          <w:i/>
          <w:iCs/>
          <w:lang w:val="en-GB"/>
        </w:rPr>
        <w:t>SL-DiscTxPowerInfo</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werInfoList-r12 ::=</w:t>
      </w:r>
      <w:r w:rsidR="005A4770" w:rsidRPr="004B6803">
        <w:tab/>
      </w:r>
      <w:r w:rsidRPr="004B6803">
        <w:t>SEQUENCE (SIZE (maxSL-DiscPowerClass-r12)) OF SL-DiscTxPowerInfo-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DiscTxPowerInfo-r12 ::=</w:t>
      </w:r>
      <w:r w:rsidR="005A4770"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discMaxTxPower-r12</w:t>
      </w:r>
      <w:r w:rsidRPr="004B6803">
        <w:tab/>
      </w:r>
      <w:r w:rsidRPr="004B6803">
        <w:tab/>
      </w:r>
      <w:r w:rsidRPr="004B6803">
        <w:tab/>
      </w:r>
      <w:r w:rsidRPr="004B6803">
        <w:tab/>
      </w:r>
      <w:r w:rsidRPr="004B6803">
        <w:tab/>
      </w:r>
      <w:r w:rsidRPr="004B6803">
        <w:tab/>
      </w:r>
      <w:r w:rsidRPr="004B6803">
        <w:tab/>
        <w:t>P-Ma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DiscTxPowerInfo</w:t>
            </w:r>
            <w:r w:rsidRPr="004B6803">
              <w:rPr>
                <w:iCs/>
                <w:noProof/>
                <w:lang w:val="en-GB" w:eastAsia="en-GB"/>
              </w:rPr>
              <w:t xml:space="preserve"> field descriptions</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discMaxTxPower</w:t>
            </w:r>
          </w:p>
          <w:p w:rsidR="00F0608D" w:rsidRPr="004B6803" w:rsidRDefault="00F0608D" w:rsidP="00156BDF">
            <w:pPr>
              <w:keepNext/>
              <w:keepLines/>
              <w:spacing w:after="0"/>
              <w:rPr>
                <w:i/>
                <w:noProof/>
              </w:rPr>
            </w:pPr>
            <w:r w:rsidRPr="004B6803">
              <w:rPr>
                <w:bCs/>
                <w:noProof/>
              </w:rPr>
              <w:t>Indicates the P-Max parameter used to calculate the maximum transmit power a UE configured with the concerned range class, see TS 24.333 [70, 4.2.11].</w:t>
            </w:r>
            <w:r w:rsidRPr="004B6803">
              <w:t xml:space="preserve"> </w:t>
            </w:r>
            <w:r w:rsidRPr="004B6803">
              <w:rPr>
                <w:bCs/>
                <w:noProof/>
              </w:rPr>
              <w:t xml:space="preserve">The first entry in </w:t>
            </w:r>
            <w:r w:rsidRPr="004B6803">
              <w:rPr>
                <w:bCs/>
                <w:i/>
                <w:noProof/>
              </w:rPr>
              <w:t>SL-DiscTxPowerInfoList</w:t>
            </w:r>
            <w:r w:rsidRPr="004B6803">
              <w:rPr>
                <w:bCs/>
                <w:noProof/>
              </w:rPr>
              <w:t xml:space="preserve"> corresponds to UE range class </w:t>
            </w:r>
            <w:r w:rsidR="005A4770" w:rsidRPr="004B6803">
              <w:rPr>
                <w:bCs/>
                <w:noProof/>
              </w:rPr>
              <w:t>'</w:t>
            </w:r>
            <w:r w:rsidRPr="004B6803">
              <w:rPr>
                <w:bCs/>
                <w:noProof/>
              </w:rPr>
              <w:t>short</w:t>
            </w:r>
            <w:r w:rsidR="005A4770" w:rsidRPr="004B6803">
              <w:rPr>
                <w:bCs/>
                <w:noProof/>
              </w:rPr>
              <w:t>'</w:t>
            </w:r>
            <w:r w:rsidRPr="004B6803">
              <w:rPr>
                <w:bCs/>
                <w:noProof/>
              </w:rPr>
              <w:t xml:space="preserve">, the second entry corresponds to </w:t>
            </w:r>
            <w:r w:rsidR="005A4770" w:rsidRPr="004B6803">
              <w:rPr>
                <w:bCs/>
                <w:noProof/>
              </w:rPr>
              <w:t>'</w:t>
            </w:r>
            <w:r w:rsidRPr="004B6803">
              <w:rPr>
                <w:bCs/>
                <w:noProof/>
              </w:rPr>
              <w:t>medium</w:t>
            </w:r>
            <w:r w:rsidR="005A4770" w:rsidRPr="004B6803">
              <w:rPr>
                <w:bCs/>
                <w:noProof/>
              </w:rPr>
              <w:t>'</w:t>
            </w:r>
            <w:r w:rsidRPr="004B6803">
              <w:rPr>
                <w:bCs/>
                <w:noProof/>
              </w:rPr>
              <w:t xml:space="preserve"> and the third entry corresponds to </w:t>
            </w:r>
            <w:r w:rsidR="005A4770" w:rsidRPr="004B6803">
              <w:rPr>
                <w:bCs/>
                <w:noProof/>
              </w:rPr>
              <w:t>'</w:t>
            </w:r>
            <w:r w:rsidRPr="004B6803">
              <w:rPr>
                <w:bCs/>
                <w:noProof/>
              </w:rPr>
              <w:t>long</w:t>
            </w:r>
            <w:r w:rsidR="005A4770" w:rsidRPr="004B6803">
              <w:rPr>
                <w:bCs/>
                <w:noProof/>
              </w:rPr>
              <w:t>'</w:t>
            </w:r>
            <w:r w:rsidRPr="004B6803">
              <w:rPr>
                <w:bCs/>
                <w:noProof/>
              </w:rPr>
              <w:t>.</w:t>
            </w:r>
          </w:p>
        </w:tc>
      </w:tr>
    </w:tbl>
    <w:p w:rsidR="00F0608D" w:rsidRPr="004B6803" w:rsidRDefault="00F0608D" w:rsidP="00F0608D"/>
    <w:p w:rsidR="00F0608D" w:rsidRPr="004B6803" w:rsidRDefault="00F0608D" w:rsidP="00F0608D">
      <w:pPr>
        <w:pStyle w:val="Heading4"/>
        <w:rPr>
          <w:lang w:val="en-GB"/>
        </w:rPr>
      </w:pPr>
      <w:bookmarkStart w:id="2312" w:name="_Toc12655924"/>
      <w:bookmarkStart w:id="2313" w:name="_Toc29323660"/>
      <w:bookmarkStart w:id="2314" w:name="_Toc52554187"/>
      <w:r w:rsidRPr="004B6803">
        <w:rPr>
          <w:lang w:val="en-GB"/>
        </w:rPr>
        <w:t>–</w:t>
      </w:r>
      <w:r w:rsidRPr="004B6803">
        <w:rPr>
          <w:lang w:val="en-GB"/>
        </w:rPr>
        <w:tab/>
      </w:r>
      <w:r w:rsidRPr="004B6803">
        <w:rPr>
          <w:i/>
          <w:lang w:val="en-GB"/>
        </w:rPr>
        <w:t>SL-GapConfig</w:t>
      </w:r>
      <w:bookmarkEnd w:id="2312"/>
      <w:bookmarkEnd w:id="2313"/>
      <w:bookmarkEnd w:id="2314"/>
    </w:p>
    <w:p w:rsidR="00F0608D" w:rsidRPr="004B6803" w:rsidRDefault="00F0608D" w:rsidP="00F0608D">
      <w:pPr>
        <w:keepNext/>
        <w:keepLines/>
        <w:rPr>
          <w:iCs/>
        </w:rPr>
      </w:pPr>
      <w:r w:rsidRPr="004B6803">
        <w:rPr>
          <w:iCs/>
        </w:rPr>
        <w:t xml:space="preserve">The IE </w:t>
      </w:r>
      <w:r w:rsidRPr="004B6803">
        <w:rPr>
          <w:i/>
          <w:iCs/>
        </w:rPr>
        <w:t>SL-GapConfig</w:t>
      </w:r>
      <w:r w:rsidRPr="004B6803">
        <w:rPr>
          <w:iCs/>
        </w:rPr>
        <w:t xml:space="preserve"> indicates the gaps</w:t>
      </w:r>
      <w:r w:rsidR="00E7312C" w:rsidRPr="004B6803">
        <w:rPr>
          <w:iCs/>
        </w:rPr>
        <w:t>,</w:t>
      </w:r>
      <w:r w:rsidRPr="004B6803">
        <w:rPr>
          <w:iCs/>
        </w:rPr>
        <w:t xml:space="preserve"> </w:t>
      </w:r>
      <w:r w:rsidR="00E7312C" w:rsidRPr="004B6803">
        <w:rPr>
          <w:iCs/>
        </w:rPr>
        <w:t xml:space="preserve">requested or </w:t>
      </w:r>
      <w:r w:rsidRPr="004B6803">
        <w:rPr>
          <w:iCs/>
        </w:rPr>
        <w:t>assigned</w:t>
      </w:r>
      <w:r w:rsidR="00E7312C" w:rsidRPr="004B6803">
        <w:rPr>
          <w:iCs/>
        </w:rPr>
        <w:t>,</w:t>
      </w:r>
      <w:r w:rsidRPr="004B6803">
        <w:rPr>
          <w:iCs/>
        </w:rPr>
        <w:t xml:space="preserve"> to enable the UE to receive or transmit sidelink discovery, intra or inter frequency</w:t>
      </w:r>
      <w:r w:rsidR="00E7312C" w:rsidRPr="004B6803">
        <w:rPr>
          <w:iCs/>
        </w:rPr>
        <w:t xml:space="preserve"> (includings inter-PLMN)</w:t>
      </w:r>
      <w:r w:rsidRPr="004B6803">
        <w:rPr>
          <w:iCs/>
        </w:rPr>
        <w:t>.</w:t>
      </w:r>
    </w:p>
    <w:p w:rsidR="00F0608D" w:rsidRPr="004B6803" w:rsidRDefault="00F0608D" w:rsidP="002B4B1D">
      <w:pPr>
        <w:pStyle w:val="TH"/>
        <w:rPr>
          <w:lang w:val="en-GB"/>
        </w:rPr>
      </w:pPr>
      <w:r w:rsidRPr="004B6803">
        <w:rPr>
          <w:bCs/>
          <w:i/>
          <w:iCs/>
          <w:lang w:val="en-GB"/>
        </w:rPr>
        <w:t>SL-Gap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Config-r13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gapPatternList-r13</w:t>
      </w:r>
      <w:r w:rsidRPr="004B6803">
        <w:tab/>
      </w:r>
      <w:r w:rsidRPr="004B6803">
        <w:tab/>
      </w:r>
      <w:r w:rsidRPr="004B6803">
        <w:tab/>
      </w:r>
      <w:r w:rsidRPr="004B6803">
        <w:tab/>
        <w:t>SL-GapPatternList-r1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PatternList</w:t>
      </w:r>
      <w:r w:rsidRPr="004B6803">
        <w:rPr>
          <w:lang w:eastAsia="zh-CN"/>
        </w:rPr>
        <w:t>-r13</w:t>
      </w:r>
      <w:r w:rsidRPr="004B6803">
        <w:t xml:space="preserve"> ::=</w:t>
      </w:r>
      <w:r w:rsidRPr="004B6803">
        <w:tab/>
        <w:t xml:space="preserve">SEQUENCE (SIZE (1..maxSL-GP-r13)) OF </w:t>
      </w:r>
      <w:r w:rsidRPr="004B6803">
        <w:rPr>
          <w:lang w:eastAsia="zh-CN"/>
        </w:rPr>
        <w:t>SL-</w:t>
      </w:r>
      <w:r w:rsidRPr="004B6803">
        <w:t>GapPattern-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rPr>
          <w:lang w:eastAsia="zh-CN"/>
        </w:rPr>
        <w:t>SL-</w:t>
      </w:r>
      <w:r w:rsidRPr="004B6803">
        <w:t>GapPattern-r13 ::=</w:t>
      </w:r>
      <w:r w:rsidRPr="004B6803">
        <w:tab/>
      </w:r>
      <w:r w:rsidRPr="004B6803">
        <w:tab/>
      </w:r>
      <w:r w:rsidRPr="004B6803">
        <w:tab/>
      </w:r>
      <w:r w:rsidRPr="004B6803">
        <w:tab/>
        <w:t>SEQUENCE {</w:t>
      </w:r>
    </w:p>
    <w:p w:rsidR="00CE410F" w:rsidRPr="004B6803" w:rsidRDefault="00F0608D" w:rsidP="00F0608D">
      <w:pPr>
        <w:pStyle w:val="PL"/>
        <w:shd w:val="clear" w:color="auto" w:fill="E6E6E6"/>
      </w:pPr>
      <w:r w:rsidRPr="004B6803">
        <w:tab/>
        <w:t>gapPeriod-r13</w:t>
      </w:r>
      <w:r w:rsidRPr="004B6803">
        <w:tab/>
      </w:r>
      <w:r w:rsidRPr="004B6803">
        <w:tab/>
      </w:r>
      <w:r w:rsidRPr="004B6803">
        <w:tab/>
      </w:r>
      <w:r w:rsidRPr="004B6803">
        <w:tab/>
      </w:r>
      <w:r w:rsidRPr="004B6803">
        <w:tab/>
      </w:r>
      <w:r w:rsidRPr="004B6803">
        <w:tab/>
        <w:t>ENUMERATED {</w:t>
      </w:r>
      <w:r w:rsidR="00E7312C" w:rsidRPr="004B6803">
        <w:t>s</w:t>
      </w:r>
      <w:r w:rsidRPr="004B6803">
        <w:t>f4</w:t>
      </w:r>
      <w:r w:rsidR="00E7312C" w:rsidRPr="004B6803">
        <w:t>0</w:t>
      </w:r>
      <w:r w:rsidRPr="004B6803">
        <w:t xml:space="preserve">, </w:t>
      </w:r>
      <w:r w:rsidR="00CE410F" w:rsidRPr="004B6803">
        <w:t xml:space="preserve">sf60, </w:t>
      </w:r>
      <w:r w:rsidR="00E7312C" w:rsidRPr="004B6803">
        <w:t>s</w:t>
      </w:r>
      <w:r w:rsidRPr="004B6803">
        <w:t>f7</w:t>
      </w:r>
      <w:r w:rsidR="00E7312C" w:rsidRPr="004B6803">
        <w:t>0</w:t>
      </w:r>
      <w:r w:rsidRPr="004B6803">
        <w:t xml:space="preserve">, </w:t>
      </w:r>
      <w:r w:rsidR="00E7312C" w:rsidRPr="004B6803">
        <w:t>s</w:t>
      </w:r>
      <w:r w:rsidRPr="004B6803">
        <w:t>f8</w:t>
      </w:r>
      <w:r w:rsidR="00E7312C" w:rsidRPr="004B6803">
        <w:t>0</w:t>
      </w:r>
      <w:r w:rsidRPr="004B6803">
        <w:t xml:space="preserve">, </w:t>
      </w:r>
      <w:r w:rsidR="00CE410F" w:rsidRPr="004B6803">
        <w:t xml:space="preserve">sf120, </w:t>
      </w:r>
      <w:r w:rsidR="00E7312C" w:rsidRPr="004B6803">
        <w:t>s</w:t>
      </w:r>
      <w:r w:rsidRPr="004B6803">
        <w:t>f14</w:t>
      </w:r>
      <w:r w:rsidR="00E7312C" w:rsidRPr="004B6803">
        <w:t>0</w:t>
      </w:r>
      <w:r w:rsidRPr="004B6803">
        <w:t xml:space="preserve">, </w:t>
      </w:r>
      <w:r w:rsidR="00E7312C" w:rsidRPr="004B6803">
        <w:t>s</w:t>
      </w:r>
      <w:r w:rsidRPr="004B6803">
        <w:t>f16</w:t>
      </w:r>
      <w:r w:rsidR="00E7312C" w:rsidRPr="004B6803">
        <w:t>0</w:t>
      </w:r>
      <w:r w:rsidRPr="004B6803">
        <w:t>,</w:t>
      </w:r>
    </w:p>
    <w:p w:rsidR="00F0608D" w:rsidRPr="004B6803" w:rsidRDefault="00CE410F"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sf240, </w:t>
      </w:r>
      <w:r w:rsidR="00E7312C" w:rsidRPr="004B6803">
        <w:t>s</w:t>
      </w:r>
      <w:r w:rsidR="00F0608D" w:rsidRPr="004B6803">
        <w:t>f28</w:t>
      </w:r>
      <w:r w:rsidR="00E7312C" w:rsidRPr="004B6803">
        <w:t>0</w:t>
      </w:r>
      <w:r w:rsidR="00F0608D" w:rsidRPr="004B6803">
        <w:t xml:space="preserve">, </w:t>
      </w:r>
      <w:r w:rsidR="00E7312C" w:rsidRPr="004B6803">
        <w:t>s</w:t>
      </w:r>
      <w:r w:rsidR="00F0608D" w:rsidRPr="004B6803">
        <w:t>f32</w:t>
      </w:r>
      <w:r w:rsidR="00E7312C" w:rsidRPr="004B6803">
        <w:t>0</w:t>
      </w:r>
      <w:r w:rsidR="00F0608D" w:rsidRPr="004B6803">
        <w:t>,</w:t>
      </w:r>
      <w:r w:rsidRPr="004B6803">
        <w:t xml:space="preserve"> sf640, sf1280, sf2560, sf51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E7312C" w:rsidRPr="004B6803">
        <w:t>s</w:t>
      </w:r>
      <w:r w:rsidRPr="004B6803">
        <w:t>f1024</w:t>
      </w:r>
      <w:r w:rsidR="00E7312C" w:rsidRPr="004B6803">
        <w:t>0</w:t>
      </w:r>
      <w:r w:rsidRPr="004B6803">
        <w:t>},</w:t>
      </w:r>
    </w:p>
    <w:p w:rsidR="00F0608D" w:rsidRPr="004B6803" w:rsidRDefault="00F0608D" w:rsidP="00F0608D">
      <w:pPr>
        <w:pStyle w:val="PL"/>
        <w:shd w:val="clear" w:color="auto" w:fill="E6E6E6"/>
      </w:pPr>
      <w:r w:rsidRPr="004B6803">
        <w:tab/>
        <w:t>gapOffset-r12</w:t>
      </w:r>
      <w:r w:rsidRPr="004B6803">
        <w:tab/>
      </w:r>
      <w:r w:rsidRPr="004B6803">
        <w:tab/>
      </w:r>
      <w:r w:rsidRPr="004B6803">
        <w:tab/>
      </w:r>
      <w:r w:rsidRPr="004B6803">
        <w:tab/>
      </w:r>
      <w:r w:rsidRPr="004B6803">
        <w:tab/>
      </w:r>
      <w:r w:rsidRPr="004B6803">
        <w:tab/>
        <w:t>SL-OffsetIndicator-r12,</w:t>
      </w:r>
    </w:p>
    <w:p w:rsidR="00F0608D" w:rsidRPr="004B6803" w:rsidRDefault="00F0608D" w:rsidP="00F0608D">
      <w:pPr>
        <w:pStyle w:val="PL"/>
        <w:shd w:val="clear" w:color="auto" w:fill="E6E6E6"/>
      </w:pPr>
      <w:r w:rsidRPr="004B6803">
        <w:tab/>
        <w:t>gapSubframeBitmap-r13</w:t>
      </w:r>
      <w:r w:rsidR="005A4770" w:rsidRPr="004B6803">
        <w:tab/>
      </w:r>
      <w:r w:rsidRPr="004B6803">
        <w:tab/>
      </w:r>
      <w:r w:rsidRPr="004B6803">
        <w:tab/>
      </w:r>
      <w:r w:rsidRPr="004B6803">
        <w:tab/>
        <w:t>BIT STRING (SIZE (1..10240))</w:t>
      </w:r>
      <w:r w:rsidR="00CE410F" w:rsidRPr="004B6803">
        <w:t>,</w:t>
      </w:r>
    </w:p>
    <w:p w:rsidR="00CE410F" w:rsidRPr="004B6803" w:rsidRDefault="00CE410F"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B6803" w:rsidRPr="004B6803" w:rsidTr="00BD5983">
        <w:trPr>
          <w:gridAfter w:val="1"/>
          <w:wAfter w:w="6" w:type="dxa"/>
          <w:cantSplit/>
          <w:tblHeader/>
        </w:trPr>
        <w:tc>
          <w:tcPr>
            <w:tcW w:w="9639" w:type="dxa"/>
          </w:tcPr>
          <w:p w:rsidR="00F0608D" w:rsidRPr="004B6803" w:rsidRDefault="00F0608D" w:rsidP="00156BDF">
            <w:pPr>
              <w:pStyle w:val="TAH"/>
              <w:rPr>
                <w:lang w:val="en-GB" w:eastAsia="en-GB"/>
              </w:rPr>
            </w:pPr>
            <w:r w:rsidRPr="004B6803">
              <w:rPr>
                <w:i/>
                <w:noProof/>
                <w:lang w:val="en-GB" w:eastAsia="en-GB"/>
              </w:rPr>
              <w:t xml:space="preserve">SL-GapConfig </w:t>
            </w:r>
            <w:r w:rsidRPr="004B6803">
              <w:rPr>
                <w:iCs/>
                <w:noProof/>
                <w:lang w:val="en-GB" w:eastAsia="en-GB"/>
              </w:rPr>
              <w:t>field descriptions</w:t>
            </w:r>
          </w:p>
        </w:tc>
      </w:tr>
      <w:tr w:rsidR="004B6803" w:rsidRPr="004B6803"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B6803" w:rsidRDefault="00BD5983" w:rsidP="00B514E3">
            <w:pPr>
              <w:pStyle w:val="TAL"/>
              <w:rPr>
                <w:b/>
                <w:bCs/>
                <w:i/>
                <w:noProof/>
                <w:lang w:val="en-GB" w:eastAsia="en-GB"/>
              </w:rPr>
            </w:pPr>
            <w:r w:rsidRPr="004B6803">
              <w:rPr>
                <w:b/>
                <w:bCs/>
                <w:i/>
                <w:noProof/>
                <w:lang w:val="en-GB" w:eastAsia="en-GB"/>
              </w:rPr>
              <w:t>gapOffset</w:t>
            </w:r>
          </w:p>
          <w:p w:rsidR="00BD5983" w:rsidRPr="004B6803" w:rsidRDefault="00BD5983" w:rsidP="00B514E3">
            <w:pPr>
              <w:pStyle w:val="TAL"/>
              <w:rPr>
                <w:bCs/>
                <w:noProof/>
                <w:lang w:val="en-GB" w:eastAsia="en-GB"/>
              </w:rPr>
            </w:pPr>
            <w:r w:rsidRPr="004B6803">
              <w:rPr>
                <w:bCs/>
                <w:noProof/>
                <w:lang w:val="en-GB" w:eastAsia="en-GB"/>
              </w:rPr>
              <w:t xml:space="preserve">Indicates the offset from the start of SFN 0 to the start of the first </w:t>
            </w:r>
            <w:r w:rsidRPr="004B6803">
              <w:rPr>
                <w:bCs/>
                <w:i/>
                <w:noProof/>
                <w:lang w:val="en-GB" w:eastAsia="en-GB"/>
              </w:rPr>
              <w:t>gapPeriod</w:t>
            </w:r>
            <w:r w:rsidRPr="004B6803">
              <w:rPr>
                <w:bCs/>
                <w:noProof/>
                <w:lang w:val="en-GB" w:eastAsia="en-GB"/>
              </w:rPr>
              <w:t>.</w:t>
            </w:r>
            <w:r w:rsidRPr="004B6803">
              <w:rPr>
                <w:lang w:val="en-GB" w:eastAsia="en-US"/>
              </w:rPr>
              <w:t xml:space="preserve"> </w:t>
            </w:r>
            <w:r w:rsidRPr="004B6803">
              <w:rPr>
                <w:bCs/>
                <w:noProof/>
                <w:lang w:val="en-GB" w:eastAsia="en-GB"/>
              </w:rPr>
              <w:t xml:space="preserve">If the SFN period is not an integer multiple of </w:t>
            </w:r>
            <w:r w:rsidRPr="004B6803">
              <w:rPr>
                <w:bCs/>
                <w:i/>
                <w:noProof/>
                <w:lang w:val="en-GB" w:eastAsia="en-GB"/>
              </w:rPr>
              <w:t>gapPeriod</w:t>
            </w:r>
            <w:r w:rsidRPr="004B6803">
              <w:rPr>
                <w:bCs/>
                <w:noProof/>
                <w:lang w:val="en-GB" w:eastAsia="en-GB"/>
              </w:rPr>
              <w:t>, no subframes within this period (i.e. from SFN 0 to offset) are considered part of the gap.</w:t>
            </w:r>
          </w:p>
        </w:tc>
      </w:tr>
      <w:tr w:rsidR="004B6803" w:rsidRPr="004B6803"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B6803" w:rsidRDefault="00BD5983" w:rsidP="00B514E3">
            <w:pPr>
              <w:pStyle w:val="TAL"/>
              <w:rPr>
                <w:b/>
                <w:bCs/>
                <w:i/>
                <w:noProof/>
                <w:lang w:val="en-GB" w:eastAsia="en-GB"/>
              </w:rPr>
            </w:pPr>
            <w:r w:rsidRPr="004B6803">
              <w:rPr>
                <w:b/>
                <w:bCs/>
                <w:i/>
                <w:noProof/>
                <w:lang w:val="en-GB" w:eastAsia="en-GB"/>
              </w:rPr>
              <w:t>gapPeriod</w:t>
            </w:r>
          </w:p>
          <w:p w:rsidR="00BD5983" w:rsidRPr="004B6803" w:rsidRDefault="00BD5983" w:rsidP="00B514E3">
            <w:pPr>
              <w:pStyle w:val="TAL"/>
              <w:rPr>
                <w:bCs/>
                <w:noProof/>
                <w:lang w:val="en-GB" w:eastAsia="en-GB"/>
              </w:rPr>
            </w:pPr>
            <w:r w:rsidRPr="004B6803">
              <w:rPr>
                <w:bCs/>
                <w:noProof/>
                <w:lang w:val="en-GB" w:eastAsia="en-GB"/>
              </w:rPr>
              <w:t xml:space="preserve">Indicates the period by which </w:t>
            </w:r>
            <w:r w:rsidRPr="004B6803">
              <w:rPr>
                <w:bCs/>
                <w:i/>
                <w:noProof/>
                <w:lang w:val="en-GB" w:eastAsia="en-GB"/>
              </w:rPr>
              <w:t>gapSubframeBitmap</w:t>
            </w:r>
            <w:r w:rsidRPr="004B6803">
              <w:rPr>
                <w:bCs/>
                <w:noProof/>
                <w:lang w:val="en-GB" w:eastAsia="en-GB"/>
              </w:rPr>
              <w:t xml:space="preserve"> is repeated.</w:t>
            </w:r>
          </w:p>
        </w:tc>
      </w:tr>
      <w:tr w:rsidR="00F0608D" w:rsidRPr="004B6803" w:rsidTr="00BD5983">
        <w:trPr>
          <w:gridAfter w:val="1"/>
          <w:wAfter w:w="6" w:type="dxa"/>
          <w:cantSplit/>
          <w:trHeight w:val="668"/>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gapSubframeBitmap</w:t>
            </w:r>
          </w:p>
          <w:p w:rsidR="00F0608D" w:rsidRPr="004B6803" w:rsidRDefault="00F0608D" w:rsidP="00156BDF">
            <w:pPr>
              <w:pStyle w:val="TAL"/>
              <w:rPr>
                <w:b/>
                <w:bCs/>
                <w:i/>
                <w:noProof/>
                <w:lang w:val="en-GB" w:eastAsia="en-GB"/>
              </w:rPr>
            </w:pPr>
            <w:r w:rsidRPr="004B6803">
              <w:rPr>
                <w:bCs/>
                <w:noProof/>
                <w:lang w:val="en-GB" w:eastAsia="en-GB"/>
              </w:rPr>
              <w:t xml:space="preserve">Indicates the subframes of one or more individual gaps, not only covering the subframes of the associated discovery resources but also including e.g. </w:t>
            </w:r>
            <w:r w:rsidRPr="004B6803">
              <w:rPr>
                <w:lang w:val="en-GB" w:eastAsia="en-GB"/>
              </w:rPr>
              <w:t xml:space="preserve">re-tuning </w:t>
            </w:r>
            <w:r w:rsidR="00BD5983" w:rsidRPr="004B6803">
              <w:rPr>
                <w:lang w:val="en-GB" w:eastAsia="en-GB"/>
              </w:rPr>
              <w:t xml:space="preserve">and synchronisation </w:t>
            </w:r>
            <w:r w:rsidRPr="004B6803">
              <w:rPr>
                <w:lang w:val="en-GB" w:eastAsia="en-GB"/>
              </w:rPr>
              <w:t xml:space="preserve">delays. The UE and E-UTRAN signal bit strings of valid sizes only i.e. sizes </w:t>
            </w:r>
            <w:r w:rsidR="00BD5983" w:rsidRPr="004B6803">
              <w:rPr>
                <w:lang w:val="en-GB" w:eastAsia="en-GB"/>
              </w:rPr>
              <w:t>equal to or less than</w:t>
            </w:r>
            <w:r w:rsidRPr="004B6803">
              <w:rPr>
                <w:lang w:val="en-GB" w:eastAsia="en-GB"/>
              </w:rPr>
              <w:t xml:space="preserve"> </w:t>
            </w:r>
            <w:r w:rsidRPr="004B6803">
              <w:rPr>
                <w:i/>
                <w:lang w:val="en-GB" w:eastAsia="en-GB"/>
              </w:rPr>
              <w:t>gapPeriod</w:t>
            </w:r>
            <w:r w:rsidRPr="004B6803">
              <w:rPr>
                <w:lang w:val="en-GB" w:eastAsia="en-GB"/>
              </w:rPr>
              <w:t>.</w:t>
            </w:r>
            <w:r w:rsidR="00BD5983" w:rsidRPr="004B6803">
              <w:rPr>
                <w:lang w:val="en-GB" w:eastAsia="en-GB"/>
              </w:rPr>
              <w:t xml:space="preserve"> Value 1 indicates that the UE is allowed to use the subframe for sidelink discovery.</w:t>
            </w:r>
          </w:p>
        </w:tc>
      </w:tr>
    </w:tbl>
    <w:p w:rsidR="00F0608D" w:rsidRPr="004B6803" w:rsidRDefault="00F0608D" w:rsidP="00F0608D">
      <w:pPr>
        <w:rPr>
          <w:noProof/>
        </w:rPr>
      </w:pPr>
    </w:p>
    <w:p w:rsidR="00F0608D" w:rsidRPr="004B6803" w:rsidRDefault="00F0608D" w:rsidP="00F0608D">
      <w:pPr>
        <w:pStyle w:val="Heading4"/>
        <w:rPr>
          <w:lang w:val="en-GB"/>
        </w:rPr>
      </w:pPr>
      <w:bookmarkStart w:id="2315" w:name="_Toc12655925"/>
      <w:bookmarkStart w:id="2316" w:name="_Toc29323661"/>
      <w:bookmarkStart w:id="2317" w:name="_Toc52554188"/>
      <w:r w:rsidRPr="004B6803">
        <w:rPr>
          <w:lang w:val="en-GB"/>
        </w:rPr>
        <w:t>–</w:t>
      </w:r>
      <w:r w:rsidRPr="004B6803">
        <w:rPr>
          <w:lang w:val="en-GB"/>
        </w:rPr>
        <w:tab/>
      </w:r>
      <w:r w:rsidRPr="004B6803">
        <w:rPr>
          <w:i/>
          <w:lang w:val="en-GB"/>
        </w:rPr>
        <w:t>SL-GapRequest</w:t>
      </w:r>
      <w:bookmarkEnd w:id="2315"/>
      <w:bookmarkEnd w:id="2316"/>
      <w:bookmarkEnd w:id="2317"/>
    </w:p>
    <w:p w:rsidR="00F0608D" w:rsidRPr="004B6803" w:rsidRDefault="00F0608D" w:rsidP="00F0608D">
      <w:pPr>
        <w:keepNext/>
        <w:keepLines/>
        <w:rPr>
          <w:iCs/>
        </w:rPr>
      </w:pPr>
      <w:r w:rsidRPr="004B6803">
        <w:rPr>
          <w:iCs/>
        </w:rPr>
        <w:t xml:space="preserve">The IE </w:t>
      </w:r>
      <w:r w:rsidRPr="004B6803">
        <w:rPr>
          <w:i/>
          <w:iCs/>
        </w:rPr>
        <w:t>SL-GapRequest</w:t>
      </w:r>
      <w:r w:rsidRPr="004B6803">
        <w:rPr>
          <w:iCs/>
        </w:rPr>
        <w:t xml:space="preserve"> indicates the gaps requested by the UE to receive or transmit sidelink discovery, intra or inter frequency</w:t>
      </w:r>
      <w:r w:rsidR="00BD5983" w:rsidRPr="004B6803">
        <w:rPr>
          <w:iCs/>
        </w:rPr>
        <w:t xml:space="preserve"> (includings inter-PLMN)</w:t>
      </w:r>
      <w:r w:rsidRPr="004B6803">
        <w:rPr>
          <w:iCs/>
        </w:rPr>
        <w:t>.</w:t>
      </w:r>
    </w:p>
    <w:p w:rsidR="00F0608D" w:rsidRPr="004B6803" w:rsidRDefault="00F0608D" w:rsidP="002B4B1D">
      <w:pPr>
        <w:pStyle w:val="TH"/>
        <w:rPr>
          <w:lang w:val="en-GB"/>
        </w:rPr>
      </w:pPr>
      <w:r w:rsidRPr="004B6803">
        <w:rPr>
          <w:bCs/>
          <w:i/>
          <w:iCs/>
          <w:lang w:val="en-GB"/>
        </w:rPr>
        <w:t>SL-GapReques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Request-r13 ::=</w:t>
      </w:r>
      <w:r w:rsidRPr="004B6803">
        <w:tab/>
      </w:r>
      <w:r w:rsidRPr="004B6803">
        <w:tab/>
      </w:r>
      <w:r w:rsidRPr="004B6803">
        <w:tab/>
      </w:r>
      <w:r w:rsidRPr="004B6803">
        <w:tab/>
        <w:t xml:space="preserve">SEQUENCE (SIZE (1..maxFreq)) OF </w:t>
      </w:r>
      <w:r w:rsidRPr="004B6803">
        <w:rPr>
          <w:lang w:eastAsia="zh-CN"/>
        </w:rPr>
        <w:t>SL-</w:t>
      </w:r>
      <w:r w:rsidRPr="004B6803">
        <w:t>GapFreqInfo-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GapFreqInfo-r13 ::=</w:t>
      </w:r>
      <w:r w:rsidRPr="004B6803">
        <w:tab/>
      </w:r>
      <w:r w:rsidRPr="004B6803">
        <w:tab/>
      </w:r>
      <w:r w:rsidRPr="004B6803">
        <w:tab/>
      </w:r>
      <w:r w:rsidRPr="004B6803">
        <w:tab/>
        <w:t>SEQUENCE {</w:t>
      </w:r>
    </w:p>
    <w:p w:rsidR="00F0608D" w:rsidRPr="004B6803" w:rsidRDefault="00F0608D" w:rsidP="00F0608D">
      <w:pPr>
        <w:pStyle w:val="PL"/>
        <w:shd w:val="clear" w:color="auto" w:fill="E6E6E6"/>
        <w:rPr>
          <w:lang w:eastAsia="zh-CN"/>
        </w:rPr>
      </w:pPr>
      <w:r w:rsidRPr="004B6803">
        <w:rPr>
          <w:lang w:eastAsia="zh-CN"/>
        </w:rPr>
        <w:tab/>
        <w:t>carrierFreq-r13</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tab/>
      </w:r>
      <w:r w:rsidRPr="004B6803">
        <w:tab/>
      </w:r>
      <w:r w:rsidRPr="004B6803">
        <w:tab/>
      </w:r>
      <w:r w:rsidRPr="004B6803">
        <w:tab/>
      </w:r>
      <w:r w:rsidRPr="004B6803">
        <w:tab/>
        <w:t>OPTIONAL</w:t>
      </w:r>
      <w:r w:rsidRPr="004B6803">
        <w:rPr>
          <w:lang w:eastAsia="zh-CN"/>
        </w:rPr>
        <w:t>,</w:t>
      </w:r>
    </w:p>
    <w:p w:rsidR="00F0608D" w:rsidRPr="004B6803" w:rsidRDefault="00F0608D" w:rsidP="00F0608D">
      <w:pPr>
        <w:pStyle w:val="PL"/>
        <w:shd w:val="clear" w:color="auto" w:fill="E6E6E6"/>
      </w:pPr>
      <w:r w:rsidRPr="004B6803">
        <w:tab/>
        <w:t>gapPatternList-r13</w:t>
      </w:r>
      <w:r w:rsidRPr="004B6803">
        <w:tab/>
      </w:r>
      <w:r w:rsidRPr="004B6803">
        <w:tab/>
      </w:r>
      <w:r w:rsidRPr="004B6803">
        <w:tab/>
      </w:r>
      <w:r w:rsidRPr="004B6803">
        <w:tab/>
        <w:t>SL-GapPatternList-r13</w:t>
      </w:r>
    </w:p>
    <w:p w:rsidR="00F0608D" w:rsidRPr="004B6803" w:rsidRDefault="00F0608D" w:rsidP="00F0608D">
      <w:pPr>
        <w:pStyle w:val="PL"/>
        <w:shd w:val="clear" w:color="auto" w:fill="E6E6E6"/>
        <w:rPr>
          <w:lang w:eastAsia="zh-CN"/>
        </w:rPr>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18" w:name="_Toc12655926"/>
      <w:bookmarkStart w:id="2319" w:name="_Toc29323662"/>
      <w:bookmarkStart w:id="2320" w:name="_Toc52554189"/>
      <w:r w:rsidRPr="004B6803">
        <w:rPr>
          <w:lang w:val="en-GB"/>
        </w:rPr>
        <w:t>–</w:t>
      </w:r>
      <w:r w:rsidRPr="004B6803">
        <w:rPr>
          <w:lang w:val="en-GB"/>
        </w:rPr>
        <w:tab/>
      </w:r>
      <w:r w:rsidRPr="004B6803">
        <w:rPr>
          <w:i/>
          <w:lang w:val="en-GB"/>
        </w:rPr>
        <w:t>SL-HoppingConfig</w:t>
      </w:r>
      <w:bookmarkEnd w:id="2318"/>
      <w:bookmarkEnd w:id="2319"/>
      <w:bookmarkEnd w:id="2320"/>
    </w:p>
    <w:p w:rsidR="00F0608D" w:rsidRPr="004B6803" w:rsidRDefault="00F0608D" w:rsidP="00F0608D">
      <w:pPr>
        <w:keepNext/>
        <w:keepLines/>
        <w:rPr>
          <w:iCs/>
        </w:rPr>
      </w:pPr>
      <w:r w:rsidRPr="004B6803">
        <w:rPr>
          <w:iCs/>
        </w:rPr>
        <w:t xml:space="preserve">The IE </w:t>
      </w:r>
      <w:r w:rsidRPr="004B6803">
        <w:rPr>
          <w:i/>
          <w:iCs/>
        </w:rPr>
        <w:t>SL-HoppingConfig</w:t>
      </w:r>
      <w:r w:rsidRPr="004B6803">
        <w:rPr>
          <w:iCs/>
        </w:rPr>
        <w:t xml:space="preserve"> indicates the hopping configuration used for sidelink.</w:t>
      </w:r>
    </w:p>
    <w:p w:rsidR="00F0608D" w:rsidRPr="004B6803" w:rsidRDefault="00F0608D" w:rsidP="002B4B1D">
      <w:pPr>
        <w:pStyle w:val="TH"/>
        <w:rPr>
          <w:lang w:val="en-GB"/>
        </w:rPr>
      </w:pPr>
      <w:r w:rsidRPr="004B6803">
        <w:rPr>
          <w:bCs/>
          <w:i/>
          <w:iCs/>
          <w:lang w:val="en-GB"/>
        </w:rPr>
        <w:t>SL-Hopping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HoppingConfigComm-r12 ::=</w:t>
      </w:r>
      <w:r w:rsidRPr="004B6803">
        <w:tab/>
      </w:r>
      <w:r w:rsidRPr="004B6803">
        <w:tab/>
        <w:t>SEQUENCE</w:t>
      </w:r>
      <w:r w:rsidRPr="004B6803">
        <w:tab/>
        <w:t>{</w:t>
      </w:r>
    </w:p>
    <w:p w:rsidR="00F0608D" w:rsidRPr="004B6803" w:rsidRDefault="00F0608D" w:rsidP="00F0608D">
      <w:pPr>
        <w:pStyle w:val="PL"/>
        <w:shd w:val="clear" w:color="auto" w:fill="E6E6E6"/>
      </w:pPr>
      <w:r w:rsidRPr="004B6803">
        <w:tab/>
        <w:t>hoppingParameter-r12</w:t>
      </w:r>
      <w:r w:rsidRPr="004B6803">
        <w:tab/>
      </w:r>
      <w:r w:rsidRPr="004B6803">
        <w:tab/>
      </w:r>
      <w:r w:rsidRPr="004B6803">
        <w:tab/>
      </w:r>
      <w:r w:rsidRPr="004B6803">
        <w:tab/>
        <w:t>INTEGER (0..504),</w:t>
      </w:r>
    </w:p>
    <w:p w:rsidR="00F0608D" w:rsidRPr="004B6803" w:rsidRDefault="00F0608D" w:rsidP="00F0608D">
      <w:pPr>
        <w:pStyle w:val="PL"/>
        <w:shd w:val="clear" w:color="auto" w:fill="E6E6E6"/>
      </w:pPr>
      <w:r w:rsidRPr="004B6803">
        <w:tab/>
        <w:t>numSubbands-r12</w:t>
      </w:r>
      <w:r w:rsidRPr="004B6803">
        <w:tab/>
      </w:r>
      <w:r w:rsidRPr="004B6803">
        <w:tab/>
      </w:r>
      <w:r w:rsidRPr="004B6803">
        <w:tab/>
      </w:r>
      <w:r w:rsidRPr="004B6803">
        <w:tab/>
      </w:r>
      <w:r w:rsidRPr="004B6803">
        <w:tab/>
      </w:r>
      <w:r w:rsidRPr="004B6803">
        <w:tab/>
        <w:t>ENUMERATED {ns1, ns2, ns4},</w:t>
      </w:r>
    </w:p>
    <w:p w:rsidR="00F0608D" w:rsidRPr="004B6803" w:rsidRDefault="00F0608D" w:rsidP="00F0608D">
      <w:pPr>
        <w:pStyle w:val="PL"/>
        <w:shd w:val="clear" w:color="auto" w:fill="E6E6E6"/>
      </w:pPr>
      <w:r w:rsidRPr="004B6803">
        <w:tab/>
        <w:t>rb-Offset-r12</w:t>
      </w:r>
      <w:r w:rsidRPr="004B6803">
        <w:tab/>
      </w:r>
      <w:r w:rsidRPr="004B6803">
        <w:tab/>
      </w:r>
      <w:r w:rsidRPr="004B6803">
        <w:tab/>
      </w:r>
      <w:r w:rsidRPr="004B6803">
        <w:tab/>
      </w:r>
      <w:r w:rsidRPr="004B6803">
        <w:tab/>
      </w:r>
      <w:r w:rsidRPr="004B6803">
        <w:tab/>
        <w:t>INTEGER (0..1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HoppingConfigDisc-r12 ::=</w:t>
      </w:r>
      <w:r w:rsidRPr="004B6803">
        <w:tab/>
        <w:t>SEQUENCE</w:t>
      </w:r>
      <w:r w:rsidRPr="004B6803">
        <w:tab/>
        <w:t>{</w:t>
      </w:r>
    </w:p>
    <w:p w:rsidR="00F0608D" w:rsidRPr="004B6803" w:rsidRDefault="00F0608D" w:rsidP="00F0608D">
      <w:pPr>
        <w:pStyle w:val="PL"/>
        <w:shd w:val="clear" w:color="auto" w:fill="E6E6E6"/>
      </w:pPr>
      <w:r w:rsidRPr="004B6803">
        <w:tab/>
        <w:t>a-r12</w:t>
      </w:r>
      <w:r w:rsidRPr="004B6803">
        <w:tab/>
      </w:r>
      <w:r w:rsidRPr="004B6803">
        <w:tab/>
      </w:r>
      <w:r w:rsidRPr="004B6803">
        <w:tab/>
      </w:r>
      <w:r w:rsidRPr="004B6803">
        <w:tab/>
      </w:r>
      <w:r w:rsidRPr="004B6803">
        <w:tab/>
      </w:r>
      <w:r w:rsidRPr="004B6803">
        <w:tab/>
      </w:r>
      <w:r w:rsidRPr="004B6803">
        <w:tab/>
      </w:r>
      <w:r w:rsidRPr="004B6803">
        <w:tab/>
      </w:r>
      <w:r w:rsidRPr="004B6803">
        <w:tab/>
        <w:t>INTEGER (1..200),</w:t>
      </w:r>
    </w:p>
    <w:p w:rsidR="00F0608D" w:rsidRPr="004B6803" w:rsidRDefault="00F0608D" w:rsidP="00F0608D">
      <w:pPr>
        <w:pStyle w:val="PL"/>
        <w:shd w:val="clear" w:color="auto" w:fill="E6E6E6"/>
      </w:pPr>
      <w:r w:rsidRPr="004B6803">
        <w:tab/>
        <w:t>b-r12</w:t>
      </w:r>
      <w:r w:rsidRPr="004B6803">
        <w:tab/>
      </w:r>
      <w:r w:rsidRPr="004B6803">
        <w:tab/>
      </w:r>
      <w:r w:rsidRPr="004B6803">
        <w:tab/>
      </w:r>
      <w:r w:rsidRPr="004B6803">
        <w:tab/>
      </w:r>
      <w:r w:rsidRPr="004B6803">
        <w:tab/>
      </w:r>
      <w:r w:rsidRPr="004B6803">
        <w:tab/>
      </w:r>
      <w:r w:rsidRPr="004B6803">
        <w:tab/>
      </w:r>
      <w:r w:rsidRPr="004B6803">
        <w:tab/>
      </w:r>
      <w:r w:rsidRPr="004B6803">
        <w:tab/>
        <w:t>INTEGER (1..10),</w:t>
      </w:r>
    </w:p>
    <w:p w:rsidR="00F0608D" w:rsidRPr="004B6803" w:rsidRDefault="00F0608D" w:rsidP="00F0608D">
      <w:pPr>
        <w:pStyle w:val="PL"/>
        <w:shd w:val="clear" w:color="auto" w:fill="E6E6E6"/>
      </w:pPr>
      <w:r w:rsidRPr="004B6803">
        <w:tab/>
        <w:t>c-r12</w:t>
      </w:r>
      <w:r w:rsidRPr="004B6803">
        <w:tab/>
      </w:r>
      <w:r w:rsidRPr="004B6803">
        <w:tab/>
      </w:r>
      <w:r w:rsidRPr="004B6803">
        <w:tab/>
      </w:r>
      <w:r w:rsidRPr="004B6803">
        <w:tab/>
      </w:r>
      <w:r w:rsidRPr="004B6803">
        <w:tab/>
      </w:r>
      <w:r w:rsidRPr="004B6803">
        <w:tab/>
      </w:r>
      <w:r w:rsidRPr="004B6803">
        <w:tab/>
      </w:r>
      <w:r w:rsidRPr="004B6803">
        <w:tab/>
      </w:r>
      <w:r w:rsidRPr="004B6803">
        <w:tab/>
        <w:t>ENUMERATED {n1, n5}</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Hopping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a</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cell parameter: </w:t>
            </w:r>
            <w:r w:rsidRPr="004B6803">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71355883" r:id="rId315"/>
              </w:object>
            </w:r>
            <w:r w:rsidRPr="004B6803">
              <w:rPr>
                <w:b w:val="0"/>
                <w:bCs/>
                <w:noProof/>
                <w:lang w:val="en-GB" w:eastAsia="en-GB"/>
              </w:rPr>
              <w:t xml:space="preserve"> see TS 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b</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UE parameter: </w:t>
            </w:r>
            <w:r w:rsidRPr="004B6803">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71355884" r:id="rId317"/>
              </w:object>
            </w:r>
            <w:r w:rsidRPr="004B6803">
              <w:rPr>
                <w:b w:val="0"/>
                <w:bCs/>
                <w:noProof/>
                <w:lang w:val="en-GB" w:eastAsia="en-GB"/>
              </w:rPr>
              <w:t xml:space="preserve"> see TS 36.213 [23, 14.3.1]. </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w:t>
            </w:r>
          </w:p>
          <w:p w:rsidR="00F0608D" w:rsidRPr="004B6803" w:rsidRDefault="00F0608D" w:rsidP="00156BDF">
            <w:pPr>
              <w:pStyle w:val="TAH"/>
              <w:jc w:val="left"/>
              <w:rPr>
                <w:b w:val="0"/>
                <w:bCs/>
                <w:noProof/>
                <w:lang w:val="en-GB" w:eastAsia="en-GB"/>
              </w:rPr>
            </w:pPr>
            <w:r w:rsidRPr="004B6803">
              <w:rPr>
                <w:b w:val="0"/>
                <w:bCs/>
                <w:noProof/>
                <w:lang w:val="en-GB" w:eastAsia="en-GB"/>
              </w:rPr>
              <w:t xml:space="preserve">Per cell parameter: </w:t>
            </w:r>
            <w:r w:rsidRPr="004B6803">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71355885" r:id="rId319"/>
              </w:object>
            </w:r>
            <w:r w:rsidRPr="004B6803">
              <w:rPr>
                <w:b w:val="0"/>
                <w:bCs/>
                <w:noProof/>
                <w:lang w:val="en-GB" w:eastAsia="en-GB"/>
              </w:rPr>
              <w:t xml:space="preserve"> see TS</w:t>
            </w:r>
            <w:r w:rsidR="00552520" w:rsidRPr="004B6803">
              <w:rPr>
                <w:b w:val="0"/>
                <w:bCs/>
                <w:noProof/>
                <w:lang w:val="en-GB" w:eastAsia="en-GB"/>
              </w:rPr>
              <w:t xml:space="preserve"> </w:t>
            </w:r>
            <w:r w:rsidRPr="004B6803">
              <w:rPr>
                <w:b w:val="0"/>
                <w:bCs/>
                <w:noProof/>
                <w:lang w:val="en-GB" w:eastAsia="en-GB"/>
              </w:rPr>
              <w:t>36.213 [23, 14.3.1]</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hoppingParameter</w:t>
            </w:r>
          </w:p>
          <w:p w:rsidR="00F0608D" w:rsidRPr="004B6803" w:rsidRDefault="00F0608D" w:rsidP="00156BDF">
            <w:pPr>
              <w:pStyle w:val="TAL"/>
              <w:rPr>
                <w:i/>
                <w:noProof/>
                <w:lang w:val="en-GB" w:eastAsia="en-GB"/>
              </w:rPr>
            </w:pPr>
            <w:r w:rsidRPr="004B6803">
              <w:rPr>
                <w:bCs/>
                <w:noProof/>
                <w:lang w:val="en-GB" w:eastAsia="en-GB"/>
              </w:rPr>
              <w:t>Affects the hopping performed</w:t>
            </w:r>
            <w:r w:rsidRPr="004B6803">
              <w:rPr>
                <w:lang w:val="en-GB" w:eastAsia="en-GB"/>
              </w:rPr>
              <w:t xml:space="preserve"> </w:t>
            </w:r>
            <w:r w:rsidRPr="004B6803">
              <w:rPr>
                <w:bCs/>
                <w:noProof/>
                <w:lang w:val="en-GB" w:eastAsia="en-GB"/>
              </w:rPr>
              <w:t>as specificed in TS 36.213 [23, 14.1.1.2 and 14.1.1.4]. In case value 504 is received, the value used by the UE is 510.</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numSubbands</w:t>
            </w:r>
          </w:p>
          <w:p w:rsidR="00F0608D" w:rsidRPr="004B6803" w:rsidRDefault="00F0608D" w:rsidP="00156BDF">
            <w:pPr>
              <w:pStyle w:val="TAL"/>
              <w:rPr>
                <w:b/>
                <w:bCs/>
                <w:i/>
                <w:noProof/>
                <w:lang w:val="en-GB" w:eastAsia="en-GB"/>
              </w:rPr>
            </w:pPr>
            <w:r w:rsidRPr="004B6803">
              <w:rPr>
                <w:lang w:val="en-GB" w:eastAsia="en-GB"/>
              </w:rPr>
              <w:t>Parameter: N</w:t>
            </w:r>
            <w:r w:rsidRPr="004B6803">
              <w:rPr>
                <w:vertAlign w:val="subscript"/>
                <w:lang w:val="en-GB" w:eastAsia="en-GB"/>
              </w:rPr>
              <w:t>sb</w:t>
            </w:r>
            <w:r w:rsidRPr="004B6803">
              <w:rPr>
                <w:lang w:val="en-GB" w:eastAsia="en-GB"/>
              </w:rPr>
              <w:t xml:space="preserve"> see TS 36.211 [21, 9.3.6].</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rb-Offset</w:t>
            </w:r>
          </w:p>
          <w:p w:rsidR="00F0608D" w:rsidRPr="004B6803" w:rsidRDefault="00F0608D" w:rsidP="00156BDF">
            <w:pPr>
              <w:pStyle w:val="TAL"/>
              <w:rPr>
                <w:b/>
                <w:bCs/>
                <w:i/>
                <w:noProof/>
                <w:lang w:val="en-GB" w:eastAsia="en-GB"/>
              </w:rPr>
            </w:pPr>
            <w:r w:rsidRPr="004B6803">
              <w:rPr>
                <w:lang w:val="en-GB" w:eastAsia="en-GB"/>
              </w:rPr>
              <w:t xml:space="preserve">Parameter: </w:t>
            </w:r>
            <w:r w:rsidRPr="004B6803">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71355886" r:id="rId320"/>
              </w:object>
            </w:r>
            <w:r w:rsidRPr="004B6803">
              <w:rPr>
                <w:lang w:val="en-GB" w:eastAsia="en-GB"/>
              </w:rPr>
              <w:t>, see TS 36.211 [21, 9.3.6].</w:t>
            </w:r>
          </w:p>
        </w:tc>
      </w:tr>
    </w:tbl>
    <w:p w:rsidR="00F0608D" w:rsidRPr="004B6803" w:rsidRDefault="00F0608D" w:rsidP="00F0608D"/>
    <w:p w:rsidR="00F0608D" w:rsidRPr="004B6803" w:rsidRDefault="00F0608D" w:rsidP="00F0608D">
      <w:pPr>
        <w:pStyle w:val="Heading4"/>
        <w:rPr>
          <w:lang w:val="en-GB"/>
        </w:rPr>
      </w:pPr>
      <w:bookmarkStart w:id="2321" w:name="_Toc12655927"/>
      <w:bookmarkStart w:id="2322" w:name="_Toc29323663"/>
      <w:bookmarkStart w:id="2323" w:name="_Toc52554190"/>
      <w:r w:rsidRPr="004B6803">
        <w:rPr>
          <w:lang w:val="en-GB"/>
        </w:rPr>
        <w:t>–</w:t>
      </w:r>
      <w:r w:rsidRPr="004B6803">
        <w:rPr>
          <w:lang w:val="en-GB"/>
        </w:rPr>
        <w:tab/>
      </w:r>
      <w:r w:rsidRPr="004B6803">
        <w:rPr>
          <w:i/>
          <w:lang w:val="en-GB"/>
        </w:rPr>
        <w:t>SL-OffsetIndicator</w:t>
      </w:r>
      <w:bookmarkEnd w:id="2321"/>
      <w:bookmarkEnd w:id="2322"/>
      <w:bookmarkEnd w:id="2323"/>
    </w:p>
    <w:p w:rsidR="00F0608D" w:rsidRPr="004B6803" w:rsidRDefault="00F0608D" w:rsidP="00F0608D">
      <w:pPr>
        <w:keepNext/>
        <w:keepLines/>
        <w:rPr>
          <w:iCs/>
        </w:rPr>
      </w:pPr>
      <w:r w:rsidRPr="004B6803">
        <w:rPr>
          <w:iCs/>
        </w:rPr>
        <w:t xml:space="preserve">The IE </w:t>
      </w:r>
      <w:r w:rsidRPr="004B6803">
        <w:rPr>
          <w:i/>
          <w:iCs/>
        </w:rPr>
        <w:t>SL-OffsetIndicator</w:t>
      </w:r>
      <w:r w:rsidRPr="004B6803">
        <w:rPr>
          <w:iCs/>
        </w:rPr>
        <w:t xml:space="preserve"> indicates the offset of the pool of resources relative to SFN 0 of the cell </w:t>
      </w:r>
      <w:r w:rsidRPr="004B6803">
        <w:rPr>
          <w:bCs/>
          <w:noProof/>
        </w:rPr>
        <w:t>from which it was obtained</w:t>
      </w:r>
      <w:r w:rsidRPr="004B6803">
        <w:rPr>
          <w:iCs/>
        </w:rPr>
        <w:t xml:space="preserve"> or, when out of coverage, relative to DFN 0.</w:t>
      </w:r>
    </w:p>
    <w:p w:rsidR="00F0608D" w:rsidRPr="004B6803" w:rsidRDefault="00F0608D" w:rsidP="002B4B1D">
      <w:pPr>
        <w:pStyle w:val="TH"/>
        <w:rPr>
          <w:lang w:val="en-GB"/>
        </w:rPr>
      </w:pPr>
      <w:r w:rsidRPr="004B6803">
        <w:rPr>
          <w:bCs/>
          <w:i/>
          <w:iCs/>
          <w:lang w:val="en-GB"/>
        </w:rPr>
        <w:t>SL-OffsetIndicator</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OffsetIndicator-r12 ::=</w:t>
      </w:r>
      <w:r w:rsidRPr="004B6803">
        <w:tab/>
      </w:r>
      <w:r w:rsidRPr="004B6803">
        <w:tab/>
      </w:r>
      <w:r w:rsidRPr="004B6803">
        <w:tab/>
        <w:t>CHOICE {</w:t>
      </w:r>
    </w:p>
    <w:p w:rsidR="00F0608D" w:rsidRPr="004B6803" w:rsidRDefault="00F0608D" w:rsidP="00F0608D">
      <w:pPr>
        <w:pStyle w:val="PL"/>
        <w:shd w:val="clear" w:color="auto" w:fill="E6E6E6"/>
      </w:pPr>
      <w:r w:rsidRPr="004B6803">
        <w:tab/>
        <w:t>small-r12</w:t>
      </w:r>
      <w:r w:rsidRPr="004B6803">
        <w:tab/>
      </w:r>
      <w:r w:rsidRPr="004B6803">
        <w:tab/>
      </w:r>
      <w:r w:rsidRPr="004B6803">
        <w:tab/>
      </w:r>
      <w:r w:rsidRPr="004B6803">
        <w:tab/>
      </w:r>
      <w:r w:rsidRPr="004B6803">
        <w:tab/>
      </w:r>
      <w:r w:rsidRPr="004B6803">
        <w:tab/>
      </w:r>
      <w:r w:rsidRPr="004B6803">
        <w:tab/>
      </w:r>
      <w:r w:rsidRPr="004B6803">
        <w:tab/>
        <w:t>INTEGER (0..319),</w:t>
      </w:r>
    </w:p>
    <w:p w:rsidR="00F0608D" w:rsidRPr="004B6803" w:rsidRDefault="00F0608D" w:rsidP="00F0608D">
      <w:pPr>
        <w:pStyle w:val="PL"/>
        <w:shd w:val="clear" w:color="auto" w:fill="E6E6E6"/>
      </w:pPr>
      <w:r w:rsidRPr="004B6803">
        <w:tab/>
        <w:t>large-r12</w:t>
      </w:r>
      <w:r w:rsidRPr="004B6803">
        <w:tab/>
      </w:r>
      <w:r w:rsidRPr="004B6803">
        <w:tab/>
      </w:r>
      <w:r w:rsidRPr="004B6803">
        <w:tab/>
      </w:r>
      <w:r w:rsidRPr="004B6803">
        <w:tab/>
      </w:r>
      <w:r w:rsidRPr="004B6803">
        <w:tab/>
      </w:r>
      <w:r w:rsidRPr="004B6803">
        <w:tab/>
      </w:r>
      <w:r w:rsidRPr="004B6803">
        <w:tab/>
      </w:r>
      <w:r w:rsidRPr="004B6803">
        <w:tab/>
        <w:t>INTEGER (0..1023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OffsetIndicatorSync-r12 ::=</w:t>
      </w:r>
      <w:r w:rsidRPr="004B6803">
        <w:tab/>
      </w:r>
      <w:r w:rsidRPr="004B6803">
        <w:tab/>
      </w:r>
      <w:r w:rsidRPr="004B6803">
        <w:tab/>
        <w:t>INTEGER (0..39)</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OffsetIndicator</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OffsetIndicator</w:t>
            </w:r>
          </w:p>
          <w:p w:rsidR="00F0608D" w:rsidRPr="004B6803" w:rsidRDefault="00F0608D" w:rsidP="00156BDF">
            <w:pPr>
              <w:pStyle w:val="TAL"/>
              <w:rPr>
                <w:noProof/>
                <w:lang w:val="en-GB" w:eastAsia="en-GB"/>
              </w:rPr>
            </w:pPr>
            <w:r w:rsidRPr="004B6803">
              <w:rPr>
                <w:bCs/>
                <w:noProof/>
                <w:lang w:val="en-GB" w:eastAsia="en-GB"/>
              </w:rPr>
              <w:t xml:space="preserve">In </w:t>
            </w:r>
            <w:r w:rsidRPr="004B6803">
              <w:rPr>
                <w:i/>
                <w:lang w:val="en-GB" w:eastAsia="en-GB"/>
              </w:rPr>
              <w:t>sc-TF-ResourceConfig</w:t>
            </w:r>
            <w:r w:rsidRPr="004B6803">
              <w:rPr>
                <w:bCs/>
                <w:noProof/>
                <w:lang w:val="en-GB" w:eastAsia="en-GB"/>
              </w:rPr>
              <w:t>, it indicates the offset of the first period of pool of resources within a SFN cycle</w:t>
            </w:r>
            <w:r w:rsidRPr="004B6803">
              <w:rPr>
                <w:noProof/>
                <w:lang w:val="en-GB" w:eastAsia="en-GB"/>
              </w:rPr>
              <w:t xml:space="preserve">. For </w:t>
            </w:r>
            <w:r w:rsidRPr="004B6803">
              <w:rPr>
                <w:i/>
                <w:noProof/>
                <w:lang w:val="en-GB" w:eastAsia="en-GB"/>
              </w:rPr>
              <w:t>data-TF-ResourceConfig</w:t>
            </w:r>
            <w:r w:rsidRPr="004B6803">
              <w:rPr>
                <w:noProof/>
                <w:lang w:val="en-GB" w:eastAsia="en-GB"/>
              </w:rPr>
              <w:t xml:space="preserve">, it corresponds to the </w:t>
            </w:r>
            <w:r w:rsidRPr="004B6803">
              <w:rPr>
                <w:i/>
                <w:noProof/>
                <w:lang w:val="en-GB" w:eastAsia="en-GB"/>
              </w:rPr>
              <w:t>offsetIndicator</w:t>
            </w:r>
            <w:r w:rsidRPr="004B6803">
              <w:rPr>
                <w:noProof/>
                <w:lang w:val="en-GB" w:eastAsia="en-GB"/>
              </w:rPr>
              <w:t xml:space="preserve"> as defined in TS 36.213 [23, 14.1.3].</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L-OffsetIndicatorSync</w:t>
            </w:r>
          </w:p>
          <w:p w:rsidR="00F0608D" w:rsidRPr="004B6803" w:rsidRDefault="00F0608D" w:rsidP="00156BDF">
            <w:pPr>
              <w:pStyle w:val="TAL"/>
              <w:rPr>
                <w:noProof/>
                <w:lang w:val="en-GB" w:eastAsia="en-GB"/>
              </w:rPr>
            </w:pPr>
            <w:r w:rsidRPr="004B6803">
              <w:rPr>
                <w:noProof/>
                <w:lang w:val="en-GB" w:eastAsia="en-GB"/>
              </w:rPr>
              <w:t xml:space="preserve">Synchronisation resources are present in those SFN and subframes which satisfy the relation: (SFN*10+ </w:t>
            </w:r>
            <w:r w:rsidRPr="004B6803">
              <w:rPr>
                <w:i/>
                <w:noProof/>
                <w:lang w:val="en-GB" w:eastAsia="en-GB"/>
              </w:rPr>
              <w:t>Subframe Number</w:t>
            </w:r>
            <w:r w:rsidRPr="004B6803">
              <w:rPr>
                <w:noProof/>
                <w:lang w:val="en-GB" w:eastAsia="en-GB"/>
              </w:rPr>
              <w:t xml:space="preserve">) mod 40 = </w:t>
            </w:r>
            <w:r w:rsidRPr="004B6803">
              <w:rPr>
                <w:i/>
                <w:noProof/>
                <w:lang w:val="en-GB" w:eastAsia="en-GB"/>
              </w:rPr>
              <w:t>SL-OffsetIndicatorSync</w:t>
            </w:r>
            <w:r w:rsidRPr="004B6803">
              <w:rPr>
                <w:noProof/>
                <w:lang w:val="en-GB" w:eastAsia="en-GB"/>
              </w:rPr>
              <w:t>.</w:t>
            </w:r>
          </w:p>
        </w:tc>
      </w:tr>
    </w:tbl>
    <w:p w:rsidR="00F0608D" w:rsidRPr="004B6803" w:rsidRDefault="00F0608D" w:rsidP="00F0608D"/>
    <w:p w:rsidR="00F0608D" w:rsidRPr="004B6803" w:rsidRDefault="00F0608D" w:rsidP="00F0608D">
      <w:pPr>
        <w:pStyle w:val="Heading4"/>
        <w:rPr>
          <w:lang w:val="en-GB"/>
        </w:rPr>
      </w:pPr>
      <w:bookmarkStart w:id="2324" w:name="_Toc12655928"/>
      <w:bookmarkStart w:id="2325" w:name="_Toc29323664"/>
      <w:bookmarkStart w:id="2326" w:name="_Toc52554191"/>
      <w:r w:rsidRPr="004B6803">
        <w:rPr>
          <w:lang w:val="en-GB"/>
        </w:rPr>
        <w:t>–</w:t>
      </w:r>
      <w:r w:rsidRPr="004B6803">
        <w:rPr>
          <w:lang w:val="en-GB"/>
        </w:rPr>
        <w:tab/>
      </w:r>
      <w:r w:rsidRPr="004B6803">
        <w:rPr>
          <w:i/>
          <w:lang w:val="en-GB"/>
        </w:rPr>
        <w:t>SL-PeriodComm</w:t>
      </w:r>
      <w:bookmarkEnd w:id="2324"/>
      <w:bookmarkEnd w:id="2325"/>
      <w:bookmarkEnd w:id="2326"/>
    </w:p>
    <w:p w:rsidR="00F0608D" w:rsidRPr="004B6803" w:rsidRDefault="00F0608D" w:rsidP="00F0608D">
      <w:pPr>
        <w:keepNext/>
        <w:keepLines/>
        <w:rPr>
          <w:iCs/>
        </w:rPr>
      </w:pPr>
      <w:r w:rsidRPr="004B6803">
        <w:rPr>
          <w:iCs/>
        </w:rPr>
        <w:t xml:space="preserve">The IE </w:t>
      </w:r>
      <w:r w:rsidRPr="004B6803">
        <w:rPr>
          <w:i/>
          <w:iCs/>
        </w:rPr>
        <w:t>SL-PeriodComm</w:t>
      </w:r>
      <w:r w:rsidRPr="004B6803">
        <w:rPr>
          <w:iCs/>
        </w:rPr>
        <w:t xml:space="preserve"> indicates the period over which resources allocated in a cell for sidelink communication.</w:t>
      </w:r>
    </w:p>
    <w:p w:rsidR="00F0608D" w:rsidRPr="004B6803" w:rsidRDefault="00F0608D" w:rsidP="002B4B1D">
      <w:pPr>
        <w:pStyle w:val="TH"/>
        <w:rPr>
          <w:lang w:val="en-GB"/>
        </w:rPr>
      </w:pPr>
      <w:r w:rsidRPr="004B6803">
        <w:rPr>
          <w:bCs/>
          <w:i/>
          <w:iCs/>
          <w:lang w:val="en-GB"/>
        </w:rPr>
        <w:t>SL-PeriodComm</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eriodComm-r12 ::=</w:t>
      </w:r>
      <w:r w:rsidRPr="004B6803">
        <w:tab/>
      </w:r>
      <w:r w:rsidRPr="004B6803">
        <w:tab/>
      </w:r>
      <w:r w:rsidRPr="004B6803">
        <w:tab/>
      </w:r>
      <w:r w:rsidRPr="004B6803">
        <w:tab/>
      </w:r>
      <w:r w:rsidRPr="004B6803">
        <w:tab/>
        <w:t>ENUMERATED {sf40, sf60, sf70, sf80, sf120, sf1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f160, sf240, sf280, sf320, spare6, spare5,</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spare4, spare3, spare2, spar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27" w:name="_Toc12655929"/>
      <w:bookmarkStart w:id="2328" w:name="_Toc29323665"/>
      <w:bookmarkStart w:id="2329" w:name="_Toc52554192"/>
      <w:r w:rsidRPr="004B6803">
        <w:rPr>
          <w:lang w:val="en-GB"/>
        </w:rPr>
        <w:t>–</w:t>
      </w:r>
      <w:r w:rsidRPr="004B6803">
        <w:rPr>
          <w:lang w:val="en-GB"/>
        </w:rPr>
        <w:tab/>
      </w:r>
      <w:r w:rsidRPr="004B6803">
        <w:rPr>
          <w:i/>
          <w:lang w:val="en-GB"/>
        </w:rPr>
        <w:t>SL-Priority</w:t>
      </w:r>
      <w:bookmarkEnd w:id="2327"/>
      <w:bookmarkEnd w:id="2328"/>
      <w:bookmarkEnd w:id="2329"/>
    </w:p>
    <w:p w:rsidR="00F0608D" w:rsidRPr="004B6803" w:rsidRDefault="00F0608D" w:rsidP="002B4B1D">
      <w:r w:rsidRPr="004B6803">
        <w:t xml:space="preserve">The IE </w:t>
      </w:r>
      <w:r w:rsidRPr="004B6803">
        <w:rPr>
          <w:i/>
        </w:rPr>
        <w:t>SL-Priority</w:t>
      </w:r>
      <w:r w:rsidRPr="004B6803">
        <w:t xml:space="preserve"> indicates the </w:t>
      </w:r>
      <w:r w:rsidR="000864CC" w:rsidRPr="004B6803">
        <w:t xml:space="preserve">one or more </w:t>
      </w:r>
      <w:r w:rsidRPr="004B6803">
        <w:t>priorit</w:t>
      </w:r>
      <w:r w:rsidR="000864CC" w:rsidRPr="004B6803">
        <w:t>ies</w:t>
      </w:r>
      <w:r w:rsidRPr="004B6803">
        <w:t xml:space="preserve"> of resource pool used for sidelink communication</w:t>
      </w:r>
      <w:r w:rsidR="000864CC" w:rsidRPr="004B6803">
        <w:t>, or of a logical channel group used in case of scheduled sidelink communication resources</w:t>
      </w:r>
      <w:r w:rsidRPr="004B6803">
        <w:t>, see TS 36.</w:t>
      </w:r>
      <w:r w:rsidR="00BD5983" w:rsidRPr="004B6803">
        <w:rPr>
          <w:iCs/>
        </w:rPr>
        <w:t>3</w:t>
      </w:r>
      <w:r w:rsidRPr="004B6803">
        <w:t xml:space="preserve">21 </w:t>
      </w:r>
      <w:r w:rsidRPr="004B6803">
        <w:rPr>
          <w:bCs/>
          <w:noProof/>
        </w:rPr>
        <w:t>[</w:t>
      </w:r>
      <w:r w:rsidR="00BD5983" w:rsidRPr="004B6803">
        <w:rPr>
          <w:bCs/>
          <w:noProof/>
        </w:rPr>
        <w:t>6</w:t>
      </w:r>
      <w:r w:rsidRPr="004B6803">
        <w:rPr>
          <w:bCs/>
          <w:noProof/>
        </w:rPr>
        <w:t>]</w:t>
      </w:r>
      <w:r w:rsidRPr="004B6803">
        <w:t>.</w:t>
      </w:r>
    </w:p>
    <w:p w:rsidR="00F0608D" w:rsidRPr="004B6803" w:rsidRDefault="00F0608D" w:rsidP="002B4B1D">
      <w:pPr>
        <w:pStyle w:val="TH"/>
        <w:rPr>
          <w:lang w:val="en-GB"/>
        </w:rPr>
      </w:pPr>
      <w:r w:rsidRPr="004B6803">
        <w:rPr>
          <w:bCs/>
          <w:i/>
          <w:iCs/>
          <w:lang w:val="en-GB"/>
        </w:rPr>
        <w:t>SL-Prior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iorityList-r13 ::=</w:t>
      </w:r>
      <w:r w:rsidRPr="004B6803">
        <w:tab/>
      </w:r>
      <w:r w:rsidRPr="004B6803">
        <w:tab/>
        <w:t>SEQUENCE (SIZE (1..maxSL-Prio-r13)) OF SL-Priority-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iority-r13 ::=</w:t>
      </w:r>
      <w:r w:rsidRPr="004B6803">
        <w:tab/>
      </w:r>
      <w:r w:rsidRPr="004B6803">
        <w:tab/>
      </w:r>
      <w:r w:rsidRPr="004B6803">
        <w:tab/>
        <w:t>INTEGER (1..8)</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30" w:name="_Toc12655930"/>
      <w:bookmarkStart w:id="2331" w:name="_Toc29323666"/>
      <w:bookmarkStart w:id="2332" w:name="_Toc52554193"/>
      <w:r w:rsidRPr="004B6803">
        <w:rPr>
          <w:lang w:val="en-GB"/>
        </w:rPr>
        <w:t>–</w:t>
      </w:r>
      <w:r w:rsidRPr="004B6803">
        <w:rPr>
          <w:lang w:val="en-GB"/>
        </w:rPr>
        <w:tab/>
      </w:r>
      <w:r w:rsidRPr="004B6803">
        <w:rPr>
          <w:i/>
          <w:lang w:val="en-GB"/>
        </w:rPr>
        <w:t>SLSSID</w:t>
      </w:r>
      <w:bookmarkEnd w:id="2330"/>
      <w:bookmarkEnd w:id="2331"/>
      <w:bookmarkEnd w:id="2332"/>
    </w:p>
    <w:p w:rsidR="00F0608D" w:rsidRPr="004B6803" w:rsidRDefault="00F0608D" w:rsidP="00F0608D">
      <w:pPr>
        <w:keepNext/>
        <w:keepLines/>
        <w:rPr>
          <w:iCs/>
        </w:rPr>
      </w:pPr>
      <w:r w:rsidRPr="004B6803">
        <w:rPr>
          <w:iCs/>
        </w:rPr>
        <w:t xml:space="preserve">The IE </w:t>
      </w:r>
      <w:r w:rsidRPr="004B6803">
        <w:rPr>
          <w:i/>
          <w:iCs/>
        </w:rPr>
        <w:t>SLSSID</w:t>
      </w:r>
      <w:r w:rsidRPr="004B6803">
        <w:rPr>
          <w:iCs/>
        </w:rPr>
        <w:t xml:space="preserve"> identifies a cell and is used by the receiving UE to detect asynchronous neighbouring cells, and by transmitting UEs to extend the synchronisation signals beyond the cell</w:t>
      </w:r>
      <w:r w:rsidR="005A4770" w:rsidRPr="004B6803">
        <w:rPr>
          <w:iCs/>
        </w:rPr>
        <w:t>'</w:t>
      </w:r>
      <w:r w:rsidRPr="004B6803">
        <w:rPr>
          <w:iCs/>
        </w:rPr>
        <w:t>s coverage area.</w:t>
      </w:r>
    </w:p>
    <w:p w:rsidR="00F0608D" w:rsidRPr="004B6803" w:rsidRDefault="00F0608D" w:rsidP="002B4B1D">
      <w:pPr>
        <w:pStyle w:val="TH"/>
        <w:rPr>
          <w:lang w:val="en-GB"/>
        </w:rPr>
      </w:pPr>
      <w:r w:rsidRPr="004B6803">
        <w:rPr>
          <w:bCs/>
          <w:i/>
          <w:iCs/>
          <w:lang w:val="en-GB"/>
        </w:rPr>
        <w:t>SLSSID</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SID-r12 ::=</w:t>
      </w:r>
      <w:r w:rsidRPr="004B6803">
        <w:tab/>
      </w:r>
      <w:r w:rsidRPr="004B6803">
        <w:tab/>
      </w:r>
      <w:r w:rsidRPr="004B6803">
        <w:tab/>
      </w:r>
      <w:r w:rsidRPr="004B6803">
        <w:tab/>
      </w:r>
      <w:r w:rsidRPr="004B6803">
        <w:tab/>
        <w:t>INTEGER (0..167)</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33" w:name="_Toc12655931"/>
      <w:bookmarkStart w:id="2334" w:name="_Toc29323667"/>
      <w:bookmarkStart w:id="2335" w:name="_Toc52554194"/>
      <w:r w:rsidRPr="004B6803">
        <w:rPr>
          <w:lang w:val="en-GB"/>
        </w:rPr>
        <w:t>–</w:t>
      </w:r>
      <w:r w:rsidRPr="004B6803">
        <w:rPr>
          <w:lang w:val="en-GB"/>
        </w:rPr>
        <w:tab/>
      </w:r>
      <w:r w:rsidRPr="004B6803">
        <w:rPr>
          <w:i/>
          <w:lang w:val="en-GB"/>
        </w:rPr>
        <w:t>SL-SyncConfig</w:t>
      </w:r>
      <w:bookmarkEnd w:id="2333"/>
      <w:bookmarkEnd w:id="2334"/>
      <w:bookmarkEnd w:id="2335"/>
    </w:p>
    <w:p w:rsidR="00F0608D" w:rsidRPr="004B6803" w:rsidRDefault="00F0608D" w:rsidP="00F0608D">
      <w:pPr>
        <w:keepNext/>
        <w:keepLines/>
        <w:rPr>
          <w:iCs/>
        </w:rPr>
      </w:pPr>
      <w:r w:rsidRPr="004B6803">
        <w:rPr>
          <w:iCs/>
        </w:rPr>
        <w:t xml:space="preserve">The IE </w:t>
      </w:r>
      <w:r w:rsidRPr="004B6803">
        <w:rPr>
          <w:i/>
          <w:iCs/>
        </w:rPr>
        <w:t>SL-SyncConfig</w:t>
      </w:r>
      <w:r w:rsidRPr="004B6803">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4B6803" w:rsidRDefault="00F0608D" w:rsidP="002B4B1D">
      <w:pPr>
        <w:pStyle w:val="TH"/>
        <w:rPr>
          <w:lang w:val="en-GB"/>
        </w:rPr>
      </w:pPr>
      <w:r w:rsidRPr="004B6803">
        <w:rPr>
          <w:bCs/>
          <w:i/>
          <w:iCs/>
          <w:lang w:val="en-GB"/>
        </w:rPr>
        <w:t>SL-Sync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List-r12 ::=</w:t>
      </w:r>
      <w:r w:rsidRPr="004B6803">
        <w:tab/>
      </w:r>
      <w:r w:rsidRPr="004B6803">
        <w:tab/>
        <w:t>SEQUENCE (SIZE (1..maxSL-SyncConfig-r12)) OF SL-SyncConfig-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yncCP-Len-r12</w:t>
      </w:r>
      <w:r w:rsidRPr="004B6803">
        <w:tab/>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yncOffsetIndicator-r12</w:t>
      </w:r>
      <w:r w:rsidRPr="004B6803">
        <w:tab/>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lssid-r12</w:t>
      </w:r>
      <w:r w:rsidRPr="004B6803">
        <w:tab/>
      </w:r>
      <w:r w:rsidRPr="004B6803">
        <w:tab/>
      </w:r>
      <w:r w:rsidRPr="004B6803">
        <w:tab/>
      </w:r>
      <w:r w:rsidRPr="004B6803">
        <w:tab/>
      </w:r>
      <w:r w:rsidRPr="004B6803">
        <w:tab/>
      </w:r>
      <w:r w:rsidRPr="004B6803">
        <w:tab/>
      </w:r>
      <w:r w:rsidRPr="004B6803">
        <w:tab/>
      </w:r>
      <w:r w:rsidRPr="004B6803">
        <w:tab/>
        <w:t>SLSSID-r12,</w:t>
      </w:r>
    </w:p>
    <w:p w:rsidR="00F0608D" w:rsidRPr="004B6803" w:rsidRDefault="00F0608D" w:rsidP="00F0608D">
      <w:pPr>
        <w:pStyle w:val="PL"/>
        <w:shd w:val="clear" w:color="auto" w:fill="E6E6E6"/>
      </w:pPr>
      <w:r w:rsidRPr="004B6803">
        <w:tab/>
        <w:t>txParameters-r12</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TxParameters-r12</w:t>
      </w:r>
      <w:r w:rsidRPr="004B6803">
        <w:tab/>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syncTxThreshIC-r12</w:t>
      </w:r>
      <w:r w:rsidRPr="004B6803">
        <w:tab/>
      </w:r>
      <w:r w:rsidRPr="004B6803">
        <w:tab/>
      </w:r>
      <w:r w:rsidRPr="004B6803">
        <w:tab/>
      </w:r>
      <w:r w:rsidRPr="004B6803">
        <w:tab/>
      </w:r>
      <w:r w:rsidRPr="004B6803">
        <w:tab/>
      </w:r>
      <w:r w:rsidRPr="004B6803">
        <w:tab/>
        <w:t>RSRP-RangeSL-r12,</w:t>
      </w:r>
    </w:p>
    <w:p w:rsidR="00F0608D" w:rsidRPr="004B6803" w:rsidRDefault="00F0608D" w:rsidP="00F0608D">
      <w:pPr>
        <w:pStyle w:val="PL"/>
        <w:shd w:val="clear" w:color="auto" w:fill="E6E6E6"/>
        <w:tabs>
          <w:tab w:val="left" w:pos="3660"/>
        </w:tabs>
      </w:pPr>
      <w:r w:rsidRPr="004B6803">
        <w:tab/>
      </w:r>
      <w:r w:rsidRPr="004B6803">
        <w:tab/>
        <w:t>syncInfoReserved-r12</w:t>
      </w:r>
      <w:r w:rsidRPr="004B6803">
        <w:tab/>
      </w:r>
      <w:r w:rsidRPr="004B6803">
        <w:tab/>
      </w:r>
      <w:r w:rsidRPr="004B6803">
        <w:tab/>
      </w:r>
      <w:r w:rsidRPr="004B6803">
        <w:tab/>
      </w:r>
      <w:r w:rsidRPr="004B6803">
        <w:tab/>
      </w:r>
      <w:r w:rsidRPr="004B6803">
        <w:tab/>
        <w:t>BIT STRING (SIZE (19))</w:t>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rxParamsNCell-r12</w:t>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iscSyncWindow-r12</w:t>
      </w:r>
      <w:r w:rsidRPr="004B6803">
        <w:tab/>
      </w:r>
      <w:r w:rsidRPr="004B6803">
        <w:tab/>
      </w:r>
      <w:r w:rsidRPr="004B6803">
        <w:tab/>
      </w:r>
      <w:r w:rsidRPr="004B6803">
        <w:tab/>
        <w:t>ENUMERATED {w1, w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yncTxPeriodic-r13</w:t>
      </w:r>
      <w:r w:rsidRPr="004B6803">
        <w:tab/>
      </w:r>
      <w:r w:rsidRPr="004B6803">
        <w:tab/>
      </w:r>
      <w:r w:rsidRPr="004B6803">
        <w:tab/>
      </w:r>
      <w:r w:rsidRPr="004B6803">
        <w:tab/>
      </w:r>
      <w:r w:rsidRPr="004B6803">
        <w:tab/>
        <w:t>ENUMERATED {true}</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ListNFreq-r1</w:t>
      </w:r>
      <w:r w:rsidR="00BD5983" w:rsidRPr="004B6803">
        <w:t>3</w:t>
      </w:r>
      <w:r w:rsidRPr="004B6803">
        <w:t xml:space="preserve"> ::=</w:t>
      </w:r>
      <w:r w:rsidRPr="004B6803">
        <w:tab/>
      </w:r>
      <w:r w:rsidRPr="004B6803">
        <w:tab/>
        <w:t>SEQUENCE (SIZE (1..maxSL-SyncConfig-r12)) OF SL-SyncConfigNFreq-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SyncConfigNFreq-r13 ::=</w:t>
      </w:r>
      <w:r w:rsidRPr="004B6803">
        <w:tab/>
      </w:r>
      <w:r w:rsidRPr="004B6803">
        <w:tab/>
      </w:r>
      <w:r w:rsidRPr="004B6803">
        <w:tab/>
        <w:t>SEQUENCE {</w:t>
      </w:r>
    </w:p>
    <w:p w:rsidR="00F0608D" w:rsidRPr="004B6803" w:rsidRDefault="00F0608D" w:rsidP="00F0608D">
      <w:pPr>
        <w:pStyle w:val="PL"/>
        <w:shd w:val="clear" w:color="auto" w:fill="E6E6E6"/>
      </w:pPr>
      <w:r w:rsidRPr="004B6803">
        <w:tab/>
        <w:t>asyncParameters-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CP-Len-r13</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r>
      <w:r w:rsidRPr="004B6803">
        <w:tab/>
        <w:t>syncOffsetIndicator-r13</w:t>
      </w:r>
      <w:r w:rsidRPr="004B6803">
        <w:tab/>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r>
      <w:r w:rsidRPr="004B6803">
        <w:tab/>
        <w:t>slssid-r13</w:t>
      </w:r>
      <w:r w:rsidRPr="004B6803">
        <w:tab/>
      </w:r>
      <w:r w:rsidRPr="004B6803">
        <w:tab/>
      </w:r>
      <w:r w:rsidRPr="004B6803">
        <w:tab/>
      </w:r>
      <w:r w:rsidRPr="004B6803">
        <w:tab/>
      </w:r>
      <w:r w:rsidRPr="004B6803">
        <w:tab/>
      </w:r>
      <w:r w:rsidRPr="004B6803">
        <w:tab/>
      </w:r>
      <w:r w:rsidRPr="004B6803">
        <w:tab/>
        <w:t>SLSSID-r1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txParameters-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syncTxParameters-r13</w:t>
      </w:r>
      <w:r w:rsidRPr="004B6803">
        <w:tab/>
      </w:r>
      <w:r w:rsidRPr="004B6803">
        <w:tab/>
      </w:r>
      <w:r w:rsidRPr="004B6803">
        <w:tab/>
      </w:r>
      <w:r w:rsidRPr="004B6803">
        <w:tab/>
        <w:t>SL-TxParameters-r12,</w:t>
      </w:r>
    </w:p>
    <w:p w:rsidR="00F0608D" w:rsidRPr="004B6803" w:rsidRDefault="00F0608D" w:rsidP="00F0608D">
      <w:pPr>
        <w:pStyle w:val="PL"/>
        <w:shd w:val="clear" w:color="auto" w:fill="E6E6E6"/>
      </w:pPr>
      <w:r w:rsidRPr="004B6803">
        <w:tab/>
      </w:r>
      <w:r w:rsidRPr="004B6803">
        <w:tab/>
        <w:t>syncTxThreshIC-r13</w:t>
      </w:r>
      <w:r w:rsidRPr="004B6803">
        <w:tab/>
      </w:r>
      <w:r w:rsidRPr="004B6803">
        <w:tab/>
      </w:r>
      <w:r w:rsidRPr="004B6803">
        <w:tab/>
      </w:r>
      <w:r w:rsidRPr="004B6803">
        <w:tab/>
      </w:r>
      <w:r w:rsidRPr="004B6803">
        <w:tab/>
        <w:t>RSRP-RangeSL-r12,</w:t>
      </w:r>
    </w:p>
    <w:p w:rsidR="00F0608D" w:rsidRPr="004B6803" w:rsidRDefault="00F0608D" w:rsidP="00F0608D">
      <w:pPr>
        <w:pStyle w:val="PL"/>
        <w:shd w:val="clear" w:color="auto" w:fill="E6E6E6"/>
        <w:tabs>
          <w:tab w:val="left" w:pos="3660"/>
        </w:tabs>
      </w:pPr>
      <w:r w:rsidRPr="004B6803">
        <w:tab/>
      </w:r>
      <w:r w:rsidRPr="004B6803">
        <w:tab/>
        <w:t>syncInfoReserved-r13</w:t>
      </w:r>
      <w:r w:rsidRPr="004B6803">
        <w:tab/>
      </w:r>
      <w:r w:rsidRPr="004B6803">
        <w:tab/>
      </w:r>
      <w:r w:rsidRPr="004B6803">
        <w:tab/>
      </w:r>
      <w:r w:rsidRPr="004B6803">
        <w:tab/>
      </w:r>
      <w:r w:rsidRPr="004B6803">
        <w:tab/>
        <w:t>BIT STRING (SIZE (19))</w:t>
      </w:r>
      <w:r w:rsidRPr="004B6803">
        <w:tab/>
        <w:t>OPTIONAL,</w:t>
      </w:r>
      <w:r w:rsidRPr="004B6803">
        <w:tab/>
        <w:t>-- Need OR</w:t>
      </w:r>
    </w:p>
    <w:p w:rsidR="00F0608D" w:rsidRPr="004B6803" w:rsidRDefault="00F0608D" w:rsidP="00F0608D">
      <w:pPr>
        <w:pStyle w:val="PL"/>
        <w:shd w:val="clear" w:color="auto" w:fill="E6E6E6"/>
      </w:pPr>
      <w:r w:rsidRPr="004B6803">
        <w:tab/>
      </w:r>
      <w:r w:rsidRPr="004B6803">
        <w:tab/>
        <w:t>syncTxPeriodic-r13</w:t>
      </w:r>
      <w:r w:rsidRPr="004B6803">
        <w:tab/>
      </w:r>
      <w:r w:rsidRPr="004B6803">
        <w:tab/>
      </w:r>
      <w:r w:rsidRPr="004B6803">
        <w:tab/>
      </w:r>
      <w:r w:rsidRPr="004B6803">
        <w:tab/>
      </w:r>
      <w:r w:rsidRPr="004B6803">
        <w:tab/>
        <w:t>ENUMERATED {true}</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rxParameters-r1</w:t>
      </w:r>
      <w:r w:rsidR="00BD5983" w:rsidRPr="004B6803">
        <w:t>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discSyncWindow-r13</w:t>
      </w:r>
      <w:r w:rsidRPr="004B6803">
        <w:tab/>
      </w:r>
      <w:r w:rsidRPr="004B6803">
        <w:tab/>
      </w:r>
      <w:r w:rsidRPr="004B6803">
        <w:tab/>
      </w:r>
      <w:r w:rsidRPr="004B6803">
        <w:tab/>
      </w:r>
      <w:r w:rsidRPr="004B6803">
        <w:tab/>
        <w:t>ENUMERATED {w1, w2}</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r w:rsidRPr="004B680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SL-Sync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i/>
                <w:lang w:val="en-GB" w:eastAsia="en-GB"/>
              </w:rPr>
              <w:t>discSyncWindow</w:t>
            </w:r>
          </w:p>
          <w:p w:rsidR="00F0608D" w:rsidRPr="004B6803" w:rsidRDefault="00F0608D" w:rsidP="00156BDF">
            <w:pPr>
              <w:pStyle w:val="TAH"/>
              <w:jc w:val="left"/>
              <w:rPr>
                <w:b w:val="0"/>
                <w:noProof/>
                <w:lang w:val="en-GB" w:eastAsia="en-GB"/>
              </w:rPr>
            </w:pPr>
            <w:r w:rsidRPr="004B6803">
              <w:rPr>
                <w:b w:val="0"/>
                <w:noProof/>
                <w:lang w:val="en-GB" w:eastAsia="en-GB"/>
              </w:rPr>
              <w:t xml:space="preserve">Indicates the synchronization window over which the UE expects that SLSS or discovery resources indicated by the pool configuration (see TS 36.213 [23, 14.4]). The value </w:t>
            </w:r>
            <w:r w:rsidRPr="004B6803">
              <w:rPr>
                <w:b w:val="0"/>
                <w:i/>
                <w:noProof/>
                <w:lang w:val="en-GB" w:eastAsia="en-GB"/>
              </w:rPr>
              <w:t>w1</w:t>
            </w:r>
            <w:r w:rsidRPr="004B6803">
              <w:rPr>
                <w:b w:val="0"/>
                <w:noProof/>
                <w:lang w:val="en-GB" w:eastAsia="en-GB"/>
              </w:rPr>
              <w:t xml:space="preserve"> denotes 5 milliseconds. The value </w:t>
            </w:r>
            <w:r w:rsidRPr="004B6803">
              <w:rPr>
                <w:b w:val="0"/>
                <w:i/>
                <w:noProof/>
                <w:lang w:val="en-GB" w:eastAsia="en-GB"/>
              </w:rPr>
              <w:t>w2</w:t>
            </w:r>
            <w:r w:rsidRPr="004B6803">
              <w:rPr>
                <w:b w:val="0"/>
                <w:noProof/>
                <w:lang w:val="en-GB" w:eastAsia="en-GB"/>
              </w:rPr>
              <w:t xml:space="preserve"> denotes the length corresponding to normal cyclic prefix divided by 2.</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InfoReserved</w:t>
            </w:r>
          </w:p>
          <w:p w:rsidR="00F0608D" w:rsidRPr="004B6803" w:rsidRDefault="00F0608D" w:rsidP="00156BDF">
            <w:pPr>
              <w:pStyle w:val="TAL"/>
              <w:rPr>
                <w:i/>
                <w:noProof/>
                <w:lang w:val="en-GB" w:eastAsia="en-GB"/>
              </w:rPr>
            </w:pPr>
            <w:r w:rsidRPr="004B6803">
              <w:rPr>
                <w:bCs/>
                <w:noProof/>
                <w:lang w:val="en-GB" w:eastAsia="en-GB"/>
              </w:rPr>
              <w:t>Reserved for future use.</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OffsetIndicator</w:t>
            </w:r>
          </w:p>
          <w:p w:rsidR="00F0608D" w:rsidRPr="004B6803" w:rsidRDefault="00F0608D" w:rsidP="00156BDF">
            <w:pPr>
              <w:pStyle w:val="TAL"/>
              <w:rPr>
                <w:i/>
                <w:noProof/>
                <w:lang w:val="en-GB" w:eastAsia="en-GB"/>
              </w:rPr>
            </w:pPr>
            <w:r w:rsidRPr="004B6803">
              <w:rPr>
                <w:noProof/>
                <w:lang w:val="en-GB" w:eastAsia="en-GB"/>
              </w:rPr>
              <w:t xml:space="preserve">E-UTRAN should ensure </w:t>
            </w:r>
            <w:r w:rsidRPr="004B6803">
              <w:rPr>
                <w:i/>
                <w:noProof/>
                <w:lang w:val="en-GB" w:eastAsia="en-GB"/>
              </w:rPr>
              <w:t>syncOffsetIndicator</w:t>
            </w:r>
            <w:r w:rsidRPr="004B6803">
              <w:rPr>
                <w:noProof/>
                <w:lang w:val="en-GB" w:eastAsia="en-GB"/>
              </w:rPr>
              <w:t xml:space="preserve"> is set to the same value as </w:t>
            </w:r>
            <w:r w:rsidRPr="004B6803">
              <w:rPr>
                <w:i/>
                <w:noProof/>
                <w:lang w:val="en-GB" w:eastAsia="en-GB"/>
              </w:rPr>
              <w:t>syncOffsetIndicator1</w:t>
            </w:r>
            <w:r w:rsidRPr="004B6803">
              <w:rPr>
                <w:noProof/>
                <w:lang w:val="en-GB" w:eastAsia="en-GB"/>
              </w:rPr>
              <w:t xml:space="preserve"> or </w:t>
            </w:r>
            <w:r w:rsidRPr="004B6803">
              <w:rPr>
                <w:i/>
                <w:noProof/>
                <w:lang w:val="en-GB" w:eastAsia="en-GB"/>
              </w:rPr>
              <w:t>syncOffsetIndicator2</w:t>
            </w:r>
            <w:r w:rsidRPr="004B6803">
              <w:rPr>
                <w:noProof/>
                <w:lang w:val="en-GB" w:eastAsia="en-GB"/>
              </w:rPr>
              <w:t xml:space="preserve"> in </w:t>
            </w:r>
            <w:r w:rsidRPr="004B6803">
              <w:rPr>
                <w:i/>
                <w:noProof/>
                <w:lang w:val="en-GB" w:eastAsia="en-GB"/>
              </w:rPr>
              <w:t>preconfigSync</w:t>
            </w:r>
            <w:r w:rsidRPr="004B6803">
              <w:rPr>
                <w:noProof/>
                <w:lang w:val="en-GB" w:eastAsia="en-GB"/>
              </w:rPr>
              <w:t xml:space="preserve"> within </w:t>
            </w:r>
            <w:r w:rsidRPr="004B6803">
              <w:rPr>
                <w:i/>
                <w:noProof/>
                <w:lang w:val="en-GB" w:eastAsia="en-GB"/>
              </w:rPr>
              <w:t>SL-Preconfiguration</w:t>
            </w:r>
            <w:r w:rsidRPr="004B6803">
              <w:rPr>
                <w:noProof/>
                <w:lang w:val="en-GB" w:eastAsia="en-GB"/>
              </w:rPr>
              <w:t>, if configured</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TxPeriodic</w:t>
            </w:r>
          </w:p>
          <w:p w:rsidR="00F0608D" w:rsidRPr="004B6803" w:rsidRDefault="00F0608D" w:rsidP="00156BDF">
            <w:pPr>
              <w:pStyle w:val="TAL"/>
              <w:rPr>
                <w:i/>
                <w:noProof/>
                <w:lang w:val="en-GB" w:eastAsia="en-GB"/>
              </w:rPr>
            </w:pPr>
            <w:r w:rsidRPr="004B6803">
              <w:rPr>
                <w:noProof/>
                <w:lang w:val="en-GB" w:eastAsia="en-GB"/>
              </w:rPr>
              <w:t>Indicates whether in each discovery period in which UE transmits discovery, the UE transmits SLSS once or per</w:t>
            </w:r>
            <w:r w:rsidR="00BD5983" w:rsidRPr="004B6803">
              <w:rPr>
                <w:noProof/>
                <w:lang w:val="en-GB" w:eastAsia="en-GB"/>
              </w:rPr>
              <w:t>i</w:t>
            </w:r>
            <w:r w:rsidRPr="004B6803">
              <w:rPr>
                <w:noProof/>
                <w:lang w:val="en-GB" w:eastAsia="en-GB"/>
              </w:rPr>
              <w:t xml:space="preserve">odically (i.e. every 40ms). In the latter case (periodic) the UE also transmits the </w:t>
            </w:r>
            <w:r w:rsidRPr="004B6803">
              <w:rPr>
                <w:i/>
                <w:noProof/>
                <w:lang w:val="en-GB" w:eastAsia="en-GB"/>
              </w:rPr>
              <w:t>MasterInformationBlock-SL</w:t>
            </w:r>
            <w:r w:rsidRPr="004B6803">
              <w:rPr>
                <w:noProof/>
                <w:lang w:val="en-GB" w:eastAsia="en-GB"/>
              </w:rPr>
              <w:t xml:space="preserve"> message alongside. E-UTRAN configures this field only for synchronisation configurations applicable for PS discovery</w:t>
            </w:r>
            <w:r w:rsidRPr="004B6803">
              <w:rPr>
                <w:bCs/>
                <w:noProof/>
                <w:lang w:val="en-GB" w:eastAsia="en-GB"/>
              </w:rPr>
              <w:t>.</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syncTxThreshIC</w:t>
            </w:r>
          </w:p>
          <w:p w:rsidR="00F0608D" w:rsidRPr="004B6803" w:rsidRDefault="00F0608D" w:rsidP="00156BDF">
            <w:pPr>
              <w:pStyle w:val="TAL"/>
              <w:rPr>
                <w:i/>
                <w:noProof/>
                <w:lang w:val="en-GB" w:eastAsia="en-GB"/>
              </w:rPr>
            </w:pPr>
            <w:r w:rsidRPr="004B6803">
              <w:rPr>
                <w:bCs/>
                <w:noProof/>
                <w:lang w:val="en-GB" w:eastAsia="en-GB"/>
              </w:rPr>
              <w:t>Indicates the threshold used while in coverage. In case the RSRP measurement of the cell chosen for</w:t>
            </w:r>
            <w:r w:rsidRPr="004B6803">
              <w:rPr>
                <w:lang w:val="en-GB" w:eastAsia="en-GB"/>
              </w:rPr>
              <w:t xml:space="preserve"> transmission of </w:t>
            </w:r>
            <w:r w:rsidRPr="004B6803">
              <w:rPr>
                <w:bCs/>
                <w:noProof/>
                <w:lang w:val="en-GB" w:eastAsia="en-GB"/>
              </w:rPr>
              <w:t>sidelink communication/ discovery announcements</w:t>
            </w:r>
            <w:r w:rsidR="00BD5983" w:rsidRPr="004B6803">
              <w:rPr>
                <w:bCs/>
                <w:noProof/>
                <w:lang w:val="en-GB" w:eastAsia="en-GB"/>
              </w:rPr>
              <w:t>, or of the cell used as reference for DL measurements and synchronization</w:t>
            </w:r>
            <w:r w:rsidRPr="004B6803">
              <w:rPr>
                <w:bCs/>
                <w:noProof/>
                <w:lang w:val="en-GB" w:eastAsia="en-GB"/>
              </w:rPr>
              <w:t>, is below the level indicated by this field, the UE may transmit SLSS (i.e. become synchronisation reference) when performing the corresponding sidelink transmission..</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txParameters</w:t>
            </w:r>
          </w:p>
          <w:p w:rsidR="00F0608D" w:rsidRPr="004B6803" w:rsidRDefault="00F0608D" w:rsidP="00156BDF">
            <w:pPr>
              <w:pStyle w:val="TAL"/>
              <w:rPr>
                <w:i/>
                <w:noProof/>
                <w:lang w:val="en-GB" w:eastAsia="en-GB"/>
              </w:rPr>
            </w:pPr>
            <w:r w:rsidRPr="004B6803">
              <w:rPr>
                <w:bCs/>
                <w:noProof/>
                <w:lang w:val="en-GB" w:eastAsia="en-GB"/>
              </w:rPr>
              <w:t xml:space="preserve">Includes parameters relevant only for transmission. E-UTRAN includes the field in one entry per list, as included in </w:t>
            </w:r>
            <w:r w:rsidRPr="004B6803">
              <w:rPr>
                <w:bCs/>
                <w:i/>
                <w:noProof/>
                <w:lang w:val="en-GB" w:eastAsia="en-GB"/>
              </w:rPr>
              <w:t>commSyncConfig</w:t>
            </w:r>
            <w:r w:rsidRPr="004B6803">
              <w:rPr>
                <w:bCs/>
                <w:noProof/>
                <w:lang w:val="en-GB" w:eastAsia="en-GB"/>
              </w:rPr>
              <w:t xml:space="preserve"> or </w:t>
            </w:r>
            <w:r w:rsidRPr="004B6803">
              <w:rPr>
                <w:bCs/>
                <w:i/>
                <w:noProof/>
                <w:lang w:val="en-GB" w:eastAsia="en-GB"/>
              </w:rPr>
              <w:t>discSyncConfig</w:t>
            </w:r>
            <w:r w:rsidRPr="004B6803">
              <w:rPr>
                <w:bCs/>
                <w:noProof/>
                <w:lang w:val="en-GB" w:eastAsia="en-GB"/>
              </w:rPr>
              <w:t>.</w:t>
            </w:r>
          </w:p>
        </w:tc>
      </w:tr>
    </w:tbl>
    <w:p w:rsidR="00F0608D" w:rsidRPr="004B6803" w:rsidRDefault="00F0608D" w:rsidP="00F0608D"/>
    <w:p w:rsidR="00F0608D" w:rsidRPr="004B6803" w:rsidRDefault="00F0608D" w:rsidP="00F0608D">
      <w:pPr>
        <w:pStyle w:val="Heading4"/>
        <w:rPr>
          <w:lang w:val="en-GB"/>
        </w:rPr>
      </w:pPr>
      <w:bookmarkStart w:id="2336" w:name="_Toc12655932"/>
      <w:bookmarkStart w:id="2337" w:name="_Toc29323668"/>
      <w:bookmarkStart w:id="2338" w:name="_Toc52554195"/>
      <w:r w:rsidRPr="004B6803">
        <w:rPr>
          <w:lang w:val="en-GB"/>
        </w:rPr>
        <w:t>–</w:t>
      </w:r>
      <w:r w:rsidRPr="004B6803">
        <w:rPr>
          <w:lang w:val="en-GB"/>
        </w:rPr>
        <w:tab/>
      </w:r>
      <w:r w:rsidRPr="004B6803">
        <w:rPr>
          <w:i/>
          <w:lang w:val="en-GB"/>
        </w:rPr>
        <w:t>SL-</w:t>
      </w:r>
      <w:r w:rsidR="00BD5983" w:rsidRPr="004B6803">
        <w:rPr>
          <w:i/>
          <w:lang w:val="en-GB"/>
        </w:rPr>
        <w:t>Disc</w:t>
      </w:r>
      <w:r w:rsidRPr="004B6803">
        <w:rPr>
          <w:i/>
          <w:lang w:val="en-GB"/>
        </w:rPr>
        <w:t>SysInfoReport</w:t>
      </w:r>
      <w:bookmarkEnd w:id="2336"/>
      <w:bookmarkEnd w:id="2337"/>
      <w:bookmarkEnd w:id="2338"/>
    </w:p>
    <w:p w:rsidR="00F0608D" w:rsidRPr="004B6803" w:rsidRDefault="00F0608D" w:rsidP="00F0608D">
      <w:pPr>
        <w:keepNext/>
        <w:keepLines/>
        <w:rPr>
          <w:iCs/>
        </w:rPr>
      </w:pPr>
      <w:r w:rsidRPr="004B6803">
        <w:rPr>
          <w:iCs/>
        </w:rPr>
        <w:t xml:space="preserve">The IE </w:t>
      </w:r>
      <w:r w:rsidRPr="004B6803">
        <w:rPr>
          <w:i/>
        </w:rPr>
        <w:t>SL-</w:t>
      </w:r>
      <w:r w:rsidR="00BD5983" w:rsidRPr="004B6803">
        <w:rPr>
          <w:i/>
        </w:rPr>
        <w:t>Disc</w:t>
      </w:r>
      <w:r w:rsidRPr="004B6803">
        <w:rPr>
          <w:i/>
        </w:rPr>
        <w:t>SysInfoReport</w:t>
      </w:r>
      <w:r w:rsidRPr="004B6803">
        <w:rPr>
          <w:iCs/>
        </w:rPr>
        <w:t xml:space="preserve"> contains the </w:t>
      </w:r>
      <w:r w:rsidRPr="004B6803">
        <w:t xml:space="preserve">parameters related to </w:t>
      </w:r>
      <w:r w:rsidR="00BD5983" w:rsidRPr="004B6803">
        <w:t>s</w:t>
      </w:r>
      <w:r w:rsidRPr="004B6803">
        <w:t xml:space="preserve">idelink </w:t>
      </w:r>
      <w:r w:rsidR="00BD5983" w:rsidRPr="004B6803">
        <w:t>discovery</w:t>
      </w:r>
      <w:r w:rsidRPr="004B6803">
        <w:t xml:space="preserve"> </w:t>
      </w:r>
      <w:r w:rsidR="00BD5983" w:rsidRPr="004B6803">
        <w:t xml:space="preserve">acquired </w:t>
      </w:r>
      <w:r w:rsidRPr="004B6803">
        <w:t>from system information of inter-frequency cells</w:t>
      </w:r>
      <w:r w:rsidR="00BD5983" w:rsidRPr="004B6803">
        <w:t xml:space="preserve"> (including inter-PLMN).</w:t>
      </w:r>
    </w:p>
    <w:p w:rsidR="00F0608D" w:rsidRPr="004B6803" w:rsidRDefault="00F0608D" w:rsidP="002B4B1D">
      <w:pPr>
        <w:pStyle w:val="TH"/>
        <w:rPr>
          <w:lang w:val="en-GB"/>
        </w:rPr>
      </w:pPr>
      <w:r w:rsidRPr="004B6803">
        <w:rPr>
          <w:bCs/>
          <w:i/>
          <w:iCs/>
          <w:lang w:val="en-GB"/>
        </w:rPr>
        <w:t>SL-</w:t>
      </w:r>
      <w:r w:rsidR="00BD5983" w:rsidRPr="004B6803">
        <w:rPr>
          <w:i/>
          <w:noProof/>
          <w:lang w:val="en-GB"/>
        </w:rPr>
        <w:t>Disc</w:t>
      </w:r>
      <w:r w:rsidRPr="004B6803">
        <w:rPr>
          <w:bCs/>
          <w:i/>
          <w:iCs/>
          <w:lang w:val="en-GB"/>
        </w:rPr>
        <w:t>SysInfoRepor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w:t>
      </w:r>
      <w:r w:rsidR="00BD5983" w:rsidRPr="004B6803">
        <w:t>Disc</w:t>
      </w:r>
      <w:r w:rsidRPr="004B6803">
        <w:t>SysInfoReport-r13 ::=</w:t>
      </w:r>
      <w:r w:rsidRPr="004B6803">
        <w:tab/>
        <w:t>SEQUENCE {</w:t>
      </w:r>
    </w:p>
    <w:p w:rsidR="00F0608D" w:rsidRPr="004B6803" w:rsidRDefault="00F0608D" w:rsidP="00F0608D">
      <w:pPr>
        <w:pStyle w:val="PL"/>
        <w:shd w:val="clear" w:color="auto" w:fill="E6E6E6"/>
      </w:pPr>
      <w:r w:rsidRPr="004B6803">
        <w:tab/>
        <w:t>plmn-IdentityList-r13</w:t>
      </w:r>
      <w:r w:rsidRPr="004B6803">
        <w:tab/>
      </w:r>
      <w:r w:rsidRPr="004B6803">
        <w:tab/>
      </w:r>
      <w:r w:rsidRPr="004B6803">
        <w:tab/>
        <w:t>PLMN-IdentityList</w:t>
      </w:r>
      <w:r w:rsidRPr="004B6803">
        <w:tab/>
      </w:r>
      <w:r w:rsidRPr="004B6803">
        <w:tab/>
      </w:r>
      <w:r w:rsidRPr="004B6803">
        <w:tab/>
        <w:t>OPTIONAL,</w:t>
      </w:r>
    </w:p>
    <w:p w:rsidR="00F0608D" w:rsidRPr="004B6803" w:rsidRDefault="00F0608D" w:rsidP="00F0608D">
      <w:pPr>
        <w:pStyle w:val="PL"/>
        <w:shd w:val="clear" w:color="auto" w:fill="E6E6E6"/>
      </w:pPr>
      <w:r w:rsidRPr="004B6803">
        <w:tab/>
        <w:t>cellIdentity-13</w:t>
      </w:r>
      <w:r w:rsidRPr="004B6803">
        <w:tab/>
      </w:r>
      <w:r w:rsidRPr="004B6803">
        <w:tab/>
      </w:r>
      <w:r w:rsidRPr="004B6803">
        <w:tab/>
      </w:r>
      <w:r w:rsidRPr="004B6803">
        <w:tab/>
      </w:r>
      <w:r w:rsidRPr="004B6803">
        <w:tab/>
        <w:t>CellIdentity</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carrierFreqInfo-13</w:t>
      </w:r>
      <w:r w:rsidRPr="004B6803">
        <w:tab/>
      </w:r>
      <w:r w:rsidRPr="004B6803">
        <w:tab/>
      </w:r>
      <w:r w:rsidRPr="004B6803">
        <w:tab/>
      </w:r>
      <w:r w:rsidRPr="004B6803">
        <w:tab/>
        <w:t>ARFCN-ValueEUTRA-r9</w:t>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rPr>
          <w:rFonts w:eastAsia="MS Mincho"/>
        </w:rPr>
        <w:t>discRxResources-r13</w:t>
      </w:r>
      <w:r w:rsidRPr="004B6803">
        <w:tab/>
      </w:r>
      <w:r w:rsidRPr="004B6803">
        <w:tab/>
      </w:r>
      <w:r w:rsidRPr="004B6803">
        <w:tab/>
      </w:r>
      <w:r w:rsidRPr="004B6803">
        <w:tab/>
        <w:t>SL-DiscRxPoolList-r12</w:t>
      </w:r>
      <w:r w:rsidRPr="004B6803">
        <w:tab/>
      </w:r>
      <w:r w:rsidRPr="004B6803">
        <w:tab/>
        <w:t>OPTIONAL,</w:t>
      </w:r>
    </w:p>
    <w:p w:rsidR="00F0608D" w:rsidRPr="004B6803" w:rsidRDefault="00F0608D" w:rsidP="00F0608D">
      <w:pPr>
        <w:pStyle w:val="PL"/>
        <w:shd w:val="clear" w:color="auto" w:fill="E6E6E6"/>
      </w:pPr>
      <w:r w:rsidRPr="004B6803">
        <w:tab/>
        <w:t>discTxPoolCommon</w:t>
      </w:r>
      <w:r w:rsidRPr="004B6803">
        <w:rPr>
          <w:rFonts w:eastAsia="MS Mincho"/>
        </w:rPr>
        <w:t>-r13</w:t>
      </w:r>
      <w:r w:rsidRPr="004B6803">
        <w:tab/>
      </w:r>
      <w:r w:rsidRPr="004B6803">
        <w:tab/>
      </w:r>
      <w:r w:rsidRPr="004B6803">
        <w:tab/>
        <w:t>SL-DiscTxPoolList-r12</w:t>
      </w:r>
      <w:r w:rsidR="005A4770" w:rsidRPr="004B6803">
        <w:tab/>
      </w:r>
      <w:r w:rsidRPr="004B6803">
        <w:tab/>
        <w:t>OPTIONAL,</w:t>
      </w:r>
    </w:p>
    <w:p w:rsidR="00F0608D" w:rsidRPr="004B6803" w:rsidRDefault="00F0608D" w:rsidP="00F0608D">
      <w:pPr>
        <w:pStyle w:val="PL"/>
        <w:shd w:val="clear" w:color="auto" w:fill="E6E6E6"/>
      </w:pPr>
      <w:r w:rsidRPr="004B6803">
        <w:tab/>
      </w:r>
      <w:r w:rsidRPr="004B6803">
        <w:rPr>
          <w:rFonts w:eastAsia="MS Mincho"/>
        </w:rPr>
        <w:t>discTxPowerInfo-r13</w:t>
      </w:r>
      <w:r w:rsidRPr="004B6803">
        <w:rPr>
          <w:rFonts w:eastAsia="MS Mincho"/>
        </w:rPr>
        <w:tab/>
      </w:r>
      <w:r w:rsidRPr="004B6803">
        <w:rPr>
          <w:rFonts w:eastAsia="MS Mincho"/>
        </w:rPr>
        <w:tab/>
      </w:r>
      <w:r w:rsidRPr="004B6803">
        <w:rPr>
          <w:rFonts w:eastAsia="MS Mincho"/>
        </w:rPr>
        <w:tab/>
      </w:r>
      <w:r w:rsidRPr="004B6803">
        <w:rPr>
          <w:rFonts w:eastAsia="MS Mincho"/>
        </w:rPr>
        <w:tab/>
      </w:r>
      <w:r w:rsidRPr="004B6803">
        <w:t>SL-DiscTxPowerInfoList-r12</w:t>
      </w:r>
      <w:r w:rsidRPr="004B6803">
        <w:tab/>
        <w:t>OPTIONAL,</w:t>
      </w:r>
    </w:p>
    <w:p w:rsidR="00F0608D" w:rsidRPr="004B6803" w:rsidRDefault="00F0608D" w:rsidP="00BD5983">
      <w:pPr>
        <w:pStyle w:val="PL"/>
        <w:shd w:val="clear" w:color="auto" w:fill="E6E6E6"/>
      </w:pPr>
      <w:r w:rsidRPr="004B6803">
        <w:tab/>
        <w:t>discSyncConfig</w:t>
      </w:r>
      <w:r w:rsidRPr="004B6803">
        <w:rPr>
          <w:rFonts w:eastAsia="MS Mincho"/>
        </w:rPr>
        <w:t>-r13</w:t>
      </w:r>
      <w:r w:rsidRPr="004B6803">
        <w:tab/>
      </w:r>
      <w:r w:rsidRPr="004B6803">
        <w:tab/>
      </w:r>
      <w:r w:rsidRPr="004B6803">
        <w:tab/>
      </w:r>
      <w:r w:rsidRPr="004B6803">
        <w:tab/>
      </w:r>
      <w:r w:rsidR="00BD5983" w:rsidRPr="004B6803">
        <w:t>SL-SyncConfigNFreq-r13</w:t>
      </w:r>
      <w:r w:rsidRPr="004B6803">
        <w:tab/>
      </w:r>
      <w:r w:rsidRPr="004B6803">
        <w:tab/>
        <w:t>OPTIONAL,</w:t>
      </w:r>
    </w:p>
    <w:p w:rsidR="00F0608D" w:rsidRPr="004B6803" w:rsidRDefault="00F0608D" w:rsidP="00F0608D">
      <w:pPr>
        <w:pStyle w:val="PL"/>
        <w:shd w:val="clear" w:color="auto" w:fill="E6E6E6"/>
      </w:pPr>
      <w:r w:rsidRPr="004B6803">
        <w:tab/>
      </w:r>
      <w:r w:rsidR="00BD5983" w:rsidRPr="004B6803">
        <w:t>discC</w:t>
      </w:r>
      <w:r w:rsidRPr="004B6803">
        <w:t>ellSelectionInfo</w:t>
      </w:r>
      <w:r w:rsidRPr="004B6803">
        <w:rPr>
          <w:rFonts w:eastAsia="MS Mincho"/>
        </w:rPr>
        <w:t>-r13</w:t>
      </w:r>
      <w:r w:rsidRPr="004B6803">
        <w:tab/>
      </w:r>
      <w:r w:rsidRPr="004B6803">
        <w:tab/>
        <w:t>SEQUENCE {</w:t>
      </w:r>
    </w:p>
    <w:p w:rsidR="00F0608D" w:rsidRPr="004B6803" w:rsidRDefault="00F0608D" w:rsidP="00F0608D">
      <w:pPr>
        <w:pStyle w:val="PL"/>
        <w:shd w:val="clear" w:color="auto" w:fill="E6E6E6"/>
      </w:pPr>
      <w:r w:rsidRPr="004B6803">
        <w:tab/>
      </w:r>
      <w:r w:rsidRPr="004B6803">
        <w:tab/>
        <w:t>q-RxLevMin</w:t>
      </w:r>
      <w:r w:rsidRPr="004B6803">
        <w:rPr>
          <w:rFonts w:eastAsia="MS Mincho"/>
        </w:rPr>
        <w:t>-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Pr="004B6803">
        <w:tab/>
        <w:t>q-RxLevMinOffset</w:t>
      </w:r>
      <w:r w:rsidRPr="004B6803">
        <w:rPr>
          <w:rFonts w:eastAsia="MS Mincho"/>
        </w:rPr>
        <w:t>-r13</w:t>
      </w:r>
      <w:r w:rsidRPr="004B6803">
        <w:tab/>
      </w:r>
      <w:r w:rsidRPr="004B6803">
        <w:tab/>
      </w:r>
      <w:r w:rsidRPr="004B6803">
        <w:tab/>
        <w:t>INTEGER (1..8)</w:t>
      </w:r>
      <w:r w:rsidRPr="004B6803">
        <w:tab/>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00BD5983" w:rsidRPr="004B6803">
        <w:tab/>
      </w:r>
      <w:r w:rsidRPr="004B6803">
        <w:t>OPTIONAL,</w:t>
      </w:r>
    </w:p>
    <w:p w:rsidR="00BD5983" w:rsidRPr="004B6803" w:rsidRDefault="00BD5983" w:rsidP="00BD5983">
      <w:pPr>
        <w:pStyle w:val="PL"/>
        <w:shd w:val="clear" w:color="auto" w:fill="E6E6E6"/>
      </w:pPr>
      <w:r w:rsidRPr="004B6803">
        <w:tab/>
        <w:t>cellReselectionInfo</w:t>
      </w:r>
      <w:r w:rsidRPr="004B6803">
        <w:rPr>
          <w:rFonts w:eastAsia="MS Mincho"/>
        </w:rPr>
        <w:t>-r13</w:t>
      </w:r>
      <w:r w:rsidRPr="004B6803">
        <w:tab/>
      </w:r>
      <w:r w:rsidRPr="004B6803">
        <w:tab/>
      </w:r>
      <w:r w:rsidRPr="004B6803">
        <w:tab/>
        <w:t>SEQUENCE {</w:t>
      </w:r>
    </w:p>
    <w:p w:rsidR="00F0608D" w:rsidRPr="004B6803" w:rsidRDefault="00F0608D" w:rsidP="00F0608D">
      <w:pPr>
        <w:pStyle w:val="PL"/>
        <w:shd w:val="clear" w:color="auto" w:fill="E6E6E6"/>
      </w:pPr>
      <w:r w:rsidRPr="004B6803">
        <w:tab/>
      </w:r>
      <w:r w:rsidR="00BD5983" w:rsidRPr="004B6803">
        <w:tab/>
      </w:r>
      <w:r w:rsidRPr="004B6803">
        <w:t>q-Hyst</w:t>
      </w:r>
      <w:r w:rsidRPr="004B6803">
        <w:rPr>
          <w:rFonts w:eastAsia="MS Mincho"/>
        </w:rPr>
        <w:t>-r13</w:t>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F0608D" w:rsidRPr="004B6803" w:rsidRDefault="00F0608D" w:rsidP="00F0608D">
      <w:pPr>
        <w:pStyle w:val="PL"/>
        <w:shd w:val="clear" w:color="auto" w:fill="E6E6E6"/>
      </w:pPr>
      <w:r w:rsidRPr="004B6803">
        <w:tab/>
      </w:r>
      <w:r w:rsidR="00BD5983" w:rsidRPr="004B6803">
        <w:tab/>
      </w:r>
      <w:r w:rsidRPr="004B6803">
        <w:t>q-RxLevMin</w:t>
      </w:r>
      <w:r w:rsidRPr="004B6803">
        <w:rPr>
          <w:rFonts w:eastAsia="MS Mincho"/>
        </w:rPr>
        <w:t>-r13</w:t>
      </w:r>
      <w:r w:rsidRPr="004B6803">
        <w:tab/>
      </w:r>
      <w:r w:rsidRPr="004B6803">
        <w:tab/>
      </w:r>
      <w:r w:rsidRPr="004B6803">
        <w:tab/>
      </w:r>
      <w:r w:rsidRPr="004B6803">
        <w:tab/>
      </w:r>
      <w:r w:rsidRPr="004B6803">
        <w:tab/>
        <w:t>Q-RxLevMin,</w:t>
      </w:r>
    </w:p>
    <w:p w:rsidR="00F0608D" w:rsidRPr="004B6803" w:rsidRDefault="00F0608D" w:rsidP="00F0608D">
      <w:pPr>
        <w:pStyle w:val="PL"/>
        <w:shd w:val="clear" w:color="auto" w:fill="E6E6E6"/>
      </w:pPr>
      <w:r w:rsidRPr="004B6803">
        <w:tab/>
      </w:r>
      <w:r w:rsidR="00BD5983" w:rsidRPr="004B6803">
        <w:tab/>
      </w:r>
      <w:r w:rsidRPr="004B6803">
        <w:t>t-ReselectionEUTRA</w:t>
      </w:r>
      <w:r w:rsidRPr="004B6803">
        <w:rPr>
          <w:rFonts w:eastAsia="MS Mincho"/>
        </w:rPr>
        <w:t>-r13</w:t>
      </w:r>
      <w:r w:rsidRPr="004B6803">
        <w:tab/>
      </w:r>
      <w:r w:rsidRPr="004B6803">
        <w:tab/>
      </w:r>
      <w:r w:rsidRPr="004B6803">
        <w:tab/>
        <w:t>T-Reselection</w:t>
      </w:r>
    </w:p>
    <w:p w:rsidR="00BD5983" w:rsidRPr="004B6803" w:rsidRDefault="00BD5983" w:rsidP="00BD5983">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tdd-Config</w:t>
      </w:r>
      <w:r w:rsidRPr="004B6803">
        <w:rPr>
          <w:rFonts w:eastAsia="MS Mincho"/>
        </w:rPr>
        <w:t>-r13</w:t>
      </w:r>
      <w:r w:rsidRPr="004B6803">
        <w:tab/>
      </w:r>
      <w:r w:rsidRPr="004B6803">
        <w:tab/>
      </w:r>
      <w:r w:rsidRPr="004B6803">
        <w:tab/>
      </w:r>
      <w:r w:rsidRPr="004B6803">
        <w:tab/>
      </w:r>
      <w:r w:rsidRPr="004B6803">
        <w:tab/>
        <w:t>TDD-Config</w:t>
      </w:r>
      <w:r w:rsidRPr="004B6803">
        <w:tab/>
      </w:r>
      <w:r w:rsidRPr="004B6803">
        <w:tab/>
      </w:r>
      <w:r w:rsidR="00A30C09" w:rsidRPr="004B6803">
        <w:tab/>
      </w:r>
      <w:r w:rsidR="00A30C09" w:rsidRPr="004B6803">
        <w:tab/>
      </w:r>
      <w:r w:rsidR="00A30C09" w:rsidRPr="004B6803">
        <w:tab/>
      </w:r>
      <w:r w:rsidRPr="004B6803">
        <w:t>OPTIONAL,</w:t>
      </w:r>
    </w:p>
    <w:p w:rsidR="00F0608D" w:rsidRPr="004B6803" w:rsidRDefault="00F0608D" w:rsidP="00F0608D">
      <w:pPr>
        <w:pStyle w:val="PL"/>
        <w:shd w:val="clear" w:color="auto" w:fill="E6E6E6"/>
      </w:pPr>
      <w:r w:rsidRPr="004B6803">
        <w:tab/>
        <w:t>freqInfo</w:t>
      </w:r>
      <w:r w:rsidRPr="004B6803">
        <w:rPr>
          <w:rFonts w:eastAsia="MS Mincho"/>
        </w:rPr>
        <w:t>-r13</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ul-CarrierFreq</w:t>
      </w:r>
      <w:r w:rsidRPr="004B6803">
        <w:rPr>
          <w:rFonts w:eastAsia="MS Mincho"/>
        </w:rPr>
        <w:t>-r13</w:t>
      </w:r>
      <w:r w:rsidRPr="004B6803">
        <w:tab/>
      </w:r>
      <w:r w:rsidRPr="004B6803">
        <w:tab/>
      </w:r>
      <w:r w:rsidRPr="004B6803">
        <w:tab/>
      </w:r>
      <w:r w:rsidRPr="004B6803">
        <w:tab/>
        <w:t>ARFCN-ValueEUTRA</w:t>
      </w:r>
      <w:r w:rsidRPr="004B6803">
        <w:tab/>
      </w:r>
      <w:r w:rsidRPr="004B6803">
        <w:tab/>
      </w:r>
      <w:r w:rsidRPr="004B6803">
        <w:tab/>
      </w:r>
      <w:r w:rsidRPr="004B6803">
        <w:tab/>
        <w:t>OPTIONAL,</w:t>
      </w:r>
      <w:r w:rsidRPr="004B6803">
        <w:tab/>
      </w:r>
    </w:p>
    <w:p w:rsidR="00F0608D" w:rsidRPr="004B6803" w:rsidRDefault="00F0608D" w:rsidP="00F0608D">
      <w:pPr>
        <w:pStyle w:val="PL"/>
        <w:shd w:val="clear" w:color="auto" w:fill="E6E6E6"/>
      </w:pPr>
      <w:r w:rsidRPr="004B6803">
        <w:tab/>
      </w:r>
      <w:r w:rsidRPr="004B6803">
        <w:tab/>
        <w:t>ul-Bandwidth</w:t>
      </w:r>
      <w:r w:rsidRPr="004B6803">
        <w:rPr>
          <w:rFonts w:eastAsia="MS Mincho"/>
        </w:rPr>
        <w:t>-r13</w:t>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r>
    </w:p>
    <w:p w:rsidR="00F0608D" w:rsidRPr="004B6803" w:rsidRDefault="00F0608D" w:rsidP="00F0608D">
      <w:pPr>
        <w:pStyle w:val="PL"/>
        <w:shd w:val="clear" w:color="auto" w:fill="E6E6E6"/>
      </w:pPr>
      <w:r w:rsidRPr="004B6803">
        <w:tab/>
      </w:r>
      <w:r w:rsidRPr="004B6803">
        <w:tab/>
        <w:t>additionalSpectrumEmission</w:t>
      </w:r>
      <w:r w:rsidRPr="004B6803">
        <w:rPr>
          <w:rFonts w:eastAsia="MS Mincho"/>
        </w:rPr>
        <w:t>-r13</w:t>
      </w:r>
      <w:r w:rsidRPr="004B6803">
        <w:tab/>
        <w:t>AdditionalSpectrumEmission</w:t>
      </w:r>
      <w:r w:rsidRPr="004B6803">
        <w:tab/>
      </w:r>
      <w:r w:rsidRPr="004B6803">
        <w:tab/>
        <w:t>OPTIONAL</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ax</w:t>
      </w:r>
      <w:r w:rsidRPr="004B6803">
        <w:rPr>
          <w:rFonts w:eastAsia="MS Mincho"/>
        </w:rPr>
        <w:t>-r13</w:t>
      </w:r>
      <w:r w:rsidRPr="004B6803">
        <w:tab/>
      </w:r>
      <w:r w:rsidRPr="004B6803">
        <w:tab/>
      </w:r>
      <w:r w:rsidRPr="004B6803">
        <w:tab/>
      </w:r>
      <w:r w:rsidRPr="004B6803">
        <w:tab/>
      </w:r>
      <w:r w:rsidRPr="004B6803">
        <w:tab/>
      </w:r>
      <w:r w:rsidRPr="004B6803">
        <w:tab/>
        <w:t>P-Max</w:t>
      </w:r>
      <w:r w:rsidRPr="004B6803">
        <w:tab/>
        <w:t>OPTIONAL,</w:t>
      </w:r>
    </w:p>
    <w:p w:rsidR="00F0608D" w:rsidRPr="004B6803" w:rsidRDefault="00F0608D" w:rsidP="00F0608D">
      <w:pPr>
        <w:pStyle w:val="PL"/>
        <w:shd w:val="clear" w:color="auto" w:fill="E6E6E6"/>
      </w:pPr>
      <w:r w:rsidRPr="004B6803">
        <w:tab/>
        <w:t>referenceSignalPower</w:t>
      </w:r>
      <w:r w:rsidRPr="004B6803">
        <w:rPr>
          <w:rFonts w:eastAsia="MS Mincho"/>
        </w:rPr>
        <w:t>-r13</w:t>
      </w:r>
      <w:r w:rsidRPr="004B6803">
        <w:tab/>
      </w:r>
      <w:r w:rsidRPr="004B6803">
        <w:tab/>
        <w:t>INTEGER (-60..50)</w:t>
      </w:r>
      <w:r w:rsidRPr="004B6803">
        <w:tab/>
        <w:t>OPTIONAL</w:t>
      </w:r>
      <w:r w:rsidR="00CE410F" w:rsidRPr="004B6803">
        <w:t>,</w:t>
      </w:r>
    </w:p>
    <w:p w:rsidR="001D46C5" w:rsidRPr="004B6803" w:rsidRDefault="00CE410F" w:rsidP="001D46C5">
      <w:pPr>
        <w:pStyle w:val="PL"/>
        <w:shd w:val="clear" w:color="auto" w:fill="E6E6E6"/>
      </w:pPr>
      <w:r w:rsidRPr="004B6803">
        <w:tab/>
        <w:t>...</w:t>
      </w:r>
      <w:r w:rsidR="001D46C5" w:rsidRPr="004B6803">
        <w:t>,</w:t>
      </w:r>
    </w:p>
    <w:p w:rsidR="001D46C5" w:rsidRPr="004B6803" w:rsidRDefault="001D46C5" w:rsidP="001D46C5">
      <w:pPr>
        <w:pStyle w:val="PL"/>
        <w:shd w:val="clear" w:color="auto" w:fill="E6E6E6"/>
      </w:pPr>
      <w:r w:rsidRPr="004B6803">
        <w:tab/>
        <w:t>[[</w:t>
      </w:r>
    </w:p>
    <w:p w:rsidR="001D46C5" w:rsidRPr="004B6803" w:rsidRDefault="001D46C5" w:rsidP="001D46C5">
      <w:pPr>
        <w:pStyle w:val="PL"/>
        <w:shd w:val="clear" w:color="auto" w:fill="E6E6E6"/>
      </w:pPr>
      <w:r w:rsidRPr="004B6803">
        <w:tab/>
        <w:t>freqInfo-</w:t>
      </w:r>
      <w:r w:rsidR="000C2E85" w:rsidRPr="004B6803">
        <w:t>v1370</w:t>
      </w:r>
      <w:r w:rsidRPr="004B6803">
        <w:tab/>
      </w:r>
      <w:r w:rsidRPr="004B6803">
        <w:tab/>
      </w:r>
      <w:r w:rsidRPr="004B6803">
        <w:tab/>
      </w:r>
      <w:r w:rsidRPr="004B6803">
        <w:tab/>
      </w:r>
      <w:r w:rsidRPr="004B6803">
        <w:tab/>
        <w:t>SEQUENCE {</w:t>
      </w:r>
    </w:p>
    <w:p w:rsidR="001D46C5" w:rsidRPr="004B6803" w:rsidRDefault="001D46C5" w:rsidP="001D46C5">
      <w:pPr>
        <w:pStyle w:val="PL"/>
        <w:shd w:val="clear" w:color="auto" w:fill="E6E6E6"/>
      </w:pPr>
      <w:r w:rsidRPr="004B6803">
        <w:tab/>
      </w:r>
      <w:r w:rsidRPr="004B6803">
        <w:tab/>
        <w:t>additionalSpectrumEmission-</w:t>
      </w:r>
      <w:r w:rsidR="000C2E85" w:rsidRPr="004B6803">
        <w:t>v1370</w:t>
      </w:r>
      <w:r w:rsidRPr="004B6803">
        <w:tab/>
        <w:t>AdditionalSpectrumEmission-</w:t>
      </w:r>
      <w:r w:rsidR="000C2E85" w:rsidRPr="004B6803">
        <w:t>v10l0</w:t>
      </w:r>
    </w:p>
    <w:p w:rsidR="001D46C5" w:rsidRPr="004B6803" w:rsidRDefault="001D46C5" w:rsidP="001D46C5">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CE410F" w:rsidRPr="004B6803" w:rsidRDefault="001D46C5" w:rsidP="001D46C5">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keepNext/>
              <w:keepLines/>
              <w:spacing w:after="0"/>
              <w:jc w:val="center"/>
              <w:rPr>
                <w:rFonts w:ascii="Arial" w:hAnsi="Arial"/>
                <w:b/>
                <w:sz w:val="18"/>
              </w:rPr>
            </w:pPr>
            <w:r w:rsidRPr="004B6803">
              <w:rPr>
                <w:rFonts w:ascii="Arial" w:hAnsi="Arial"/>
                <w:b/>
                <w:i/>
                <w:noProof/>
                <w:sz w:val="18"/>
              </w:rPr>
              <w:t>SL-</w:t>
            </w:r>
            <w:r w:rsidR="00BD5983" w:rsidRPr="004B6803">
              <w:rPr>
                <w:rFonts w:ascii="Arial" w:hAnsi="Arial"/>
                <w:b/>
                <w:i/>
                <w:noProof/>
                <w:sz w:val="18"/>
              </w:rPr>
              <w:t>Disc</w:t>
            </w:r>
            <w:r w:rsidRPr="004B6803">
              <w:rPr>
                <w:rFonts w:ascii="Arial" w:hAnsi="Arial"/>
                <w:b/>
                <w:i/>
                <w:noProof/>
                <w:sz w:val="18"/>
              </w:rPr>
              <w:t xml:space="preserve">SysInfoReport </w:t>
            </w:r>
            <w:r w:rsidRPr="004B6803">
              <w:rPr>
                <w:rFonts w:ascii="Arial" w:hAnsi="Arial"/>
                <w:b/>
                <w:iCs/>
                <w:noProof/>
                <w:sz w:val="18"/>
              </w:rPr>
              <w:t>field descriptions</w:t>
            </w:r>
          </w:p>
        </w:tc>
      </w:tr>
      <w:tr w:rsidR="004B6803" w:rsidRPr="004B6803" w:rsidTr="00B514E3">
        <w:trPr>
          <w:cantSplit/>
          <w:tblHeader/>
        </w:trPr>
        <w:tc>
          <w:tcPr>
            <w:tcW w:w="9639" w:type="dxa"/>
          </w:tcPr>
          <w:p w:rsidR="00BD5983" w:rsidRPr="004B6803" w:rsidRDefault="00BD5983" w:rsidP="00B514E3">
            <w:pPr>
              <w:keepNext/>
              <w:keepLines/>
              <w:spacing w:after="0"/>
              <w:rPr>
                <w:rFonts w:ascii="Arial" w:hAnsi="Arial"/>
                <w:b/>
                <w:i/>
                <w:sz w:val="18"/>
              </w:rPr>
            </w:pPr>
            <w:r w:rsidRPr="004B6803">
              <w:rPr>
                <w:rFonts w:ascii="Arial" w:hAnsi="Arial"/>
                <w:b/>
                <w:i/>
                <w:sz w:val="18"/>
              </w:rPr>
              <w:t>carrierFreqInfo</w:t>
            </w:r>
          </w:p>
          <w:p w:rsidR="00BD5983" w:rsidRPr="004B6803" w:rsidRDefault="00BD5983" w:rsidP="00B514E3">
            <w:pPr>
              <w:keepNext/>
              <w:keepLines/>
              <w:spacing w:after="0"/>
              <w:rPr>
                <w:rFonts w:ascii="Courier New" w:hAnsi="Courier New"/>
                <w:noProof/>
                <w:sz w:val="16"/>
              </w:rPr>
            </w:pPr>
            <w:r w:rsidRPr="004B6803">
              <w:rPr>
                <w:rFonts w:ascii="Arial" w:hAnsi="Arial"/>
                <w:sz w:val="18"/>
              </w:rPr>
              <w:t>Indicates the frequency</w:t>
            </w:r>
            <w:r w:rsidRPr="004B6803">
              <w:rPr>
                <w:rFonts w:ascii="Courier New" w:hAnsi="Courier New"/>
                <w:noProof/>
                <w:sz w:val="16"/>
              </w:rPr>
              <w:t xml:space="preserve"> </w:t>
            </w:r>
            <w:r w:rsidRPr="004B6803">
              <w:rPr>
                <w:rFonts w:ascii="Arial" w:hAnsi="Arial"/>
                <w:sz w:val="18"/>
              </w:rPr>
              <w:t>of the cell from which the UE acquired the system information relevant for discovery</w:t>
            </w:r>
          </w:p>
        </w:tc>
      </w:tr>
      <w:tr w:rsidR="004B6803" w:rsidRPr="004B6803" w:rsidTr="00B514E3">
        <w:trPr>
          <w:cantSplit/>
          <w:tblHeader/>
        </w:trPr>
        <w:tc>
          <w:tcPr>
            <w:tcW w:w="9639" w:type="dxa"/>
          </w:tcPr>
          <w:p w:rsidR="00BD5983" w:rsidRPr="004B6803" w:rsidRDefault="00BD5983" w:rsidP="00B514E3">
            <w:pPr>
              <w:keepNext/>
              <w:keepLines/>
              <w:spacing w:after="0"/>
              <w:rPr>
                <w:rFonts w:ascii="Arial" w:hAnsi="Arial"/>
                <w:b/>
                <w:i/>
                <w:sz w:val="18"/>
              </w:rPr>
            </w:pPr>
            <w:r w:rsidRPr="004B6803">
              <w:rPr>
                <w:rFonts w:ascii="Arial" w:hAnsi="Arial"/>
                <w:b/>
                <w:i/>
                <w:sz w:val="18"/>
              </w:rPr>
              <w:t>cellIdentity</w:t>
            </w:r>
          </w:p>
          <w:p w:rsidR="00BD5983" w:rsidRPr="004B6803" w:rsidRDefault="00BD5983" w:rsidP="00B514E3">
            <w:pPr>
              <w:keepNext/>
              <w:keepLines/>
              <w:spacing w:after="0"/>
              <w:rPr>
                <w:rFonts w:ascii="Arial" w:hAnsi="Arial"/>
                <w:sz w:val="18"/>
              </w:rPr>
            </w:pPr>
            <w:r w:rsidRPr="004B6803">
              <w:rPr>
                <w:rFonts w:ascii="Arial" w:hAnsi="Arial"/>
                <w:sz w:val="18"/>
              </w:rPr>
              <w:t>Indicated the identity of the cell from which the UE acquired the system information relevant for discovery</w:t>
            </w:r>
          </w:p>
        </w:tc>
      </w:tr>
      <w:tr w:rsidR="00F0608D" w:rsidRPr="004B6803" w:rsidTr="00156BDF">
        <w:trPr>
          <w:cantSplit/>
          <w:tblHeader/>
        </w:trPr>
        <w:tc>
          <w:tcPr>
            <w:tcW w:w="9639" w:type="dxa"/>
          </w:tcPr>
          <w:p w:rsidR="00F0608D" w:rsidRPr="004B6803" w:rsidRDefault="00F0608D" w:rsidP="00156BDF">
            <w:pPr>
              <w:keepNext/>
              <w:keepLines/>
              <w:spacing w:after="0"/>
              <w:rPr>
                <w:rFonts w:ascii="Arial" w:hAnsi="Arial"/>
                <w:b/>
                <w:bCs/>
                <w:i/>
                <w:noProof/>
                <w:sz w:val="18"/>
                <w:lang w:eastAsia="zh-CN"/>
              </w:rPr>
            </w:pPr>
            <w:r w:rsidRPr="004B6803">
              <w:rPr>
                <w:rFonts w:ascii="Arial" w:hAnsi="Arial"/>
                <w:b/>
                <w:i/>
                <w:sz w:val="18"/>
              </w:rPr>
              <w:t>plmn-IdentityList</w:t>
            </w:r>
          </w:p>
          <w:p w:rsidR="00F0608D" w:rsidRPr="004B6803" w:rsidRDefault="00F0608D" w:rsidP="00156BDF">
            <w:pPr>
              <w:keepNext/>
              <w:keepLines/>
              <w:spacing w:after="0"/>
              <w:rPr>
                <w:rFonts w:ascii="Arial" w:hAnsi="Arial"/>
                <w:noProof/>
                <w:sz w:val="18"/>
              </w:rPr>
            </w:pPr>
            <w:r w:rsidRPr="004B6803">
              <w:rPr>
                <w:rFonts w:ascii="Arial" w:hAnsi="Arial"/>
                <w:noProof/>
                <w:sz w:val="18"/>
              </w:rPr>
              <w:t>Indicates the list of PLMN identity of the cell from which the UE acquired the system information relevant for discovery</w:t>
            </w:r>
          </w:p>
        </w:tc>
      </w:tr>
    </w:tbl>
    <w:p w:rsidR="00F0608D" w:rsidRPr="004B6803" w:rsidRDefault="00F0608D" w:rsidP="00F0608D"/>
    <w:p w:rsidR="00F0608D" w:rsidRPr="004B6803" w:rsidRDefault="00F0608D" w:rsidP="00F0608D">
      <w:pPr>
        <w:pStyle w:val="Heading4"/>
        <w:rPr>
          <w:lang w:val="en-GB"/>
        </w:rPr>
      </w:pPr>
      <w:bookmarkStart w:id="2339" w:name="_Toc12655933"/>
      <w:bookmarkStart w:id="2340" w:name="_Toc29323669"/>
      <w:bookmarkStart w:id="2341" w:name="_Toc52554196"/>
      <w:r w:rsidRPr="004B6803">
        <w:rPr>
          <w:lang w:val="en-GB"/>
        </w:rPr>
        <w:t>–</w:t>
      </w:r>
      <w:r w:rsidRPr="004B6803">
        <w:rPr>
          <w:lang w:val="en-GB"/>
        </w:rPr>
        <w:tab/>
      </w:r>
      <w:r w:rsidRPr="004B6803">
        <w:rPr>
          <w:i/>
          <w:lang w:val="en-GB"/>
        </w:rPr>
        <w:t>SL-TF-ResourceConfig</w:t>
      </w:r>
      <w:bookmarkEnd w:id="2339"/>
      <w:bookmarkEnd w:id="2340"/>
      <w:bookmarkEnd w:id="2341"/>
    </w:p>
    <w:p w:rsidR="00F0608D" w:rsidRPr="004B6803" w:rsidRDefault="00F0608D" w:rsidP="00F0608D">
      <w:pPr>
        <w:keepNext/>
        <w:keepLines/>
        <w:rPr>
          <w:iCs/>
        </w:rPr>
      </w:pPr>
      <w:r w:rsidRPr="004B6803">
        <w:rPr>
          <w:iCs/>
        </w:rPr>
        <w:t xml:space="preserve">The IE </w:t>
      </w:r>
      <w:r w:rsidRPr="004B6803">
        <w:rPr>
          <w:i/>
          <w:iCs/>
        </w:rPr>
        <w:t>SL-TF-ResourceConfig</w:t>
      </w:r>
      <w:r w:rsidRPr="004B6803">
        <w:rPr>
          <w:iCs/>
        </w:rPr>
        <w:t xml:space="preserve"> specifies a set of time/ frequency resources used for sidelink.</w:t>
      </w:r>
    </w:p>
    <w:p w:rsidR="00F0608D" w:rsidRPr="004B6803" w:rsidRDefault="00F0608D" w:rsidP="002B4B1D">
      <w:pPr>
        <w:pStyle w:val="TH"/>
        <w:rPr>
          <w:lang w:val="en-GB"/>
        </w:rPr>
      </w:pPr>
      <w:r w:rsidRPr="004B6803">
        <w:rPr>
          <w:bCs/>
          <w:i/>
          <w:iCs/>
          <w:lang w:val="en-GB"/>
        </w:rPr>
        <w:t>SL-TF-Resource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F-ResourceConfig-r12 ::=</w:t>
      </w:r>
      <w:r w:rsidRPr="004B6803">
        <w:tab/>
      </w:r>
      <w:r w:rsidRPr="004B6803">
        <w:tab/>
        <w:t>SEQUENCE</w:t>
      </w:r>
      <w:r w:rsidRPr="004B6803">
        <w:tab/>
        <w:t>{</w:t>
      </w:r>
    </w:p>
    <w:p w:rsidR="00F0608D" w:rsidRPr="004B6803" w:rsidRDefault="00F0608D" w:rsidP="00F0608D">
      <w:pPr>
        <w:pStyle w:val="PL"/>
        <w:shd w:val="clear" w:color="auto" w:fill="E6E6E6"/>
      </w:pPr>
      <w:r w:rsidRPr="004B6803">
        <w:tab/>
        <w:t>prb-Num-r12</w:t>
      </w:r>
      <w:r w:rsidRPr="004B6803">
        <w:tab/>
      </w:r>
      <w:r w:rsidRPr="004B6803">
        <w:tab/>
      </w:r>
      <w:r w:rsidRPr="004B6803">
        <w:tab/>
      </w:r>
      <w:r w:rsidRPr="004B6803">
        <w:tab/>
      </w:r>
      <w:r w:rsidRPr="004B6803">
        <w:tab/>
      </w:r>
      <w:r w:rsidRPr="004B6803">
        <w:tab/>
      </w:r>
      <w:r w:rsidRPr="004B6803">
        <w:tab/>
        <w:t>INTEGER (1..100),</w:t>
      </w:r>
    </w:p>
    <w:p w:rsidR="00F0608D" w:rsidRPr="004B6803" w:rsidRDefault="00F0608D" w:rsidP="00F0608D">
      <w:pPr>
        <w:pStyle w:val="PL"/>
        <w:shd w:val="clear" w:color="auto" w:fill="E6E6E6"/>
      </w:pPr>
      <w:r w:rsidRPr="004B6803">
        <w:tab/>
        <w:t>prb-Start-r12</w:t>
      </w:r>
      <w:r w:rsidR="005A4770" w:rsidRPr="004B6803">
        <w:tab/>
      </w:r>
      <w:r w:rsidRPr="004B6803">
        <w:tab/>
      </w:r>
      <w:r w:rsidRPr="004B6803">
        <w:tab/>
      </w:r>
      <w:r w:rsidRPr="004B6803">
        <w:tab/>
      </w:r>
      <w:r w:rsidR="005A4770" w:rsidRPr="004B6803">
        <w:tab/>
      </w:r>
      <w:r w:rsidRPr="004B6803">
        <w:tab/>
        <w:t>INTEGER (0..99),</w:t>
      </w:r>
    </w:p>
    <w:p w:rsidR="00F0608D" w:rsidRPr="004B6803" w:rsidRDefault="00F0608D" w:rsidP="00F0608D">
      <w:pPr>
        <w:pStyle w:val="PL"/>
        <w:shd w:val="clear" w:color="auto" w:fill="E6E6E6"/>
      </w:pPr>
      <w:r w:rsidRPr="004B6803">
        <w:tab/>
        <w:t>prb-End-r12</w:t>
      </w:r>
      <w:r w:rsidRPr="004B6803">
        <w:tab/>
      </w:r>
      <w:r w:rsidRPr="004B6803">
        <w:tab/>
      </w:r>
      <w:r w:rsidRPr="004B6803">
        <w:tab/>
      </w:r>
      <w:r w:rsidRPr="004B6803">
        <w:tab/>
      </w:r>
      <w:r w:rsidR="005A4770" w:rsidRPr="004B6803">
        <w:tab/>
      </w:r>
      <w:r w:rsidRPr="004B6803">
        <w:tab/>
      </w:r>
      <w:r w:rsidRPr="004B6803">
        <w:tab/>
        <w:t>INTEGER (0..99),</w:t>
      </w:r>
    </w:p>
    <w:p w:rsidR="00F0608D" w:rsidRPr="004B6803" w:rsidRDefault="00F0608D" w:rsidP="00F0608D">
      <w:pPr>
        <w:pStyle w:val="PL"/>
        <w:shd w:val="clear" w:color="auto" w:fill="E6E6E6"/>
      </w:pPr>
      <w:r w:rsidRPr="004B6803">
        <w:tab/>
        <w:t>offsetIndicator-r12</w:t>
      </w:r>
      <w:r w:rsidRPr="004B6803">
        <w:tab/>
      </w:r>
      <w:r w:rsidRPr="004B6803">
        <w:tab/>
      </w:r>
      <w:r w:rsidRPr="004B6803">
        <w:tab/>
      </w:r>
      <w:r w:rsidRPr="004B6803">
        <w:tab/>
      </w:r>
      <w:r w:rsidRPr="004B6803">
        <w:tab/>
        <w:t>SL-OffsetIndicator-r12,</w:t>
      </w:r>
    </w:p>
    <w:p w:rsidR="00F0608D" w:rsidRPr="004B6803" w:rsidRDefault="00F0608D" w:rsidP="00F0608D">
      <w:pPr>
        <w:pStyle w:val="PL"/>
        <w:shd w:val="clear" w:color="auto" w:fill="E6E6E6"/>
      </w:pPr>
      <w:r w:rsidRPr="004B6803">
        <w:tab/>
        <w:t>subframeBitmap-r12</w:t>
      </w:r>
      <w:r w:rsidR="005A4770" w:rsidRPr="004B6803">
        <w:tab/>
      </w:r>
      <w:r w:rsidRPr="004B6803">
        <w:tab/>
      </w:r>
      <w:r w:rsidRPr="004B6803">
        <w:tab/>
      </w:r>
      <w:r w:rsidRPr="004B6803">
        <w:tab/>
      </w:r>
      <w:r w:rsidRPr="004B6803">
        <w:tab/>
        <w:t>SubframeBitmapS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ubframeBitmapSL-r12 ::=</w:t>
      </w:r>
      <w:r w:rsidRPr="004B6803">
        <w:tab/>
      </w:r>
      <w:r w:rsidRPr="004B6803">
        <w:tab/>
        <w:t>CHOICE {</w:t>
      </w:r>
    </w:p>
    <w:p w:rsidR="00F0608D" w:rsidRPr="004B6803" w:rsidRDefault="00F0608D" w:rsidP="00F0608D">
      <w:pPr>
        <w:pStyle w:val="PL"/>
        <w:shd w:val="clear" w:color="auto" w:fill="E6E6E6"/>
      </w:pPr>
      <w:r w:rsidRPr="004B6803">
        <w:tab/>
        <w:t>bs4-r12</w:t>
      </w:r>
      <w:r w:rsidRPr="004B6803">
        <w:tab/>
      </w:r>
      <w:r w:rsidRPr="004B6803">
        <w:tab/>
      </w:r>
      <w:r w:rsidRPr="004B6803">
        <w:tab/>
      </w:r>
      <w:r w:rsidRPr="004B6803">
        <w:tab/>
      </w:r>
      <w:r w:rsidRPr="004B6803">
        <w:tab/>
      </w:r>
      <w:r w:rsidRPr="004B6803">
        <w:tab/>
      </w:r>
      <w:r w:rsidRPr="004B6803">
        <w:tab/>
      </w:r>
      <w:r w:rsidRPr="004B6803">
        <w:tab/>
      </w:r>
      <w:r w:rsidRPr="004B6803">
        <w:tab/>
        <w:t>BIT STRING (SIZE (4)),</w:t>
      </w:r>
    </w:p>
    <w:p w:rsidR="00F0608D" w:rsidRPr="004B6803" w:rsidRDefault="00F0608D" w:rsidP="00F0608D">
      <w:pPr>
        <w:pStyle w:val="PL"/>
        <w:shd w:val="clear" w:color="auto" w:fill="E6E6E6"/>
      </w:pPr>
      <w:r w:rsidRPr="004B6803">
        <w:tab/>
        <w:t>bs8-r12</w:t>
      </w:r>
      <w:r w:rsidRPr="004B6803">
        <w:tab/>
      </w:r>
      <w:r w:rsidRPr="004B6803">
        <w:tab/>
      </w:r>
      <w:r w:rsidRPr="004B6803">
        <w:tab/>
      </w:r>
      <w:r w:rsidRPr="004B6803">
        <w:tab/>
      </w:r>
      <w:r w:rsidRPr="004B6803">
        <w:tab/>
      </w:r>
      <w:r w:rsidRPr="004B6803">
        <w:tab/>
      </w:r>
      <w:r w:rsidRPr="004B6803">
        <w:tab/>
      </w:r>
      <w:r w:rsidRPr="004B6803">
        <w:tab/>
      </w:r>
      <w:r w:rsidRPr="004B6803">
        <w:tab/>
        <w:t>BIT STRING (SIZE (8)),</w:t>
      </w:r>
    </w:p>
    <w:p w:rsidR="00F0608D" w:rsidRPr="004B6803" w:rsidRDefault="00F0608D" w:rsidP="00F0608D">
      <w:pPr>
        <w:pStyle w:val="PL"/>
        <w:shd w:val="clear" w:color="auto" w:fill="E6E6E6"/>
      </w:pPr>
      <w:r w:rsidRPr="004B6803">
        <w:tab/>
        <w:t>bs12-r12</w:t>
      </w:r>
      <w:r w:rsidRPr="004B6803">
        <w:tab/>
      </w:r>
      <w:r w:rsidRPr="004B6803">
        <w:tab/>
      </w:r>
      <w:r w:rsidRPr="004B6803">
        <w:tab/>
      </w:r>
      <w:r w:rsidRPr="004B6803">
        <w:tab/>
      </w:r>
      <w:r w:rsidRPr="004B6803">
        <w:tab/>
      </w:r>
      <w:r w:rsidRPr="004B6803">
        <w:tab/>
      </w:r>
      <w:r w:rsidRPr="004B6803">
        <w:tab/>
      </w:r>
      <w:r w:rsidRPr="004B6803">
        <w:tab/>
        <w:t>BIT STRING (SIZE (12)),</w:t>
      </w:r>
    </w:p>
    <w:p w:rsidR="00F0608D" w:rsidRPr="004B6803" w:rsidRDefault="00F0608D" w:rsidP="00F0608D">
      <w:pPr>
        <w:pStyle w:val="PL"/>
        <w:shd w:val="clear" w:color="auto" w:fill="E6E6E6"/>
      </w:pPr>
      <w:r w:rsidRPr="004B6803">
        <w:tab/>
        <w:t>bs16-r12</w:t>
      </w:r>
      <w:r w:rsidRPr="004B6803">
        <w:tab/>
      </w:r>
      <w:r w:rsidRPr="004B6803">
        <w:tab/>
      </w:r>
      <w:r w:rsidRPr="004B6803">
        <w:tab/>
      </w:r>
      <w:r w:rsidRPr="004B6803">
        <w:tab/>
      </w:r>
      <w:r w:rsidRPr="004B6803">
        <w:tab/>
      </w:r>
      <w:r w:rsidRPr="004B6803">
        <w:tab/>
      </w:r>
      <w:r w:rsidRPr="004B6803">
        <w:tab/>
      </w:r>
      <w:r w:rsidRPr="004B6803">
        <w:tab/>
        <w:t>BIT STRING (SIZE (16)),</w:t>
      </w:r>
    </w:p>
    <w:p w:rsidR="00F0608D" w:rsidRPr="004B6803" w:rsidRDefault="00F0608D" w:rsidP="00F0608D">
      <w:pPr>
        <w:pStyle w:val="PL"/>
        <w:shd w:val="clear" w:color="auto" w:fill="E6E6E6"/>
      </w:pPr>
      <w:r w:rsidRPr="004B6803">
        <w:tab/>
        <w:t>bs30-r12</w:t>
      </w:r>
      <w:r w:rsidRPr="004B6803">
        <w:tab/>
      </w:r>
      <w:r w:rsidRPr="004B6803">
        <w:tab/>
      </w:r>
      <w:r w:rsidRPr="004B6803">
        <w:tab/>
      </w:r>
      <w:r w:rsidRPr="004B6803">
        <w:tab/>
      </w:r>
      <w:r w:rsidRPr="004B6803">
        <w:tab/>
      </w:r>
      <w:r w:rsidRPr="004B6803">
        <w:tab/>
      </w:r>
      <w:r w:rsidRPr="004B6803">
        <w:tab/>
      </w:r>
      <w:r w:rsidRPr="004B6803">
        <w:tab/>
        <w:t>BIT STRING (SIZE (30)),</w:t>
      </w:r>
    </w:p>
    <w:p w:rsidR="00F0608D" w:rsidRPr="004B6803" w:rsidRDefault="00F0608D" w:rsidP="00F0608D">
      <w:pPr>
        <w:pStyle w:val="PL"/>
        <w:shd w:val="clear" w:color="auto" w:fill="E6E6E6"/>
      </w:pPr>
      <w:r w:rsidRPr="004B6803">
        <w:tab/>
        <w:t>bs40-r12</w:t>
      </w:r>
      <w:r w:rsidRPr="004B6803">
        <w:tab/>
      </w:r>
      <w:r w:rsidRPr="004B6803">
        <w:tab/>
      </w:r>
      <w:r w:rsidRPr="004B6803">
        <w:tab/>
      </w:r>
      <w:r w:rsidRPr="004B6803">
        <w:tab/>
      </w:r>
      <w:r w:rsidRPr="004B6803">
        <w:tab/>
      </w:r>
      <w:r w:rsidRPr="004B6803">
        <w:tab/>
      </w:r>
      <w:r w:rsidRPr="004B6803">
        <w:tab/>
      </w:r>
      <w:r w:rsidRPr="004B6803">
        <w:tab/>
        <w:t>BIT STRING (SIZE (40)),</w:t>
      </w:r>
    </w:p>
    <w:p w:rsidR="00F0608D" w:rsidRPr="004B6803" w:rsidRDefault="00F0608D" w:rsidP="00F0608D">
      <w:pPr>
        <w:pStyle w:val="PL"/>
        <w:shd w:val="clear" w:color="auto" w:fill="E6E6E6"/>
      </w:pPr>
      <w:r w:rsidRPr="004B6803">
        <w:tab/>
        <w:t>bs42-r12</w:t>
      </w:r>
      <w:r w:rsidRPr="004B6803">
        <w:tab/>
      </w:r>
      <w:r w:rsidRPr="004B6803">
        <w:tab/>
      </w:r>
      <w:r w:rsidRPr="004B6803">
        <w:tab/>
      </w:r>
      <w:r w:rsidRPr="004B6803">
        <w:tab/>
      </w:r>
      <w:r w:rsidRPr="004B6803">
        <w:tab/>
      </w:r>
      <w:r w:rsidRPr="004B6803">
        <w:tab/>
      </w:r>
      <w:r w:rsidRPr="004B6803">
        <w:tab/>
      </w:r>
      <w:r w:rsidRPr="004B6803">
        <w:tab/>
        <w:t>BIT STRING (SIZE (4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SL-</w:t>
            </w:r>
            <w:r w:rsidRPr="004B6803">
              <w:rPr>
                <w:i/>
                <w:noProof/>
                <w:lang w:val="en-GB" w:eastAsia="en-GB"/>
              </w:rPr>
              <w:t>TF-ResourceConfig</w:t>
            </w:r>
            <w:r w:rsidRPr="004B6803">
              <w:rPr>
                <w:iCs/>
                <w:noProof/>
                <w:lang w:val="en-GB" w:eastAsia="en-GB"/>
              </w:rPr>
              <w:t xml:space="preserve"> 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prb-Start, prb-End, prb-Num</w:t>
            </w:r>
          </w:p>
          <w:p w:rsidR="00F0608D" w:rsidRPr="004B6803" w:rsidRDefault="00F0608D" w:rsidP="009E3ED6">
            <w:pPr>
              <w:pStyle w:val="TAL"/>
              <w:rPr>
                <w:i/>
                <w:noProof/>
                <w:lang w:val="en-GB" w:eastAsia="en-GB"/>
              </w:rPr>
            </w:pPr>
            <w:r w:rsidRPr="004B6803">
              <w:rPr>
                <w:bCs/>
                <w:noProof/>
                <w:lang w:val="en-GB" w:eastAsia="en-GB"/>
              </w:rPr>
              <w:t xml:space="preserve">Sidelink transmissions on a sub-frame can occur on PRB with index greater than or equal to </w:t>
            </w:r>
            <w:r w:rsidRPr="004B6803">
              <w:rPr>
                <w:bCs/>
                <w:i/>
                <w:noProof/>
                <w:lang w:val="en-GB" w:eastAsia="en-GB"/>
              </w:rPr>
              <w:t>prb-Start</w:t>
            </w:r>
            <w:r w:rsidRPr="004B6803">
              <w:rPr>
                <w:bCs/>
                <w:noProof/>
                <w:lang w:val="en-GB" w:eastAsia="en-GB"/>
              </w:rPr>
              <w:t xml:space="preserve"> and less than </w:t>
            </w:r>
            <w:r w:rsidRPr="004B6803">
              <w:rPr>
                <w:bCs/>
                <w:i/>
                <w:noProof/>
                <w:lang w:val="en-GB" w:eastAsia="en-GB"/>
              </w:rPr>
              <w:t>prb-Start</w:t>
            </w:r>
            <w:r w:rsidRPr="004B6803">
              <w:rPr>
                <w:bCs/>
                <w:noProof/>
                <w:lang w:val="en-GB" w:eastAsia="en-GB"/>
              </w:rPr>
              <w:t xml:space="preserve"> + </w:t>
            </w:r>
            <w:r w:rsidRPr="004B6803">
              <w:rPr>
                <w:bCs/>
                <w:i/>
                <w:noProof/>
                <w:lang w:val="en-GB" w:eastAsia="en-GB"/>
              </w:rPr>
              <w:t>prb-Num</w:t>
            </w:r>
            <w:r w:rsidRPr="004B6803">
              <w:rPr>
                <w:bCs/>
                <w:noProof/>
                <w:lang w:val="en-GB" w:eastAsia="en-GB"/>
              </w:rPr>
              <w:t xml:space="preserve">, and on PRB with index greater than </w:t>
            </w:r>
            <w:r w:rsidRPr="004B6803">
              <w:rPr>
                <w:bCs/>
                <w:i/>
                <w:noProof/>
                <w:lang w:val="en-GB" w:eastAsia="en-GB"/>
              </w:rPr>
              <w:t>prb-End</w:t>
            </w:r>
            <w:r w:rsidRPr="004B6803">
              <w:rPr>
                <w:bCs/>
                <w:noProof/>
                <w:lang w:val="en-GB" w:eastAsia="en-GB"/>
              </w:rPr>
              <w:t xml:space="preserve"> - </w:t>
            </w:r>
            <w:r w:rsidRPr="004B6803">
              <w:rPr>
                <w:bCs/>
                <w:i/>
                <w:noProof/>
                <w:lang w:val="en-GB" w:eastAsia="en-GB"/>
              </w:rPr>
              <w:t>prb-Num</w:t>
            </w:r>
            <w:r w:rsidRPr="004B6803">
              <w:rPr>
                <w:bCs/>
                <w:noProof/>
                <w:lang w:val="en-GB" w:eastAsia="en-GB"/>
              </w:rPr>
              <w:t xml:space="preserve"> and less than or equal to </w:t>
            </w:r>
            <w:r w:rsidRPr="004B6803">
              <w:rPr>
                <w:bCs/>
                <w:i/>
                <w:noProof/>
                <w:lang w:val="en-GB" w:eastAsia="en-GB"/>
              </w:rPr>
              <w:t>prb-End</w:t>
            </w:r>
            <w:r w:rsidRPr="004B6803">
              <w:rPr>
                <w:bCs/>
                <w:noProof/>
                <w:lang w:val="en-GB" w:eastAsia="en-GB"/>
              </w:rPr>
              <w:t xml:space="preserve">. Even for neighbouring cells, </w:t>
            </w:r>
            <w:r w:rsidRPr="004B6803">
              <w:rPr>
                <w:bCs/>
                <w:i/>
                <w:noProof/>
                <w:lang w:val="en-GB" w:eastAsia="en-GB"/>
              </w:rPr>
              <w:t>prb-Start</w:t>
            </w:r>
            <w:r w:rsidRPr="004B6803">
              <w:rPr>
                <w:bCs/>
                <w:noProof/>
                <w:lang w:val="en-GB" w:eastAsia="en-GB"/>
              </w:rPr>
              <w:t xml:space="preserve"> and </w:t>
            </w:r>
            <w:r w:rsidRPr="004B6803">
              <w:rPr>
                <w:bCs/>
                <w:i/>
                <w:noProof/>
                <w:lang w:val="en-GB" w:eastAsia="en-GB"/>
              </w:rPr>
              <w:t>prb-End</w:t>
            </w:r>
            <w:r w:rsidRPr="004B6803">
              <w:rPr>
                <w:bCs/>
                <w:noProof/>
                <w:lang w:val="en-GB" w:eastAsia="en-GB"/>
              </w:rPr>
              <w:t xml:space="preserve"> are relative to PRB #0 of the cell from which it was obtained. See TS</w:t>
            </w:r>
            <w:r w:rsidR="00552520" w:rsidRPr="004B6803">
              <w:rPr>
                <w:bCs/>
                <w:noProof/>
                <w:lang w:val="en-GB" w:eastAsia="en-GB"/>
              </w:rPr>
              <w:t xml:space="preserve"> </w:t>
            </w:r>
            <w:r w:rsidRPr="004B6803">
              <w:rPr>
                <w:bCs/>
                <w:noProof/>
                <w:lang w:val="en-GB" w:eastAsia="en-GB"/>
              </w:rPr>
              <w:t>36.213 [23, 14.1.3, 14.2.3, 14.3.3].</w:t>
            </w:r>
          </w:p>
        </w:tc>
      </w:tr>
      <w:tr w:rsidR="00F0608D" w:rsidRPr="004B6803"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noProof/>
                <w:lang w:val="en-GB" w:eastAsia="en-GB"/>
              </w:rPr>
            </w:pPr>
            <w:r w:rsidRPr="004B6803">
              <w:rPr>
                <w:b/>
                <w:bCs/>
                <w:i/>
                <w:noProof/>
                <w:lang w:val="en-GB" w:eastAsia="en-GB"/>
              </w:rPr>
              <w:t>subframeBitmap</w:t>
            </w:r>
          </w:p>
          <w:p w:rsidR="00F0608D" w:rsidRPr="004B6803" w:rsidRDefault="00F0608D" w:rsidP="00156BDF">
            <w:pPr>
              <w:pStyle w:val="TAL"/>
              <w:rPr>
                <w:bCs/>
                <w:noProof/>
                <w:lang w:val="en-GB" w:eastAsia="en-GB"/>
              </w:rPr>
            </w:pPr>
            <w:r w:rsidRPr="004B6803">
              <w:rPr>
                <w:bCs/>
                <w:noProof/>
                <w:lang w:val="en-GB" w:eastAsia="en-GB"/>
              </w:rPr>
              <w:t xml:space="preserve">Indicates the subframe bitmap indicating resources used for sidelink. E-UTRAN configures value </w:t>
            </w:r>
            <w:r w:rsidRPr="004B6803">
              <w:rPr>
                <w:bCs/>
                <w:i/>
                <w:noProof/>
                <w:lang w:val="en-GB" w:eastAsia="en-GB"/>
              </w:rPr>
              <w:t>bs40</w:t>
            </w:r>
            <w:r w:rsidRPr="004B6803">
              <w:rPr>
                <w:bCs/>
                <w:noProof/>
                <w:lang w:val="en-GB" w:eastAsia="en-GB"/>
              </w:rPr>
              <w:t xml:space="preserve"> for FDD and the following values for TDD: value </w:t>
            </w:r>
            <w:r w:rsidRPr="004B6803">
              <w:rPr>
                <w:bCs/>
                <w:i/>
                <w:noProof/>
                <w:lang w:val="en-GB" w:eastAsia="en-GB"/>
              </w:rPr>
              <w:t>bs42</w:t>
            </w:r>
            <w:r w:rsidRPr="004B6803">
              <w:rPr>
                <w:bCs/>
                <w:noProof/>
                <w:lang w:val="en-GB" w:eastAsia="en-GB"/>
              </w:rPr>
              <w:t xml:space="preserve"> for configuration0, value </w:t>
            </w:r>
            <w:r w:rsidRPr="004B6803">
              <w:rPr>
                <w:bCs/>
                <w:i/>
                <w:noProof/>
                <w:lang w:val="en-GB" w:eastAsia="en-GB"/>
              </w:rPr>
              <w:t>bs16</w:t>
            </w:r>
            <w:r w:rsidRPr="004B6803">
              <w:rPr>
                <w:bCs/>
                <w:noProof/>
                <w:lang w:val="en-GB" w:eastAsia="en-GB"/>
              </w:rPr>
              <w:t xml:space="preserve"> for configuration1, value bs8 for configuration2, value </w:t>
            </w:r>
            <w:r w:rsidRPr="004B6803">
              <w:rPr>
                <w:bCs/>
                <w:i/>
                <w:noProof/>
                <w:lang w:val="en-GB" w:eastAsia="en-GB"/>
              </w:rPr>
              <w:t>bs12</w:t>
            </w:r>
            <w:r w:rsidRPr="004B6803">
              <w:rPr>
                <w:bCs/>
                <w:noProof/>
                <w:lang w:val="en-GB" w:eastAsia="en-GB"/>
              </w:rPr>
              <w:t xml:space="preserve"> for configuration3,</w:t>
            </w:r>
            <w:r w:rsidRPr="004B6803">
              <w:rPr>
                <w:bCs/>
                <w:noProof/>
                <w:lang w:val="en-GB" w:eastAsia="ko-KR"/>
              </w:rPr>
              <w:t xml:space="preserve"> </w:t>
            </w:r>
            <w:r w:rsidRPr="004B6803">
              <w:rPr>
                <w:bCs/>
                <w:noProof/>
                <w:lang w:val="en-GB" w:eastAsia="en-GB"/>
              </w:rPr>
              <w:t xml:space="preserve">value </w:t>
            </w:r>
            <w:r w:rsidRPr="004B6803">
              <w:rPr>
                <w:bCs/>
                <w:i/>
                <w:noProof/>
                <w:lang w:val="en-GB" w:eastAsia="en-GB"/>
              </w:rPr>
              <w:t>bs8</w:t>
            </w:r>
            <w:r w:rsidRPr="004B6803">
              <w:rPr>
                <w:bCs/>
                <w:noProof/>
                <w:lang w:val="en-GB" w:eastAsia="en-GB"/>
              </w:rPr>
              <w:t xml:space="preserve"> for configuration4, value </w:t>
            </w:r>
            <w:r w:rsidRPr="004B6803">
              <w:rPr>
                <w:bCs/>
                <w:i/>
                <w:noProof/>
                <w:lang w:val="en-GB" w:eastAsia="en-GB"/>
              </w:rPr>
              <w:t>bs4</w:t>
            </w:r>
            <w:r w:rsidRPr="004B6803">
              <w:rPr>
                <w:bCs/>
                <w:noProof/>
                <w:lang w:val="en-GB" w:eastAsia="en-GB"/>
              </w:rPr>
              <w:t xml:space="preserve"> for configurat</w:t>
            </w:r>
            <w:r w:rsidRPr="004B6803">
              <w:rPr>
                <w:bCs/>
                <w:noProof/>
                <w:lang w:val="en-GB" w:eastAsia="ko-KR"/>
              </w:rPr>
              <w:t>i</w:t>
            </w:r>
            <w:r w:rsidRPr="004B6803">
              <w:rPr>
                <w:bCs/>
                <w:noProof/>
                <w:lang w:val="en-GB" w:eastAsia="en-GB"/>
              </w:rPr>
              <w:t xml:space="preserve">on5 and value </w:t>
            </w:r>
            <w:r w:rsidRPr="004B6803">
              <w:rPr>
                <w:bCs/>
                <w:i/>
                <w:noProof/>
                <w:lang w:val="en-GB" w:eastAsia="en-GB"/>
              </w:rPr>
              <w:t>bs30</w:t>
            </w:r>
            <w:r w:rsidRPr="004B6803">
              <w:rPr>
                <w:bCs/>
                <w:noProof/>
                <w:lang w:val="en-GB" w:eastAsia="en-GB"/>
              </w:rPr>
              <w:t xml:space="preserve"> for configurat</w:t>
            </w:r>
            <w:r w:rsidRPr="004B6803">
              <w:rPr>
                <w:bCs/>
                <w:noProof/>
                <w:lang w:val="en-GB" w:eastAsia="ko-KR"/>
              </w:rPr>
              <w:t>i</w:t>
            </w:r>
            <w:r w:rsidRPr="004B6803">
              <w:rPr>
                <w:bCs/>
                <w:noProof/>
                <w:lang w:val="en-GB" w:eastAsia="en-GB"/>
              </w:rPr>
              <w:t>on6.</w:t>
            </w:r>
          </w:p>
        </w:tc>
      </w:tr>
    </w:tbl>
    <w:p w:rsidR="00F0608D" w:rsidRPr="004B6803" w:rsidRDefault="00F0608D" w:rsidP="00F0608D"/>
    <w:p w:rsidR="00F0608D" w:rsidRPr="004B6803" w:rsidRDefault="00F0608D" w:rsidP="00F0608D">
      <w:pPr>
        <w:pStyle w:val="Heading4"/>
        <w:rPr>
          <w:lang w:val="en-GB"/>
        </w:rPr>
      </w:pPr>
      <w:bookmarkStart w:id="2342" w:name="_Toc12655934"/>
      <w:bookmarkStart w:id="2343" w:name="_Toc29323670"/>
      <w:bookmarkStart w:id="2344" w:name="_Toc52554197"/>
      <w:r w:rsidRPr="004B6803">
        <w:rPr>
          <w:lang w:val="en-GB"/>
        </w:rPr>
        <w:t>–</w:t>
      </w:r>
      <w:r w:rsidRPr="004B6803">
        <w:rPr>
          <w:lang w:val="en-GB"/>
        </w:rPr>
        <w:tab/>
      </w:r>
      <w:r w:rsidRPr="004B6803">
        <w:rPr>
          <w:i/>
          <w:lang w:val="en-GB"/>
        </w:rPr>
        <w:t>SL-TxParameters</w:t>
      </w:r>
      <w:bookmarkEnd w:id="2342"/>
      <w:bookmarkEnd w:id="2343"/>
      <w:bookmarkEnd w:id="2344"/>
    </w:p>
    <w:p w:rsidR="00F0608D" w:rsidRPr="004B6803" w:rsidRDefault="00F0608D" w:rsidP="00F0608D">
      <w:pPr>
        <w:keepNext/>
        <w:keepLines/>
        <w:rPr>
          <w:iCs/>
        </w:rPr>
      </w:pPr>
      <w:r w:rsidRPr="004B6803">
        <w:rPr>
          <w:iCs/>
        </w:rPr>
        <w:t xml:space="preserve">The IE </w:t>
      </w:r>
      <w:r w:rsidRPr="004B6803">
        <w:rPr>
          <w:i/>
          <w:iCs/>
        </w:rPr>
        <w:t>SL-TxParameters</w:t>
      </w:r>
      <w:r w:rsidRPr="004B6803">
        <w:rPr>
          <w:iCs/>
        </w:rPr>
        <w:t xml:space="preserve"> identifies a set of parameters configured for sidelink transmission, used for communication, discovery and synchronisation.</w:t>
      </w:r>
    </w:p>
    <w:p w:rsidR="00F0608D" w:rsidRPr="004B6803" w:rsidRDefault="00F0608D" w:rsidP="002B4B1D">
      <w:pPr>
        <w:pStyle w:val="TH"/>
        <w:rPr>
          <w:lang w:val="en-GB"/>
        </w:rPr>
      </w:pPr>
      <w:r w:rsidRPr="004B6803">
        <w:rPr>
          <w:bCs/>
          <w:i/>
          <w:iCs/>
          <w:lang w:val="en-GB"/>
        </w:rPr>
        <w:t>SL-TxParameters</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arameters-r12 ::=</w:t>
      </w:r>
      <w:r w:rsidRPr="004B6803">
        <w:tab/>
      </w:r>
      <w:r w:rsidRPr="004B6803">
        <w:tab/>
      </w:r>
      <w:r w:rsidRPr="004B6803">
        <w:tab/>
      </w:r>
      <w:r w:rsidRPr="004B6803">
        <w:tab/>
        <w:t>SEQUENCE</w:t>
      </w:r>
      <w:r w:rsidRPr="004B6803">
        <w:tab/>
        <w:t>{</w:t>
      </w:r>
    </w:p>
    <w:p w:rsidR="00F0608D" w:rsidRPr="004B6803" w:rsidRDefault="00F0608D" w:rsidP="00F0608D">
      <w:pPr>
        <w:pStyle w:val="PL"/>
        <w:shd w:val="clear" w:color="auto" w:fill="E6E6E6"/>
      </w:pPr>
      <w:r w:rsidRPr="004B6803">
        <w:tab/>
        <w:t>alpha-r12</w:t>
      </w:r>
      <w:r w:rsidRPr="004B6803">
        <w:tab/>
      </w:r>
      <w:r w:rsidRPr="004B6803">
        <w:tab/>
      </w:r>
      <w:r w:rsidRPr="004B6803">
        <w:tab/>
      </w:r>
      <w:r w:rsidRPr="004B6803">
        <w:tab/>
      </w:r>
      <w:r w:rsidRPr="004B6803">
        <w:tab/>
      </w:r>
      <w:r w:rsidRPr="004B6803">
        <w:tab/>
      </w:r>
      <w:r w:rsidRPr="004B6803">
        <w:tab/>
      </w:r>
      <w:r w:rsidRPr="004B6803">
        <w:tab/>
        <w:t>Alpha-r12,</w:t>
      </w:r>
    </w:p>
    <w:p w:rsidR="00F0608D" w:rsidRPr="004B6803" w:rsidRDefault="00F0608D" w:rsidP="00F0608D">
      <w:pPr>
        <w:pStyle w:val="PL"/>
        <w:shd w:val="clear" w:color="auto" w:fill="E6E6E6"/>
      </w:pPr>
      <w:r w:rsidRPr="004B6803">
        <w:tab/>
        <w:t>p0-r12</w:t>
      </w:r>
      <w:r w:rsidRPr="004B6803">
        <w:tab/>
      </w:r>
      <w:r w:rsidRPr="004B6803">
        <w:tab/>
      </w:r>
      <w:r w:rsidRPr="004B6803">
        <w:tab/>
      </w:r>
      <w:r w:rsidRPr="004B6803">
        <w:tab/>
      </w:r>
      <w:r w:rsidRPr="004B6803">
        <w:tab/>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0-SL-r12 ::=</w:t>
      </w:r>
      <w:r w:rsidRPr="004B6803">
        <w:tab/>
      </w:r>
      <w:r w:rsidRPr="004B6803">
        <w:tab/>
      </w:r>
      <w:r w:rsidRPr="004B6803">
        <w:tab/>
      </w:r>
      <w:r w:rsidRPr="004B6803">
        <w:tab/>
      </w:r>
      <w:r w:rsidRPr="004B6803">
        <w:tab/>
      </w:r>
      <w:r w:rsidRPr="004B6803">
        <w:tab/>
      </w:r>
      <w:r w:rsidRPr="004B6803">
        <w:tab/>
        <w:t>INTEGER (-126..31)</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lang w:val="en-GB" w:eastAsia="en-GB"/>
              </w:rPr>
              <w:t>SL-TxParameters</w:t>
            </w:r>
            <w:r w:rsidRPr="004B6803">
              <w:rPr>
                <w:i/>
                <w:noProof/>
                <w:lang w:val="en-GB" w:eastAsia="en-GB"/>
              </w:rPr>
              <w:t xml:space="preserve"> </w:t>
            </w:r>
            <w:r w:rsidRPr="004B6803">
              <w:rPr>
                <w:iCs/>
                <w:noProof/>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lang w:val="en-GB" w:eastAsia="zh-CN"/>
              </w:rPr>
            </w:pPr>
            <w:r w:rsidRPr="004B6803">
              <w:rPr>
                <w:b/>
                <w:bCs/>
                <w:i/>
                <w:noProof/>
                <w:lang w:val="en-GB" w:eastAsia="en-GB"/>
              </w:rPr>
              <w:t>alpha</w:t>
            </w:r>
          </w:p>
          <w:p w:rsidR="00F0608D" w:rsidRPr="004B6803" w:rsidRDefault="00F0608D" w:rsidP="00156BDF">
            <w:pPr>
              <w:pStyle w:val="TAL"/>
              <w:rPr>
                <w:i/>
                <w:noProof/>
                <w:lang w:val="en-GB" w:eastAsia="en-GB"/>
              </w:rPr>
            </w:pPr>
            <w:r w:rsidRPr="004B6803">
              <w:rPr>
                <w:lang w:val="en-GB" w:eastAsia="en-GB"/>
              </w:rPr>
              <w:t xml:space="preserve">Parameter(s): </w:t>
            </w:r>
            <w:r w:rsidRPr="004B6803">
              <w:rPr>
                <w:position w:val="-14"/>
                <w:lang w:val="en-GB" w:eastAsia="en-GB"/>
              </w:rPr>
              <w:object w:dxaOrig="760" w:dyaOrig="380">
                <v:shape id="_x0000_i1187" type="#_x0000_t75" style="width:39pt;height:19.5pt" o:ole="">
                  <v:imagedata r:id="rId321" o:title=""/>
                </v:shape>
                <o:OLEObject Type="Embed" ProgID="Equation.3" ShapeID="_x0000_i1187" DrawAspect="Content" ObjectID="_1671355887" r:id="rId322"/>
              </w:object>
            </w:r>
            <w:r w:rsidRPr="004B6803">
              <w:rPr>
                <w:lang w:val="en-GB" w:eastAsia="en-GB"/>
              </w:rPr>
              <w:t>,</w:t>
            </w:r>
            <w:r w:rsidRPr="004B6803">
              <w:rPr>
                <w:position w:val="-14"/>
                <w:lang w:val="en-GB" w:eastAsia="en-GB"/>
              </w:rPr>
              <w:object w:dxaOrig="800" w:dyaOrig="380">
                <v:shape id="_x0000_i1188" type="#_x0000_t75" style="width:39pt;height:19.5pt" o:ole="">
                  <v:imagedata r:id="rId323" o:title=""/>
                </v:shape>
                <o:OLEObject Type="Embed" ProgID="Equation.3" ShapeID="_x0000_i1188" DrawAspect="Content" ObjectID="_1671355888" r:id="rId324"/>
              </w:object>
            </w:r>
            <w:r w:rsidRPr="004B6803">
              <w:rPr>
                <w:lang w:val="en-GB" w:eastAsia="en-GB"/>
              </w:rPr>
              <w:t>,</w:t>
            </w:r>
            <w:r w:rsidRPr="004B6803">
              <w:rPr>
                <w:position w:val="-14"/>
                <w:lang w:val="en-GB" w:eastAsia="en-GB"/>
              </w:rPr>
              <w:object w:dxaOrig="800" w:dyaOrig="380">
                <v:shape id="_x0000_i1189" type="#_x0000_t75" style="width:39pt;height:19.5pt" o:ole="">
                  <v:imagedata r:id="rId325" o:title=""/>
                </v:shape>
                <o:OLEObject Type="Embed" ProgID="Equation.3" ShapeID="_x0000_i1189" DrawAspect="Content" ObjectID="_1671355889" r:id="rId326"/>
              </w:object>
            </w:r>
            <w:r w:rsidRPr="004B6803">
              <w:rPr>
                <w:lang w:val="en-GB" w:eastAsia="en-GB"/>
              </w:rPr>
              <w:t>,</w:t>
            </w:r>
            <w:r w:rsidRPr="004B6803">
              <w:rPr>
                <w:position w:val="-14"/>
                <w:lang w:val="en-GB" w:eastAsia="en-GB"/>
              </w:rPr>
              <w:object w:dxaOrig="820" w:dyaOrig="380">
                <v:shape id="_x0000_i1190" type="#_x0000_t75" style="width:40.5pt;height:19.5pt" o:ole="">
                  <v:imagedata r:id="rId327" o:title=""/>
                </v:shape>
                <o:OLEObject Type="Embed" ProgID="Equation.3" ShapeID="_x0000_i1190" DrawAspect="Content" ObjectID="_1671355890" r:id="rId328"/>
              </w:object>
            </w:r>
            <w:r w:rsidRPr="004B6803">
              <w:rPr>
                <w:lang w:val="en-GB" w:eastAsia="en-GB"/>
              </w:rPr>
              <w:t>,</w:t>
            </w:r>
            <w:r w:rsidRPr="004B6803">
              <w:rPr>
                <w:position w:val="-14"/>
                <w:lang w:val="en-GB" w:eastAsia="en-GB"/>
              </w:rPr>
              <w:object w:dxaOrig="800" w:dyaOrig="380">
                <v:shape id="_x0000_i1191" type="#_x0000_t75" style="width:39pt;height:19.5pt" o:ole="">
                  <v:imagedata r:id="rId329" o:title=""/>
                </v:shape>
                <o:OLEObject Type="Embed" ProgID="Equation.3" ShapeID="_x0000_i1191" DrawAspect="Content" ObjectID="_1671355891" r:id="rId330"/>
              </w:object>
            </w:r>
            <w:r w:rsidRPr="004B6803">
              <w:rPr>
                <w:lang w:val="en-GB" w:eastAsia="en-GB"/>
              </w:rPr>
              <w:t>,</w:t>
            </w:r>
            <w:r w:rsidRPr="004B6803">
              <w:rPr>
                <w:position w:val="-12"/>
                <w:lang w:val="en-GB" w:eastAsia="en-GB"/>
              </w:rPr>
              <w:object w:dxaOrig="540" w:dyaOrig="360">
                <v:shape id="_x0000_i1192" type="#_x0000_t75" style="width:27pt;height:18pt" o:ole="">
                  <v:imagedata r:id="rId331" o:title=""/>
                </v:shape>
                <o:OLEObject Type="Embed" ProgID="Equation.3" ShapeID="_x0000_i1192" DrawAspect="Content" ObjectID="_1671355892" r:id="rId332"/>
              </w:object>
            </w:r>
            <w:r w:rsidRPr="004B6803">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4B6803" w:rsidTr="00156BDF">
        <w:trPr>
          <w:cantSplit/>
          <w:tblHeader/>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0</w:t>
            </w:r>
          </w:p>
          <w:p w:rsidR="00F0608D" w:rsidRPr="004B6803" w:rsidRDefault="00F0608D" w:rsidP="00156BDF">
            <w:pPr>
              <w:pStyle w:val="TAL"/>
              <w:rPr>
                <w:b/>
                <w:bCs/>
                <w:i/>
                <w:noProof/>
                <w:lang w:val="en-GB" w:eastAsia="en-GB"/>
              </w:rPr>
            </w:pPr>
            <w:r w:rsidRPr="004B6803">
              <w:rPr>
                <w:lang w:val="en-GB" w:eastAsia="en-GB"/>
              </w:rPr>
              <w:t xml:space="preserve">Parameter: </w:t>
            </w:r>
            <w:r w:rsidRPr="004B6803">
              <w:rPr>
                <w:position w:val="-14"/>
                <w:lang w:val="en-GB" w:eastAsia="en-GB"/>
              </w:rPr>
              <w:object w:dxaOrig="900" w:dyaOrig="380">
                <v:shape id="_x0000_i1193" type="#_x0000_t75" style="width:45pt;height:19.5pt" o:ole="">
                  <v:imagedata r:id="rId333" o:title=""/>
                </v:shape>
                <o:OLEObject Type="Embed" ProgID="Equation.3" ShapeID="_x0000_i1193" DrawAspect="Content" ObjectID="_1671355893" r:id="rId334"/>
              </w:object>
            </w:r>
            <w:r w:rsidRPr="004B6803">
              <w:rPr>
                <w:lang w:val="en-GB" w:eastAsia="en-GB"/>
              </w:rPr>
              <w:t>,</w:t>
            </w:r>
            <w:r w:rsidRPr="004B6803">
              <w:rPr>
                <w:position w:val="-14"/>
                <w:lang w:val="en-GB" w:eastAsia="en-GB"/>
              </w:rPr>
              <w:object w:dxaOrig="920" w:dyaOrig="380">
                <v:shape id="_x0000_i1194" type="#_x0000_t75" style="width:45pt;height:19.5pt" o:ole="">
                  <v:imagedata r:id="rId335" o:title=""/>
                </v:shape>
                <o:OLEObject Type="Embed" ProgID="Equation.3" ShapeID="_x0000_i1194" DrawAspect="Content" ObjectID="_1671355894" r:id="rId336"/>
              </w:object>
            </w:r>
            <w:r w:rsidRPr="004B6803">
              <w:rPr>
                <w:lang w:val="en-GB" w:eastAsia="en-GB"/>
              </w:rPr>
              <w:t>,</w:t>
            </w:r>
            <w:r w:rsidRPr="004B6803">
              <w:rPr>
                <w:position w:val="-14"/>
                <w:lang w:val="en-GB" w:eastAsia="en-GB"/>
              </w:rPr>
              <w:object w:dxaOrig="920" w:dyaOrig="380">
                <v:shape id="_x0000_i1195" type="#_x0000_t75" style="width:45pt;height:19.5pt" o:ole="">
                  <v:imagedata r:id="rId337" o:title=""/>
                </v:shape>
                <o:OLEObject Type="Embed" ProgID="Equation.3" ShapeID="_x0000_i1195" DrawAspect="Content" ObjectID="_1671355895" r:id="rId338"/>
              </w:object>
            </w:r>
            <w:r w:rsidRPr="004B6803">
              <w:rPr>
                <w:lang w:val="en-GB" w:eastAsia="en-GB"/>
              </w:rPr>
              <w:t>,</w:t>
            </w:r>
            <w:r w:rsidRPr="004B6803">
              <w:rPr>
                <w:position w:val="-14"/>
                <w:lang w:val="en-GB" w:eastAsia="en-GB"/>
              </w:rPr>
              <w:object w:dxaOrig="920" w:dyaOrig="380">
                <v:shape id="_x0000_i1196" type="#_x0000_t75" style="width:45pt;height:19.5pt" o:ole="">
                  <v:imagedata r:id="rId339" o:title=""/>
                </v:shape>
                <o:OLEObject Type="Embed" ProgID="Equation.3" ShapeID="_x0000_i1196" DrawAspect="Content" ObjectID="_1671355896" r:id="rId340"/>
              </w:object>
            </w:r>
            <w:r w:rsidRPr="004B6803">
              <w:rPr>
                <w:lang w:val="en-GB" w:eastAsia="en-GB"/>
              </w:rPr>
              <w:t>,</w:t>
            </w:r>
            <w:r w:rsidRPr="004B6803">
              <w:rPr>
                <w:position w:val="-14"/>
                <w:lang w:val="en-GB" w:eastAsia="en-GB"/>
              </w:rPr>
              <w:object w:dxaOrig="920" w:dyaOrig="380">
                <v:shape id="_x0000_i1197" type="#_x0000_t75" style="width:45pt;height:19.5pt" o:ole="">
                  <v:imagedata r:id="rId341" o:title=""/>
                </v:shape>
                <o:OLEObject Type="Embed" ProgID="Equation.3" ShapeID="_x0000_i1197" DrawAspect="Content" ObjectID="_1671355897" r:id="rId342"/>
              </w:object>
            </w:r>
            <w:r w:rsidRPr="004B6803">
              <w:rPr>
                <w:lang w:val="en-GB" w:eastAsia="en-GB"/>
              </w:rPr>
              <w:t>,</w:t>
            </w:r>
            <w:r w:rsidRPr="004B6803">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71355898" r:id="rId344"/>
              </w:object>
            </w:r>
            <w:r w:rsidRPr="004B6803">
              <w:rPr>
                <w:lang w:val="en-GB" w:eastAsia="en-GB"/>
              </w:rPr>
              <w:t xml:space="preserve"> see TS 36.213 [23, 14.1.1.5, 14.2.1.2, 14.3.1, 14.4], unit dBm.</w:t>
            </w:r>
          </w:p>
        </w:tc>
      </w:tr>
    </w:tbl>
    <w:p w:rsidR="00F0608D" w:rsidRPr="004B6803" w:rsidRDefault="00F0608D" w:rsidP="00F0608D"/>
    <w:p w:rsidR="00F0608D" w:rsidRPr="004B6803" w:rsidRDefault="00F0608D" w:rsidP="00F0608D">
      <w:pPr>
        <w:pStyle w:val="Heading4"/>
        <w:rPr>
          <w:lang w:val="en-GB"/>
        </w:rPr>
      </w:pPr>
      <w:bookmarkStart w:id="2345" w:name="_Toc12655935"/>
      <w:bookmarkStart w:id="2346" w:name="_Toc29323671"/>
      <w:bookmarkStart w:id="2347" w:name="_Toc52554198"/>
      <w:r w:rsidRPr="004B6803">
        <w:rPr>
          <w:lang w:val="en-GB"/>
        </w:rPr>
        <w:t>–</w:t>
      </w:r>
      <w:r w:rsidRPr="004B6803">
        <w:rPr>
          <w:lang w:val="en-GB"/>
        </w:rPr>
        <w:tab/>
      </w:r>
      <w:r w:rsidRPr="004B6803">
        <w:rPr>
          <w:i/>
          <w:lang w:val="en-GB"/>
        </w:rPr>
        <w:t>SL-TxPoolIdentity</w:t>
      </w:r>
      <w:bookmarkEnd w:id="2345"/>
      <w:bookmarkEnd w:id="2346"/>
      <w:bookmarkEnd w:id="2347"/>
    </w:p>
    <w:p w:rsidR="00F0608D" w:rsidRPr="004B6803" w:rsidRDefault="00F0608D" w:rsidP="00F0608D">
      <w:pPr>
        <w:keepNext/>
        <w:keepLines/>
        <w:rPr>
          <w:iCs/>
        </w:rPr>
      </w:pPr>
      <w:r w:rsidRPr="004B6803">
        <w:rPr>
          <w:iCs/>
        </w:rPr>
        <w:t xml:space="preserve">The IE </w:t>
      </w:r>
      <w:r w:rsidRPr="004B6803">
        <w:rPr>
          <w:i/>
          <w:iCs/>
        </w:rPr>
        <w:t>SL-TxPoolIdentity</w:t>
      </w:r>
      <w:r w:rsidRPr="004B6803">
        <w:rPr>
          <w:iCs/>
        </w:rPr>
        <w:t xml:space="preserve"> identifies an individual pool entry configured for sidelink transmission, used for communication and discovery.</w:t>
      </w:r>
    </w:p>
    <w:p w:rsidR="00F0608D" w:rsidRPr="004B6803" w:rsidRDefault="00F0608D" w:rsidP="002B4B1D">
      <w:pPr>
        <w:pStyle w:val="TH"/>
        <w:rPr>
          <w:lang w:val="en-GB"/>
        </w:rPr>
      </w:pPr>
      <w:r w:rsidRPr="004B6803">
        <w:rPr>
          <w:bCs/>
          <w:i/>
          <w:iCs/>
          <w:lang w:val="en-GB"/>
        </w:rPr>
        <w:t>SL-TxPoolIdentity</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Identity-r12 ::=</w:t>
      </w:r>
      <w:r w:rsidRPr="004B6803">
        <w:tab/>
      </w:r>
      <w:r w:rsidRPr="004B6803">
        <w:tab/>
      </w:r>
      <w:r w:rsidRPr="004B6803">
        <w:tab/>
        <w:t>INTEGER (1.. maxSL-Tx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Identity-v13</w:t>
      </w:r>
      <w:r w:rsidR="00414684" w:rsidRPr="004B6803">
        <w:t>1</w:t>
      </w:r>
      <w:r w:rsidRPr="004B6803">
        <w:t>0 ::=</w:t>
      </w:r>
      <w:r w:rsidRPr="004B6803">
        <w:tab/>
      </w:r>
      <w:r w:rsidRPr="004B6803">
        <w:tab/>
        <w:t>INTEGER (maxSL-TxPool-r12Plus1-r13.. maxSL-Tx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48" w:name="_Toc12655936"/>
      <w:bookmarkStart w:id="2349" w:name="_Toc29323672"/>
      <w:bookmarkStart w:id="2350" w:name="_Toc52554199"/>
      <w:r w:rsidRPr="004B6803">
        <w:rPr>
          <w:lang w:val="en-GB"/>
        </w:rPr>
        <w:t>–</w:t>
      </w:r>
      <w:r w:rsidRPr="004B6803">
        <w:rPr>
          <w:lang w:val="en-GB"/>
        </w:rPr>
        <w:tab/>
      </w:r>
      <w:r w:rsidRPr="004B6803">
        <w:rPr>
          <w:i/>
          <w:lang w:val="en-GB"/>
        </w:rPr>
        <w:t>SL-TxPoolToReleaseList</w:t>
      </w:r>
      <w:bookmarkEnd w:id="2348"/>
      <w:bookmarkEnd w:id="2349"/>
      <w:bookmarkEnd w:id="2350"/>
    </w:p>
    <w:p w:rsidR="00F0608D" w:rsidRPr="004B6803" w:rsidRDefault="00F0608D" w:rsidP="00F0608D">
      <w:pPr>
        <w:keepNext/>
        <w:keepLines/>
        <w:rPr>
          <w:iCs/>
        </w:rPr>
      </w:pPr>
      <w:r w:rsidRPr="004B6803">
        <w:rPr>
          <w:iCs/>
        </w:rPr>
        <w:t xml:space="preserve">The IE </w:t>
      </w:r>
      <w:r w:rsidRPr="004B6803">
        <w:rPr>
          <w:i/>
          <w:iCs/>
        </w:rPr>
        <w:t>SL-TxPoolToReleaseList</w:t>
      </w:r>
      <w:r w:rsidRPr="004B6803">
        <w:rPr>
          <w:iCs/>
        </w:rPr>
        <w:t xml:space="preserve"> is used to release one or more individual pool entries used for sidelink transmission, for communication and discovery.</w:t>
      </w:r>
    </w:p>
    <w:p w:rsidR="00F0608D" w:rsidRPr="004B6803" w:rsidRDefault="00F0608D" w:rsidP="002B4B1D">
      <w:pPr>
        <w:pStyle w:val="TH"/>
        <w:rPr>
          <w:lang w:val="en-GB"/>
        </w:rPr>
      </w:pPr>
      <w:r w:rsidRPr="004B6803">
        <w:rPr>
          <w:bCs/>
          <w:i/>
          <w:iCs/>
          <w:lang w:val="en-GB"/>
        </w:rPr>
        <w:t xml:space="preserve">SL-TxPoolToReleaseList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ToReleaseList-r12 ::=</w:t>
      </w:r>
      <w:r w:rsidRPr="004B6803">
        <w:tab/>
        <w:t>SEQUENCE (SIZE (1..maxSL-TxPool-r12)) OF SL-TxPoolIdentity-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TxPoolToReleaseListExt-r13 ::=</w:t>
      </w:r>
      <w:r w:rsidRPr="004B6803">
        <w:tab/>
        <w:t>SEQUENCE (SIZE (1..maxSL-TxPool-v13</w:t>
      </w:r>
      <w:r w:rsidR="00414684" w:rsidRPr="004B6803">
        <w:t>1</w:t>
      </w:r>
      <w:r w:rsidRPr="004B6803">
        <w:t>0)) OF SL-TxPoolIdentity-v13</w:t>
      </w:r>
      <w:r w:rsidR="00414684" w:rsidRPr="004B6803">
        <w:t>1</w:t>
      </w:r>
      <w:r w:rsidRPr="004B6803">
        <w:t>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2"/>
      </w:pPr>
      <w:bookmarkStart w:id="2351" w:name="_Toc12655937"/>
      <w:bookmarkStart w:id="2352" w:name="_Toc29323673"/>
      <w:bookmarkStart w:id="2353" w:name="_Toc52554200"/>
      <w:r w:rsidRPr="004B6803">
        <w:t>6.4</w:t>
      </w:r>
      <w:r w:rsidRPr="004B6803">
        <w:tab/>
        <w:t>RRC multiplicity and type constraint values</w:t>
      </w:r>
      <w:bookmarkEnd w:id="2351"/>
      <w:bookmarkEnd w:id="2352"/>
      <w:bookmarkEnd w:id="2353"/>
    </w:p>
    <w:p w:rsidR="00F0608D" w:rsidRPr="004B6803" w:rsidRDefault="00F0608D" w:rsidP="00F0608D">
      <w:pPr>
        <w:pStyle w:val="Heading3"/>
        <w:rPr>
          <w:lang w:val="en-GB"/>
        </w:rPr>
      </w:pPr>
      <w:bookmarkStart w:id="2354" w:name="_Toc12655938"/>
      <w:bookmarkStart w:id="2355" w:name="_Toc29323674"/>
      <w:bookmarkStart w:id="2356" w:name="_Toc52554201"/>
      <w:r w:rsidRPr="004B6803">
        <w:rPr>
          <w:lang w:val="en-GB"/>
        </w:rPr>
        <w:t>–</w:t>
      </w:r>
      <w:r w:rsidRPr="004B6803">
        <w:rPr>
          <w:lang w:val="en-GB"/>
        </w:rPr>
        <w:tab/>
        <w:t>Multiplicity and type constraint definitions</w:t>
      </w:r>
      <w:bookmarkEnd w:id="2354"/>
      <w:bookmarkEnd w:id="2355"/>
      <w:bookmarkEnd w:id="2356"/>
    </w:p>
    <w:p w:rsidR="00F0608D" w:rsidRPr="004B6803" w:rsidRDefault="00F0608D" w:rsidP="00F0608D">
      <w:pPr>
        <w:pStyle w:val="PL"/>
        <w:shd w:val="clear" w:color="auto" w:fill="E6E6E6"/>
      </w:pPr>
      <w:r w:rsidRPr="004B6803">
        <w:t>-- ASN1START</w:t>
      </w:r>
    </w:p>
    <w:p w:rsidR="000073A5" w:rsidRPr="004B6803" w:rsidRDefault="000073A5" w:rsidP="00F0608D">
      <w:pPr>
        <w:pStyle w:val="PL"/>
        <w:shd w:val="clear" w:color="auto" w:fill="E6E6E6"/>
      </w:pPr>
    </w:p>
    <w:p w:rsidR="00F0608D" w:rsidRPr="004B6803" w:rsidRDefault="00F0608D" w:rsidP="00F0608D">
      <w:pPr>
        <w:pStyle w:val="PL"/>
        <w:shd w:val="clear" w:color="auto" w:fill="E6E6E6"/>
      </w:pPr>
      <w:r w:rsidRPr="004B6803">
        <w:t>maxACDC-Cat-r13</w:t>
      </w:r>
      <w:r w:rsidRPr="004B6803">
        <w:tab/>
      </w:r>
      <w:r w:rsidRPr="004B6803">
        <w:tab/>
      </w:r>
      <w:r w:rsidRPr="004B6803">
        <w:tab/>
      </w:r>
      <w:r w:rsidRPr="004B6803">
        <w:tab/>
        <w:t>INTEGER ::=</w:t>
      </w:r>
      <w:r w:rsidRPr="004B6803">
        <w:tab/>
        <w:t>16</w:t>
      </w:r>
      <w:r w:rsidRPr="004B6803">
        <w:tab/>
        <w:t>-- Maximum number of ACDC categories (per PLMN)</w:t>
      </w:r>
    </w:p>
    <w:p w:rsidR="00B66390" w:rsidRPr="004B6803" w:rsidRDefault="00B66390" w:rsidP="00B66390">
      <w:pPr>
        <w:pStyle w:val="PL"/>
        <w:shd w:val="clear" w:color="auto" w:fill="E6E6E6"/>
      </w:pPr>
      <w:r w:rsidRPr="004B6803">
        <w:t>maxAvailNarrowBands-r13</w:t>
      </w:r>
      <w:r w:rsidRPr="004B6803">
        <w:tab/>
      </w:r>
      <w:r w:rsidRPr="004B6803">
        <w:tab/>
        <w:t>INTEGER ::=</w:t>
      </w:r>
      <w:r w:rsidRPr="004B6803">
        <w:tab/>
        <w:t>16</w:t>
      </w:r>
      <w:r w:rsidRPr="004B6803">
        <w:tab/>
        <w:t>-- Maximum number of narrowbands</w:t>
      </w:r>
    </w:p>
    <w:p w:rsidR="00F0608D" w:rsidRPr="004B6803" w:rsidRDefault="00F0608D" w:rsidP="00F0608D">
      <w:pPr>
        <w:pStyle w:val="PL"/>
        <w:shd w:val="clear" w:color="auto" w:fill="E6E6E6"/>
      </w:pPr>
      <w:r w:rsidRPr="004B6803">
        <w:t>maxBandComb-r10</w:t>
      </w:r>
      <w:r w:rsidRPr="004B6803">
        <w:tab/>
      </w:r>
      <w:r w:rsidRPr="004B6803">
        <w:tab/>
      </w:r>
      <w:r w:rsidRPr="004B6803">
        <w:tab/>
      </w:r>
      <w:r w:rsidRPr="004B6803">
        <w:tab/>
        <w:t>INTEGER ::=</w:t>
      </w:r>
      <w:r w:rsidRPr="004B6803">
        <w:tab/>
        <w:t>128</w:t>
      </w:r>
      <w:r w:rsidRPr="004B6803">
        <w:tab/>
        <w:t>-- Maximum number of band combinations.</w:t>
      </w:r>
    </w:p>
    <w:p w:rsidR="00F0608D" w:rsidRPr="004B6803" w:rsidRDefault="00F0608D" w:rsidP="00F0608D">
      <w:pPr>
        <w:pStyle w:val="PL"/>
        <w:shd w:val="clear" w:color="auto" w:fill="E6E6E6"/>
      </w:pPr>
      <w:r w:rsidRPr="004B6803">
        <w:t>maxBandComb-r11</w:t>
      </w:r>
      <w:r w:rsidRPr="004B6803">
        <w:tab/>
      </w:r>
      <w:r w:rsidRPr="004B6803">
        <w:tab/>
      </w:r>
      <w:r w:rsidRPr="004B6803">
        <w:tab/>
      </w:r>
      <w:r w:rsidRPr="004B6803">
        <w:tab/>
        <w:t>INTEGER ::=</w:t>
      </w:r>
      <w:r w:rsidRPr="004B6803">
        <w:tab/>
        <w:t>256</w:t>
      </w:r>
      <w:r w:rsidRPr="004B6803">
        <w:tab/>
        <w:t>-- Maximum number of additional band combinations.</w:t>
      </w:r>
    </w:p>
    <w:p w:rsidR="00F0608D" w:rsidRPr="004B6803" w:rsidRDefault="00F0608D" w:rsidP="00F0608D">
      <w:pPr>
        <w:pStyle w:val="PL"/>
        <w:shd w:val="clear" w:color="auto" w:fill="E6E6E6"/>
      </w:pPr>
      <w:r w:rsidRPr="004B6803">
        <w:t>maxBandComb-r13</w:t>
      </w:r>
      <w:r w:rsidRPr="004B6803">
        <w:tab/>
      </w:r>
      <w:r w:rsidRPr="004B6803">
        <w:tab/>
      </w:r>
      <w:r w:rsidRPr="004B6803">
        <w:tab/>
      </w:r>
      <w:r w:rsidRPr="004B6803">
        <w:tab/>
        <w:t>INTEGER ::=</w:t>
      </w:r>
      <w:r w:rsidRPr="004B6803">
        <w:tab/>
        <w:t>384 -- Maximum number of band combinations in Rel-13</w:t>
      </w:r>
    </w:p>
    <w:p w:rsidR="00F0608D" w:rsidRPr="004B6803" w:rsidRDefault="00F0608D" w:rsidP="00F0608D">
      <w:pPr>
        <w:pStyle w:val="PL"/>
        <w:shd w:val="clear" w:color="auto" w:fill="E6E6E6"/>
      </w:pPr>
      <w:r w:rsidRPr="004B6803">
        <w:t>maxBands</w:t>
      </w:r>
      <w:r w:rsidRPr="004B6803">
        <w:tab/>
      </w:r>
      <w:r w:rsidRPr="004B6803">
        <w:tab/>
      </w:r>
      <w:r w:rsidRPr="004B6803">
        <w:tab/>
      </w:r>
      <w:r w:rsidRPr="004B6803">
        <w:tab/>
      </w:r>
      <w:r w:rsidRPr="004B6803">
        <w:tab/>
        <w:t>INTEGER ::= 64</w:t>
      </w:r>
      <w:r w:rsidRPr="004B6803">
        <w:tab/>
        <w:t>-- Maximum number of bands listed in EUTRA UE caps</w:t>
      </w:r>
    </w:p>
    <w:p w:rsidR="00F0608D" w:rsidRPr="004B6803" w:rsidRDefault="00F0608D" w:rsidP="00F0608D">
      <w:pPr>
        <w:pStyle w:val="PL"/>
        <w:shd w:val="clear" w:color="auto" w:fill="E6E6E6"/>
      </w:pPr>
      <w:r w:rsidRPr="004B6803">
        <w:t>maxBandwidthClass-r10</w:t>
      </w:r>
      <w:r w:rsidRPr="004B6803">
        <w:tab/>
      </w:r>
      <w:r w:rsidRPr="004B6803">
        <w:tab/>
        <w:t>INTEGER ::=</w:t>
      </w:r>
      <w:r w:rsidRPr="004B6803">
        <w:tab/>
        <w:t>16</w:t>
      </w:r>
      <w:r w:rsidRPr="004B6803">
        <w:tab/>
        <w:t>-- Maximum number of supported CA BW classes per band</w:t>
      </w:r>
    </w:p>
    <w:p w:rsidR="00F0608D" w:rsidRPr="004B6803" w:rsidRDefault="00F0608D" w:rsidP="00F0608D">
      <w:pPr>
        <w:pStyle w:val="PL"/>
        <w:shd w:val="clear" w:color="auto" w:fill="E6E6E6"/>
      </w:pPr>
      <w:r w:rsidRPr="004B6803">
        <w:t>maxBandwidthCombSet-r10</w:t>
      </w:r>
      <w:r w:rsidRPr="004B6803">
        <w:tab/>
      </w:r>
      <w:r w:rsidRPr="004B6803">
        <w:tab/>
        <w:t>INTEGER ::=</w:t>
      </w:r>
      <w:r w:rsidRPr="004B6803">
        <w:tab/>
        <w:t>32</w:t>
      </w:r>
      <w:r w:rsidRPr="004B6803">
        <w:tab/>
        <w:t>-- Maximum number of bandwidth combination sets p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upported band combination</w:t>
      </w:r>
    </w:p>
    <w:p w:rsidR="00F0608D" w:rsidRPr="004B6803" w:rsidRDefault="00F0608D" w:rsidP="00F0608D">
      <w:pPr>
        <w:pStyle w:val="PL"/>
        <w:shd w:val="clear" w:color="auto" w:fill="E6E6E6"/>
      </w:pPr>
      <w:r w:rsidRPr="004B6803">
        <w:t>maxCDMA-BandClass</w:t>
      </w:r>
      <w:r w:rsidRPr="004B6803">
        <w:tab/>
      </w:r>
      <w:r w:rsidRPr="004B6803">
        <w:tab/>
      </w:r>
      <w:r w:rsidRPr="004B6803">
        <w:tab/>
        <w:t>INTEGER ::= 32</w:t>
      </w:r>
      <w:r w:rsidRPr="004B6803">
        <w:tab/>
        <w:t>-- Maximum value of the CDMA band classes</w:t>
      </w:r>
    </w:p>
    <w:p w:rsidR="00B66390" w:rsidRPr="004B6803" w:rsidRDefault="00B66390" w:rsidP="00B66390">
      <w:pPr>
        <w:pStyle w:val="PL"/>
        <w:shd w:val="clear" w:color="auto" w:fill="E6E6E6"/>
      </w:pPr>
      <w:r w:rsidRPr="004B6803">
        <w:t>maxCE-Level-r13</w:t>
      </w:r>
      <w:r w:rsidRPr="004B6803">
        <w:tab/>
      </w:r>
      <w:r w:rsidRPr="004B6803">
        <w:tab/>
      </w:r>
      <w:r w:rsidRPr="004B6803">
        <w:tab/>
      </w:r>
      <w:r w:rsidRPr="004B6803">
        <w:tab/>
        <w:t>INTEGER ::=</w:t>
      </w:r>
      <w:r w:rsidRPr="004B6803">
        <w:tab/>
        <w:t>4</w:t>
      </w:r>
      <w:r w:rsidRPr="004B6803">
        <w:tab/>
        <w:t>-- Maximum number of CE levels</w:t>
      </w:r>
    </w:p>
    <w:p w:rsidR="00F0608D" w:rsidRPr="004B6803" w:rsidRDefault="00F0608D" w:rsidP="00F0608D">
      <w:pPr>
        <w:pStyle w:val="PL"/>
        <w:shd w:val="clear" w:color="auto" w:fill="E6E6E6"/>
        <w:rPr>
          <w:lang w:eastAsia="zh-CN"/>
        </w:rPr>
      </w:pPr>
      <w:r w:rsidRPr="004B6803">
        <w:t>maxCellBlack</w:t>
      </w:r>
      <w:r w:rsidRPr="004B6803">
        <w:tab/>
      </w:r>
      <w:r w:rsidRPr="004B6803">
        <w:tab/>
      </w:r>
      <w:r w:rsidRPr="004B6803">
        <w:tab/>
      </w:r>
      <w:r w:rsidRPr="004B6803">
        <w:tab/>
        <w:t>INTEGER ::= 16</w:t>
      </w:r>
      <w:r w:rsidRPr="004B6803">
        <w:tab/>
        <w:t xml:space="preserve">-- Maximum number of blacklisted </w:t>
      </w:r>
      <w:r w:rsidRPr="004B6803">
        <w:rPr>
          <w:lang w:eastAsia="zh-CN"/>
        </w:rPr>
        <w:t xml:space="preserve">physical </w:t>
      </w:r>
      <w:r w:rsidRPr="004B6803">
        <w:t>cell</w:t>
      </w:r>
      <w:r w:rsidRPr="004B6803">
        <w:rPr>
          <w:lang w:eastAsia="zh-CN"/>
        </w:rPr>
        <w:t xml:space="preserve"> identit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 xml:space="preserve">ranges </w:t>
      </w:r>
      <w:r w:rsidRPr="004B6803">
        <w:t>listed in SIB type 4 and 5</w:t>
      </w:r>
    </w:p>
    <w:p w:rsidR="00F0608D" w:rsidRPr="004B6803" w:rsidRDefault="00F0608D" w:rsidP="00F0608D">
      <w:pPr>
        <w:pStyle w:val="PL"/>
        <w:shd w:val="clear" w:color="auto" w:fill="E6E6E6"/>
        <w:ind w:left="2304" w:hanging="2304"/>
      </w:pPr>
      <w:r w:rsidRPr="004B6803">
        <w:t>maxCellHistory-r12</w:t>
      </w:r>
      <w:r w:rsidRPr="004B6803">
        <w:tab/>
      </w:r>
      <w:r w:rsidRPr="004B6803">
        <w:tab/>
      </w:r>
      <w:r w:rsidRPr="004B6803">
        <w:tab/>
        <w:t>INTEGER ::= 16</w:t>
      </w:r>
      <w:r w:rsidRPr="004B6803">
        <w:tab/>
        <w:t>-- Maximum number of visited EUTRA cells reported</w:t>
      </w:r>
    </w:p>
    <w:p w:rsidR="00F0608D" w:rsidRPr="004B6803" w:rsidRDefault="00F0608D" w:rsidP="00F0608D">
      <w:pPr>
        <w:pStyle w:val="PL"/>
        <w:shd w:val="clear" w:color="auto" w:fill="E6E6E6"/>
      </w:pPr>
      <w:r w:rsidRPr="004B6803">
        <w:t>maxCellInfoGERAN-r9</w:t>
      </w:r>
      <w:r w:rsidR="005A4770" w:rsidRPr="004B6803">
        <w:tab/>
      </w:r>
      <w:r w:rsidRPr="004B6803">
        <w:tab/>
        <w:t>INTEGER ::=</w:t>
      </w:r>
      <w:r w:rsidRPr="004B6803">
        <w:tab/>
        <w:t>32</w:t>
      </w:r>
      <w:r w:rsidRPr="004B6803">
        <w:tab/>
        <w:t>-- Maximum number of GERAN cells for which system i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ormation can be provided as redirection assistance</w:t>
      </w:r>
    </w:p>
    <w:p w:rsidR="00F0608D" w:rsidRPr="004B6803" w:rsidRDefault="00F0608D" w:rsidP="00F0608D">
      <w:pPr>
        <w:pStyle w:val="PL"/>
        <w:shd w:val="clear" w:color="auto" w:fill="E6E6E6"/>
      </w:pPr>
      <w:r w:rsidRPr="004B6803">
        <w:t>maxCellInfoUTRA-r9</w:t>
      </w:r>
      <w:r w:rsidRPr="004B6803">
        <w:tab/>
      </w:r>
      <w:r w:rsidRPr="004B6803">
        <w:tab/>
      </w:r>
      <w:r w:rsidRPr="004B6803">
        <w:tab/>
        <w:t>INTEGER ::=</w:t>
      </w:r>
      <w:r w:rsidRPr="004B6803">
        <w:tab/>
        <w:t>16</w:t>
      </w:r>
      <w:r w:rsidRPr="004B6803">
        <w:tab/>
        <w:t>-- Maximum number of UTRA cells for which system</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formation can be provided as redirec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assistance</w:t>
      </w:r>
    </w:p>
    <w:p w:rsidR="00F0608D" w:rsidRPr="004B6803" w:rsidRDefault="00F0608D" w:rsidP="00F0608D">
      <w:pPr>
        <w:pStyle w:val="PL"/>
        <w:shd w:val="clear" w:color="auto" w:fill="E6E6E6"/>
      </w:pPr>
      <w:r w:rsidRPr="004B6803">
        <w:t>maxCombIDC-r11</w:t>
      </w:r>
      <w:r w:rsidRPr="004B6803">
        <w:tab/>
      </w:r>
      <w:r w:rsidRPr="004B6803">
        <w:tab/>
      </w:r>
      <w:r w:rsidRPr="004B6803">
        <w:tab/>
      </w:r>
      <w:r w:rsidRPr="004B6803">
        <w:tab/>
        <w:t>INTEGER ::= 128</w:t>
      </w:r>
      <w:r w:rsidRPr="004B6803">
        <w:tab/>
        <w:t>-- Maximum number of reported UL CA combinations</w:t>
      </w:r>
    </w:p>
    <w:p w:rsidR="00F0608D" w:rsidRPr="004B6803" w:rsidRDefault="00F0608D" w:rsidP="00F0608D">
      <w:pPr>
        <w:pStyle w:val="PL"/>
        <w:shd w:val="clear" w:color="auto" w:fill="E6E6E6"/>
      </w:pPr>
      <w:r w:rsidRPr="004B6803">
        <w:t>maxCSI-IM-r11</w:t>
      </w:r>
      <w:r w:rsidRPr="004B6803">
        <w:tab/>
      </w:r>
      <w:r w:rsidRPr="004B6803">
        <w:tab/>
      </w:r>
      <w:r w:rsidRPr="004B6803">
        <w:tab/>
      </w:r>
      <w:r w:rsidRPr="004B6803">
        <w:tab/>
        <w:t>INTEGER ::= 3</w:t>
      </w:r>
      <w:r w:rsidRPr="004B6803">
        <w:tab/>
        <w:t>-- Maximum number of CSI-IM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IM-r12</w:t>
      </w:r>
      <w:r w:rsidRPr="004B6803">
        <w:tab/>
      </w:r>
      <w:r w:rsidRPr="004B6803">
        <w:tab/>
      </w:r>
      <w:r w:rsidRPr="004B6803">
        <w:tab/>
      </w:r>
      <w:r w:rsidRPr="004B6803">
        <w:tab/>
        <w:t>INTEGER ::= 4</w:t>
      </w:r>
      <w:r w:rsidRPr="004B6803">
        <w:tab/>
        <w:t>-- Maximum number of CSI-IM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inCSI-IM-r13</w:t>
      </w:r>
      <w:r w:rsidRPr="004B6803">
        <w:tab/>
      </w:r>
      <w:r w:rsidRPr="004B6803">
        <w:tab/>
      </w:r>
      <w:r w:rsidRPr="004B6803">
        <w:tab/>
      </w:r>
      <w:r w:rsidRPr="004B6803">
        <w:tab/>
        <w:t>INTEGER ::= 5</w:t>
      </w:r>
      <w:r w:rsidRPr="004B6803">
        <w:tab/>
        <w:t>-- Minimum number of CSI IM configurations from which</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L-13 extension is used</w:t>
      </w:r>
    </w:p>
    <w:p w:rsidR="0019319F" w:rsidRPr="004B6803" w:rsidRDefault="0019319F" w:rsidP="0019319F">
      <w:pPr>
        <w:pStyle w:val="PL"/>
        <w:shd w:val="clear" w:color="auto" w:fill="E6E6E6"/>
      </w:pPr>
      <w:r w:rsidRPr="004B6803">
        <w:t>maxCSI-IM-r13</w:t>
      </w:r>
      <w:r w:rsidRPr="004B6803">
        <w:tab/>
      </w:r>
      <w:r w:rsidRPr="004B6803">
        <w:tab/>
      </w:r>
      <w:r w:rsidRPr="004B6803">
        <w:tab/>
      </w:r>
      <w:r w:rsidRPr="004B6803">
        <w:tab/>
        <w:t>INTEGER ::= 24</w:t>
      </w:r>
      <w:r w:rsidRPr="004B6803">
        <w:tab/>
        <w:t>-- Maximum number of CSI-IM configurations</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8276A2" w:rsidRPr="004B6803" w:rsidRDefault="008276A2" w:rsidP="008276A2">
      <w:pPr>
        <w:pStyle w:val="PL"/>
        <w:shd w:val="clear" w:color="auto" w:fill="E6E6E6"/>
      </w:pPr>
      <w:r w:rsidRPr="004B6803">
        <w:t>maxCSI-IM-v13</w:t>
      </w:r>
      <w:r w:rsidR="00414684" w:rsidRPr="004B6803">
        <w:t>1</w:t>
      </w:r>
      <w:r w:rsidRPr="004B6803">
        <w:t>0</w:t>
      </w:r>
      <w:r w:rsidRPr="004B6803">
        <w:tab/>
      </w:r>
      <w:r w:rsidRPr="004B6803">
        <w:tab/>
      </w:r>
      <w:r w:rsidRPr="004B6803">
        <w:tab/>
      </w:r>
      <w:r w:rsidRPr="004B6803">
        <w:tab/>
        <w:t>INTEGER ::= 20</w:t>
      </w:r>
      <w:r w:rsidRPr="004B6803">
        <w:tab/>
        <w:t>-- Maximum number of additional CSI-IM configurations</w:t>
      </w:r>
    </w:p>
    <w:p w:rsidR="008276A2" w:rsidRPr="004B6803" w:rsidRDefault="008276A2" w:rsidP="008276A2">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Proc-r11</w:t>
      </w:r>
      <w:r w:rsidRPr="004B6803">
        <w:tab/>
      </w:r>
      <w:r w:rsidRPr="004B6803">
        <w:tab/>
      </w:r>
      <w:r w:rsidRPr="004B6803">
        <w:tab/>
      </w:r>
      <w:r w:rsidRPr="004B6803">
        <w:tab/>
        <w:t>INTEGER ::= 4</w:t>
      </w:r>
      <w:r w:rsidRPr="004B6803">
        <w:tab/>
        <w:t>-- Maximum number of CSI processes (per carri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requency)</w:t>
      </w:r>
    </w:p>
    <w:p w:rsidR="00F0608D" w:rsidRPr="004B6803" w:rsidRDefault="00F0608D" w:rsidP="00F0608D">
      <w:pPr>
        <w:pStyle w:val="PL"/>
        <w:shd w:val="clear" w:color="auto" w:fill="E6E6E6"/>
      </w:pPr>
      <w:r w:rsidRPr="004B6803">
        <w:t>maxCSI-RS-NZP-r11</w:t>
      </w:r>
      <w:r w:rsidRPr="004B6803">
        <w:tab/>
      </w:r>
      <w:r w:rsidRPr="004B6803">
        <w:tab/>
      </w:r>
      <w:r w:rsidRPr="004B6803">
        <w:tab/>
        <w:t>INTEGER ::= 3</w:t>
      </w:r>
      <w:r w:rsidRPr="004B6803">
        <w:tab/>
        <w:t>-- Maximum number of CSI RS resourc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inCSI-RS-NZP-r13</w:t>
      </w:r>
      <w:r w:rsidRPr="004B6803">
        <w:tab/>
      </w:r>
      <w:r w:rsidRPr="004B6803">
        <w:tab/>
      </w:r>
      <w:r w:rsidRPr="004B6803">
        <w:tab/>
        <w:t>INTEGER ::= 4</w:t>
      </w:r>
      <w:r w:rsidRPr="004B6803">
        <w:tab/>
        <w:t>-- Minimum number of CSI RS resource from which</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L-13 extension is used</w:t>
      </w:r>
    </w:p>
    <w:p w:rsidR="0019319F" w:rsidRPr="004B6803" w:rsidRDefault="0019319F" w:rsidP="0019319F">
      <w:pPr>
        <w:pStyle w:val="PL"/>
        <w:shd w:val="clear" w:color="auto" w:fill="E6E6E6"/>
      </w:pPr>
      <w:r w:rsidRPr="004B6803">
        <w:t>maxCSI-RS-NZP-r13</w:t>
      </w:r>
      <w:r w:rsidRPr="004B6803">
        <w:tab/>
      </w:r>
      <w:r w:rsidRPr="004B6803">
        <w:tab/>
      </w:r>
      <w:r w:rsidRPr="004B6803">
        <w:tab/>
        <w:t>INTEGER ::= 24</w:t>
      </w:r>
      <w:r w:rsidRPr="004B6803">
        <w:tab/>
        <w:t>-- Maximum number of CSI RS resource</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19319F" w:rsidRPr="004B6803" w:rsidRDefault="0019319F" w:rsidP="0019319F">
      <w:pPr>
        <w:pStyle w:val="PL"/>
        <w:shd w:val="clear" w:color="auto" w:fill="E6E6E6"/>
      </w:pPr>
      <w:r w:rsidRPr="004B6803">
        <w:t>maxCSI-RS-NZP-v13</w:t>
      </w:r>
      <w:r w:rsidR="00414684" w:rsidRPr="004B6803">
        <w:t>1</w:t>
      </w:r>
      <w:r w:rsidRPr="004B6803">
        <w:t>0</w:t>
      </w:r>
      <w:r w:rsidRPr="004B6803">
        <w:tab/>
      </w:r>
      <w:r w:rsidRPr="004B6803">
        <w:tab/>
      </w:r>
      <w:r w:rsidRPr="004B6803">
        <w:tab/>
        <w:t>INTEGER ::= 21</w:t>
      </w:r>
      <w:r w:rsidRPr="004B6803">
        <w:tab/>
        <w:t>-- Maximum number of additional CSI RS resource</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non-zero Tx power</w:t>
      </w:r>
    </w:p>
    <w:p w:rsidR="0019319F" w:rsidRPr="004B6803" w:rsidRDefault="0019319F" w:rsidP="0019319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CSI-RS-ZP-r11</w:t>
      </w:r>
      <w:r w:rsidRPr="004B6803">
        <w:tab/>
      </w:r>
      <w:r w:rsidRPr="004B6803">
        <w:tab/>
      </w:r>
      <w:r w:rsidRPr="004B6803">
        <w:tab/>
        <w:t>INTEGER ::= 4</w:t>
      </w:r>
      <w:r w:rsidRPr="004B6803">
        <w:tab/>
        <w:t>-- Maximum number of CSI RS resourc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using zero Tx power(per carrie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requency)</w:t>
      </w:r>
    </w:p>
    <w:p w:rsidR="00F0608D" w:rsidRPr="004B6803" w:rsidRDefault="00F0608D" w:rsidP="00F0608D">
      <w:pPr>
        <w:pStyle w:val="PL"/>
        <w:shd w:val="clear" w:color="auto" w:fill="E6E6E6"/>
      </w:pPr>
      <w:r w:rsidRPr="004B6803">
        <w:t>maxCQI-ProcExt-r11</w:t>
      </w:r>
      <w:r w:rsidRPr="004B6803">
        <w:tab/>
      </w:r>
      <w:r w:rsidRPr="004B6803">
        <w:tab/>
      </w:r>
      <w:r w:rsidRPr="004B6803">
        <w:tab/>
        <w:t>INTEGER ::= 3</w:t>
      </w:r>
      <w:r w:rsidRPr="004B6803">
        <w:tab/>
        <w:t>-- Maximum number of additional periodic CQI</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s (per carrier frequency)</w:t>
      </w:r>
    </w:p>
    <w:p w:rsidR="00F0608D" w:rsidRPr="004B6803" w:rsidRDefault="00F0608D" w:rsidP="00F0608D">
      <w:pPr>
        <w:pStyle w:val="PL"/>
        <w:shd w:val="clear" w:color="auto" w:fill="E6E6E6"/>
      </w:pPr>
      <w:r w:rsidRPr="004B6803">
        <w:t>maxFreqUTRA-TDD-r10</w:t>
      </w:r>
      <w:r w:rsidRPr="004B6803">
        <w:tab/>
      </w:r>
      <w:r w:rsidRPr="004B6803">
        <w:tab/>
      </w:r>
      <w:r w:rsidRPr="004B6803">
        <w:tab/>
        <w:t>INTEGER ::=</w:t>
      </w:r>
      <w:r w:rsidRPr="004B6803">
        <w:tab/>
        <w:t>6</w:t>
      </w:r>
      <w:r w:rsidRPr="004B6803">
        <w:tab/>
        <w:t>-- Maximum number of UTRA TDD carrier frequencies for</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which system information can be provided a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edirection assistance</w:t>
      </w:r>
    </w:p>
    <w:p w:rsidR="00F0608D" w:rsidRPr="004B6803" w:rsidRDefault="00F0608D" w:rsidP="00F0608D">
      <w:pPr>
        <w:pStyle w:val="PL"/>
        <w:shd w:val="clear" w:color="auto" w:fill="E6E6E6"/>
      </w:pPr>
      <w:r w:rsidRPr="004B6803">
        <w:t>maxCellInter</w:t>
      </w:r>
      <w:r w:rsidRPr="004B6803">
        <w:tab/>
      </w:r>
      <w:r w:rsidRPr="004B6803">
        <w:tab/>
      </w:r>
      <w:r w:rsidRPr="004B6803">
        <w:tab/>
      </w:r>
      <w:r w:rsidRPr="004B6803">
        <w:tab/>
        <w:t>INTEGER ::= 16</w:t>
      </w:r>
      <w:r w:rsidRPr="004B6803">
        <w:tab/>
        <w:t>-- Maximum number of neighbouring inter-frequenc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s listed in SIB type 5</w:t>
      </w:r>
    </w:p>
    <w:p w:rsidR="00F0608D" w:rsidRPr="004B6803" w:rsidRDefault="00F0608D" w:rsidP="00F0608D">
      <w:pPr>
        <w:pStyle w:val="PL"/>
        <w:shd w:val="clear" w:color="auto" w:fill="E6E6E6"/>
      </w:pPr>
      <w:r w:rsidRPr="004B6803">
        <w:t>maxCellIntra</w:t>
      </w:r>
      <w:r w:rsidRPr="004B6803">
        <w:tab/>
      </w:r>
      <w:r w:rsidRPr="004B6803">
        <w:tab/>
      </w:r>
      <w:r w:rsidRPr="004B6803">
        <w:tab/>
      </w:r>
      <w:r w:rsidRPr="004B6803">
        <w:tab/>
        <w:t>INTEGER ::= 16</w:t>
      </w:r>
      <w:r w:rsidRPr="004B6803">
        <w:tab/>
        <w:t>-- Maximum number of neighbouring intra-frequency</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s listed in SIB type 4</w:t>
      </w:r>
    </w:p>
    <w:p w:rsidR="00F0608D" w:rsidRPr="004B6803" w:rsidRDefault="00F0608D" w:rsidP="00F0608D">
      <w:pPr>
        <w:pStyle w:val="PL"/>
        <w:shd w:val="clear" w:color="auto" w:fill="E6E6E6"/>
      </w:pPr>
      <w:r w:rsidRPr="004B6803">
        <w:t>maxCellListGERAN</w:t>
      </w:r>
      <w:r w:rsidRPr="004B6803">
        <w:tab/>
      </w:r>
      <w:r w:rsidRPr="004B6803">
        <w:tab/>
      </w:r>
      <w:r w:rsidRPr="004B6803">
        <w:tab/>
        <w:t>INTEGER ::= 3</w:t>
      </w:r>
      <w:r w:rsidRPr="004B6803">
        <w:tab/>
        <w:t>-- Maximum number of lists of GERAN cells</w:t>
      </w:r>
    </w:p>
    <w:p w:rsidR="00F0608D" w:rsidRPr="004B6803" w:rsidRDefault="00F0608D" w:rsidP="00F0608D">
      <w:pPr>
        <w:pStyle w:val="PL"/>
        <w:shd w:val="clear" w:color="auto" w:fill="E6E6E6"/>
      </w:pPr>
      <w:r w:rsidRPr="004B6803">
        <w:t>maxCellMeas</w:t>
      </w:r>
      <w:r w:rsidRPr="004B6803">
        <w:tab/>
      </w:r>
      <w:r w:rsidRPr="004B6803">
        <w:tab/>
      </w:r>
      <w:r w:rsidRPr="004B6803">
        <w:tab/>
      </w:r>
      <w:r w:rsidRPr="004B6803">
        <w:tab/>
      </w:r>
      <w:r w:rsidRPr="004B6803">
        <w:tab/>
        <w:t>INTEGER ::= 32</w:t>
      </w:r>
      <w:r w:rsidRPr="004B6803">
        <w:tab/>
        <w:t>-- Maximum number of entries in each of th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ell lists in a measurement object</w:t>
      </w:r>
    </w:p>
    <w:p w:rsidR="00F0608D" w:rsidRPr="004B6803" w:rsidRDefault="00F0608D" w:rsidP="00F0608D">
      <w:pPr>
        <w:pStyle w:val="PL"/>
        <w:shd w:val="clear" w:color="auto" w:fill="E6E6E6"/>
        <w:rPr>
          <w:lang w:eastAsia="zh-CN"/>
        </w:rPr>
      </w:pPr>
      <w:r w:rsidRPr="004B6803">
        <w:t>maxCellReport</w:t>
      </w:r>
      <w:r w:rsidRPr="004B6803">
        <w:tab/>
      </w:r>
      <w:r w:rsidRPr="004B6803">
        <w:tab/>
      </w:r>
      <w:r w:rsidRPr="004B6803">
        <w:tab/>
      </w:r>
      <w:r w:rsidRPr="004B6803">
        <w:tab/>
        <w:t>INTEGER ::= 8</w:t>
      </w:r>
      <w:r w:rsidRPr="004B6803">
        <w:tab/>
        <w:t>-- Maximum number of reported cells</w:t>
      </w:r>
      <w:r w:rsidRPr="004B6803">
        <w:rPr>
          <w:lang w:eastAsia="zh-CN"/>
        </w:rPr>
        <w:t>/CSI-RS resources</w:t>
      </w:r>
    </w:p>
    <w:p w:rsidR="00F0608D" w:rsidRPr="004B6803" w:rsidRDefault="00F0608D" w:rsidP="00F0608D">
      <w:pPr>
        <w:pStyle w:val="PL"/>
        <w:shd w:val="clear" w:color="auto" w:fill="E6E6E6"/>
        <w:rPr>
          <w:lang w:eastAsia="zh-CN"/>
        </w:rPr>
      </w:pPr>
      <w:r w:rsidRPr="004B6803">
        <w:t>maxC</w:t>
      </w:r>
      <w:r w:rsidRPr="004B6803">
        <w:rPr>
          <w:lang w:eastAsia="zh-CN"/>
        </w:rPr>
        <w:t>SI-RS-</w:t>
      </w:r>
      <w:r w:rsidRPr="004B6803">
        <w:t>Meas</w:t>
      </w:r>
      <w:r w:rsidRPr="004B6803">
        <w:rPr>
          <w:lang w:eastAsia="zh-CN"/>
        </w:rPr>
        <w:t>-r12</w:t>
      </w:r>
      <w:r w:rsidRPr="004B6803">
        <w:tab/>
      </w:r>
      <w:r w:rsidRPr="004B6803">
        <w:tab/>
      </w:r>
      <w:r w:rsidRPr="004B6803">
        <w:tab/>
        <w:t xml:space="preserve">INTEGER ::= </w:t>
      </w:r>
      <w:r w:rsidRPr="004B6803">
        <w:rPr>
          <w:lang w:eastAsia="zh-CN"/>
        </w:rPr>
        <w:t>96</w:t>
      </w:r>
      <w:r w:rsidRPr="004B6803">
        <w:tab/>
        <w:t>-- Maximum number of entries in the</w:t>
      </w:r>
      <w:r w:rsidRPr="004B6803">
        <w:rPr>
          <w:lang w:eastAsia="zh-CN"/>
        </w:rPr>
        <w:t xml:space="preserve"> CSI-RS</w:t>
      </w:r>
      <w:r w:rsidRPr="004B6803">
        <w:t xml:space="preserve"> list</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a measurement object</w:t>
      </w:r>
    </w:p>
    <w:p w:rsidR="00F0608D" w:rsidRPr="004B6803" w:rsidRDefault="00F0608D" w:rsidP="00F0608D">
      <w:pPr>
        <w:pStyle w:val="PL"/>
        <w:shd w:val="clear" w:color="auto" w:fill="E6E6E6"/>
        <w:rPr>
          <w:lang w:eastAsia="zh-CN"/>
        </w:rPr>
      </w:pPr>
      <w:r w:rsidRPr="004B6803">
        <w:t>maxDRB</w:t>
      </w:r>
      <w:r w:rsidRPr="004B6803">
        <w:tab/>
      </w:r>
      <w:r w:rsidRPr="004B6803">
        <w:tab/>
      </w:r>
      <w:r w:rsidRPr="004B6803">
        <w:tab/>
      </w:r>
      <w:r w:rsidRPr="004B6803">
        <w:tab/>
      </w:r>
      <w:r w:rsidRPr="004B6803">
        <w:tab/>
      </w:r>
      <w:r w:rsidRPr="004B6803">
        <w:tab/>
        <w:t>INTEGER ::= 11</w:t>
      </w:r>
      <w:r w:rsidRPr="004B6803">
        <w:tab/>
        <w:t>-- Maximum number of Data Radio Bearers</w:t>
      </w:r>
    </w:p>
    <w:p w:rsidR="00F0608D" w:rsidRPr="004B6803" w:rsidRDefault="00F0608D" w:rsidP="00F0608D">
      <w:pPr>
        <w:pStyle w:val="PL"/>
        <w:shd w:val="clear" w:color="auto" w:fill="E6E6E6"/>
      </w:pPr>
      <w:r w:rsidRPr="004B6803">
        <w:rPr>
          <w:lang w:eastAsia="zh-CN"/>
        </w:rPr>
        <w:t>maxDS-Duration-r12</w:t>
      </w:r>
      <w:r w:rsidRPr="004B6803">
        <w:rPr>
          <w:lang w:eastAsia="zh-CN"/>
        </w:rPr>
        <w:tab/>
      </w:r>
      <w:r w:rsidRPr="004B6803">
        <w:rPr>
          <w:lang w:eastAsia="zh-CN"/>
        </w:rPr>
        <w:tab/>
      </w:r>
      <w:r w:rsidRPr="004B6803">
        <w:rPr>
          <w:lang w:eastAsia="zh-CN"/>
        </w:rPr>
        <w:tab/>
      </w:r>
      <w:r w:rsidRPr="004B6803">
        <w:t xml:space="preserve">INTEGER ::= </w:t>
      </w:r>
      <w:r w:rsidRPr="004B6803">
        <w:rPr>
          <w:lang w:eastAsia="zh-CN"/>
        </w:rPr>
        <w:t>5</w:t>
      </w:r>
      <w:r w:rsidRPr="004B6803">
        <w:tab/>
        <w:t>-- Maximum number of subframes in a discovery signal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occasion</w:t>
      </w:r>
    </w:p>
    <w:p w:rsidR="00F0608D" w:rsidRPr="004B6803" w:rsidRDefault="00F0608D" w:rsidP="00F0608D">
      <w:pPr>
        <w:pStyle w:val="PL"/>
        <w:shd w:val="clear" w:color="auto" w:fill="E6E6E6"/>
        <w:ind w:left="3072" w:hanging="3072"/>
        <w:rPr>
          <w:lang w:eastAsia="zh-CN"/>
        </w:rPr>
      </w:pPr>
      <w:r w:rsidRPr="004B6803">
        <w:rPr>
          <w:lang w:eastAsia="zh-CN"/>
        </w:rPr>
        <w:t>maxDS-ZTP-CSI-RS-r12</w:t>
      </w:r>
      <w:r w:rsidRPr="004B6803">
        <w:rPr>
          <w:lang w:eastAsia="zh-CN"/>
        </w:rPr>
        <w:tab/>
      </w:r>
      <w:r w:rsidRPr="004B6803">
        <w:rPr>
          <w:lang w:eastAsia="zh-CN"/>
        </w:rPr>
        <w:tab/>
      </w:r>
      <w:r w:rsidRPr="004B6803">
        <w:t xml:space="preserve">INTEGER ::= </w:t>
      </w:r>
      <w:r w:rsidRPr="004B6803">
        <w:rPr>
          <w:lang w:eastAsia="zh-CN"/>
        </w:rPr>
        <w:t>5</w:t>
      </w:r>
      <w:r w:rsidRPr="004B6803">
        <w:tab/>
        <w:t>-- Maximum number of zero transmission</w:t>
      </w:r>
      <w:r w:rsidRPr="004B6803">
        <w:rPr>
          <w:lang w:eastAsia="zh-CN"/>
        </w:rPr>
        <w:t xml:space="preserve"> </w:t>
      </w:r>
      <w:r w:rsidRPr="004B6803">
        <w:t>power</w:t>
      </w:r>
      <w:r w:rsidRPr="004B6803">
        <w:rPr>
          <w:lang w:eastAsia="zh-CN"/>
        </w:rPr>
        <w:t xml:space="preserve"> </w:t>
      </w:r>
      <w:r w:rsidRPr="004B6803">
        <w:t>CSI-RS for</w:t>
      </w:r>
    </w:p>
    <w:p w:rsidR="00F0608D" w:rsidRPr="004B6803" w:rsidRDefault="00F0608D" w:rsidP="00F0608D">
      <w:pPr>
        <w:pStyle w:val="PL"/>
        <w:shd w:val="clear" w:color="auto" w:fill="E6E6E6"/>
      </w:pP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 a</w:t>
      </w:r>
      <w:r w:rsidRPr="004B6803">
        <w:rPr>
          <w:lang w:eastAsia="zh-CN"/>
        </w:rPr>
        <w:t xml:space="preserve"> </w:t>
      </w:r>
      <w:r w:rsidRPr="004B6803">
        <w:t>serving cell concerning discovery</w:t>
      </w:r>
      <w:r w:rsidRPr="004B6803">
        <w:rPr>
          <w:lang w:eastAsia="zh-CN"/>
        </w:rPr>
        <w:t xml:space="preserve"> </w:t>
      </w:r>
      <w:r w:rsidRPr="004B6803">
        <w:t>signals</w:t>
      </w:r>
    </w:p>
    <w:p w:rsidR="00F0608D" w:rsidRPr="004B6803" w:rsidRDefault="00F0608D" w:rsidP="00F0608D">
      <w:pPr>
        <w:pStyle w:val="PL"/>
        <w:shd w:val="clear" w:color="auto" w:fill="E6E6E6"/>
      </w:pPr>
      <w:r w:rsidRPr="004B6803">
        <w:t>maxEARFCN</w:t>
      </w:r>
      <w:r w:rsidRPr="004B6803">
        <w:tab/>
      </w:r>
      <w:r w:rsidRPr="004B6803">
        <w:tab/>
      </w:r>
      <w:r w:rsidRPr="004B6803">
        <w:tab/>
      </w:r>
      <w:r w:rsidRPr="004B6803">
        <w:tab/>
      </w:r>
      <w:r w:rsidRPr="004B6803">
        <w:tab/>
        <w:t xml:space="preserve">INTEGER ::= </w:t>
      </w:r>
      <w:r w:rsidRPr="004B6803">
        <w:rPr>
          <w:rFonts w:eastAsia="SimSun"/>
          <w:lang w:eastAsia="zh-CN"/>
        </w:rPr>
        <w:t>65535</w:t>
      </w:r>
      <w:r w:rsidRPr="004B6803">
        <w:tab/>
        <w:t>-- Maximum value of EUTRA carrier frequency</w:t>
      </w:r>
    </w:p>
    <w:p w:rsidR="00F0608D" w:rsidRPr="004B6803" w:rsidRDefault="00F0608D" w:rsidP="00F0608D">
      <w:pPr>
        <w:pStyle w:val="PL"/>
        <w:shd w:val="clear" w:color="auto" w:fill="E6E6E6"/>
      </w:pPr>
      <w:r w:rsidRPr="004B6803">
        <w:t>maxEARFCN-Plus1</w:t>
      </w:r>
      <w:r w:rsidRPr="004B6803">
        <w:tab/>
      </w:r>
      <w:r w:rsidRPr="004B6803">
        <w:tab/>
      </w:r>
      <w:r w:rsidRPr="004B6803">
        <w:tab/>
      </w:r>
      <w:r w:rsidRPr="004B6803">
        <w:tab/>
        <w:t>INTEGER ::= 65536</w:t>
      </w:r>
      <w:r w:rsidRPr="004B6803">
        <w:tab/>
        <w:t>-- Lowest value extended EARFCN range</w:t>
      </w:r>
    </w:p>
    <w:p w:rsidR="00F0608D" w:rsidRPr="004B6803" w:rsidRDefault="00F0608D" w:rsidP="00F0608D">
      <w:pPr>
        <w:pStyle w:val="PL"/>
        <w:shd w:val="clear" w:color="auto" w:fill="E6E6E6"/>
      </w:pPr>
      <w:r w:rsidRPr="004B6803">
        <w:t>maxEARFCN2</w:t>
      </w:r>
      <w:r w:rsidRPr="004B6803">
        <w:tab/>
      </w:r>
      <w:r w:rsidRPr="004B6803">
        <w:tab/>
      </w:r>
      <w:r w:rsidRPr="004B6803">
        <w:tab/>
      </w:r>
      <w:r w:rsidRPr="004B6803">
        <w:tab/>
      </w:r>
      <w:r w:rsidRPr="004B6803">
        <w:tab/>
        <w:t>INTEGER ::= 262143</w:t>
      </w:r>
      <w:r w:rsidRPr="004B6803">
        <w:tab/>
        <w:t>-- Highest value extended EARFCN range</w:t>
      </w:r>
    </w:p>
    <w:p w:rsidR="00F0608D" w:rsidRPr="004B6803" w:rsidRDefault="00F0608D" w:rsidP="00F0608D">
      <w:pPr>
        <w:pStyle w:val="PL"/>
        <w:shd w:val="clear" w:color="auto" w:fill="E6E6E6"/>
      </w:pPr>
      <w:r w:rsidRPr="004B6803">
        <w:t>maxEPDCCH-Set-r11</w:t>
      </w:r>
      <w:r w:rsidRPr="004B6803">
        <w:tab/>
      </w:r>
      <w:r w:rsidRPr="004B6803">
        <w:tab/>
      </w:r>
      <w:r w:rsidRPr="004B6803">
        <w:tab/>
        <w:t>INTEGER ::= 2</w:t>
      </w:r>
      <w:r w:rsidRPr="004B6803">
        <w:tab/>
        <w:t>-- Maximum number of EPDCCH sets</w:t>
      </w:r>
    </w:p>
    <w:p w:rsidR="00F0608D" w:rsidRPr="004B6803" w:rsidRDefault="00F0608D" w:rsidP="00F0608D">
      <w:pPr>
        <w:pStyle w:val="PL"/>
        <w:shd w:val="clear" w:color="auto" w:fill="E6E6E6"/>
      </w:pPr>
      <w:r w:rsidRPr="004B6803">
        <w:t>maxFBI</w:t>
      </w:r>
      <w:r w:rsidRPr="004B6803">
        <w:tab/>
      </w:r>
      <w:r w:rsidRPr="004B6803">
        <w:tab/>
      </w:r>
      <w:r w:rsidRPr="004B6803">
        <w:tab/>
      </w:r>
      <w:r w:rsidRPr="004B6803">
        <w:tab/>
      </w:r>
      <w:r w:rsidRPr="004B6803">
        <w:tab/>
      </w:r>
      <w:r w:rsidRPr="004B6803">
        <w:tab/>
        <w:t>INTEGER ::= 64</w:t>
      </w:r>
      <w:r w:rsidRPr="004B6803">
        <w:tab/>
        <w:t>-- Maximum value of fequency band indicator</w:t>
      </w:r>
    </w:p>
    <w:p w:rsidR="00F0608D" w:rsidRPr="004B6803" w:rsidRDefault="00F0608D" w:rsidP="00F0608D">
      <w:pPr>
        <w:pStyle w:val="PL"/>
        <w:shd w:val="clear" w:color="auto" w:fill="E6E6E6"/>
      </w:pPr>
      <w:r w:rsidRPr="004B6803">
        <w:t>maxFBI-Plus1</w:t>
      </w:r>
      <w:r w:rsidRPr="004B6803">
        <w:tab/>
      </w:r>
      <w:r w:rsidRPr="004B6803">
        <w:tab/>
      </w:r>
      <w:r w:rsidRPr="004B6803">
        <w:tab/>
      </w:r>
      <w:r w:rsidRPr="004B6803">
        <w:tab/>
      </w:r>
      <w:r w:rsidRPr="004B6803">
        <w:tab/>
        <w:t>INTEGER ::= 65</w:t>
      </w:r>
      <w:r w:rsidRPr="004B6803">
        <w:tab/>
        <w:t>-- Lowest value extended FBI range</w:t>
      </w:r>
    </w:p>
    <w:p w:rsidR="00F0608D" w:rsidRPr="004B6803" w:rsidRDefault="00F0608D" w:rsidP="00F0608D">
      <w:pPr>
        <w:pStyle w:val="PL"/>
        <w:shd w:val="clear" w:color="auto" w:fill="E6E6E6"/>
      </w:pPr>
      <w:r w:rsidRPr="004B6803">
        <w:t>maxFBI2</w:t>
      </w:r>
      <w:r w:rsidRPr="004B6803">
        <w:tab/>
      </w:r>
      <w:r w:rsidRPr="004B6803">
        <w:tab/>
      </w:r>
      <w:r w:rsidRPr="004B6803">
        <w:tab/>
      </w:r>
      <w:r w:rsidRPr="004B6803">
        <w:tab/>
      </w:r>
      <w:r w:rsidRPr="004B6803">
        <w:tab/>
      </w:r>
      <w:r w:rsidRPr="004B6803">
        <w:tab/>
        <w:t>INTEGER ::= 256</w:t>
      </w:r>
      <w:r w:rsidRPr="004B6803">
        <w:tab/>
        <w:t>-- Highest value extended FBI range</w:t>
      </w:r>
    </w:p>
    <w:p w:rsidR="00F0608D" w:rsidRPr="004B6803" w:rsidRDefault="00F0608D" w:rsidP="00F0608D">
      <w:pPr>
        <w:pStyle w:val="PL"/>
        <w:shd w:val="clear" w:color="auto" w:fill="E6E6E6"/>
      </w:pPr>
      <w:r w:rsidRPr="004B6803">
        <w:t>maxFreq</w:t>
      </w:r>
      <w:r w:rsidRPr="004B6803">
        <w:tab/>
      </w:r>
      <w:r w:rsidRPr="004B6803">
        <w:tab/>
      </w:r>
      <w:r w:rsidRPr="004B6803">
        <w:tab/>
      </w:r>
      <w:r w:rsidRPr="004B6803">
        <w:tab/>
      </w:r>
      <w:r w:rsidRPr="004B6803">
        <w:tab/>
      </w:r>
      <w:r w:rsidRPr="004B6803">
        <w:tab/>
        <w:t>INTEGER ::= 8</w:t>
      </w:r>
      <w:r w:rsidRPr="004B6803">
        <w:tab/>
        <w:t>-- Maximum number of carrier frequencies</w:t>
      </w:r>
    </w:p>
    <w:p w:rsidR="00F0608D" w:rsidRPr="004B6803" w:rsidRDefault="00F0608D" w:rsidP="00F0608D">
      <w:pPr>
        <w:pStyle w:val="PL"/>
        <w:shd w:val="clear" w:color="auto" w:fill="E6E6E6"/>
        <w:rPr>
          <w:lang w:eastAsia="zh-CN"/>
        </w:rPr>
      </w:pPr>
      <w:r w:rsidRPr="004B6803">
        <w:t>maxFreq</w:t>
      </w:r>
      <w:r w:rsidRPr="004B6803">
        <w:rPr>
          <w:lang w:eastAsia="zh-CN"/>
        </w:rPr>
        <w:t>IDC</w:t>
      </w:r>
      <w:r w:rsidRPr="004B6803">
        <w:t>-r11</w:t>
      </w:r>
      <w:r w:rsidRPr="004B6803">
        <w:tab/>
      </w:r>
      <w:r w:rsidRPr="004B6803">
        <w:tab/>
      </w:r>
      <w:r w:rsidRPr="004B6803">
        <w:tab/>
      </w:r>
      <w:r w:rsidRPr="004B6803">
        <w:tab/>
        <w:t xml:space="preserve">INTEGER ::= </w:t>
      </w:r>
      <w:r w:rsidRPr="004B6803">
        <w:rPr>
          <w:lang w:eastAsia="zh-CN"/>
        </w:rPr>
        <w:t>32</w:t>
      </w:r>
      <w:r w:rsidRPr="004B6803">
        <w:tab/>
        <w:t>-- Maximum number of carrier frequencies</w:t>
      </w:r>
      <w:r w:rsidRPr="004B6803">
        <w:rPr>
          <w:lang w:eastAsia="zh-CN"/>
        </w:rPr>
        <w:t xml:space="preserve"> that are</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affected by the IDC problems</w:t>
      </w:r>
    </w:p>
    <w:p w:rsidR="00F0608D" w:rsidRPr="004B6803" w:rsidRDefault="00F0608D" w:rsidP="00F0608D">
      <w:pPr>
        <w:pStyle w:val="PL"/>
        <w:shd w:val="clear" w:color="auto" w:fill="E6E6E6"/>
      </w:pPr>
      <w:r w:rsidRPr="004B6803">
        <w:t>maxFreqMBMS-r11</w:t>
      </w:r>
      <w:r w:rsidRPr="004B6803">
        <w:tab/>
      </w:r>
      <w:r w:rsidRPr="004B6803">
        <w:tab/>
      </w:r>
      <w:r w:rsidRPr="004B6803">
        <w:tab/>
      </w:r>
      <w:r w:rsidRPr="004B6803">
        <w:tab/>
        <w:t>INTEGER ::= 5</w:t>
      </w:r>
      <w:r w:rsidRPr="004B6803">
        <w:tab/>
        <w:t>-- Maximum number of carrier frequencies for which 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MBMS capable UE may indicate an interest</w:t>
      </w:r>
    </w:p>
    <w:p w:rsidR="00F0608D" w:rsidRPr="004B6803" w:rsidRDefault="00F0608D" w:rsidP="00F0608D">
      <w:pPr>
        <w:pStyle w:val="PL"/>
        <w:shd w:val="clear" w:color="auto" w:fill="E6E6E6"/>
      </w:pPr>
      <w:r w:rsidRPr="004B6803">
        <w:t>maxGERAN-SI</w:t>
      </w:r>
      <w:r w:rsidRPr="004B6803">
        <w:tab/>
      </w:r>
      <w:r w:rsidRPr="004B6803">
        <w:tab/>
      </w:r>
      <w:r w:rsidRPr="004B6803">
        <w:tab/>
      </w:r>
      <w:r w:rsidRPr="004B6803">
        <w:tab/>
      </w:r>
      <w:r w:rsidRPr="004B6803">
        <w:tab/>
        <w:t>INTEGER ::= 10</w:t>
      </w:r>
      <w:r w:rsidRPr="004B6803">
        <w:tab/>
        <w:t>-- Maximum number of GERAN SI blocks that can be</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rovided as part of NACC information</w:t>
      </w:r>
    </w:p>
    <w:p w:rsidR="00F0608D" w:rsidRPr="004B6803" w:rsidRDefault="00F0608D" w:rsidP="00F0608D">
      <w:pPr>
        <w:pStyle w:val="PL"/>
        <w:shd w:val="clear" w:color="auto" w:fill="E6E6E6"/>
      </w:pPr>
      <w:r w:rsidRPr="004B6803">
        <w:t>maxGNFG</w:t>
      </w:r>
      <w:r w:rsidRPr="004B6803">
        <w:tab/>
      </w:r>
      <w:r w:rsidRPr="004B6803">
        <w:tab/>
      </w:r>
      <w:r w:rsidRPr="004B6803">
        <w:tab/>
      </w:r>
      <w:r w:rsidRPr="004B6803">
        <w:tab/>
      </w:r>
      <w:r w:rsidRPr="004B6803">
        <w:tab/>
      </w:r>
      <w:r w:rsidRPr="004B6803">
        <w:tab/>
        <w:t>INTEGER ::= 16</w:t>
      </w:r>
      <w:r w:rsidRPr="004B6803">
        <w:tab/>
        <w:t>-- Maximum number of GERAN neighbour freq groups</w:t>
      </w:r>
    </w:p>
    <w:p w:rsidR="00F0608D" w:rsidRPr="004B6803" w:rsidRDefault="00F0608D" w:rsidP="00F0608D">
      <w:pPr>
        <w:pStyle w:val="PL"/>
        <w:shd w:val="clear" w:color="auto" w:fill="E6E6E6"/>
      </w:pPr>
      <w:r w:rsidRPr="004B6803">
        <w:t>maxLCG-r13</w:t>
      </w:r>
      <w:r w:rsidRPr="004B6803">
        <w:tab/>
      </w:r>
      <w:r w:rsidRPr="004B6803">
        <w:tab/>
      </w:r>
      <w:r w:rsidRPr="004B6803">
        <w:tab/>
      </w:r>
      <w:r w:rsidRPr="004B6803">
        <w:tab/>
      </w:r>
      <w:r w:rsidRPr="004B6803">
        <w:tab/>
        <w:t>INTEGER ::= 4</w:t>
      </w:r>
      <w:r w:rsidRPr="004B6803">
        <w:tab/>
        <w:t>-- Maximum number of logical channel groups</w:t>
      </w:r>
    </w:p>
    <w:p w:rsidR="00F0608D" w:rsidRPr="004B6803" w:rsidRDefault="00F0608D" w:rsidP="00F0608D">
      <w:pPr>
        <w:pStyle w:val="PL"/>
        <w:shd w:val="clear" w:color="auto" w:fill="E6E6E6"/>
      </w:pPr>
      <w:r w:rsidRPr="004B6803">
        <w:t>maxLogMeasReport-r10</w:t>
      </w:r>
      <w:r w:rsidRPr="004B6803">
        <w:tab/>
      </w:r>
      <w:r w:rsidRPr="004B6803">
        <w:tab/>
        <w:t>INTEGER ::= 520</w:t>
      </w:r>
      <w:r w:rsidRPr="004B6803">
        <w:tab/>
        <w:t>-- Maximum number of logged measurement entr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can be reported by the UE in one message</w:t>
      </w:r>
    </w:p>
    <w:p w:rsidR="00F0608D" w:rsidRPr="004B6803" w:rsidRDefault="00F0608D" w:rsidP="00F0608D">
      <w:pPr>
        <w:pStyle w:val="PL"/>
        <w:shd w:val="clear" w:color="auto" w:fill="E6E6E6"/>
      </w:pPr>
      <w:r w:rsidRPr="004B6803">
        <w:t>maxMBSFN-Allocations</w:t>
      </w:r>
      <w:r w:rsidRPr="004B6803">
        <w:tab/>
      </w:r>
      <w:r w:rsidRPr="004B6803">
        <w:tab/>
        <w:t>INTEGER ::= 8</w:t>
      </w:r>
      <w:r w:rsidRPr="004B6803">
        <w:tab/>
        <w:t>-- Maximum number of MBSFN frame allocations with</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fferent offset</w:t>
      </w:r>
    </w:p>
    <w:p w:rsidR="00F0608D" w:rsidRPr="004B6803" w:rsidRDefault="00F0608D" w:rsidP="00F0608D">
      <w:pPr>
        <w:pStyle w:val="PL"/>
        <w:shd w:val="clear" w:color="auto" w:fill="E6E6E6"/>
      </w:pPr>
      <w:r w:rsidRPr="004B6803">
        <w:t>maxMBSFN-Area</w:t>
      </w:r>
      <w:r w:rsidRPr="004B6803">
        <w:tab/>
      </w:r>
      <w:r w:rsidRPr="004B6803">
        <w:tab/>
      </w:r>
      <w:r w:rsidRPr="004B6803">
        <w:tab/>
      </w:r>
      <w:r w:rsidRPr="004B6803">
        <w:tab/>
        <w:t>INTEGER ::= 8</w:t>
      </w:r>
    </w:p>
    <w:p w:rsidR="00F0608D" w:rsidRPr="004B6803" w:rsidRDefault="00F0608D" w:rsidP="00F0608D">
      <w:pPr>
        <w:pStyle w:val="PL"/>
        <w:shd w:val="clear" w:color="auto" w:fill="E6E6E6"/>
      </w:pPr>
      <w:r w:rsidRPr="004B6803">
        <w:t>maxMBSFN-Area-1</w:t>
      </w:r>
      <w:r w:rsidRPr="004B6803">
        <w:tab/>
      </w:r>
      <w:r w:rsidRPr="004B6803">
        <w:tab/>
      </w:r>
      <w:r w:rsidRPr="004B6803">
        <w:tab/>
      </w:r>
      <w:r w:rsidRPr="004B6803">
        <w:tab/>
        <w:t>INTEGER ::= 7</w:t>
      </w:r>
    </w:p>
    <w:p w:rsidR="00F0608D" w:rsidRPr="004B6803" w:rsidRDefault="00F0608D" w:rsidP="00F0608D">
      <w:pPr>
        <w:pStyle w:val="PL"/>
        <w:shd w:val="clear" w:color="auto" w:fill="E6E6E6"/>
      </w:pPr>
      <w:r w:rsidRPr="004B6803">
        <w:t>maxMBMS</w:t>
      </w:r>
      <w:r w:rsidR="006C7593" w:rsidRPr="004B6803">
        <w:t>-</w:t>
      </w:r>
      <w:r w:rsidRPr="004B6803">
        <w:t>ServiceListPerUE-r13</w:t>
      </w:r>
      <w:r w:rsidRPr="004B6803">
        <w:tab/>
        <w:t xml:space="preserve">INTEGER ::= </w:t>
      </w:r>
      <w:r w:rsidR="00B25084" w:rsidRPr="004B6803">
        <w:t>15</w:t>
      </w:r>
      <w:r w:rsidRPr="004B6803">
        <w:tab/>
        <w:t>-- Maximum number of services which the UE ca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clude in the MBMS interest indication</w:t>
      </w:r>
    </w:p>
    <w:p w:rsidR="00F0608D" w:rsidRPr="004B6803" w:rsidRDefault="00F0608D" w:rsidP="00F0608D">
      <w:pPr>
        <w:pStyle w:val="PL"/>
        <w:shd w:val="clear" w:color="auto" w:fill="E6E6E6"/>
      </w:pPr>
      <w:r w:rsidRPr="004B6803">
        <w:t>maxMeasId</w:t>
      </w:r>
      <w:r w:rsidRPr="004B6803">
        <w:tab/>
      </w:r>
      <w:r w:rsidRPr="004B6803">
        <w:tab/>
      </w:r>
      <w:r w:rsidRPr="004B6803">
        <w:tab/>
      </w:r>
      <w:r w:rsidRPr="004B6803">
        <w:tab/>
      </w:r>
      <w:r w:rsidRPr="004B6803">
        <w:tab/>
        <w:t>INTEGER ::= 32</w:t>
      </w:r>
    </w:p>
    <w:p w:rsidR="00F0608D" w:rsidRPr="004B6803" w:rsidRDefault="00F0608D" w:rsidP="00F0608D">
      <w:pPr>
        <w:pStyle w:val="PL"/>
        <w:shd w:val="clear" w:color="auto" w:fill="E6E6E6"/>
      </w:pPr>
      <w:r w:rsidRPr="004B6803">
        <w:t>maxMeasId-Plus1</w:t>
      </w:r>
      <w:r w:rsidR="005A4770" w:rsidRPr="004B6803">
        <w:tab/>
      </w:r>
      <w:r w:rsidRPr="004B6803">
        <w:tab/>
      </w:r>
      <w:r w:rsidRPr="004B6803">
        <w:tab/>
        <w:t>INTEGER ::= 33</w:t>
      </w:r>
    </w:p>
    <w:p w:rsidR="00F0608D" w:rsidRPr="004B6803" w:rsidRDefault="00F0608D" w:rsidP="00F0608D">
      <w:pPr>
        <w:pStyle w:val="PL"/>
        <w:shd w:val="clear" w:color="auto" w:fill="E6E6E6"/>
      </w:pPr>
      <w:r w:rsidRPr="004B6803">
        <w:t>maxMeasId-r12</w:t>
      </w:r>
      <w:r w:rsidRPr="004B6803">
        <w:tab/>
      </w:r>
      <w:r w:rsidRPr="004B6803">
        <w:tab/>
      </w:r>
      <w:r w:rsidRPr="004B6803">
        <w:tab/>
      </w:r>
      <w:r w:rsidRPr="004B6803">
        <w:tab/>
        <w:t>INTEGER ::= 64</w:t>
      </w:r>
    </w:p>
    <w:p w:rsidR="00F0608D" w:rsidRPr="004B6803" w:rsidRDefault="00F0608D" w:rsidP="00F0608D">
      <w:pPr>
        <w:pStyle w:val="PL"/>
        <w:shd w:val="clear" w:color="auto" w:fill="E6E6E6"/>
      </w:pPr>
      <w:r w:rsidRPr="004B6803">
        <w:t>maxMultiBands</w:t>
      </w:r>
      <w:r w:rsidRPr="004B6803">
        <w:tab/>
      </w:r>
      <w:r w:rsidRPr="004B6803">
        <w:tab/>
      </w:r>
      <w:r w:rsidRPr="004B6803">
        <w:tab/>
      </w:r>
      <w:r w:rsidRPr="004B6803">
        <w:tab/>
        <w:t>INTEGER ::= 8</w:t>
      </w:r>
      <w:r w:rsidRPr="004B6803">
        <w:tab/>
        <w:t>-- Maximum number of additional frequency band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a cell belongs to</w:t>
      </w:r>
    </w:p>
    <w:p w:rsidR="00F0608D" w:rsidRPr="004B6803" w:rsidRDefault="00F0608D" w:rsidP="00F0608D">
      <w:pPr>
        <w:pStyle w:val="PL"/>
        <w:shd w:val="clear" w:color="auto" w:fill="E6E6E6"/>
      </w:pPr>
      <w:r w:rsidRPr="004B6803">
        <w:t>maxNS-Pmax-r10</w:t>
      </w:r>
      <w:r w:rsidRPr="004B6803">
        <w:tab/>
      </w:r>
      <w:r w:rsidRPr="004B6803">
        <w:tab/>
      </w:r>
      <w:r w:rsidRPr="004B6803">
        <w:tab/>
      </w:r>
      <w:r w:rsidRPr="004B6803">
        <w:tab/>
        <w:t>INTEGER ::= 8</w:t>
      </w:r>
      <w:r w:rsidRPr="004B6803">
        <w:tab/>
        <w:t>-- Maximum number of NS and P-Max values per band</w:t>
      </w:r>
    </w:p>
    <w:p w:rsidR="00F0608D" w:rsidRPr="004B6803" w:rsidRDefault="00F0608D" w:rsidP="00F0608D">
      <w:pPr>
        <w:pStyle w:val="PL"/>
        <w:shd w:val="clear" w:color="auto" w:fill="E6E6E6"/>
      </w:pPr>
      <w:r w:rsidRPr="004B6803">
        <w:t>maxNAICS-Entries-r12</w:t>
      </w:r>
      <w:r w:rsidRPr="004B6803">
        <w:tab/>
      </w:r>
      <w:r w:rsidRPr="004B6803">
        <w:tab/>
      </w:r>
      <w:r w:rsidRPr="004B6803">
        <w:tab/>
        <w:t>INTEGER ::= 8</w:t>
      </w:r>
      <w:r w:rsidRPr="004B6803">
        <w:tab/>
        <w:t>-- Maximum number of supported NAICS combination(s)</w:t>
      </w:r>
    </w:p>
    <w:p w:rsidR="00F0608D" w:rsidRPr="004B6803" w:rsidRDefault="00F0608D" w:rsidP="00F0608D">
      <w:pPr>
        <w:pStyle w:val="PL"/>
        <w:shd w:val="clear" w:color="auto" w:fill="E6E6E6"/>
      </w:pPr>
      <w:r w:rsidRPr="004B6803">
        <w:t>maxNeighCell-r12</w:t>
      </w:r>
      <w:r w:rsidRPr="004B6803">
        <w:tab/>
      </w:r>
      <w:r w:rsidRPr="004B6803">
        <w:tab/>
      </w:r>
      <w:r w:rsidRPr="004B6803">
        <w:tab/>
      </w:r>
      <w:r w:rsidRPr="004B6803">
        <w:tab/>
        <w:t>INTEGER ::= 8</w:t>
      </w:r>
      <w:r w:rsidRPr="004B6803">
        <w:tab/>
        <w:t>-- Maximum number of neighbouring cells in NAIC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figuration (per carrier frequency)</w:t>
      </w:r>
    </w:p>
    <w:p w:rsidR="00F0608D" w:rsidRPr="004B6803" w:rsidRDefault="00F0608D" w:rsidP="00F0608D">
      <w:pPr>
        <w:pStyle w:val="PL"/>
        <w:shd w:val="clear" w:color="auto" w:fill="E6E6E6"/>
      </w:pPr>
      <w:r w:rsidRPr="004B6803">
        <w:t>maxNeighCell</w:t>
      </w:r>
      <w:r w:rsidR="006C7593" w:rsidRPr="004B6803">
        <w:t>-</w:t>
      </w:r>
      <w:r w:rsidRPr="004B6803">
        <w:t>SCPTM-r13</w:t>
      </w:r>
      <w:r w:rsidRPr="004B6803">
        <w:tab/>
      </w:r>
      <w:r w:rsidRPr="004B6803">
        <w:tab/>
        <w:t>INTEGER ::=</w:t>
      </w:r>
      <w:r w:rsidRPr="004B6803">
        <w:tab/>
        <w:t>8</w:t>
      </w:r>
      <w:r w:rsidRPr="004B6803">
        <w:tab/>
        <w:t>-- Maximum number of SCPTM neighbour cells</w:t>
      </w:r>
    </w:p>
    <w:p w:rsidR="00FB0B33" w:rsidRPr="004B6803" w:rsidRDefault="00F0608D" w:rsidP="00FB0B33">
      <w:pPr>
        <w:pStyle w:val="PL"/>
        <w:shd w:val="clear" w:color="auto" w:fill="E6E6E6"/>
      </w:pPr>
      <w:r w:rsidRPr="004B6803">
        <w:t>maxObjectId</w:t>
      </w:r>
      <w:r w:rsidRPr="004B6803">
        <w:tab/>
      </w:r>
      <w:r w:rsidRPr="004B6803">
        <w:tab/>
      </w:r>
      <w:r w:rsidRPr="004B6803">
        <w:tab/>
      </w:r>
      <w:r w:rsidRPr="004B6803">
        <w:tab/>
      </w:r>
      <w:r w:rsidRPr="004B6803">
        <w:tab/>
        <w:t>INTEGER ::= 32</w:t>
      </w:r>
    </w:p>
    <w:p w:rsidR="00FB0B33" w:rsidRPr="004B6803" w:rsidRDefault="00FB0B33" w:rsidP="00FB0B33">
      <w:pPr>
        <w:pStyle w:val="PL"/>
        <w:shd w:val="clear" w:color="auto" w:fill="E6E6E6"/>
        <w:tabs>
          <w:tab w:val="clear" w:pos="3072"/>
        </w:tabs>
        <w:rPr>
          <w:lang w:eastAsia="zh-CN"/>
        </w:rPr>
      </w:pPr>
      <w:r w:rsidRPr="004B6803">
        <w:t>maxObjectId</w:t>
      </w:r>
      <w:r w:rsidRPr="004B6803">
        <w:rPr>
          <w:lang w:eastAsia="zh-CN"/>
        </w:rPr>
        <w:t>-Plus1-r13</w:t>
      </w:r>
      <w:r w:rsidRPr="004B6803">
        <w:tab/>
      </w:r>
      <w:r w:rsidRPr="004B6803">
        <w:rPr>
          <w:lang w:eastAsia="zh-CN"/>
        </w:rPr>
        <w:tab/>
      </w:r>
      <w:r w:rsidRPr="004B6803">
        <w:t xml:space="preserve">INTEGER ::= </w:t>
      </w:r>
      <w:r w:rsidRPr="004B6803">
        <w:rPr>
          <w:lang w:eastAsia="zh-CN"/>
        </w:rPr>
        <w:t>33</w:t>
      </w:r>
    </w:p>
    <w:p w:rsidR="008276A2" w:rsidRPr="004B6803" w:rsidRDefault="00FB0B33" w:rsidP="00F0608D">
      <w:pPr>
        <w:pStyle w:val="PL"/>
        <w:shd w:val="clear" w:color="auto" w:fill="E6E6E6"/>
        <w:rPr>
          <w:lang w:eastAsia="zh-CN"/>
        </w:rPr>
      </w:pPr>
      <w:r w:rsidRPr="004B6803">
        <w:t>maxObjectId</w:t>
      </w:r>
      <w:r w:rsidRPr="004B6803">
        <w:rPr>
          <w:lang w:eastAsia="zh-CN"/>
        </w:rPr>
        <w:t>-r13</w:t>
      </w:r>
      <w:r w:rsidRPr="004B6803">
        <w:tab/>
      </w:r>
      <w:r w:rsidRPr="004B6803">
        <w:tab/>
      </w:r>
      <w:r w:rsidRPr="004B6803">
        <w:tab/>
      </w:r>
      <w:r w:rsidRPr="004B6803">
        <w:tab/>
        <w:t xml:space="preserve">INTEGER ::= </w:t>
      </w:r>
      <w:r w:rsidRPr="004B6803">
        <w:rPr>
          <w:lang w:eastAsia="zh-CN"/>
        </w:rPr>
        <w:t>64</w:t>
      </w:r>
    </w:p>
    <w:p w:rsidR="00F0608D" w:rsidRPr="004B6803" w:rsidRDefault="00F0608D" w:rsidP="00F0608D">
      <w:pPr>
        <w:pStyle w:val="PL"/>
        <w:shd w:val="clear" w:color="auto" w:fill="E6E6E6"/>
      </w:pPr>
      <w:r w:rsidRPr="004B6803">
        <w:t>maxP-a-PerNeighCell-r12</w:t>
      </w:r>
      <w:r w:rsidRPr="004B6803">
        <w:tab/>
      </w:r>
      <w:r w:rsidRPr="004B6803">
        <w:tab/>
        <w:t>INTEGER ::= 3</w:t>
      </w:r>
      <w:r w:rsidRPr="004B6803">
        <w:tab/>
        <w:t>-- Maximum number of power offsets for a neighbour cell</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NAICS configuration</w:t>
      </w:r>
    </w:p>
    <w:p w:rsidR="00F0608D" w:rsidRPr="004B6803" w:rsidRDefault="00F0608D" w:rsidP="00F0608D">
      <w:pPr>
        <w:pStyle w:val="PL"/>
        <w:shd w:val="clear" w:color="auto" w:fill="E6E6E6"/>
      </w:pPr>
      <w:r w:rsidRPr="004B6803">
        <w:t>maxPageRec</w:t>
      </w:r>
      <w:r w:rsidRPr="004B6803">
        <w:tab/>
      </w:r>
      <w:r w:rsidRPr="004B6803">
        <w:tab/>
      </w:r>
      <w:r w:rsidRPr="004B6803">
        <w:tab/>
      </w:r>
      <w:r w:rsidRPr="004B6803">
        <w:tab/>
      </w:r>
      <w:r w:rsidRPr="004B6803">
        <w:tab/>
        <w:t>INTEGER ::= 16</w:t>
      </w:r>
      <w:r w:rsidRPr="004B6803">
        <w:tab/>
        <w:t>--</w:t>
      </w:r>
    </w:p>
    <w:p w:rsidR="00F0608D" w:rsidRPr="004B6803" w:rsidRDefault="00F0608D" w:rsidP="00F0608D">
      <w:pPr>
        <w:pStyle w:val="PL"/>
        <w:shd w:val="clear" w:color="auto" w:fill="E6E6E6"/>
        <w:ind w:left="4189" w:hangingChars="2618" w:hanging="4189"/>
      </w:pPr>
      <w:r w:rsidRPr="004B6803">
        <w:t>maxPhysCellId</w:t>
      </w:r>
      <w:r w:rsidRPr="004B6803">
        <w:rPr>
          <w:lang w:eastAsia="zh-TW"/>
        </w:rPr>
        <w:t>Range-r9</w:t>
      </w:r>
      <w:r w:rsidR="005A4770" w:rsidRPr="004B6803">
        <w:tab/>
      </w:r>
      <w:r w:rsidRPr="004B6803">
        <w:tab/>
        <w:t xml:space="preserve">INTEGER ::= </w:t>
      </w:r>
      <w:r w:rsidRPr="004B6803">
        <w:rPr>
          <w:lang w:eastAsia="zh-TW"/>
        </w:rPr>
        <w:t>4</w:t>
      </w:r>
      <w:r w:rsidRPr="004B6803">
        <w:tab/>
        <w:t>-- Maximum number of physical cell identity ranges</w:t>
      </w:r>
    </w:p>
    <w:p w:rsidR="00F0608D" w:rsidRPr="004B6803" w:rsidRDefault="00F0608D" w:rsidP="00F0608D">
      <w:pPr>
        <w:pStyle w:val="PL"/>
        <w:shd w:val="clear" w:color="auto" w:fill="E6E6E6"/>
      </w:pPr>
      <w:r w:rsidRPr="004B6803">
        <w:t>maxPLMN-r11</w:t>
      </w:r>
      <w:r w:rsidRPr="004B6803">
        <w:tab/>
      </w:r>
      <w:r w:rsidRPr="004B6803">
        <w:tab/>
      </w:r>
      <w:r w:rsidRPr="004B6803">
        <w:tab/>
      </w:r>
      <w:r w:rsidRPr="004B6803">
        <w:tab/>
      </w:r>
      <w:r w:rsidRPr="004B6803">
        <w:tab/>
        <w:t>INTEGER ::=</w:t>
      </w:r>
      <w:r w:rsidRPr="004B6803">
        <w:tab/>
        <w:t>6</w:t>
      </w:r>
      <w:r w:rsidRPr="004B6803">
        <w:tab/>
        <w:t>-- Maximum number of PLMNs</w:t>
      </w:r>
    </w:p>
    <w:p w:rsidR="00F0608D" w:rsidRPr="004B6803" w:rsidRDefault="00F0608D" w:rsidP="00F0608D">
      <w:pPr>
        <w:pStyle w:val="PL"/>
        <w:shd w:val="clear" w:color="auto" w:fill="E6E6E6"/>
      </w:pPr>
      <w:r w:rsidRPr="004B6803">
        <w:t>maxPNOffset</w:t>
      </w:r>
      <w:r w:rsidRPr="004B6803">
        <w:tab/>
      </w:r>
      <w:r w:rsidRPr="004B6803">
        <w:tab/>
      </w:r>
      <w:r w:rsidRPr="004B6803">
        <w:tab/>
      </w:r>
      <w:r w:rsidRPr="004B6803">
        <w:tab/>
      </w:r>
      <w:r w:rsidRPr="004B6803">
        <w:tab/>
        <w:t>INTEGER ::=</w:t>
      </w:r>
      <w:r w:rsidRPr="004B6803">
        <w:tab/>
        <w:t>511</w:t>
      </w:r>
      <w:r w:rsidRPr="004B6803">
        <w:tab/>
        <w:t>-- Maximum number of CDMA2000 PNOffsets</w:t>
      </w:r>
    </w:p>
    <w:p w:rsidR="00F0608D" w:rsidRPr="004B6803" w:rsidRDefault="00F0608D" w:rsidP="00F0608D">
      <w:pPr>
        <w:pStyle w:val="PL"/>
        <w:shd w:val="clear" w:color="auto" w:fill="E6E6E6"/>
      </w:pPr>
      <w:r w:rsidRPr="004B6803">
        <w:t>maxPMCH-PerMBSFN</w:t>
      </w:r>
      <w:r w:rsidRPr="004B6803">
        <w:tab/>
      </w:r>
      <w:r w:rsidRPr="004B6803">
        <w:tab/>
      </w:r>
      <w:r w:rsidRPr="004B6803">
        <w:tab/>
        <w:t>INTEGER ::= 15</w:t>
      </w:r>
    </w:p>
    <w:p w:rsidR="00F0608D" w:rsidRPr="004B6803" w:rsidRDefault="00F0608D" w:rsidP="00F0608D">
      <w:pPr>
        <w:pStyle w:val="PL"/>
        <w:shd w:val="clear" w:color="auto" w:fill="E6E6E6"/>
      </w:pPr>
      <w:r w:rsidRPr="004B6803">
        <w:t>maxQCI-r13</w:t>
      </w:r>
      <w:r w:rsidRPr="004B6803">
        <w:tab/>
      </w:r>
      <w:r w:rsidRPr="004B6803">
        <w:tab/>
      </w:r>
      <w:r w:rsidRPr="004B6803">
        <w:tab/>
      </w:r>
      <w:r w:rsidRPr="004B6803">
        <w:tab/>
      </w:r>
      <w:r w:rsidRPr="004B6803">
        <w:tab/>
        <w:t>INTEGER ::= 6</w:t>
      </w:r>
      <w:r w:rsidR="005F05FF" w:rsidRPr="004B6803">
        <w:tab/>
      </w:r>
      <w:r w:rsidRPr="004B6803">
        <w:t>-- Maximum number of QCIs</w:t>
      </w:r>
    </w:p>
    <w:p w:rsidR="00F0608D" w:rsidRPr="004B6803" w:rsidRDefault="00F0608D" w:rsidP="00F0608D">
      <w:pPr>
        <w:pStyle w:val="PL"/>
        <w:shd w:val="clear" w:color="auto" w:fill="E6E6E6"/>
      </w:pPr>
      <w:r w:rsidRPr="004B6803">
        <w:t>maxRAT-Capabilities</w:t>
      </w:r>
      <w:r w:rsidRPr="004B6803">
        <w:tab/>
      </w:r>
      <w:r w:rsidRPr="004B6803">
        <w:tab/>
      </w:r>
      <w:r w:rsidRPr="004B6803">
        <w:tab/>
        <w:t>INTEGER ::= 8</w:t>
      </w:r>
      <w:r w:rsidRPr="004B6803">
        <w:tab/>
        <w:t>-- Maximum number of interworking RATs (incl EUTRA)</w:t>
      </w:r>
    </w:p>
    <w:p w:rsidR="00F0608D" w:rsidRPr="004B6803" w:rsidRDefault="00F0608D" w:rsidP="00F0608D">
      <w:pPr>
        <w:pStyle w:val="PL"/>
        <w:shd w:val="clear" w:color="auto" w:fill="E6E6E6"/>
      </w:pPr>
      <w:r w:rsidRPr="004B6803">
        <w:t>maxRE-MapQCL-r11</w:t>
      </w:r>
      <w:r w:rsidRPr="004B6803">
        <w:tab/>
      </w:r>
      <w:r w:rsidRPr="004B6803">
        <w:tab/>
      </w:r>
      <w:r w:rsidRPr="004B6803">
        <w:tab/>
        <w:t>INTEGER ::= 4</w:t>
      </w:r>
      <w:r w:rsidRPr="004B6803">
        <w:tab/>
        <w:t>-- Maximum number of PDSCH RE Mapping configuration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er carrier frequency)</w:t>
      </w:r>
    </w:p>
    <w:p w:rsidR="00F0608D" w:rsidRPr="004B6803" w:rsidRDefault="00F0608D" w:rsidP="00F0608D">
      <w:pPr>
        <w:pStyle w:val="PL"/>
        <w:shd w:val="clear" w:color="auto" w:fill="E6E6E6"/>
      </w:pPr>
      <w:r w:rsidRPr="004B6803">
        <w:t>maxReportConfigId</w:t>
      </w:r>
      <w:r w:rsidRPr="004B6803">
        <w:tab/>
      </w:r>
      <w:r w:rsidRPr="004B6803">
        <w:tab/>
      </w:r>
      <w:r w:rsidRPr="004B6803">
        <w:tab/>
        <w:t>INTEGER ::= 32</w:t>
      </w:r>
    </w:p>
    <w:p w:rsidR="00F0608D" w:rsidRPr="004B6803" w:rsidRDefault="00F0608D" w:rsidP="00F0608D">
      <w:pPr>
        <w:pStyle w:val="PL"/>
        <w:shd w:val="clear" w:color="auto" w:fill="E6E6E6"/>
      </w:pPr>
      <w:r w:rsidRPr="004B6803">
        <w:t>maxRSTD-Freq-r10</w:t>
      </w:r>
      <w:r w:rsidRPr="004B6803">
        <w:tab/>
      </w:r>
      <w:r w:rsidRPr="004B6803">
        <w:tab/>
      </w:r>
      <w:r w:rsidRPr="004B6803">
        <w:tab/>
        <w:t>INTEGER ::= 3</w:t>
      </w:r>
      <w:r w:rsidRPr="004B6803">
        <w:tab/>
        <w:t>-- Maximum number of frequency layers for RST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measurement</w:t>
      </w:r>
    </w:p>
    <w:p w:rsidR="00F0608D" w:rsidRPr="004B6803" w:rsidRDefault="00F0608D" w:rsidP="00F0608D">
      <w:pPr>
        <w:pStyle w:val="PL"/>
        <w:shd w:val="clear" w:color="auto" w:fill="E6E6E6"/>
      </w:pPr>
      <w:r w:rsidRPr="004B6803">
        <w:t>maxSAI-MBMS-r11</w:t>
      </w:r>
      <w:r w:rsidRPr="004B6803">
        <w:tab/>
      </w:r>
      <w:r w:rsidRPr="004B6803">
        <w:tab/>
      </w:r>
      <w:r w:rsidRPr="004B6803">
        <w:tab/>
      </w:r>
      <w:r w:rsidRPr="004B6803">
        <w:tab/>
        <w:t>INTEGER ::= 64</w:t>
      </w:r>
      <w:r w:rsidRPr="004B6803">
        <w:tab/>
        <w:t>-- Maximum number of MBMS service area identit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broadcast per carrier frequency</w:t>
      </w:r>
    </w:p>
    <w:p w:rsidR="00F0608D" w:rsidRPr="004B6803" w:rsidRDefault="00F0608D" w:rsidP="00F0608D">
      <w:pPr>
        <w:pStyle w:val="PL"/>
        <w:shd w:val="clear" w:color="auto" w:fill="E6E6E6"/>
      </w:pPr>
      <w:r w:rsidRPr="004B6803">
        <w:t>maxSCell-r10</w:t>
      </w:r>
      <w:r w:rsidRPr="004B6803">
        <w:tab/>
      </w:r>
      <w:r w:rsidRPr="004B6803">
        <w:tab/>
      </w:r>
      <w:r w:rsidRPr="004B6803">
        <w:tab/>
      </w:r>
      <w:r w:rsidRPr="004B6803">
        <w:tab/>
        <w:t>INTEGER ::= 4</w:t>
      </w:r>
      <w:r w:rsidRPr="004B6803">
        <w:tab/>
        <w:t>-- Maximum number of SCells</w:t>
      </w:r>
    </w:p>
    <w:p w:rsidR="00F0608D" w:rsidRPr="004B6803" w:rsidRDefault="00F0608D" w:rsidP="00F0608D">
      <w:pPr>
        <w:pStyle w:val="PL"/>
        <w:shd w:val="clear" w:color="auto" w:fill="E6E6E6"/>
      </w:pPr>
      <w:r w:rsidRPr="004B6803">
        <w:t>maxSCell-r13</w:t>
      </w:r>
      <w:r w:rsidRPr="004B6803">
        <w:tab/>
      </w:r>
      <w:r w:rsidRPr="004B6803">
        <w:tab/>
      </w:r>
      <w:r w:rsidRPr="004B6803">
        <w:tab/>
      </w:r>
      <w:r w:rsidRPr="004B6803">
        <w:tab/>
        <w:t>INTEGER ::= 31</w:t>
      </w:r>
      <w:r w:rsidRPr="004B6803">
        <w:tab/>
        <w:t xml:space="preserve">-- </w:t>
      </w:r>
      <w:r w:rsidRPr="004B6803">
        <w:rPr>
          <w:lang w:eastAsia="zh-CN"/>
        </w:rPr>
        <w:t>Highest value of extended</w:t>
      </w:r>
      <w:r w:rsidRPr="004B6803">
        <w:t xml:space="preserve"> number</w:t>
      </w:r>
      <w:r w:rsidRPr="004B6803">
        <w:rPr>
          <w:lang w:eastAsia="zh-CN"/>
        </w:rPr>
        <w:t xml:space="preserve"> range</w:t>
      </w:r>
      <w:r w:rsidRPr="004B6803">
        <w:t xml:space="preserve"> of SCells</w:t>
      </w:r>
    </w:p>
    <w:p w:rsidR="00F0608D" w:rsidRPr="004B6803" w:rsidRDefault="00F0608D" w:rsidP="00F0608D">
      <w:pPr>
        <w:pStyle w:val="PL"/>
        <w:shd w:val="clear" w:color="auto" w:fill="E6E6E6"/>
      </w:pPr>
      <w:r w:rsidRPr="004B6803">
        <w:t>maxSC-MTCH-r13</w:t>
      </w:r>
      <w:r w:rsidRPr="004B6803">
        <w:tab/>
      </w:r>
      <w:r w:rsidRPr="004B6803">
        <w:tab/>
      </w:r>
      <w:r w:rsidRPr="004B6803">
        <w:tab/>
      </w:r>
      <w:r w:rsidRPr="004B6803">
        <w:tab/>
        <w:t>INTEGER ::=</w:t>
      </w:r>
      <w:r w:rsidR="00B25084" w:rsidRPr="004B6803">
        <w:t xml:space="preserve"> 1023</w:t>
      </w:r>
      <w:r w:rsidRPr="004B6803">
        <w:tab/>
        <w:t>-- Maximum number of SC-MTCHs in one cell</w:t>
      </w:r>
    </w:p>
    <w:p w:rsidR="00F0608D" w:rsidRPr="004B6803" w:rsidRDefault="00F0608D" w:rsidP="00F0608D">
      <w:pPr>
        <w:pStyle w:val="PL"/>
        <w:shd w:val="clear" w:color="auto" w:fill="E6E6E6"/>
      </w:pPr>
      <w:r w:rsidRPr="004B6803">
        <w:t>maxSL-CommRxPoolNFreq-r13</w:t>
      </w:r>
      <w:r w:rsidRPr="004B6803">
        <w:tab/>
        <w:t>INTEGER ::= 32</w:t>
      </w:r>
      <w:r w:rsidRPr="004B6803">
        <w:tab/>
        <w:t>-- Maximum number of individual sidelink communication</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Rx resource pools on neighbouring freq</w:t>
      </w:r>
    </w:p>
    <w:p w:rsidR="00F0608D" w:rsidRPr="004B6803" w:rsidRDefault="00F0608D" w:rsidP="00F0608D">
      <w:pPr>
        <w:pStyle w:val="PL"/>
        <w:shd w:val="clear" w:color="auto" w:fill="E6E6E6"/>
      </w:pPr>
      <w:r w:rsidRPr="004B6803">
        <w:t>maxSL-CommRxPoolPreconf-v13</w:t>
      </w:r>
      <w:r w:rsidR="00414684" w:rsidRPr="004B6803">
        <w:t>1</w:t>
      </w:r>
      <w:r w:rsidRPr="004B6803">
        <w:t>0</w:t>
      </w:r>
      <w:r w:rsidRPr="004B6803">
        <w:tab/>
        <w:t>INTEGER ::= 12</w:t>
      </w:r>
      <w:r w:rsidRPr="004B6803">
        <w:tab/>
        <w:t>-- Maximum number of additional preconfigur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 communication Rx resource pool entries</w:t>
      </w:r>
    </w:p>
    <w:p w:rsidR="00F0608D" w:rsidRPr="004B6803" w:rsidRDefault="00F0608D" w:rsidP="00F0608D">
      <w:pPr>
        <w:pStyle w:val="PL"/>
        <w:shd w:val="clear" w:color="auto" w:fill="E6E6E6"/>
      </w:pPr>
      <w:r w:rsidRPr="004B6803">
        <w:t>maxSL-TxPool-r12Plus1-r13</w:t>
      </w:r>
      <w:r w:rsidRPr="004B6803">
        <w:tab/>
        <w:t>INTEGER ::= 5</w:t>
      </w:r>
      <w:r w:rsidRPr="004B6803">
        <w:tab/>
        <w:t>-- First additional individu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BD5983" w:rsidRPr="004B6803">
        <w:tab/>
      </w:r>
      <w:r w:rsidRPr="004B6803">
        <w:t>-- Tx resource pool</w:t>
      </w:r>
    </w:p>
    <w:p w:rsidR="00F0608D" w:rsidRPr="004B6803" w:rsidRDefault="00F0608D" w:rsidP="00F0608D">
      <w:pPr>
        <w:pStyle w:val="PL"/>
        <w:shd w:val="clear" w:color="auto" w:fill="E6E6E6"/>
      </w:pPr>
      <w:r w:rsidRPr="004B6803">
        <w:t>maxSL-TxPool-v13</w:t>
      </w:r>
      <w:r w:rsidR="00414684" w:rsidRPr="004B6803">
        <w:t>1</w:t>
      </w:r>
      <w:r w:rsidRPr="004B6803">
        <w:t>0</w:t>
      </w:r>
      <w:r w:rsidRPr="004B6803">
        <w:tab/>
      </w:r>
      <w:r w:rsidRPr="004B6803">
        <w:tab/>
      </w:r>
      <w:r w:rsidRPr="004B6803">
        <w:tab/>
        <w:t>INTEGER ::= 4</w:t>
      </w:r>
      <w:r w:rsidRPr="004B6803">
        <w:tab/>
        <w:t>-- Maximum number of addition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x resource pool entries</w:t>
      </w:r>
    </w:p>
    <w:p w:rsidR="00F0608D" w:rsidRPr="004B6803" w:rsidRDefault="00F0608D" w:rsidP="00F0608D">
      <w:pPr>
        <w:pStyle w:val="PL"/>
        <w:shd w:val="clear" w:color="auto" w:fill="E6E6E6"/>
      </w:pPr>
      <w:r w:rsidRPr="004B6803">
        <w:t>maxSL-TxPool-r13</w:t>
      </w:r>
      <w:r w:rsidRPr="004B6803">
        <w:tab/>
      </w:r>
      <w:r w:rsidRPr="004B6803">
        <w:tab/>
      </w:r>
      <w:r w:rsidRPr="004B6803">
        <w:tab/>
        <w:t>INTEGER ::= 8</w:t>
      </w:r>
      <w:r w:rsidRPr="004B6803">
        <w:tab/>
        <w:t>-- Maximum number of individual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x resource pools</w:t>
      </w:r>
    </w:p>
    <w:p w:rsidR="00F0608D" w:rsidRPr="004B6803" w:rsidRDefault="00F0608D" w:rsidP="00F0608D">
      <w:pPr>
        <w:pStyle w:val="PL"/>
        <w:shd w:val="clear" w:color="auto" w:fill="E6E6E6"/>
      </w:pPr>
      <w:r w:rsidRPr="004B6803">
        <w:t>maxSL-</w:t>
      </w:r>
      <w:r w:rsidR="008276A2" w:rsidRPr="004B6803">
        <w:t>Comm</w:t>
      </w:r>
      <w:r w:rsidRPr="004B6803">
        <w:t>TxPoolPreconf-v13</w:t>
      </w:r>
      <w:r w:rsidR="00414684" w:rsidRPr="004B6803">
        <w:t>1</w:t>
      </w:r>
      <w:r w:rsidRPr="004B6803">
        <w:t>0</w:t>
      </w:r>
      <w:r w:rsidRPr="004B6803">
        <w:tab/>
        <w:t>INTEGER ::= 7</w:t>
      </w:r>
      <w:r w:rsidRPr="004B6803">
        <w:tab/>
        <w:t>-- Maximum number of additional preconfigur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 Tx resource pool entries</w:t>
      </w:r>
    </w:p>
    <w:p w:rsidR="00F0608D" w:rsidRPr="004B6803" w:rsidRDefault="00F0608D" w:rsidP="00F0608D">
      <w:pPr>
        <w:pStyle w:val="PL"/>
        <w:shd w:val="clear" w:color="auto" w:fill="E6E6E6"/>
      </w:pPr>
      <w:r w:rsidRPr="004B6803">
        <w:t>maxSL-Dest-r12</w:t>
      </w:r>
      <w:r w:rsidRPr="004B6803">
        <w:tab/>
      </w:r>
      <w:r w:rsidRPr="004B6803">
        <w:tab/>
      </w:r>
      <w:r w:rsidRPr="004B6803">
        <w:tab/>
        <w:t>INTEGER ::= 16</w:t>
      </w:r>
      <w:r w:rsidRPr="004B6803">
        <w:tab/>
      </w:r>
      <w:r w:rsidR="00BD5983" w:rsidRPr="004B6803">
        <w:tab/>
      </w:r>
      <w:r w:rsidR="00BD5983" w:rsidRPr="004B6803">
        <w:tab/>
      </w:r>
      <w:r w:rsidRPr="004B6803">
        <w:t>-- Maximum number of sidelink destinations</w:t>
      </w:r>
    </w:p>
    <w:p w:rsidR="00A30C09" w:rsidRPr="004B6803" w:rsidRDefault="00BD5983" w:rsidP="00BD5983">
      <w:pPr>
        <w:pStyle w:val="PL"/>
        <w:shd w:val="clear" w:color="auto" w:fill="E6E6E6"/>
      </w:pPr>
      <w:r w:rsidRPr="004B6803">
        <w:t>maxSL-DiscCells-r13</w:t>
      </w:r>
      <w:r w:rsidRPr="004B6803">
        <w:tab/>
      </w:r>
      <w:r w:rsidRPr="004B6803">
        <w:tab/>
        <w:t>INTEGER</w:t>
      </w:r>
      <w:r w:rsidR="00A30C09" w:rsidRPr="004B6803">
        <w:t xml:space="preserve"> </w:t>
      </w:r>
      <w:r w:rsidRPr="004B6803">
        <w:t>::=</w:t>
      </w:r>
      <w:r w:rsidR="00A30C09" w:rsidRPr="004B6803">
        <w:t xml:space="preserve"> </w:t>
      </w:r>
      <w:r w:rsidRPr="004B6803">
        <w:t>16</w:t>
      </w:r>
      <w:r w:rsidRPr="004B6803">
        <w:tab/>
      </w:r>
      <w:r w:rsidRPr="004B6803">
        <w:tab/>
      </w:r>
      <w:r w:rsidRPr="004B6803">
        <w:tab/>
        <w:t>-- Maximum number of cells with similar sidelink</w:t>
      </w:r>
    </w:p>
    <w:p w:rsidR="00BD5983" w:rsidRPr="004B6803" w:rsidRDefault="00BD5983" w:rsidP="00BD5983">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A30C09" w:rsidRPr="004B6803">
        <w:tab/>
      </w:r>
      <w:r w:rsidRPr="004B6803">
        <w:t>-- configurations</w:t>
      </w:r>
    </w:p>
    <w:p w:rsidR="00F0608D" w:rsidRPr="004B6803" w:rsidRDefault="00F0608D" w:rsidP="00F0608D">
      <w:pPr>
        <w:pStyle w:val="PL"/>
        <w:shd w:val="clear" w:color="auto" w:fill="E6E6E6"/>
      </w:pPr>
      <w:r w:rsidRPr="004B6803">
        <w:t>maxSL-DiscPowerClass-r12</w:t>
      </w:r>
      <w:r w:rsidRPr="004B6803">
        <w:tab/>
        <w:t>INTEGER ::= 3</w:t>
      </w:r>
      <w:r w:rsidRPr="004B6803">
        <w:tab/>
      </w:r>
      <w:r w:rsidR="00BD5983" w:rsidRPr="004B6803">
        <w:tab/>
      </w:r>
      <w:r w:rsidRPr="004B6803">
        <w:t>-- Maximum number of sidelink power classes</w:t>
      </w:r>
    </w:p>
    <w:p w:rsidR="00F0608D" w:rsidRPr="004B6803" w:rsidRDefault="00F0608D" w:rsidP="00F0608D">
      <w:pPr>
        <w:pStyle w:val="PL"/>
        <w:shd w:val="clear" w:color="auto" w:fill="E6E6E6"/>
      </w:pPr>
      <w:r w:rsidRPr="004B6803">
        <w:t>maxSL-DiscRxPoolPreconf-r13</w:t>
      </w:r>
      <w:r w:rsidRPr="004B6803">
        <w:tab/>
      </w:r>
      <w:r w:rsidRPr="004B6803">
        <w:tab/>
        <w:t xml:space="preserve">INTEGER ::= </w:t>
      </w:r>
      <w:r w:rsidR="00BD5983" w:rsidRPr="004B6803">
        <w:t>16</w:t>
      </w:r>
      <w:r w:rsidRPr="004B6803">
        <w:tab/>
        <w:t>-- Maximum number of preconfigured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scovery Rx resource pool entries</w:t>
      </w:r>
    </w:p>
    <w:p w:rsidR="00F0608D" w:rsidRPr="004B6803" w:rsidRDefault="00F0608D" w:rsidP="00F0608D">
      <w:pPr>
        <w:pStyle w:val="PL"/>
        <w:shd w:val="clear" w:color="auto" w:fill="E6E6E6"/>
      </w:pPr>
      <w:r w:rsidRPr="004B6803">
        <w:t>maxSL-DiscSysInfoReportFreq-r13</w:t>
      </w:r>
      <w:r w:rsidRPr="004B6803">
        <w:tab/>
        <w:t>INTEGER ::= 8</w:t>
      </w:r>
      <w:r w:rsidRPr="004B6803">
        <w:tab/>
        <w:t>-- Maximum number of frequencies to include in a</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Sidelink</w:t>
      </w:r>
      <w:r w:rsidR="00057FBF" w:rsidRPr="004B6803">
        <w:t>UE</w:t>
      </w:r>
      <w:r w:rsidRPr="004B6803">
        <w:t>Information for SI reporting</w:t>
      </w:r>
    </w:p>
    <w:p w:rsidR="00F0608D" w:rsidRPr="004B6803" w:rsidRDefault="00F0608D" w:rsidP="00F0608D">
      <w:pPr>
        <w:pStyle w:val="PL"/>
        <w:shd w:val="clear" w:color="auto" w:fill="E6E6E6"/>
      </w:pPr>
      <w:r w:rsidRPr="004B6803">
        <w:t>maxSL-DiscTxPoolPreconf-r13</w:t>
      </w:r>
      <w:r w:rsidRPr="004B6803">
        <w:tab/>
      </w:r>
      <w:r w:rsidRPr="004B6803">
        <w:tab/>
        <w:t xml:space="preserve">INTEGER ::= </w:t>
      </w:r>
      <w:r w:rsidR="00BD5983" w:rsidRPr="004B6803">
        <w:t>4</w:t>
      </w:r>
      <w:r w:rsidRPr="004B6803">
        <w:tab/>
        <w:t>-- Maximum number of preconfigured sidelink</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discovery Tx resource pool entries</w:t>
      </w:r>
    </w:p>
    <w:p w:rsidR="00F0608D" w:rsidRPr="004B6803" w:rsidRDefault="00F0608D" w:rsidP="00F0608D">
      <w:pPr>
        <w:pStyle w:val="PL"/>
        <w:shd w:val="clear" w:color="auto" w:fill="E6E6E6"/>
      </w:pPr>
      <w:r w:rsidRPr="004B6803">
        <w:t>maxSL-GP-r13</w:t>
      </w:r>
      <w:r w:rsidRPr="004B6803">
        <w:tab/>
      </w:r>
      <w:r w:rsidRPr="004B6803">
        <w:tab/>
      </w:r>
      <w:r w:rsidRPr="004B6803">
        <w:tab/>
        <w:t>INTEGER ::= 8</w:t>
      </w:r>
      <w:r w:rsidRPr="004B6803">
        <w:tab/>
        <w:t>-- Maximum number of gap patterns that can be request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for a frequency or assigned</w:t>
      </w:r>
    </w:p>
    <w:p w:rsidR="00F0608D" w:rsidRPr="004B6803" w:rsidRDefault="00F0608D" w:rsidP="00F0608D">
      <w:pPr>
        <w:pStyle w:val="PL"/>
        <w:shd w:val="clear" w:color="auto" w:fill="E6E6E6"/>
      </w:pPr>
      <w:r w:rsidRPr="004B6803">
        <w:t>maxSL-Prio-r13</w:t>
      </w:r>
      <w:r w:rsidRPr="004B6803">
        <w:tab/>
      </w:r>
      <w:r w:rsidRPr="004B6803">
        <w:tab/>
      </w:r>
      <w:r w:rsidRPr="004B6803">
        <w:tab/>
        <w:t>INTEGER ::= 8</w:t>
      </w:r>
      <w:r w:rsidRPr="004B6803">
        <w:tab/>
        <w:t>-- Maximum number of entries in sidelink priority list</w:t>
      </w:r>
    </w:p>
    <w:p w:rsidR="00F0608D" w:rsidRPr="004B6803" w:rsidRDefault="00F0608D" w:rsidP="00F0608D">
      <w:pPr>
        <w:pStyle w:val="PL"/>
        <w:shd w:val="clear" w:color="auto" w:fill="E6E6E6"/>
      </w:pPr>
      <w:r w:rsidRPr="004B6803">
        <w:t>maxSL-RxPool-r12</w:t>
      </w:r>
      <w:r w:rsidRPr="004B6803">
        <w:tab/>
      </w:r>
      <w:r w:rsidRPr="004B6803">
        <w:tab/>
      </w:r>
      <w:r w:rsidRPr="004B6803">
        <w:tab/>
        <w:t>INTEGER ::= 16</w:t>
      </w:r>
      <w:r w:rsidRPr="004B6803">
        <w:tab/>
        <w:t>-- Maximum number of individual sidelink Rx resource pools</w:t>
      </w:r>
    </w:p>
    <w:p w:rsidR="00F0608D" w:rsidRPr="004B6803" w:rsidRDefault="00F0608D" w:rsidP="00F0608D">
      <w:pPr>
        <w:pStyle w:val="PL"/>
        <w:shd w:val="clear" w:color="auto" w:fill="E6E6E6"/>
      </w:pPr>
      <w:r w:rsidRPr="004B6803">
        <w:t>maxSL-SyncConfig-r12</w:t>
      </w:r>
      <w:r w:rsidRPr="004B6803">
        <w:tab/>
      </w:r>
      <w:r w:rsidRPr="004B6803">
        <w:tab/>
        <w:t>INTEGER ::= 16</w:t>
      </w:r>
      <w:r w:rsidRPr="004B6803">
        <w:tab/>
        <w:t>-- Maximum number of sidelink Sync configurations</w:t>
      </w:r>
    </w:p>
    <w:p w:rsidR="00F0608D" w:rsidRPr="004B6803" w:rsidRDefault="00F0608D" w:rsidP="00F0608D">
      <w:pPr>
        <w:pStyle w:val="PL"/>
        <w:shd w:val="clear" w:color="auto" w:fill="E6E6E6"/>
      </w:pPr>
      <w:r w:rsidRPr="004B6803">
        <w:t>maxSL-TF-IndexPair-r12</w:t>
      </w:r>
      <w:r w:rsidRPr="004B6803">
        <w:tab/>
        <w:t>INTEGER ::= 64</w:t>
      </w:r>
      <w:r w:rsidRPr="004B6803">
        <w:tab/>
        <w:t>-- Maximum number of sidelink Time Freq resource index</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pairs</w:t>
      </w:r>
    </w:p>
    <w:p w:rsidR="00F0608D" w:rsidRPr="004B6803" w:rsidRDefault="00F0608D" w:rsidP="00F0608D">
      <w:pPr>
        <w:pStyle w:val="PL"/>
        <w:shd w:val="clear" w:color="auto" w:fill="E6E6E6"/>
      </w:pPr>
      <w:r w:rsidRPr="004B6803">
        <w:t>maxSL-TxPool-r12</w:t>
      </w:r>
      <w:r w:rsidRPr="004B6803">
        <w:tab/>
      </w:r>
      <w:r w:rsidRPr="004B6803">
        <w:tab/>
      </w:r>
      <w:r w:rsidRPr="004B6803">
        <w:tab/>
        <w:t>INTEGER ::= 4</w:t>
      </w:r>
      <w:r w:rsidRPr="004B6803">
        <w:tab/>
        <w:t>-- Maximum number of individual sidelink Tx resource pools</w:t>
      </w:r>
    </w:p>
    <w:p w:rsidR="00F0608D" w:rsidRPr="004B6803" w:rsidRDefault="00F0608D" w:rsidP="00F0608D">
      <w:pPr>
        <w:pStyle w:val="PL"/>
        <w:shd w:val="clear" w:color="auto" w:fill="E6E6E6"/>
      </w:pPr>
      <w:r w:rsidRPr="004B6803">
        <w:t>maxSTAG-r11</w:t>
      </w:r>
      <w:r w:rsidRPr="004B6803">
        <w:tab/>
      </w:r>
      <w:r w:rsidRPr="004B6803">
        <w:tab/>
      </w:r>
      <w:r w:rsidRPr="004B6803">
        <w:tab/>
      </w:r>
      <w:r w:rsidRPr="004B6803">
        <w:tab/>
      </w:r>
      <w:r w:rsidRPr="004B6803">
        <w:tab/>
        <w:t>INTEGER ::= 3</w:t>
      </w:r>
      <w:r w:rsidRPr="004B6803">
        <w:tab/>
        <w:t>-- Maximum number of STAGs</w:t>
      </w:r>
    </w:p>
    <w:p w:rsidR="00F0608D" w:rsidRPr="004B6803" w:rsidRDefault="00F0608D" w:rsidP="00F0608D">
      <w:pPr>
        <w:pStyle w:val="PL"/>
        <w:shd w:val="clear" w:color="auto" w:fill="E6E6E6"/>
      </w:pPr>
      <w:r w:rsidRPr="004B6803">
        <w:t>maxServCell-r10</w:t>
      </w:r>
      <w:r w:rsidRPr="004B6803">
        <w:tab/>
      </w:r>
      <w:r w:rsidRPr="004B6803">
        <w:tab/>
      </w:r>
      <w:r w:rsidRPr="004B6803">
        <w:tab/>
      </w:r>
      <w:r w:rsidRPr="004B6803">
        <w:tab/>
        <w:t>INTEGER ::= 5</w:t>
      </w:r>
      <w:r w:rsidRPr="004B6803">
        <w:tab/>
        <w:t>-- Maximum number of Serving cells</w:t>
      </w:r>
    </w:p>
    <w:p w:rsidR="00F0608D" w:rsidRPr="004B6803" w:rsidRDefault="00F0608D" w:rsidP="00F0608D">
      <w:pPr>
        <w:pStyle w:val="PL"/>
        <w:shd w:val="clear" w:color="auto" w:fill="E6E6E6"/>
      </w:pPr>
      <w:r w:rsidRPr="004B6803">
        <w:t>maxServCell-r13</w:t>
      </w:r>
      <w:r w:rsidRPr="004B6803">
        <w:tab/>
      </w:r>
      <w:r w:rsidRPr="004B6803">
        <w:tab/>
      </w:r>
      <w:r w:rsidRPr="004B6803">
        <w:tab/>
      </w:r>
      <w:r w:rsidRPr="004B6803">
        <w:tab/>
        <w:t>INTEGER ::= 32</w:t>
      </w:r>
      <w:r w:rsidRPr="004B6803">
        <w:tab/>
        <w:t xml:space="preserve">-- </w:t>
      </w:r>
      <w:r w:rsidRPr="004B6803">
        <w:rPr>
          <w:lang w:eastAsia="zh-CN"/>
        </w:rPr>
        <w:t>Highest value of extended</w:t>
      </w:r>
      <w:r w:rsidRPr="004B6803">
        <w:t xml:space="preserve"> number</w:t>
      </w:r>
      <w:r w:rsidRPr="004B6803">
        <w:rPr>
          <w:lang w:eastAsia="zh-CN"/>
        </w:rPr>
        <w:t xml:space="preserve"> range</w:t>
      </w:r>
      <w:r w:rsidRPr="004B6803">
        <w:t xml:space="preserve"> of Serving cells</w:t>
      </w:r>
    </w:p>
    <w:p w:rsidR="00F0608D" w:rsidRPr="004B6803" w:rsidRDefault="00F0608D" w:rsidP="00F0608D">
      <w:pPr>
        <w:pStyle w:val="PL"/>
        <w:shd w:val="clear" w:color="auto" w:fill="E6E6E6"/>
      </w:pPr>
      <w:r w:rsidRPr="004B6803">
        <w:t>maxServiceCount</w:t>
      </w:r>
      <w:r w:rsidR="005A4770" w:rsidRPr="004B6803">
        <w:tab/>
      </w:r>
      <w:r w:rsidRPr="004B6803">
        <w:tab/>
      </w:r>
      <w:r w:rsidRPr="004B6803">
        <w:tab/>
        <w:t>INTEGER ::= 16</w:t>
      </w:r>
      <w:r w:rsidRPr="004B6803">
        <w:tab/>
        <w:t>-- Maximum number of MBMS services that can be includ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in an MBMS counting request and response</w:t>
      </w:r>
    </w:p>
    <w:p w:rsidR="00F0608D" w:rsidRPr="004B6803" w:rsidRDefault="00F0608D" w:rsidP="00F0608D">
      <w:pPr>
        <w:pStyle w:val="PL"/>
        <w:shd w:val="clear" w:color="auto" w:fill="E6E6E6"/>
      </w:pPr>
      <w:r w:rsidRPr="004B6803">
        <w:t>maxServiceCount-1</w:t>
      </w:r>
      <w:r w:rsidRPr="004B6803">
        <w:tab/>
      </w:r>
      <w:r w:rsidRPr="004B6803">
        <w:tab/>
      </w:r>
      <w:r w:rsidRPr="004B6803">
        <w:tab/>
        <w:t>INTEGER ::= 15</w:t>
      </w:r>
    </w:p>
    <w:p w:rsidR="00F0608D" w:rsidRPr="004B6803" w:rsidRDefault="00F0608D" w:rsidP="00F0608D">
      <w:pPr>
        <w:pStyle w:val="PL"/>
        <w:shd w:val="clear" w:color="auto" w:fill="E6E6E6"/>
      </w:pPr>
      <w:r w:rsidRPr="004B6803">
        <w:t>maxSessionPerPMCH</w:t>
      </w:r>
      <w:r w:rsidRPr="004B6803">
        <w:tab/>
      </w:r>
      <w:r w:rsidRPr="004B6803">
        <w:tab/>
      </w:r>
      <w:r w:rsidRPr="004B6803">
        <w:tab/>
        <w:t>INTEGER ::= 29</w:t>
      </w:r>
    </w:p>
    <w:p w:rsidR="00F0608D" w:rsidRPr="004B6803" w:rsidRDefault="00F0608D" w:rsidP="00F0608D">
      <w:pPr>
        <w:pStyle w:val="PL"/>
        <w:shd w:val="clear" w:color="auto" w:fill="E6E6E6"/>
      </w:pPr>
      <w:r w:rsidRPr="004B6803">
        <w:t>maxSessionPerPMCH-1</w:t>
      </w:r>
      <w:r w:rsidRPr="004B6803">
        <w:tab/>
      </w:r>
      <w:r w:rsidRPr="004B6803">
        <w:tab/>
      </w:r>
      <w:r w:rsidRPr="004B6803">
        <w:tab/>
        <w:t>INTEGER ::= 28</w:t>
      </w:r>
    </w:p>
    <w:p w:rsidR="00F0608D" w:rsidRPr="004B6803" w:rsidRDefault="00F0608D" w:rsidP="00F0608D">
      <w:pPr>
        <w:pStyle w:val="PL"/>
        <w:shd w:val="clear" w:color="auto" w:fill="E6E6E6"/>
      </w:pPr>
      <w:r w:rsidRPr="004B6803">
        <w:t>maxSIB</w:t>
      </w:r>
      <w:r w:rsidRPr="004B6803">
        <w:tab/>
      </w:r>
      <w:r w:rsidRPr="004B6803">
        <w:tab/>
      </w:r>
      <w:r w:rsidRPr="004B6803">
        <w:tab/>
      </w:r>
      <w:r w:rsidRPr="004B6803">
        <w:tab/>
      </w:r>
      <w:r w:rsidRPr="004B6803">
        <w:tab/>
      </w:r>
      <w:r w:rsidRPr="004B6803">
        <w:tab/>
        <w:t>INTEGER ::= 32</w:t>
      </w:r>
      <w:r w:rsidRPr="004B6803">
        <w:tab/>
        <w:t>-- Maximum number of SIBs</w:t>
      </w:r>
    </w:p>
    <w:p w:rsidR="00F0608D" w:rsidRPr="004B6803" w:rsidRDefault="00F0608D" w:rsidP="00F0608D">
      <w:pPr>
        <w:pStyle w:val="PL"/>
        <w:shd w:val="clear" w:color="auto" w:fill="E6E6E6"/>
      </w:pPr>
      <w:r w:rsidRPr="004B6803">
        <w:t>maxSIB-1</w:t>
      </w:r>
      <w:r w:rsidRPr="004B6803">
        <w:tab/>
      </w:r>
      <w:r w:rsidRPr="004B6803">
        <w:tab/>
      </w:r>
      <w:r w:rsidRPr="004B6803">
        <w:tab/>
      </w:r>
      <w:r w:rsidRPr="004B6803">
        <w:tab/>
      </w:r>
      <w:r w:rsidRPr="004B6803">
        <w:tab/>
        <w:t>INTEGER ::= 31</w:t>
      </w:r>
    </w:p>
    <w:p w:rsidR="00F0608D" w:rsidRPr="004B6803" w:rsidRDefault="00F0608D" w:rsidP="00F0608D">
      <w:pPr>
        <w:pStyle w:val="PL"/>
        <w:shd w:val="clear" w:color="auto" w:fill="E6E6E6"/>
      </w:pPr>
      <w:r w:rsidRPr="004B6803">
        <w:t>maxSI-Message</w:t>
      </w:r>
      <w:r w:rsidRPr="004B6803">
        <w:tab/>
      </w:r>
      <w:r w:rsidRPr="004B6803">
        <w:tab/>
      </w:r>
      <w:r w:rsidRPr="004B6803">
        <w:tab/>
      </w:r>
      <w:r w:rsidRPr="004B6803">
        <w:tab/>
        <w:t>INTEGER ::= 32</w:t>
      </w:r>
      <w:r w:rsidRPr="004B6803">
        <w:tab/>
        <w:t>-- Maximum number of SI messages</w:t>
      </w:r>
    </w:p>
    <w:p w:rsidR="00F0608D" w:rsidRPr="004B6803" w:rsidRDefault="00F0608D" w:rsidP="00F0608D">
      <w:pPr>
        <w:pStyle w:val="PL"/>
        <w:shd w:val="clear" w:color="auto" w:fill="E6E6E6"/>
      </w:pPr>
      <w:r w:rsidRPr="004B6803">
        <w:t>maxSimultaneousBands-r10</w:t>
      </w:r>
      <w:r w:rsidRPr="004B6803">
        <w:tab/>
        <w:t>INTEGER ::= 64</w:t>
      </w:r>
      <w:r w:rsidRPr="004B6803">
        <w:tab/>
        <w:t>-- Maximum number of simultaneously aggregated bands</w:t>
      </w:r>
    </w:p>
    <w:p w:rsidR="00F0608D" w:rsidRPr="004B6803" w:rsidRDefault="00F0608D" w:rsidP="00F0608D">
      <w:pPr>
        <w:pStyle w:val="PL"/>
        <w:shd w:val="clear" w:color="auto" w:fill="E6E6E6"/>
        <w:rPr>
          <w:lang w:eastAsia="zh-CN"/>
        </w:rPr>
      </w:pPr>
      <w:r w:rsidRPr="004B6803">
        <w:t>max</w:t>
      </w:r>
      <w:r w:rsidRPr="004B6803">
        <w:rPr>
          <w:lang w:eastAsia="zh-CN"/>
        </w:rPr>
        <w:t>Subframe</w:t>
      </w:r>
      <w:r w:rsidRPr="004B6803">
        <w:t>Pattern</w:t>
      </w:r>
      <w:r w:rsidRPr="004B6803">
        <w:rPr>
          <w:lang w:eastAsia="zh-CN"/>
        </w:rPr>
        <w:t>IDC</w:t>
      </w:r>
      <w:r w:rsidRPr="004B6803">
        <w:t>-r11</w:t>
      </w:r>
      <w:r w:rsidRPr="004B6803">
        <w:tab/>
        <w:t xml:space="preserve">INTEGER ::= </w:t>
      </w:r>
      <w:r w:rsidRPr="004B6803">
        <w:rPr>
          <w:lang w:eastAsia="zh-CN"/>
        </w:rPr>
        <w:t>8</w:t>
      </w:r>
      <w:r w:rsidRPr="004B6803">
        <w:tab/>
        <w:t xml:space="preserve">-- Maximum number of </w:t>
      </w:r>
      <w:r w:rsidRPr="004B6803">
        <w:rPr>
          <w:lang w:eastAsia="zh-CN"/>
        </w:rPr>
        <w:t>subframe reservation patterns</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that </w:t>
      </w:r>
      <w:r w:rsidRPr="004B6803">
        <w:rPr>
          <w:lang w:eastAsia="zh-CN"/>
        </w:rPr>
        <w:t xml:space="preserve">the UE </w:t>
      </w:r>
      <w:r w:rsidRPr="004B6803">
        <w:t>can simultaneous</w:t>
      </w:r>
      <w:r w:rsidRPr="004B6803">
        <w:rPr>
          <w:lang w:eastAsia="zh-CN"/>
        </w:rPr>
        <w:t xml:space="preserve">ly </w:t>
      </w:r>
      <w:r w:rsidRPr="004B6803">
        <w:t>recommend</w:t>
      </w:r>
      <w:r w:rsidRPr="004B6803">
        <w:rPr>
          <w:lang w:eastAsia="zh-CN"/>
        </w:rPr>
        <w:t xml:space="preserve"> to the</w:t>
      </w:r>
    </w:p>
    <w:p w:rsidR="00F0608D" w:rsidRPr="004B6803" w:rsidRDefault="00F0608D" w:rsidP="00F0608D">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 </w:t>
      </w:r>
      <w:r w:rsidRPr="004B6803">
        <w:rPr>
          <w:lang w:eastAsia="zh-CN"/>
        </w:rPr>
        <w:t>E-UTRAN for use.</w:t>
      </w:r>
    </w:p>
    <w:p w:rsidR="00F0608D" w:rsidRPr="004B6803" w:rsidRDefault="00F0608D" w:rsidP="00F0608D">
      <w:pPr>
        <w:pStyle w:val="PL"/>
        <w:shd w:val="clear" w:color="auto" w:fill="E6E6E6"/>
      </w:pPr>
      <w:r w:rsidRPr="004B6803">
        <w:t>maxUTRA-FDD-Carrier</w:t>
      </w:r>
      <w:r w:rsidRPr="004B6803">
        <w:tab/>
      </w:r>
      <w:r w:rsidRPr="004B6803">
        <w:tab/>
      </w:r>
      <w:r w:rsidRPr="004B6803">
        <w:tab/>
        <w:t>INTEGER ::= 16</w:t>
      </w:r>
      <w:r w:rsidRPr="004B6803">
        <w:tab/>
        <w:t>-- Maximum number of UTRA FDD carrier frequencies</w:t>
      </w:r>
    </w:p>
    <w:p w:rsidR="00F0608D" w:rsidRPr="004B6803" w:rsidRDefault="00F0608D" w:rsidP="00F0608D">
      <w:pPr>
        <w:pStyle w:val="PL"/>
        <w:shd w:val="clear" w:color="auto" w:fill="E6E6E6"/>
      </w:pPr>
      <w:r w:rsidRPr="004B6803">
        <w:t>maxUTRA-TDD-Carrier</w:t>
      </w:r>
      <w:r w:rsidRPr="004B6803">
        <w:tab/>
      </w:r>
      <w:r w:rsidRPr="004B6803">
        <w:tab/>
      </w:r>
      <w:r w:rsidRPr="004B6803">
        <w:tab/>
        <w:t>INTEGER ::= 16</w:t>
      </w:r>
      <w:r w:rsidRPr="004B6803">
        <w:tab/>
        <w:t>-- Maximum number of UTRA TDD carrier frequencies</w:t>
      </w:r>
    </w:p>
    <w:p w:rsidR="00F0608D" w:rsidRPr="004B6803" w:rsidRDefault="00F0608D" w:rsidP="00F0608D">
      <w:pPr>
        <w:pStyle w:val="PL"/>
        <w:shd w:val="clear" w:color="auto" w:fill="E6E6E6"/>
      </w:pPr>
      <w:r w:rsidRPr="004B6803">
        <w:t>maxWLAN</w:t>
      </w:r>
      <w:r w:rsidRPr="004B6803">
        <w:rPr>
          <w:rFonts w:eastAsia="Malgun Gothic"/>
        </w:rPr>
        <w:t>-</w:t>
      </w:r>
      <w:r w:rsidRPr="004B6803">
        <w:t>Id-r12</w:t>
      </w:r>
      <w:r w:rsidRPr="004B6803">
        <w:tab/>
      </w:r>
      <w:r w:rsidRPr="004B6803">
        <w:tab/>
      </w:r>
      <w:r w:rsidRPr="004B6803">
        <w:tab/>
      </w:r>
      <w:r w:rsidRPr="004B6803">
        <w:tab/>
        <w:t>INTEGER ::=</w:t>
      </w:r>
      <w:r w:rsidRPr="004B6803">
        <w:tab/>
        <w:t>16</w:t>
      </w:r>
      <w:r w:rsidRPr="004B6803">
        <w:tab/>
        <w:t>-- Maximum number of WLAN identifiers</w:t>
      </w:r>
    </w:p>
    <w:p w:rsidR="00234019" w:rsidRPr="004B6803" w:rsidRDefault="00234019" w:rsidP="00234019">
      <w:pPr>
        <w:pStyle w:val="PL"/>
        <w:shd w:val="clear" w:color="auto" w:fill="E6E6E6"/>
      </w:pPr>
      <w:r w:rsidRPr="004B6803">
        <w:rPr>
          <w:rFonts w:cs="Courier New"/>
          <w:szCs w:val="16"/>
        </w:rPr>
        <w:t>maxWLAN-Bands-r13</w:t>
      </w:r>
      <w:r w:rsidRPr="004B6803">
        <w:rPr>
          <w:rFonts w:cs="Courier New"/>
          <w:szCs w:val="16"/>
        </w:rPr>
        <w:tab/>
      </w:r>
      <w:r w:rsidRPr="004B6803">
        <w:rPr>
          <w:rFonts w:cs="Courier New"/>
          <w:szCs w:val="16"/>
        </w:rPr>
        <w:tab/>
      </w:r>
      <w:r w:rsidRPr="004B6803">
        <w:rPr>
          <w:rFonts w:cs="Courier New"/>
          <w:szCs w:val="16"/>
        </w:rPr>
        <w:tab/>
      </w:r>
      <w:r w:rsidRPr="004B6803">
        <w:t xml:space="preserve">INTEGER ::= </w:t>
      </w:r>
      <w:r w:rsidRPr="004B6803">
        <w:rPr>
          <w:lang w:eastAsia="zh-CN"/>
        </w:rPr>
        <w:t>8</w:t>
      </w:r>
      <w:r w:rsidRPr="004B6803">
        <w:rPr>
          <w:lang w:eastAsia="zh-CN"/>
        </w:rPr>
        <w:tab/>
        <w:t>-- Maximum number of WLAN bands</w:t>
      </w:r>
    </w:p>
    <w:p w:rsidR="00234019" w:rsidRPr="004B6803" w:rsidRDefault="00234019" w:rsidP="00234019">
      <w:pPr>
        <w:pStyle w:val="PL"/>
        <w:shd w:val="clear" w:color="auto" w:fill="E6E6E6"/>
      </w:pPr>
      <w:r w:rsidRPr="004B6803">
        <w:t>maxWLAN-Id-r13</w:t>
      </w:r>
      <w:r w:rsidRPr="004B6803">
        <w:tab/>
      </w:r>
      <w:r w:rsidRPr="004B6803">
        <w:tab/>
      </w:r>
      <w:r w:rsidRPr="004B6803">
        <w:tab/>
      </w:r>
      <w:r w:rsidRPr="004B6803">
        <w:tab/>
        <w:t>INTEGER ::= 32</w:t>
      </w:r>
      <w:r w:rsidRPr="004B6803">
        <w:tab/>
        <w:t>-- Maximum number of WLAN identifiers</w:t>
      </w:r>
    </w:p>
    <w:p w:rsidR="00234019" w:rsidRPr="004B6803" w:rsidRDefault="00234019" w:rsidP="00234019">
      <w:pPr>
        <w:pStyle w:val="PL"/>
        <w:shd w:val="clear" w:color="auto" w:fill="E6E6E6"/>
      </w:pPr>
      <w:r w:rsidRPr="004B6803">
        <w:t>maxWLAN-Channels-r13</w:t>
      </w:r>
      <w:r w:rsidRPr="004B6803">
        <w:tab/>
      </w:r>
      <w:r w:rsidRPr="004B6803">
        <w:tab/>
        <w:t>INTEGER ::= 16</w:t>
      </w:r>
      <w:r w:rsidRPr="004B6803">
        <w:tab/>
        <w:t>-- maximum number of WLAN channels used in</w:t>
      </w:r>
    </w:p>
    <w:p w:rsidR="00234019" w:rsidRPr="004B6803"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Pr="004B6803">
        <w:rPr>
          <w:rFonts w:ascii="Courier New" w:hAnsi="Courier New"/>
          <w:i/>
          <w:noProof/>
          <w:sz w:val="16"/>
          <w:lang w:eastAsia="ko-KR"/>
        </w:rPr>
        <w:tab/>
      </w:r>
      <w:r w:rsidR="008276A2" w:rsidRPr="004B6803">
        <w:rPr>
          <w:rFonts w:ascii="Courier New" w:hAnsi="Courier New"/>
          <w:noProof/>
          <w:sz w:val="16"/>
          <w:lang w:eastAsia="ko-KR"/>
        </w:rPr>
        <w:t>-- WLAN-CarrierInfo</w:t>
      </w:r>
    </w:p>
    <w:p w:rsidR="00234019" w:rsidRPr="004B6803" w:rsidRDefault="00234019" w:rsidP="00234019">
      <w:pPr>
        <w:pStyle w:val="PL"/>
        <w:shd w:val="clear" w:color="auto" w:fill="E6E6E6"/>
      </w:pPr>
      <w:r w:rsidRPr="004B6803">
        <w:t>maxWLAN-</w:t>
      </w:r>
      <w:r w:rsidRPr="004B6803">
        <w:rPr>
          <w:lang w:eastAsia="zh-CN"/>
        </w:rPr>
        <w:t>CarrierInfo</w:t>
      </w:r>
      <w:r w:rsidRPr="004B6803">
        <w:t>-r13</w:t>
      </w:r>
      <w:r w:rsidR="005A4770" w:rsidRPr="004B6803">
        <w:tab/>
      </w:r>
      <w:r w:rsidRPr="004B6803">
        <w:t xml:space="preserve">INTEGER ::= </w:t>
      </w:r>
      <w:r w:rsidRPr="004B6803">
        <w:rPr>
          <w:lang w:eastAsia="zh-CN"/>
        </w:rPr>
        <w:t>8</w:t>
      </w:r>
      <w:r w:rsidRPr="004B6803">
        <w:rPr>
          <w:lang w:eastAsia="zh-CN"/>
        </w:rPr>
        <w:tab/>
        <w:t>-- Maximum number of WLAN Carrier Inform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NO"/>
        <w:rPr>
          <w:lang w:val="en-GB"/>
        </w:rPr>
      </w:pPr>
      <w:r w:rsidRPr="004B6803">
        <w:rPr>
          <w:lang w:val="en-GB"/>
        </w:rPr>
        <w:t>NOTE: The value of maxDRB aligns with SA2.</w:t>
      </w:r>
    </w:p>
    <w:p w:rsidR="00F0608D" w:rsidRPr="004B6803" w:rsidRDefault="00F0608D" w:rsidP="00F0608D">
      <w:pPr>
        <w:pStyle w:val="Heading3"/>
        <w:rPr>
          <w:lang w:val="en-GB"/>
        </w:rPr>
      </w:pPr>
      <w:bookmarkStart w:id="2357" w:name="_Toc12655939"/>
      <w:bookmarkStart w:id="2358" w:name="_Toc29323675"/>
      <w:bookmarkStart w:id="2359" w:name="_Toc52554202"/>
      <w:r w:rsidRPr="004B6803">
        <w:rPr>
          <w:lang w:val="en-GB"/>
        </w:rPr>
        <w:t>–</w:t>
      </w:r>
      <w:r w:rsidRPr="004B6803">
        <w:rPr>
          <w:lang w:val="en-GB"/>
        </w:rPr>
        <w:tab/>
        <w:t>End of EUTRA-RRC-Definitions</w:t>
      </w:r>
      <w:bookmarkEnd w:id="2357"/>
      <w:bookmarkEnd w:id="2358"/>
      <w:bookmarkEnd w:id="2359"/>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2"/>
      </w:pPr>
      <w:bookmarkStart w:id="2360" w:name="_Toc12655940"/>
      <w:bookmarkStart w:id="2361" w:name="_Toc29323676"/>
      <w:bookmarkStart w:id="2362" w:name="_Toc52554203"/>
      <w:r w:rsidRPr="004B6803">
        <w:t>6.5</w:t>
      </w:r>
      <w:r w:rsidRPr="004B6803">
        <w:tab/>
        <w:t>PC5 RRC messages</w:t>
      </w:r>
      <w:bookmarkEnd w:id="2360"/>
      <w:bookmarkEnd w:id="2361"/>
      <w:bookmarkEnd w:id="2362"/>
    </w:p>
    <w:p w:rsidR="00F0608D" w:rsidRPr="004B6803" w:rsidRDefault="00F0608D" w:rsidP="00F0608D">
      <w:pPr>
        <w:pStyle w:val="NO"/>
        <w:rPr>
          <w:lang w:val="en-GB"/>
        </w:rPr>
      </w:pPr>
      <w:r w:rsidRPr="004B6803">
        <w:rPr>
          <w:lang w:val="en-GB"/>
        </w:rPr>
        <w:t>NOTE:</w:t>
      </w:r>
      <w:r w:rsidRPr="004B6803">
        <w:rPr>
          <w:lang w:val="en-GB"/>
        </w:rPr>
        <w:tab/>
        <w:t xml:space="preserve">The messages included in this </w:t>
      </w:r>
      <w:r w:rsidR="00B0146F" w:rsidRPr="004B6803">
        <w:rPr>
          <w:lang w:val="en-GB"/>
        </w:rPr>
        <w:t>clause</w:t>
      </w:r>
      <w:r w:rsidRPr="004B6803">
        <w:rPr>
          <w:lang w:val="en-GB"/>
        </w:rPr>
        <w:t xml:space="preserve"> reflect the current status of the discussions. Additional messages may be included at a later stage.</w:t>
      </w:r>
    </w:p>
    <w:p w:rsidR="00F0608D" w:rsidRPr="004B6803" w:rsidRDefault="00F0608D" w:rsidP="00F0608D">
      <w:pPr>
        <w:pStyle w:val="Heading3"/>
        <w:rPr>
          <w:lang w:val="en-GB"/>
        </w:rPr>
      </w:pPr>
      <w:bookmarkStart w:id="2363" w:name="_Toc12655941"/>
      <w:bookmarkStart w:id="2364" w:name="_Toc29323677"/>
      <w:bookmarkStart w:id="2365" w:name="_Toc52554204"/>
      <w:r w:rsidRPr="004B6803">
        <w:rPr>
          <w:lang w:val="en-GB"/>
        </w:rPr>
        <w:t>6.5.1</w:t>
      </w:r>
      <w:r w:rsidRPr="004B6803">
        <w:rPr>
          <w:lang w:val="en-GB"/>
        </w:rPr>
        <w:tab/>
        <w:t>General message structure</w:t>
      </w:r>
      <w:bookmarkEnd w:id="2363"/>
      <w:bookmarkEnd w:id="2364"/>
      <w:bookmarkEnd w:id="2365"/>
    </w:p>
    <w:p w:rsidR="00F0608D" w:rsidRPr="004B6803" w:rsidRDefault="00F0608D" w:rsidP="00F0608D">
      <w:pPr>
        <w:pStyle w:val="Heading4"/>
        <w:rPr>
          <w:i/>
          <w:noProof/>
          <w:lang w:val="en-GB"/>
        </w:rPr>
      </w:pPr>
      <w:bookmarkStart w:id="2366" w:name="_Toc12655942"/>
      <w:bookmarkStart w:id="2367" w:name="_Toc29323678"/>
      <w:bookmarkStart w:id="2368" w:name="_Toc52554205"/>
      <w:r w:rsidRPr="004B6803">
        <w:rPr>
          <w:lang w:val="en-GB"/>
        </w:rPr>
        <w:t>–</w:t>
      </w:r>
      <w:r w:rsidRPr="004B6803">
        <w:rPr>
          <w:lang w:val="en-GB"/>
        </w:rPr>
        <w:tab/>
      </w:r>
      <w:r w:rsidRPr="004B6803">
        <w:rPr>
          <w:i/>
          <w:noProof/>
          <w:lang w:val="en-GB"/>
        </w:rPr>
        <w:t>PC5-RRC-Definitions</w:t>
      </w:r>
      <w:bookmarkEnd w:id="2366"/>
      <w:bookmarkEnd w:id="2367"/>
      <w:bookmarkEnd w:id="2368"/>
    </w:p>
    <w:p w:rsidR="00F0608D" w:rsidRPr="004B6803" w:rsidRDefault="00F0608D" w:rsidP="00F0608D">
      <w:r w:rsidRPr="004B6803">
        <w:t>This ASN.1 segment is the start of the PC5 RRC PDU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PC5-RRC-Definition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2B4B1D">
      <w:pPr>
        <w:pStyle w:val="PL"/>
        <w:shd w:val="clear" w:color="auto" w:fill="E6E6E6"/>
      </w:pPr>
      <w:r w:rsidRPr="004B6803">
        <w:tab/>
        <w:t>TDD-ConfigSL-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369" w:name="_Toc12655943"/>
      <w:bookmarkStart w:id="2370" w:name="_Toc29323679"/>
      <w:bookmarkStart w:id="2371" w:name="_Toc52554206"/>
      <w:r w:rsidRPr="004B6803">
        <w:rPr>
          <w:lang w:val="en-GB"/>
        </w:rPr>
        <w:t>–</w:t>
      </w:r>
      <w:r w:rsidRPr="004B6803">
        <w:rPr>
          <w:lang w:val="en-GB"/>
        </w:rPr>
        <w:tab/>
      </w:r>
      <w:r w:rsidRPr="004B6803">
        <w:rPr>
          <w:i/>
          <w:noProof/>
          <w:lang w:val="en-GB"/>
        </w:rPr>
        <w:t>SBCCH-SL-BCH-Message</w:t>
      </w:r>
      <w:bookmarkEnd w:id="2369"/>
      <w:bookmarkEnd w:id="2370"/>
      <w:bookmarkEnd w:id="2371"/>
    </w:p>
    <w:p w:rsidR="00F0608D" w:rsidRPr="004B6803" w:rsidRDefault="00F0608D" w:rsidP="00F0608D">
      <w:r w:rsidRPr="004B6803">
        <w:t xml:space="preserve">The </w:t>
      </w:r>
      <w:r w:rsidRPr="004B6803">
        <w:rPr>
          <w:i/>
          <w:noProof/>
        </w:rPr>
        <w:t>SBCCH-SL-BCH-Message</w:t>
      </w:r>
      <w:r w:rsidRPr="004B6803">
        <w:t xml:space="preserve"> class is the set of RRC messages that may be sent from the UE to the UE via SL-BCH on the SBCCH logical channe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SBCCH-SL-B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SBCCH-SL-B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t>SBCCH-SL-BCH</w:t>
      </w:r>
      <w:r w:rsidRPr="004B6803">
        <w:rPr>
          <w:snapToGrid w:val="0"/>
        </w:rPr>
        <w:t>-MessageType ::=</w:t>
      </w:r>
      <w:r w:rsidRPr="004B6803">
        <w:rPr>
          <w:snapToGrid w:val="0"/>
        </w:rPr>
        <w:tab/>
      </w:r>
      <w:r w:rsidRPr="004B6803">
        <w:tab/>
      </w:r>
      <w:r w:rsidRPr="004B6803">
        <w:tab/>
      </w:r>
      <w:r w:rsidRPr="004B6803">
        <w:tab/>
      </w:r>
      <w:r w:rsidRPr="004B6803">
        <w:tab/>
      </w:r>
      <w:r w:rsidRPr="004B6803">
        <w:tab/>
        <w:t>MasterInformationBlock-SL</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372" w:name="_Toc12655944"/>
      <w:bookmarkStart w:id="2373" w:name="_Toc29323680"/>
      <w:bookmarkStart w:id="2374" w:name="_Toc52554207"/>
      <w:r w:rsidRPr="004B6803">
        <w:rPr>
          <w:lang w:val="en-GB"/>
        </w:rPr>
        <w:t>6.5.2</w:t>
      </w:r>
      <w:r w:rsidRPr="004B6803">
        <w:rPr>
          <w:lang w:val="en-GB"/>
        </w:rPr>
        <w:tab/>
        <w:t>Message definitions</w:t>
      </w:r>
      <w:bookmarkEnd w:id="2372"/>
      <w:bookmarkEnd w:id="2373"/>
      <w:bookmarkEnd w:id="2374"/>
    </w:p>
    <w:p w:rsidR="00F0608D" w:rsidRPr="004B6803" w:rsidRDefault="00F0608D" w:rsidP="00F0608D">
      <w:pPr>
        <w:pStyle w:val="Heading4"/>
        <w:rPr>
          <w:lang w:val="en-GB"/>
        </w:rPr>
      </w:pPr>
      <w:bookmarkStart w:id="2375" w:name="_Toc12655945"/>
      <w:bookmarkStart w:id="2376" w:name="_Toc29323681"/>
      <w:bookmarkStart w:id="2377" w:name="_Toc52554208"/>
      <w:r w:rsidRPr="004B6803">
        <w:rPr>
          <w:lang w:val="en-GB"/>
        </w:rPr>
        <w:t>–</w:t>
      </w:r>
      <w:r w:rsidRPr="004B6803">
        <w:rPr>
          <w:lang w:val="en-GB"/>
        </w:rPr>
        <w:tab/>
      </w:r>
      <w:r w:rsidRPr="004B6803">
        <w:rPr>
          <w:i/>
          <w:noProof/>
          <w:lang w:val="en-GB"/>
        </w:rPr>
        <w:t>MasterInformationBlock-SL</w:t>
      </w:r>
      <w:bookmarkEnd w:id="2375"/>
      <w:bookmarkEnd w:id="2376"/>
      <w:bookmarkEnd w:id="2377"/>
    </w:p>
    <w:p w:rsidR="00F0608D" w:rsidRPr="004B6803" w:rsidRDefault="00F0608D" w:rsidP="00F0608D">
      <w:pPr>
        <w:rPr>
          <w:iCs/>
        </w:rPr>
      </w:pPr>
      <w:r w:rsidRPr="004B6803">
        <w:t xml:space="preserve">The </w:t>
      </w:r>
      <w:r w:rsidRPr="004B6803">
        <w:rPr>
          <w:i/>
          <w:noProof/>
        </w:rPr>
        <w:t xml:space="preserve">MasterInformationBlock-SL </w:t>
      </w:r>
      <w:r w:rsidRPr="004B6803">
        <w:t>includes the information transmitted by a UE transmitting SLSS, i.e. acting as synchronisation reference, via SL-BCH.</w:t>
      </w:r>
    </w:p>
    <w:p w:rsidR="00F0608D" w:rsidRPr="004B6803" w:rsidRDefault="00F0608D" w:rsidP="00F0608D">
      <w:pPr>
        <w:pStyle w:val="B1"/>
        <w:keepNext/>
        <w:keepLines/>
        <w:rPr>
          <w:lang w:val="en-GB"/>
        </w:rPr>
      </w:pPr>
      <w:r w:rsidRPr="004B6803">
        <w:rPr>
          <w:lang w:val="en-GB"/>
        </w:rPr>
        <w:t>Signalling radio bearer: N/A</w:t>
      </w:r>
    </w:p>
    <w:p w:rsidR="00F0608D" w:rsidRPr="004B6803" w:rsidRDefault="00F0608D" w:rsidP="00F0608D">
      <w:pPr>
        <w:pStyle w:val="B1"/>
        <w:keepNext/>
        <w:keepLines/>
        <w:rPr>
          <w:lang w:val="en-GB"/>
        </w:rPr>
      </w:pPr>
      <w:r w:rsidRPr="004B6803">
        <w:rPr>
          <w:lang w:val="en-GB"/>
        </w:rPr>
        <w:t>RLC-SAP: TM</w:t>
      </w:r>
    </w:p>
    <w:p w:rsidR="00F0608D" w:rsidRPr="004B6803" w:rsidRDefault="00F0608D" w:rsidP="00F0608D">
      <w:pPr>
        <w:pStyle w:val="B1"/>
        <w:keepNext/>
        <w:keepLines/>
        <w:rPr>
          <w:lang w:val="en-GB"/>
        </w:rPr>
      </w:pPr>
      <w:r w:rsidRPr="004B6803">
        <w:rPr>
          <w:lang w:val="en-GB"/>
        </w:rPr>
        <w:t>Logical channel: SBCCH</w:t>
      </w:r>
    </w:p>
    <w:p w:rsidR="00F0608D" w:rsidRPr="004B6803" w:rsidRDefault="00F0608D" w:rsidP="00F0608D">
      <w:pPr>
        <w:pStyle w:val="B1"/>
        <w:keepNext/>
        <w:keepLines/>
        <w:rPr>
          <w:lang w:val="en-GB"/>
        </w:rPr>
      </w:pPr>
      <w:r w:rsidRPr="004B6803">
        <w:rPr>
          <w:lang w:val="en-GB"/>
        </w:rPr>
        <w:t>Direction: UE to UE</w:t>
      </w:r>
    </w:p>
    <w:p w:rsidR="00F0608D" w:rsidRPr="004B6803" w:rsidRDefault="00F0608D" w:rsidP="002B4B1D">
      <w:pPr>
        <w:pStyle w:val="TH"/>
        <w:rPr>
          <w:bCs/>
          <w:i/>
          <w:iCs/>
          <w:lang w:val="en-GB"/>
        </w:rPr>
      </w:pPr>
      <w:r w:rsidRPr="004B6803">
        <w:rPr>
          <w:bCs/>
          <w:i/>
          <w:iCs/>
          <w:lang w:val="en-GB"/>
        </w:rPr>
        <w:t>MasterInformationBlock-SL</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sterInformationBlock-SL ::=</w:t>
      </w:r>
      <w:r w:rsidRPr="004B6803">
        <w:tab/>
      </w:r>
      <w:r w:rsidRPr="004B6803">
        <w:tab/>
        <w:t>SEQUENCE {</w:t>
      </w:r>
    </w:p>
    <w:p w:rsidR="00F0608D" w:rsidRPr="004B6803" w:rsidRDefault="00F0608D" w:rsidP="00F0608D">
      <w:pPr>
        <w:pStyle w:val="PL"/>
        <w:shd w:val="clear" w:color="auto" w:fill="E6E6E6"/>
      </w:pPr>
      <w:r w:rsidRPr="004B6803">
        <w:tab/>
        <w:t>sl-Bandwidth-r12</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6, n15, n25, n50, n75, n100},</w:t>
      </w:r>
    </w:p>
    <w:p w:rsidR="00F0608D" w:rsidRPr="004B6803" w:rsidRDefault="00F0608D" w:rsidP="00F0608D">
      <w:pPr>
        <w:pStyle w:val="PL"/>
        <w:shd w:val="clear" w:color="auto" w:fill="E6E6E6"/>
      </w:pPr>
      <w:r w:rsidRPr="004B6803">
        <w:tab/>
        <w:t>tdd-ConfigSL-r12</w:t>
      </w:r>
      <w:r w:rsidRPr="004B6803">
        <w:tab/>
      </w:r>
      <w:r w:rsidRPr="004B6803">
        <w:tab/>
      </w:r>
      <w:r w:rsidRPr="004B6803">
        <w:tab/>
      </w:r>
      <w:r w:rsidRPr="004B6803">
        <w:tab/>
      </w:r>
      <w:r w:rsidRPr="004B6803">
        <w:tab/>
        <w:t>TDD-ConfigSL-r12,</w:t>
      </w:r>
    </w:p>
    <w:p w:rsidR="00F0608D" w:rsidRPr="004B6803" w:rsidRDefault="00F0608D" w:rsidP="00F0608D">
      <w:pPr>
        <w:pStyle w:val="PL"/>
        <w:shd w:val="clear" w:color="auto" w:fill="E6E6E6"/>
      </w:pPr>
      <w:r w:rsidRPr="004B6803">
        <w:tab/>
        <w:t>directFrameNumber-r12</w:t>
      </w:r>
      <w:r w:rsidRPr="004B6803">
        <w:tab/>
      </w:r>
      <w:r w:rsidRPr="004B6803">
        <w:tab/>
      </w:r>
      <w:r w:rsidRPr="004B6803">
        <w:tab/>
      </w:r>
      <w:r w:rsidRPr="004B6803">
        <w:tab/>
        <w:t>BIT STRING (SIZE (10)),</w:t>
      </w:r>
    </w:p>
    <w:p w:rsidR="00F0608D" w:rsidRPr="004B6803" w:rsidRDefault="00F0608D" w:rsidP="00F0608D">
      <w:pPr>
        <w:pStyle w:val="PL"/>
        <w:shd w:val="clear" w:color="auto" w:fill="E6E6E6"/>
      </w:pPr>
      <w:r w:rsidRPr="004B6803">
        <w:tab/>
        <w:t>directSubframeNumber-r12</w:t>
      </w:r>
      <w:r w:rsidRPr="004B6803">
        <w:tab/>
      </w:r>
      <w:r w:rsidRPr="004B6803">
        <w:tab/>
      </w:r>
      <w:r w:rsidRPr="004B6803">
        <w:tab/>
        <w:t>INTEGER (0..9),</w:t>
      </w:r>
    </w:p>
    <w:p w:rsidR="00F0608D" w:rsidRPr="004B6803" w:rsidRDefault="00F0608D" w:rsidP="00F0608D">
      <w:pPr>
        <w:pStyle w:val="PL"/>
        <w:shd w:val="clear" w:color="auto" w:fill="E6E6E6"/>
      </w:pPr>
      <w:r w:rsidRPr="004B6803">
        <w:tab/>
        <w:t>inCoverage-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reserved-r12</w:t>
      </w:r>
      <w:r w:rsidRPr="004B6803">
        <w:tab/>
      </w:r>
      <w:r w:rsidRPr="004B6803">
        <w:tab/>
      </w:r>
      <w:r w:rsidRPr="004B6803">
        <w:tab/>
      </w:r>
      <w:r w:rsidRPr="004B6803">
        <w:tab/>
      </w:r>
      <w:r w:rsidRPr="004B6803">
        <w:tab/>
      </w:r>
      <w:r w:rsidRPr="004B6803">
        <w:tab/>
        <w:t>BIT STRING (SIZE (19))</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MasterInformationBlock-SL</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directFrameNumber</w:t>
            </w:r>
          </w:p>
          <w:p w:rsidR="00F0608D" w:rsidRPr="004B6803" w:rsidRDefault="00F0608D" w:rsidP="00156BDF">
            <w:pPr>
              <w:pStyle w:val="TAL"/>
              <w:rPr>
                <w:lang w:val="en-GB" w:eastAsia="ko-KR"/>
              </w:rPr>
            </w:pPr>
            <w:r w:rsidRPr="004B6803">
              <w:rPr>
                <w:lang w:val="en-GB" w:eastAsia="ko-KR"/>
              </w:rPr>
              <w:t xml:space="preserve">Indicates the frame number in which SLSS and SL-BCH are transmitted. The subframe in the frame corresponding to </w:t>
            </w:r>
            <w:r w:rsidRPr="004B6803">
              <w:rPr>
                <w:i/>
                <w:lang w:val="en-GB" w:eastAsia="ko-KR"/>
              </w:rPr>
              <w:t>directFrameNumber</w:t>
            </w:r>
            <w:r w:rsidRPr="004B6803">
              <w:rPr>
                <w:lang w:val="en-GB" w:eastAsia="ko-KR"/>
              </w:rPr>
              <w:t xml:space="preserve"> is indicated by </w:t>
            </w:r>
            <w:r w:rsidRPr="004B6803">
              <w:rPr>
                <w:i/>
                <w:lang w:val="en-GB" w:eastAsia="ko-KR"/>
              </w:rPr>
              <w:t>directSubframeNumber</w:t>
            </w:r>
            <w:r w:rsidRPr="004B6803">
              <w:rPr>
                <w:lang w:val="en-GB" w:eastAsia="ko-KR"/>
              </w:rPr>
              <w:t>.</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inCoverage</w:t>
            </w:r>
          </w:p>
          <w:p w:rsidR="00F0608D" w:rsidRPr="004B6803" w:rsidRDefault="00F0608D" w:rsidP="00156BDF">
            <w:pPr>
              <w:pStyle w:val="TAL"/>
              <w:rPr>
                <w:lang w:val="en-GB" w:eastAsia="en-GB"/>
              </w:rPr>
            </w:pPr>
            <w:r w:rsidRPr="004B6803">
              <w:rPr>
                <w:lang w:val="en-GB" w:eastAsia="en-GB"/>
              </w:rPr>
              <w:t xml:space="preserve">Value </w:t>
            </w:r>
            <w:r w:rsidRPr="004B6803">
              <w:rPr>
                <w:i/>
                <w:lang w:val="en-GB" w:eastAsia="en-GB"/>
              </w:rPr>
              <w:t>TRUE</w:t>
            </w:r>
            <w:r w:rsidRPr="004B6803">
              <w:rPr>
                <w:lang w:val="en-GB" w:eastAsia="en-GB"/>
              </w:rPr>
              <w:t xml:space="preserve"> indicates that the UE transmitting the </w:t>
            </w:r>
            <w:r w:rsidRPr="004B6803">
              <w:rPr>
                <w:i/>
                <w:lang w:val="en-GB" w:eastAsia="en-GB"/>
              </w:rPr>
              <w:t>MasterInformationBlock-SL</w:t>
            </w:r>
            <w:r w:rsidRPr="004B6803">
              <w:rPr>
                <w:lang w:val="en-GB" w:eastAsia="en-GB"/>
              </w:rPr>
              <w:t xml:space="preserve"> is in E-UTRAN coverag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l-Bandwidth</w:t>
            </w:r>
          </w:p>
          <w:p w:rsidR="00F0608D" w:rsidRPr="004B6803" w:rsidRDefault="00F0608D" w:rsidP="00156BDF">
            <w:pPr>
              <w:pStyle w:val="TAL"/>
              <w:rPr>
                <w:lang w:val="en-GB" w:eastAsia="en-GB"/>
              </w:rPr>
            </w:pPr>
            <w:r w:rsidRPr="004B6803">
              <w:rPr>
                <w:lang w:val="en-GB" w:eastAsia="en-GB"/>
              </w:rPr>
              <w:t>Parameter: transmission bandwidth configuration. n6 corresponds to 6 resource blocks, n15 to 15 resource blocks and so on.</w:t>
            </w:r>
          </w:p>
        </w:tc>
      </w:tr>
    </w:tbl>
    <w:p w:rsidR="00F0608D" w:rsidRPr="004B6803" w:rsidRDefault="00F0608D" w:rsidP="00F0608D">
      <w:pPr>
        <w:rPr>
          <w:iCs/>
        </w:rPr>
      </w:pPr>
    </w:p>
    <w:p w:rsidR="00F0608D" w:rsidRPr="004B6803" w:rsidRDefault="00F0608D" w:rsidP="00F0608D">
      <w:pPr>
        <w:pStyle w:val="Heading4"/>
        <w:rPr>
          <w:lang w:val="en-GB"/>
        </w:rPr>
      </w:pPr>
      <w:bookmarkStart w:id="2378" w:name="_Toc12655946"/>
      <w:bookmarkStart w:id="2379" w:name="_Toc29323682"/>
      <w:bookmarkStart w:id="2380" w:name="_Toc52554209"/>
      <w:r w:rsidRPr="004B6803">
        <w:rPr>
          <w:lang w:val="en-GB"/>
        </w:rPr>
        <w:t>–</w:t>
      </w:r>
      <w:r w:rsidRPr="004B6803">
        <w:rPr>
          <w:lang w:val="en-GB"/>
        </w:rPr>
        <w:tab/>
        <w:t xml:space="preserve">End of </w:t>
      </w:r>
      <w:r w:rsidRPr="004B6803">
        <w:rPr>
          <w:i/>
          <w:noProof/>
          <w:lang w:val="en-GB"/>
        </w:rPr>
        <w:t>PC5-RRC-Definitions</w:t>
      </w:r>
      <w:bookmarkEnd w:id="2378"/>
      <w:bookmarkEnd w:id="2379"/>
      <w:bookmarkEnd w:id="2380"/>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B66390" w:rsidRPr="004B6803" w:rsidRDefault="00B66390" w:rsidP="00B66390"/>
    <w:p w:rsidR="00B66390" w:rsidRPr="004B6803" w:rsidRDefault="00B66390" w:rsidP="00B66390">
      <w:pPr>
        <w:pStyle w:val="Heading2"/>
      </w:pPr>
      <w:bookmarkStart w:id="2381" w:name="_Toc12655947"/>
      <w:bookmarkStart w:id="2382" w:name="_Toc29323683"/>
      <w:bookmarkStart w:id="2383" w:name="_Toc52554210"/>
      <w:r w:rsidRPr="004B6803">
        <w:t>6.</w:t>
      </w:r>
      <w:r w:rsidR="00AC3F17" w:rsidRPr="004B6803">
        <w:t>6</w:t>
      </w:r>
      <w:r w:rsidR="00AC3F17" w:rsidRPr="004B6803">
        <w:tab/>
      </w:r>
      <w:r w:rsidRPr="004B6803">
        <w:t>Direct Indication Information</w:t>
      </w:r>
      <w:bookmarkEnd w:id="2381"/>
      <w:bookmarkEnd w:id="2382"/>
      <w:bookmarkEnd w:id="2383"/>
    </w:p>
    <w:p w:rsidR="00B66390" w:rsidRPr="004B6803" w:rsidRDefault="00AC3F17" w:rsidP="00B66390">
      <w:r w:rsidRPr="004B6803">
        <w:t xml:space="preserve">Direct Indication information is transmitted on MPDCCH using P-RNTI but without associated </w:t>
      </w:r>
      <w:r w:rsidRPr="004B6803">
        <w:rPr>
          <w:i/>
        </w:rPr>
        <w:t xml:space="preserve">Paging </w:t>
      </w:r>
      <w:r w:rsidRPr="004B6803">
        <w:t xml:space="preserve">message. </w:t>
      </w:r>
      <w:r w:rsidR="00B66390" w:rsidRPr="004B6803">
        <w:t>Table 6.</w:t>
      </w:r>
      <w:r w:rsidRPr="004B6803">
        <w:t>6</w:t>
      </w:r>
      <w:r w:rsidR="00B66390" w:rsidRPr="004B6803">
        <w:t>-1 defines the Direct Indication information, see TS 36.212 [22, 5.3.3.1.14].</w:t>
      </w:r>
    </w:p>
    <w:p w:rsidR="00B66390" w:rsidRPr="004B6803" w:rsidRDefault="00B66390" w:rsidP="00B66390">
      <w:r w:rsidRPr="004B6803">
        <w:t xml:space="preserve">When bit n is set to 1, UE shall behave as if the corresponding field is set in the </w:t>
      </w:r>
      <w:r w:rsidRPr="004B6803">
        <w:rPr>
          <w:i/>
        </w:rPr>
        <w:t>Paging</w:t>
      </w:r>
      <w:r w:rsidRPr="004B6803">
        <w:t xml:space="preserve"> message, see 5.3.2.3. Bit 1 is the least significant bit.</w:t>
      </w:r>
    </w:p>
    <w:p w:rsidR="00B66390" w:rsidRPr="004B6803" w:rsidRDefault="00B66390" w:rsidP="00AE09DF">
      <w:pPr>
        <w:pStyle w:val="TH"/>
        <w:rPr>
          <w:lang w:val="en-GB"/>
        </w:rPr>
      </w:pPr>
      <w:r w:rsidRPr="004B6803">
        <w:rPr>
          <w:lang w:val="en-GB"/>
        </w:rPr>
        <w:t>Table 6.</w:t>
      </w:r>
      <w:r w:rsidR="00AC3F17" w:rsidRPr="004B6803">
        <w:rPr>
          <w:lang w:val="en-GB"/>
        </w:rPr>
        <w:t>6</w:t>
      </w:r>
      <w:r w:rsidRPr="004B6803">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B6803" w:rsidRPr="004B6803" w:rsidTr="00602394">
        <w:tc>
          <w:tcPr>
            <w:tcW w:w="959" w:type="dxa"/>
            <w:shd w:val="clear" w:color="auto" w:fill="auto"/>
          </w:tcPr>
          <w:p w:rsidR="00B66390" w:rsidRPr="004B6803" w:rsidRDefault="00B66390" w:rsidP="00B66390">
            <w:pPr>
              <w:pStyle w:val="TAH"/>
              <w:rPr>
                <w:rFonts w:eastAsia="Calibri"/>
                <w:lang w:val="en-GB" w:eastAsia="ja-JP"/>
              </w:rPr>
            </w:pPr>
            <w:r w:rsidRPr="004B6803">
              <w:rPr>
                <w:rFonts w:eastAsia="Calibri"/>
                <w:lang w:val="en-GB" w:eastAsia="ja-JP"/>
              </w:rPr>
              <w:t>Bit</w:t>
            </w:r>
          </w:p>
        </w:tc>
        <w:tc>
          <w:tcPr>
            <w:tcW w:w="8253" w:type="dxa"/>
            <w:shd w:val="clear" w:color="auto" w:fill="auto"/>
          </w:tcPr>
          <w:p w:rsidR="00B66390" w:rsidRPr="004B6803" w:rsidRDefault="00AC3F17" w:rsidP="00B66390">
            <w:pPr>
              <w:pStyle w:val="TAH"/>
              <w:rPr>
                <w:rFonts w:eastAsia="Calibri"/>
                <w:lang w:val="en-GB" w:eastAsia="ja-JP"/>
              </w:rPr>
            </w:pPr>
            <w:r w:rsidRPr="004B6803">
              <w:rPr>
                <w:rFonts w:eastAsia="Calibri"/>
                <w:lang w:val="en-GB" w:eastAsia="ja-JP"/>
              </w:rPr>
              <w:t>Direct Indication information</w:t>
            </w:r>
          </w:p>
        </w:tc>
      </w:tr>
      <w:tr w:rsidR="004B6803" w:rsidRPr="004B6803" w:rsidTr="00602394">
        <w:tc>
          <w:tcPr>
            <w:tcW w:w="959" w:type="dxa"/>
            <w:shd w:val="clear" w:color="auto" w:fill="auto"/>
          </w:tcPr>
          <w:p w:rsidR="00B66390" w:rsidRPr="004B6803" w:rsidRDefault="00B66390" w:rsidP="00602394">
            <w:r w:rsidRPr="004B6803">
              <w:t>1</w:t>
            </w:r>
          </w:p>
        </w:tc>
        <w:tc>
          <w:tcPr>
            <w:tcW w:w="8253" w:type="dxa"/>
            <w:shd w:val="clear" w:color="auto" w:fill="auto"/>
          </w:tcPr>
          <w:p w:rsidR="00B66390" w:rsidRPr="004B6803" w:rsidRDefault="00B66390" w:rsidP="00602394">
            <w:pPr>
              <w:pStyle w:val="TAL"/>
              <w:rPr>
                <w:rFonts w:eastAsia="Calibri"/>
                <w:i/>
                <w:iCs/>
                <w:kern w:val="2"/>
                <w:lang w:val="en-GB" w:eastAsia="ja-JP"/>
              </w:rPr>
            </w:pPr>
            <w:r w:rsidRPr="004B6803">
              <w:rPr>
                <w:rFonts w:eastAsia="Calibri"/>
                <w:i/>
                <w:iCs/>
                <w:kern w:val="2"/>
                <w:lang w:val="en-GB" w:eastAsia="ja-JP"/>
              </w:rPr>
              <w:t>systemInfoModification</w:t>
            </w:r>
          </w:p>
        </w:tc>
      </w:tr>
      <w:tr w:rsidR="004B6803" w:rsidRPr="004B6803" w:rsidTr="00602394">
        <w:tc>
          <w:tcPr>
            <w:tcW w:w="959" w:type="dxa"/>
            <w:shd w:val="clear" w:color="auto" w:fill="auto"/>
          </w:tcPr>
          <w:p w:rsidR="00B66390" w:rsidRPr="004B6803" w:rsidRDefault="00B66390" w:rsidP="00602394">
            <w:r w:rsidRPr="004B6803">
              <w:t>2</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etws-Indication</w:t>
            </w:r>
          </w:p>
        </w:tc>
      </w:tr>
      <w:tr w:rsidR="004B6803" w:rsidRPr="004B6803" w:rsidTr="00602394">
        <w:tc>
          <w:tcPr>
            <w:tcW w:w="959" w:type="dxa"/>
            <w:shd w:val="clear" w:color="auto" w:fill="auto"/>
          </w:tcPr>
          <w:p w:rsidR="00B66390" w:rsidRPr="004B6803" w:rsidRDefault="00B66390" w:rsidP="00602394">
            <w:r w:rsidRPr="004B6803">
              <w:t>3</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cmas-Indication</w:t>
            </w:r>
          </w:p>
        </w:tc>
      </w:tr>
      <w:tr w:rsidR="004B6803" w:rsidRPr="004B6803" w:rsidTr="00602394">
        <w:tc>
          <w:tcPr>
            <w:tcW w:w="959" w:type="dxa"/>
            <w:shd w:val="clear" w:color="auto" w:fill="auto"/>
          </w:tcPr>
          <w:p w:rsidR="00B66390" w:rsidRPr="004B6803" w:rsidRDefault="00B66390" w:rsidP="00602394">
            <w:r w:rsidRPr="004B6803">
              <w:t>4</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eab-ParamModification</w:t>
            </w:r>
          </w:p>
        </w:tc>
      </w:tr>
      <w:tr w:rsidR="004B6803" w:rsidRPr="004B6803" w:rsidTr="00602394">
        <w:tc>
          <w:tcPr>
            <w:tcW w:w="959" w:type="dxa"/>
            <w:shd w:val="clear" w:color="auto" w:fill="auto"/>
          </w:tcPr>
          <w:p w:rsidR="00B66390" w:rsidRPr="004B6803" w:rsidRDefault="00B66390" w:rsidP="00602394">
            <w:r w:rsidRPr="004B6803">
              <w:t>5</w:t>
            </w:r>
          </w:p>
        </w:tc>
        <w:tc>
          <w:tcPr>
            <w:tcW w:w="8253" w:type="dxa"/>
            <w:shd w:val="clear" w:color="auto" w:fill="auto"/>
          </w:tcPr>
          <w:p w:rsidR="00B66390" w:rsidRPr="004B6803" w:rsidRDefault="00B66390" w:rsidP="00602394">
            <w:pPr>
              <w:pStyle w:val="TAL"/>
              <w:rPr>
                <w:rFonts w:eastAsia="Calibri"/>
                <w:i/>
                <w:iCs/>
                <w:kern w:val="2"/>
                <w:szCs w:val="22"/>
                <w:lang w:val="en-GB" w:eastAsia="ja-JP"/>
              </w:rPr>
            </w:pPr>
            <w:r w:rsidRPr="004B6803">
              <w:rPr>
                <w:rFonts w:eastAsia="Calibri"/>
                <w:i/>
                <w:iCs/>
                <w:kern w:val="2"/>
                <w:szCs w:val="22"/>
                <w:lang w:val="en-GB" w:eastAsia="ja-JP"/>
              </w:rPr>
              <w:t>systemInfoModification-eDRX</w:t>
            </w:r>
          </w:p>
        </w:tc>
      </w:tr>
      <w:tr w:rsidR="00B66390" w:rsidRPr="004B6803" w:rsidTr="00602394">
        <w:tc>
          <w:tcPr>
            <w:tcW w:w="959" w:type="dxa"/>
            <w:shd w:val="clear" w:color="auto" w:fill="auto"/>
          </w:tcPr>
          <w:p w:rsidR="00B66390" w:rsidRPr="004B6803" w:rsidRDefault="00B66390" w:rsidP="00602394">
            <w:r w:rsidRPr="004B6803">
              <w:t>6, 7, 8</w:t>
            </w:r>
          </w:p>
        </w:tc>
        <w:tc>
          <w:tcPr>
            <w:tcW w:w="8253" w:type="dxa"/>
            <w:shd w:val="clear" w:color="auto" w:fill="auto"/>
          </w:tcPr>
          <w:p w:rsidR="00B66390" w:rsidRPr="004B6803" w:rsidRDefault="00B66390" w:rsidP="00602394">
            <w:r w:rsidRPr="004B6803">
              <w:t>Not used, and shall be ignored by UE if received.</w:t>
            </w:r>
          </w:p>
        </w:tc>
      </w:tr>
    </w:tbl>
    <w:p w:rsidR="00B66390" w:rsidRPr="004B6803" w:rsidRDefault="00B66390" w:rsidP="00B66390"/>
    <w:p w:rsidR="00EE6AAD" w:rsidRPr="004B6803" w:rsidRDefault="00EE6AAD" w:rsidP="00EE6AAD">
      <w:pPr>
        <w:pStyle w:val="Heading2"/>
      </w:pPr>
      <w:bookmarkStart w:id="2384" w:name="_Toc12655948"/>
      <w:bookmarkStart w:id="2385" w:name="_Toc29323684"/>
      <w:bookmarkStart w:id="2386" w:name="_Toc52554211"/>
      <w:r w:rsidRPr="004B6803">
        <w:t>6.7</w:t>
      </w:r>
      <w:r w:rsidRPr="004B6803">
        <w:tab/>
        <w:t>NB-IoT RRC messages</w:t>
      </w:r>
      <w:bookmarkEnd w:id="2384"/>
      <w:bookmarkEnd w:id="2385"/>
      <w:bookmarkEnd w:id="2386"/>
    </w:p>
    <w:p w:rsidR="00EE6AAD" w:rsidRPr="004B6803" w:rsidRDefault="00EE6AAD" w:rsidP="00EE6AAD">
      <w:pPr>
        <w:pStyle w:val="Heading3"/>
        <w:rPr>
          <w:lang w:val="en-GB"/>
        </w:rPr>
      </w:pPr>
      <w:bookmarkStart w:id="2387" w:name="_Toc12655949"/>
      <w:bookmarkStart w:id="2388" w:name="_Toc29323685"/>
      <w:bookmarkStart w:id="2389" w:name="_Toc52554212"/>
      <w:r w:rsidRPr="004B6803">
        <w:rPr>
          <w:lang w:val="en-GB"/>
        </w:rPr>
        <w:t>6.7.1</w:t>
      </w:r>
      <w:r w:rsidRPr="004B6803">
        <w:rPr>
          <w:lang w:val="en-GB"/>
        </w:rPr>
        <w:tab/>
        <w:t>General NB-IoT message structure</w:t>
      </w:r>
      <w:bookmarkEnd w:id="2387"/>
      <w:bookmarkEnd w:id="2388"/>
      <w:bookmarkEnd w:id="2389"/>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RRC-Definition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RRCConnectionReestablishmentReject,</w:t>
      </w:r>
    </w:p>
    <w:p w:rsidR="00EE6AAD" w:rsidRPr="004B6803" w:rsidRDefault="00EE6AAD" w:rsidP="00EE6AAD">
      <w:pPr>
        <w:pStyle w:val="PL"/>
        <w:shd w:val="clear" w:color="auto" w:fill="E6E6E6"/>
      </w:pPr>
      <w:r w:rsidRPr="004B6803">
        <w:tab/>
        <w:t>SecurityModeCommand,</w:t>
      </w:r>
    </w:p>
    <w:p w:rsidR="00EE6AAD" w:rsidRPr="004B6803" w:rsidRDefault="00EE6AAD" w:rsidP="00EE6AAD">
      <w:pPr>
        <w:pStyle w:val="PL"/>
        <w:shd w:val="clear" w:color="auto" w:fill="E6E6E6"/>
      </w:pPr>
      <w:r w:rsidRPr="004B6803">
        <w:tab/>
        <w:t>SecurityModeComplete,</w:t>
      </w:r>
    </w:p>
    <w:p w:rsidR="00EE6AAD" w:rsidRPr="004B6803" w:rsidRDefault="00EE6AAD" w:rsidP="00EE6AAD">
      <w:pPr>
        <w:pStyle w:val="PL"/>
        <w:shd w:val="clear" w:color="auto" w:fill="E6E6E6"/>
      </w:pPr>
      <w:r w:rsidRPr="004B6803">
        <w:tab/>
        <w:t>SecurityModeFailure,</w:t>
      </w:r>
    </w:p>
    <w:p w:rsidR="00EE6AAD" w:rsidRPr="004B6803" w:rsidRDefault="00EE6AAD" w:rsidP="00EE6AAD">
      <w:pPr>
        <w:pStyle w:val="PL"/>
        <w:shd w:val="clear" w:color="auto" w:fill="E6E6E6"/>
      </w:pPr>
      <w:r w:rsidRPr="004B6803">
        <w:tab/>
        <w:t>AdditionalSpectrumEmission,</w:t>
      </w:r>
    </w:p>
    <w:p w:rsidR="00EE6AAD" w:rsidRPr="004B6803" w:rsidRDefault="00EE6AAD" w:rsidP="00EE6AAD">
      <w:pPr>
        <w:pStyle w:val="PL"/>
        <w:shd w:val="clear" w:color="auto" w:fill="E6E6E6"/>
      </w:pPr>
      <w:r w:rsidRPr="004B6803">
        <w:tab/>
        <w:t>ARFCN-ValueEUTRA-r9,</w:t>
      </w:r>
    </w:p>
    <w:p w:rsidR="00EE6AAD" w:rsidRPr="004B6803" w:rsidRDefault="00EE6AAD" w:rsidP="00EE6AAD">
      <w:pPr>
        <w:pStyle w:val="PL"/>
        <w:shd w:val="clear" w:color="auto" w:fill="E6E6E6"/>
      </w:pPr>
      <w:r w:rsidRPr="004B6803">
        <w:tab/>
        <w:t>CellIdentity,</w:t>
      </w:r>
    </w:p>
    <w:p w:rsidR="00EE6AAD" w:rsidRPr="004B6803" w:rsidRDefault="00EE6AAD" w:rsidP="00EE6AAD">
      <w:pPr>
        <w:pStyle w:val="PL"/>
        <w:shd w:val="clear" w:color="auto" w:fill="E6E6E6"/>
      </w:pPr>
      <w:r w:rsidRPr="004B6803">
        <w:tab/>
        <w:t>DedicatedInfoNAS,</w:t>
      </w:r>
    </w:p>
    <w:p w:rsidR="00EE6AAD" w:rsidRPr="004B6803" w:rsidRDefault="00EE6AAD" w:rsidP="00EE6AAD">
      <w:pPr>
        <w:pStyle w:val="PL"/>
        <w:shd w:val="clear" w:color="auto" w:fill="E6E6E6"/>
      </w:pPr>
      <w:r w:rsidRPr="004B6803">
        <w:tab/>
        <w:t>DRB-Identity,</w:t>
      </w:r>
    </w:p>
    <w:p w:rsidR="00EE6AAD" w:rsidRPr="004B6803" w:rsidRDefault="00EE6AAD" w:rsidP="00EE6AAD">
      <w:pPr>
        <w:pStyle w:val="PL"/>
        <w:shd w:val="clear" w:color="auto" w:fill="E6E6E6"/>
      </w:pPr>
      <w:r w:rsidRPr="004B6803">
        <w:tab/>
        <w:t>InitialUE-Identity,</w:t>
      </w:r>
    </w:p>
    <w:p w:rsidR="00EE6AAD" w:rsidRPr="004B6803" w:rsidRDefault="00EE6AAD" w:rsidP="00EE6AAD">
      <w:pPr>
        <w:pStyle w:val="PL"/>
        <w:shd w:val="clear" w:color="auto" w:fill="E6E6E6"/>
      </w:pPr>
      <w:r w:rsidRPr="004B6803">
        <w:tab/>
        <w:t>IntraFreqBlackCellList,</w:t>
      </w:r>
    </w:p>
    <w:p w:rsidR="00EE6AAD" w:rsidRPr="004B6803" w:rsidRDefault="00EE6AAD" w:rsidP="00EE6AAD">
      <w:pPr>
        <w:pStyle w:val="PL"/>
        <w:shd w:val="clear" w:color="auto" w:fill="E6E6E6"/>
      </w:pPr>
      <w:r w:rsidRPr="004B6803">
        <w:tab/>
        <w:t>IntraFreqNeighCellList,</w:t>
      </w:r>
    </w:p>
    <w:p w:rsidR="00EE6AAD" w:rsidRPr="004B6803" w:rsidRDefault="00EE6AAD" w:rsidP="00EE6AAD">
      <w:pPr>
        <w:pStyle w:val="PL"/>
        <w:shd w:val="clear" w:color="auto" w:fill="E6E6E6"/>
      </w:pPr>
      <w:r w:rsidRPr="004B6803">
        <w:tab/>
        <w:t>maxBands,</w:t>
      </w:r>
    </w:p>
    <w:p w:rsidR="00EE6AAD" w:rsidRPr="004B6803" w:rsidRDefault="00EE6AAD" w:rsidP="00EE6AAD">
      <w:pPr>
        <w:pStyle w:val="PL"/>
        <w:shd w:val="clear" w:color="auto" w:fill="E6E6E6"/>
      </w:pPr>
      <w:r w:rsidRPr="004B6803">
        <w:tab/>
        <w:t>maxCellBlack,</w:t>
      </w:r>
    </w:p>
    <w:p w:rsidR="00EE6AAD" w:rsidRPr="004B6803" w:rsidRDefault="00EE6AAD" w:rsidP="00EE6AAD">
      <w:pPr>
        <w:pStyle w:val="PL"/>
        <w:shd w:val="clear" w:color="auto" w:fill="E6E6E6"/>
      </w:pPr>
      <w:r w:rsidRPr="004B6803">
        <w:tab/>
        <w:t>maxCellInter,</w:t>
      </w:r>
    </w:p>
    <w:p w:rsidR="00EE6AAD" w:rsidRPr="004B6803" w:rsidRDefault="00EE6AAD" w:rsidP="00EE6AAD">
      <w:pPr>
        <w:pStyle w:val="PL"/>
        <w:shd w:val="clear" w:color="auto" w:fill="E6E6E6"/>
      </w:pPr>
      <w:r w:rsidRPr="004B6803">
        <w:tab/>
        <w:t>maxFBI2,</w:t>
      </w:r>
    </w:p>
    <w:p w:rsidR="00EE6AAD" w:rsidRPr="004B6803" w:rsidRDefault="00EE6AAD" w:rsidP="00EE6AAD">
      <w:pPr>
        <w:pStyle w:val="PL"/>
        <w:shd w:val="clear" w:color="auto" w:fill="E6E6E6"/>
      </w:pPr>
      <w:r w:rsidRPr="004B6803">
        <w:tab/>
        <w:t>maxFreq,</w:t>
      </w:r>
    </w:p>
    <w:p w:rsidR="00EE6AAD" w:rsidRPr="004B6803" w:rsidRDefault="00EE6AAD" w:rsidP="00EE6AAD">
      <w:pPr>
        <w:pStyle w:val="PL"/>
        <w:shd w:val="clear" w:color="auto" w:fill="E6E6E6"/>
      </w:pPr>
      <w:r w:rsidRPr="004B6803">
        <w:tab/>
        <w:t>maxMultiBands,</w:t>
      </w:r>
    </w:p>
    <w:p w:rsidR="00EE6AAD" w:rsidRPr="004B6803" w:rsidRDefault="00EE6AAD" w:rsidP="00EE6AAD">
      <w:pPr>
        <w:pStyle w:val="PL"/>
        <w:shd w:val="clear" w:color="auto" w:fill="E6E6E6"/>
      </w:pPr>
      <w:r w:rsidRPr="004B6803">
        <w:tab/>
        <w:t>maxPageRec,</w:t>
      </w:r>
    </w:p>
    <w:p w:rsidR="00EE6AAD" w:rsidRPr="004B6803" w:rsidRDefault="00EE6AAD" w:rsidP="00EE6AAD">
      <w:pPr>
        <w:pStyle w:val="PL"/>
        <w:shd w:val="clear" w:color="auto" w:fill="E6E6E6"/>
      </w:pPr>
      <w:r w:rsidRPr="004B6803">
        <w:tab/>
        <w:t>maxPLMN-r11,</w:t>
      </w:r>
    </w:p>
    <w:p w:rsidR="00EE6AAD" w:rsidRPr="004B6803" w:rsidRDefault="00EE6AAD" w:rsidP="00EE6AAD">
      <w:pPr>
        <w:pStyle w:val="PL"/>
        <w:shd w:val="clear" w:color="auto" w:fill="E6E6E6"/>
      </w:pPr>
      <w:r w:rsidRPr="004B6803">
        <w:tab/>
        <w:t>maxSIB,</w:t>
      </w:r>
    </w:p>
    <w:p w:rsidR="00EE6AAD" w:rsidRPr="004B6803" w:rsidRDefault="00EE6AAD" w:rsidP="00EE6AAD">
      <w:pPr>
        <w:pStyle w:val="PL"/>
        <w:shd w:val="clear" w:color="auto" w:fill="E6E6E6"/>
      </w:pPr>
      <w:r w:rsidRPr="004B6803">
        <w:tab/>
        <w:t>maxSIB-1,</w:t>
      </w:r>
    </w:p>
    <w:p w:rsidR="00EE6AAD" w:rsidRPr="004B6803" w:rsidRDefault="00EE6AAD" w:rsidP="00EE6AAD">
      <w:pPr>
        <w:pStyle w:val="PL"/>
        <w:shd w:val="clear" w:color="auto" w:fill="E6E6E6"/>
      </w:pPr>
      <w:r w:rsidRPr="004B6803">
        <w:tab/>
        <w:t>NextHopChainingCount,</w:t>
      </w:r>
    </w:p>
    <w:p w:rsidR="00EE6AAD" w:rsidRPr="004B6803" w:rsidRDefault="00EE6AAD" w:rsidP="00EE6AAD">
      <w:pPr>
        <w:pStyle w:val="PL"/>
        <w:shd w:val="clear" w:color="auto" w:fill="E6E6E6"/>
      </w:pPr>
      <w:r w:rsidRPr="004B6803">
        <w:tab/>
        <w:t>PagingUE-Identity,</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LMN-Identity,</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Max,</w:t>
      </w:r>
    </w:p>
    <w:p w:rsidR="00EE6AAD" w:rsidRPr="004B6803"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B6803">
        <w:tab/>
        <w:t>PowerRampingParameters,</w:t>
      </w:r>
    </w:p>
    <w:p w:rsidR="00EE6AAD" w:rsidRPr="004B6803" w:rsidRDefault="00EE6AAD" w:rsidP="00EE6AAD">
      <w:pPr>
        <w:pStyle w:val="PL"/>
        <w:shd w:val="clear" w:color="auto" w:fill="E6E6E6"/>
      </w:pPr>
      <w:r w:rsidRPr="004B6803">
        <w:tab/>
        <w:t>PreambleTransMax,</w:t>
      </w:r>
    </w:p>
    <w:p w:rsidR="00EE6AAD" w:rsidRPr="004B6803" w:rsidRDefault="00EE6AAD" w:rsidP="00EE6AAD">
      <w:pPr>
        <w:pStyle w:val="PL"/>
        <w:shd w:val="clear" w:color="auto" w:fill="E6E6E6"/>
      </w:pPr>
      <w:r w:rsidRPr="004B6803">
        <w:tab/>
        <w:t>PhysCellId,</w:t>
      </w:r>
    </w:p>
    <w:p w:rsidR="00EE6AAD" w:rsidRPr="004B6803" w:rsidRDefault="00EE6AAD" w:rsidP="00EE6AAD">
      <w:pPr>
        <w:pStyle w:val="PL"/>
        <w:shd w:val="clear" w:color="auto" w:fill="E6E6E6"/>
      </w:pPr>
      <w:r w:rsidRPr="004B6803">
        <w:tab/>
        <w:t>Q-OffsetRange,</w:t>
      </w:r>
    </w:p>
    <w:p w:rsidR="00EE6AAD" w:rsidRPr="004B6803" w:rsidRDefault="00EE6AAD" w:rsidP="00EE6AAD">
      <w:pPr>
        <w:pStyle w:val="PL"/>
        <w:shd w:val="clear" w:color="auto" w:fill="E6E6E6"/>
      </w:pPr>
      <w:r w:rsidRPr="004B6803">
        <w:tab/>
        <w:t>Q-QualMin-r9,</w:t>
      </w:r>
    </w:p>
    <w:p w:rsidR="00EE6AAD" w:rsidRPr="004B6803" w:rsidRDefault="00EE6AAD" w:rsidP="00EE6AAD">
      <w:pPr>
        <w:pStyle w:val="PL"/>
        <w:shd w:val="clear" w:color="auto" w:fill="E6E6E6"/>
      </w:pPr>
      <w:r w:rsidRPr="004B6803">
        <w:tab/>
        <w:t>Q-RxLevMin,</w:t>
      </w:r>
    </w:p>
    <w:p w:rsidR="00EE6AAD" w:rsidRPr="004B6803" w:rsidRDefault="00EE6AAD" w:rsidP="00EE6AAD">
      <w:pPr>
        <w:pStyle w:val="PL"/>
        <w:shd w:val="clear" w:color="auto" w:fill="E6E6E6"/>
      </w:pPr>
      <w:r w:rsidRPr="004B6803">
        <w:tab/>
        <w:t>ReestabUE-Identity,</w:t>
      </w:r>
    </w:p>
    <w:p w:rsidR="00EE6AAD" w:rsidRPr="004B6803" w:rsidRDefault="00EE6AAD" w:rsidP="00EE6AAD">
      <w:pPr>
        <w:pStyle w:val="PL"/>
        <w:shd w:val="clear" w:color="auto" w:fill="E6E6E6"/>
      </w:pPr>
      <w:r w:rsidRPr="004B6803">
        <w:tab/>
        <w:t>RegisteredMME,</w:t>
      </w:r>
    </w:p>
    <w:p w:rsidR="00EE6AAD" w:rsidRPr="004B6803" w:rsidRDefault="00EE6AAD" w:rsidP="00EE6AAD">
      <w:pPr>
        <w:pStyle w:val="PL"/>
        <w:shd w:val="clear" w:color="auto" w:fill="E6E6E6"/>
      </w:pPr>
      <w:r w:rsidRPr="004B6803">
        <w:tab/>
        <w:t>ReselectionThreshold,</w:t>
      </w:r>
    </w:p>
    <w:p w:rsidR="00EE6AAD" w:rsidRPr="004B6803" w:rsidRDefault="00EE6AAD" w:rsidP="00EE6AAD">
      <w:pPr>
        <w:pStyle w:val="PL"/>
        <w:shd w:val="clear" w:color="auto" w:fill="E6E6E6"/>
      </w:pPr>
      <w:r w:rsidRPr="004B6803">
        <w:tab/>
        <w:t>ResumeIdentity-r13,</w:t>
      </w:r>
    </w:p>
    <w:p w:rsidR="00EE6AAD" w:rsidRPr="004B6803" w:rsidRDefault="00EE6AAD" w:rsidP="00EE6AAD">
      <w:pPr>
        <w:pStyle w:val="PL"/>
        <w:shd w:val="clear" w:color="auto" w:fill="E6E6E6"/>
      </w:pPr>
      <w:r w:rsidRPr="004B6803">
        <w:tab/>
        <w:t>RRC-TransactionIdentifier,</w:t>
      </w:r>
    </w:p>
    <w:p w:rsidR="00EE6AAD" w:rsidRPr="004B6803" w:rsidRDefault="00EE6AAD" w:rsidP="00EE6AAD">
      <w:pPr>
        <w:pStyle w:val="PL"/>
        <w:shd w:val="clear" w:color="auto" w:fill="E6E6E6"/>
      </w:pPr>
      <w:r w:rsidRPr="004B6803">
        <w:tab/>
        <w:t>RSRP-Range,</w:t>
      </w:r>
    </w:p>
    <w:p w:rsidR="00EE6AAD" w:rsidRPr="004B6803" w:rsidRDefault="00EE6AAD" w:rsidP="00EE6AAD">
      <w:pPr>
        <w:pStyle w:val="PL"/>
        <w:shd w:val="clear" w:color="auto" w:fill="E6E6E6"/>
      </w:pPr>
      <w:r w:rsidRPr="004B6803">
        <w:tab/>
        <w:t>ShortMAC-I,</w:t>
      </w:r>
    </w:p>
    <w:p w:rsidR="00EE6AAD" w:rsidRPr="004B6803" w:rsidRDefault="00EE6AAD" w:rsidP="00EE6AAD">
      <w:pPr>
        <w:pStyle w:val="PL"/>
        <w:shd w:val="clear" w:color="auto" w:fill="E6E6E6"/>
      </w:pPr>
      <w:r w:rsidRPr="004B6803">
        <w:tab/>
        <w:t>S-TMSI,</w:t>
      </w:r>
    </w:p>
    <w:p w:rsidR="00EE6AAD" w:rsidRPr="004B6803" w:rsidRDefault="00EE6AAD" w:rsidP="00EE6AAD">
      <w:pPr>
        <w:pStyle w:val="PL"/>
        <w:shd w:val="clear" w:color="auto" w:fill="E6E6E6"/>
      </w:pPr>
      <w:r w:rsidRPr="004B6803">
        <w:tab/>
        <w:t>SystemInformationBlockType16-r11,</w:t>
      </w:r>
    </w:p>
    <w:p w:rsidR="00EE6AAD" w:rsidRPr="004B6803" w:rsidRDefault="005F05FF" w:rsidP="00EE6AAD">
      <w:pPr>
        <w:pStyle w:val="PL"/>
        <w:shd w:val="clear" w:color="auto" w:fill="E6E6E6"/>
      </w:pPr>
      <w:r w:rsidRPr="004B6803">
        <w:tab/>
      </w:r>
      <w:r w:rsidR="00EE6AAD" w:rsidRPr="004B6803">
        <w:t>SystemInfoValueTagSI-r13,</w:t>
      </w:r>
    </w:p>
    <w:p w:rsidR="00EE6AAD" w:rsidRPr="004B6803" w:rsidRDefault="00EE6AAD" w:rsidP="00EE6AAD">
      <w:pPr>
        <w:pStyle w:val="PL"/>
        <w:shd w:val="clear" w:color="auto" w:fill="E6E6E6"/>
      </w:pPr>
      <w:r w:rsidRPr="004B6803">
        <w:tab/>
        <w:t>TimeAlignmentTimer,</w:t>
      </w:r>
    </w:p>
    <w:p w:rsidR="00EE6AAD" w:rsidRPr="004B6803" w:rsidRDefault="00EE6AAD" w:rsidP="00EE6AAD">
      <w:pPr>
        <w:pStyle w:val="PL"/>
        <w:shd w:val="clear" w:color="auto" w:fill="E6E6E6"/>
      </w:pPr>
      <w:r w:rsidRPr="004B6803">
        <w:tab/>
        <w:t>TrackingAreaCode</w:t>
      </w:r>
    </w:p>
    <w:p w:rsidR="00EE6AAD" w:rsidRPr="004B6803" w:rsidRDefault="00EE6AAD" w:rsidP="00EE6AAD">
      <w:pPr>
        <w:pStyle w:val="PL"/>
        <w:shd w:val="clear" w:color="auto" w:fill="E6E6E6"/>
      </w:pPr>
      <w:r w:rsidRPr="004B6803">
        <w:t>FROM EUTRA-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0" w:name="_Toc12655950"/>
      <w:bookmarkStart w:id="2391" w:name="_Toc29323686"/>
      <w:bookmarkStart w:id="2392" w:name="_Toc52554213"/>
      <w:r w:rsidRPr="004B6803">
        <w:rPr>
          <w:lang w:val="en-GB"/>
        </w:rPr>
        <w:t>–</w:t>
      </w:r>
      <w:r w:rsidRPr="004B6803">
        <w:rPr>
          <w:lang w:val="en-GB"/>
        </w:rPr>
        <w:tab/>
      </w:r>
      <w:r w:rsidRPr="004B6803">
        <w:rPr>
          <w:i/>
          <w:noProof/>
          <w:lang w:val="en-GB"/>
        </w:rPr>
        <w:t>BCCH-BCH-Message-NB</w:t>
      </w:r>
      <w:bookmarkEnd w:id="2390"/>
      <w:bookmarkEnd w:id="2391"/>
      <w:bookmarkEnd w:id="2392"/>
    </w:p>
    <w:p w:rsidR="00EE6AAD" w:rsidRPr="004B6803" w:rsidRDefault="00EE6AAD" w:rsidP="00EE6AAD">
      <w:r w:rsidRPr="004B6803">
        <w:t xml:space="preserve">The </w:t>
      </w:r>
      <w:r w:rsidRPr="004B6803">
        <w:rPr>
          <w:i/>
          <w:noProof/>
        </w:rPr>
        <w:t>BCCH-BCH-Message-NB</w:t>
      </w:r>
      <w:r w:rsidRPr="004B6803">
        <w:t xml:space="preserve"> class is the set of RRC messages that may be sent from the E</w:t>
      </w:r>
      <w:r w:rsidRPr="004B6803">
        <w:noBreakHyphen/>
        <w:t>UTRAN to the UE via BCH on the B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B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BCCH-B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rPr>
          <w:snapToGrid w:val="0"/>
        </w:rPr>
        <w:t>BCCH-BCH-MessageType-NB::=</w:t>
      </w:r>
      <w:r w:rsidRPr="004B6803">
        <w:rPr>
          <w:snapToGrid w:val="0"/>
        </w:rPr>
        <w:tab/>
      </w:r>
      <w:r w:rsidRPr="004B6803">
        <w:t>MasterInformationBlock-NB</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3" w:name="_Toc12655951"/>
      <w:bookmarkStart w:id="2394" w:name="_Toc29323687"/>
      <w:bookmarkStart w:id="2395" w:name="_Toc52554214"/>
      <w:r w:rsidRPr="004B6803">
        <w:rPr>
          <w:lang w:val="en-GB"/>
        </w:rPr>
        <w:t>–</w:t>
      </w:r>
      <w:r w:rsidRPr="004B6803">
        <w:rPr>
          <w:lang w:val="en-GB"/>
        </w:rPr>
        <w:tab/>
      </w:r>
      <w:r w:rsidRPr="004B6803">
        <w:rPr>
          <w:i/>
          <w:noProof/>
          <w:lang w:val="en-GB"/>
        </w:rPr>
        <w:t>BCCH-DL-SCH-Message-NB</w:t>
      </w:r>
      <w:bookmarkEnd w:id="2393"/>
      <w:bookmarkEnd w:id="2394"/>
      <w:bookmarkEnd w:id="2395"/>
    </w:p>
    <w:p w:rsidR="00EE6AAD" w:rsidRPr="004B6803" w:rsidRDefault="00EE6AAD" w:rsidP="00EE6AAD">
      <w:r w:rsidRPr="004B6803">
        <w:t xml:space="preserve">The </w:t>
      </w:r>
      <w:r w:rsidRPr="004B6803">
        <w:rPr>
          <w:i/>
          <w:noProof/>
        </w:rPr>
        <w:t>BCCH-DL-SCH-Message-NB</w:t>
      </w:r>
      <w:r w:rsidRPr="004B6803">
        <w:t xml:space="preserve"> class is the set of RRC messages that may be sent from the E</w:t>
      </w:r>
      <w:r w:rsidRPr="004B6803">
        <w:noBreakHyphen/>
        <w:t xml:space="preserve">UTRAN to the UE via </w:t>
      </w:r>
      <w:r w:rsidRPr="004B6803">
        <w:rPr>
          <w:snapToGrid w:val="0"/>
        </w:rPr>
        <w:t>DL</w:t>
      </w:r>
      <w:r w:rsidRPr="004B6803">
        <w:rPr>
          <w:snapToGrid w:val="0"/>
        </w:rPr>
        <w:noBreakHyphen/>
      </w:r>
      <w:r w:rsidRPr="004B6803">
        <w:t>SCH on the B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BCCH-DL-S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BCCH-DL-S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DL-S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systemInformation-r13</w:t>
      </w:r>
      <w:r w:rsidRPr="004B6803">
        <w:tab/>
      </w:r>
      <w:r w:rsidRPr="004B6803">
        <w:tab/>
      </w:r>
      <w:r w:rsidRPr="004B6803">
        <w:tab/>
      </w:r>
      <w:r w:rsidRPr="004B6803">
        <w:tab/>
        <w:t>SystemInformation-NB,</w:t>
      </w:r>
    </w:p>
    <w:p w:rsidR="00EE6AAD" w:rsidRPr="004B6803" w:rsidRDefault="00EE6AAD" w:rsidP="00EE6AAD">
      <w:pPr>
        <w:pStyle w:val="PL"/>
        <w:shd w:val="clear" w:color="auto" w:fill="E6E6E6"/>
      </w:pPr>
      <w:r w:rsidRPr="004B6803">
        <w:tab/>
      </w:r>
      <w:r w:rsidRPr="004B6803">
        <w:tab/>
        <w:t>systemInformationBlockType1-r13</w:t>
      </w:r>
      <w:r w:rsidRPr="004B6803">
        <w:tab/>
      </w:r>
      <w:r w:rsidRPr="004B6803">
        <w:tab/>
        <w:t>SystemInformationBlockType1-NB</w:t>
      </w:r>
    </w:p>
    <w:p w:rsidR="00EE6AAD" w:rsidRPr="004B6803" w:rsidRDefault="00EE6AAD" w:rsidP="00EE6AAD">
      <w:pPr>
        <w:pStyle w:val="PL"/>
        <w:shd w:val="clear" w:color="auto" w:fill="E6E6E6"/>
        <w:rPr>
          <w:snapToGrid w:val="0"/>
        </w:rPr>
      </w:pPr>
      <w:r w:rsidRPr="004B6803">
        <w:rPr>
          <w:snapToGrid w:val="0"/>
        </w:rPr>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rPr>
          <w:snapToGrid w:val="0"/>
        </w:rPr>
      </w:pPr>
      <w:r w:rsidRPr="004B6803">
        <w:rPr>
          <w:snapToGrid w:val="0"/>
        </w:rPr>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6" w:name="_Toc12655952"/>
      <w:bookmarkStart w:id="2397" w:name="_Toc29323688"/>
      <w:bookmarkStart w:id="2398" w:name="_Toc52554215"/>
      <w:r w:rsidRPr="004B6803">
        <w:rPr>
          <w:lang w:val="en-GB"/>
        </w:rPr>
        <w:t>–</w:t>
      </w:r>
      <w:r w:rsidRPr="004B6803">
        <w:rPr>
          <w:lang w:val="en-GB"/>
        </w:rPr>
        <w:tab/>
      </w:r>
      <w:r w:rsidRPr="004B6803">
        <w:rPr>
          <w:i/>
          <w:noProof/>
          <w:lang w:val="en-GB"/>
        </w:rPr>
        <w:t>PCCH-Message-NB</w:t>
      </w:r>
      <w:bookmarkEnd w:id="2396"/>
      <w:bookmarkEnd w:id="2397"/>
      <w:bookmarkEnd w:id="2398"/>
    </w:p>
    <w:p w:rsidR="00EE6AAD" w:rsidRPr="004B6803" w:rsidRDefault="00EE6AAD" w:rsidP="00EE6AAD">
      <w:r w:rsidRPr="004B6803">
        <w:t xml:space="preserve">The </w:t>
      </w:r>
      <w:r w:rsidRPr="004B6803">
        <w:rPr>
          <w:i/>
          <w:noProof/>
        </w:rPr>
        <w:t>PCCH-Message-NB</w:t>
      </w:r>
      <w:r w:rsidRPr="004B6803">
        <w:t xml:space="preserve"> class is the set of RRC messages that may be sent from the E</w:t>
      </w:r>
      <w:r w:rsidRPr="004B6803">
        <w:noBreakHyphen/>
        <w:t>UTRAN to the UE on the P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P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P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P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paging-r13</w:t>
      </w:r>
      <w:r w:rsidR="005A4770" w:rsidRPr="004B6803">
        <w:tab/>
      </w:r>
      <w:r w:rsidRPr="004B6803">
        <w:tab/>
      </w:r>
      <w:r w:rsidRPr="004B6803">
        <w:tab/>
      </w:r>
      <w:r w:rsidRPr="004B6803">
        <w:tab/>
      </w:r>
      <w:r w:rsidRPr="004B6803">
        <w:tab/>
      </w:r>
      <w:r w:rsidRPr="004B6803">
        <w:tab/>
      </w:r>
      <w:r w:rsidRPr="004B6803">
        <w:tab/>
        <w:t>Paging-NB</w:t>
      </w:r>
    </w:p>
    <w:p w:rsidR="00EE6AAD" w:rsidRPr="004B6803" w:rsidRDefault="00EE6AAD" w:rsidP="00EE6AAD">
      <w:pPr>
        <w:pStyle w:val="PL"/>
        <w:shd w:val="clear" w:color="auto" w:fill="E6E6E6"/>
        <w:rPr>
          <w:snapToGrid w:val="0"/>
        </w:rPr>
      </w:pPr>
      <w:r w:rsidRPr="004B6803">
        <w:rPr>
          <w:snapToGrid w:val="0"/>
        </w:rPr>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rPr>
          <w:snapToGrid w:val="0"/>
        </w:rPr>
      </w:pPr>
      <w:r w:rsidRPr="004B6803">
        <w:rPr>
          <w:snapToGrid w:val="0"/>
        </w:rPr>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399" w:name="_Toc12655953"/>
      <w:bookmarkStart w:id="2400" w:name="_Toc29323689"/>
      <w:bookmarkStart w:id="2401" w:name="_Toc52554216"/>
      <w:r w:rsidRPr="004B6803">
        <w:rPr>
          <w:lang w:val="en-GB"/>
        </w:rPr>
        <w:t>–</w:t>
      </w:r>
      <w:r w:rsidRPr="004B6803">
        <w:rPr>
          <w:lang w:val="en-GB"/>
        </w:rPr>
        <w:tab/>
      </w:r>
      <w:r w:rsidRPr="004B6803">
        <w:rPr>
          <w:i/>
          <w:noProof/>
          <w:lang w:val="en-GB"/>
        </w:rPr>
        <w:t>DL-CCCH-Message-NB</w:t>
      </w:r>
      <w:bookmarkEnd w:id="2399"/>
      <w:bookmarkEnd w:id="2400"/>
      <w:bookmarkEnd w:id="2401"/>
    </w:p>
    <w:p w:rsidR="00EE6AAD" w:rsidRPr="004B6803" w:rsidRDefault="00EE6AAD" w:rsidP="00EE6AAD">
      <w:r w:rsidRPr="004B6803">
        <w:t xml:space="preserve">The </w:t>
      </w:r>
      <w:r w:rsidRPr="004B6803">
        <w:rPr>
          <w:i/>
          <w:noProof/>
        </w:rPr>
        <w:t>DL-CCCH-Message-NB</w:t>
      </w:r>
      <w:r w:rsidRPr="004B6803">
        <w:t xml:space="preserve"> class is the set of RRC messages that may be sent from the E</w:t>
      </w:r>
      <w:r w:rsidRPr="004B6803">
        <w:noBreakHyphen/>
        <w:t>UTRAN to the UE on the downlink C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DL-C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DL-C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C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13</w:t>
      </w:r>
      <w:r w:rsidRPr="004B6803">
        <w:tab/>
      </w:r>
      <w:r w:rsidRPr="004B6803">
        <w:tab/>
        <w:t>RRCConnectionReestablishment-NB,</w:t>
      </w:r>
    </w:p>
    <w:p w:rsidR="00EE6AAD" w:rsidRPr="004B6803" w:rsidRDefault="00EE6AAD" w:rsidP="00EE6AAD">
      <w:pPr>
        <w:pStyle w:val="PL"/>
        <w:shd w:val="clear" w:color="auto" w:fill="E6E6E6"/>
      </w:pPr>
      <w:r w:rsidRPr="004B6803">
        <w:tab/>
      </w:r>
      <w:r w:rsidRPr="004B6803">
        <w:tab/>
        <w:t>rrcConnectionReestablishmentReject-r13</w:t>
      </w:r>
      <w:r w:rsidRPr="004B6803">
        <w:tab/>
        <w:t>RRCConnectionReestablishmentReject,</w:t>
      </w:r>
    </w:p>
    <w:p w:rsidR="00EE6AAD" w:rsidRPr="004B6803" w:rsidRDefault="00EE6AAD" w:rsidP="00EE6AAD">
      <w:pPr>
        <w:pStyle w:val="PL"/>
        <w:shd w:val="clear" w:color="auto" w:fill="E6E6E6"/>
      </w:pPr>
      <w:r w:rsidRPr="004B6803">
        <w:tab/>
      </w:r>
      <w:r w:rsidRPr="004B6803">
        <w:tab/>
        <w:t>rrcConnectionReject-r13</w:t>
      </w:r>
      <w:r w:rsidRPr="004B6803">
        <w:tab/>
      </w:r>
      <w:r w:rsidRPr="004B6803">
        <w:tab/>
      </w:r>
      <w:r w:rsidRPr="004B6803">
        <w:tab/>
      </w:r>
      <w:r w:rsidRPr="004B6803">
        <w:tab/>
      </w:r>
      <w:r w:rsidRPr="004B6803">
        <w:tab/>
        <w:t>RRCConnectionReject-NB,</w:t>
      </w:r>
    </w:p>
    <w:p w:rsidR="00EE6AAD" w:rsidRPr="004B6803" w:rsidRDefault="00EE6AAD" w:rsidP="00EE6AAD">
      <w:pPr>
        <w:pStyle w:val="PL"/>
        <w:shd w:val="clear" w:color="auto" w:fill="E6E6E6"/>
      </w:pPr>
      <w:r w:rsidRPr="004B6803">
        <w:tab/>
      </w:r>
      <w:r w:rsidRPr="004B6803">
        <w:tab/>
        <w:t>rrcConnectionSetup-r13</w:t>
      </w:r>
      <w:r w:rsidRPr="004B6803">
        <w:tab/>
      </w:r>
      <w:r w:rsidRPr="004B6803">
        <w:tab/>
      </w:r>
      <w:r w:rsidRPr="004B6803">
        <w:tab/>
      </w:r>
      <w:r w:rsidRPr="004B6803">
        <w:tab/>
      </w:r>
      <w:r w:rsidRPr="004B6803">
        <w:tab/>
        <w:t>RRCConnectionSetup-NB,</w:t>
      </w:r>
    </w:p>
    <w:p w:rsidR="00EE6AAD" w:rsidRPr="004B6803" w:rsidRDefault="00EE6AAD" w:rsidP="00EE6AAD">
      <w:pPr>
        <w:pStyle w:val="PL"/>
        <w:shd w:val="clear" w:color="auto" w:fill="E6E6E6"/>
      </w:pPr>
      <w:r w:rsidRPr="004B6803">
        <w:tab/>
      </w:r>
      <w:r w:rsidRPr="004B6803">
        <w:tab/>
        <w:t>spare4 NULL, spare3 NULL, 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02" w:name="_Toc12655954"/>
      <w:bookmarkStart w:id="2403" w:name="_Toc29323690"/>
      <w:bookmarkStart w:id="2404" w:name="_Toc52554217"/>
      <w:r w:rsidRPr="004B6803">
        <w:rPr>
          <w:lang w:val="en-GB"/>
        </w:rPr>
        <w:t>–</w:t>
      </w:r>
      <w:r w:rsidRPr="004B6803">
        <w:rPr>
          <w:lang w:val="en-GB"/>
        </w:rPr>
        <w:tab/>
      </w:r>
      <w:r w:rsidRPr="004B6803">
        <w:rPr>
          <w:i/>
          <w:noProof/>
          <w:lang w:val="en-GB"/>
        </w:rPr>
        <w:t>DL-DCCH-Message-NB</w:t>
      </w:r>
      <w:bookmarkEnd w:id="2402"/>
      <w:bookmarkEnd w:id="2403"/>
      <w:bookmarkEnd w:id="2404"/>
    </w:p>
    <w:p w:rsidR="00EE6AAD" w:rsidRPr="004B6803" w:rsidRDefault="00EE6AAD" w:rsidP="00EE6AAD">
      <w:r w:rsidRPr="004B6803">
        <w:t xml:space="preserve">The </w:t>
      </w:r>
      <w:r w:rsidRPr="004B6803">
        <w:rPr>
          <w:i/>
          <w:noProof/>
        </w:rPr>
        <w:t>DL-DCCH-Message-NB</w:t>
      </w:r>
      <w:r w:rsidRPr="004B6803">
        <w:t xml:space="preserve"> class is the set of RRC messages that may be sent from the E</w:t>
      </w:r>
      <w:r w:rsidRPr="004B6803">
        <w:noBreakHyphen/>
        <w:t>UTRAN to the UE on the downlink D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DL-D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DL-D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D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dlInformationTransfer-r13</w:t>
      </w:r>
      <w:r w:rsidRPr="004B6803">
        <w:tab/>
      </w:r>
      <w:r w:rsidRPr="004B6803">
        <w:tab/>
      </w:r>
      <w:r w:rsidRPr="004B6803">
        <w:tab/>
      </w:r>
      <w:r w:rsidRPr="004B6803">
        <w:tab/>
        <w:t>DLInformationTransfer-NB,</w:t>
      </w:r>
    </w:p>
    <w:p w:rsidR="00EE6AAD" w:rsidRPr="004B6803" w:rsidRDefault="00EE6AAD" w:rsidP="00EE6AAD">
      <w:pPr>
        <w:pStyle w:val="PL"/>
        <w:shd w:val="clear" w:color="auto" w:fill="E6E6E6"/>
      </w:pPr>
      <w:r w:rsidRPr="004B6803">
        <w:tab/>
      </w:r>
      <w:r w:rsidRPr="004B6803">
        <w:tab/>
        <w:t>rrcConnectionReconfiguration-r13</w:t>
      </w:r>
      <w:r w:rsidRPr="004B6803">
        <w:tab/>
      </w:r>
      <w:r w:rsidRPr="004B6803">
        <w:tab/>
        <w:t>RRCConnectionReconfiguration-NB,</w:t>
      </w:r>
    </w:p>
    <w:p w:rsidR="00EE6AAD" w:rsidRPr="004B6803" w:rsidRDefault="00EE6AAD" w:rsidP="00EE6AAD">
      <w:pPr>
        <w:pStyle w:val="PL"/>
        <w:shd w:val="clear" w:color="auto" w:fill="E6E6E6"/>
      </w:pPr>
      <w:r w:rsidRPr="004B6803">
        <w:tab/>
      </w:r>
      <w:r w:rsidRPr="004B6803">
        <w:tab/>
        <w:t>rrcConnectionRelease-r13</w:t>
      </w:r>
      <w:r w:rsidRPr="004B6803">
        <w:tab/>
      </w:r>
      <w:r w:rsidRPr="004B6803">
        <w:tab/>
      </w:r>
      <w:r w:rsidRPr="004B6803">
        <w:tab/>
      </w:r>
      <w:r w:rsidRPr="004B6803">
        <w:tab/>
        <w:t>RRCConnectionRelease-NB,</w:t>
      </w:r>
    </w:p>
    <w:p w:rsidR="00EE6AAD" w:rsidRPr="004B6803" w:rsidRDefault="00EE6AAD" w:rsidP="00EE6AAD">
      <w:pPr>
        <w:pStyle w:val="PL"/>
        <w:shd w:val="clear" w:color="auto" w:fill="E6E6E6"/>
      </w:pPr>
      <w:r w:rsidRPr="004B6803">
        <w:tab/>
      </w:r>
      <w:r w:rsidRPr="004B6803">
        <w:tab/>
        <w:t>securityModeCommand-r13</w:t>
      </w:r>
      <w:r w:rsidRPr="004B6803">
        <w:tab/>
      </w:r>
      <w:r w:rsidRPr="004B6803">
        <w:tab/>
      </w:r>
      <w:r w:rsidRPr="004B6803">
        <w:tab/>
      </w:r>
      <w:r w:rsidRPr="004B6803">
        <w:tab/>
      </w:r>
      <w:r w:rsidRPr="004B6803">
        <w:tab/>
        <w:t>SecurityModeCommand,</w:t>
      </w:r>
    </w:p>
    <w:p w:rsidR="00EE6AAD" w:rsidRPr="004B6803" w:rsidRDefault="00EE6AAD" w:rsidP="00EE6AAD">
      <w:pPr>
        <w:pStyle w:val="PL"/>
        <w:shd w:val="clear" w:color="auto" w:fill="E6E6E6"/>
      </w:pPr>
      <w:r w:rsidRPr="004B6803">
        <w:tab/>
      </w:r>
      <w:r w:rsidRPr="004B6803">
        <w:tab/>
        <w:t>ueCapabilityEnquiry-r13</w:t>
      </w:r>
      <w:r w:rsidRPr="004B6803">
        <w:tab/>
      </w:r>
      <w:r w:rsidRPr="004B6803">
        <w:tab/>
      </w:r>
      <w:r w:rsidRPr="004B6803">
        <w:tab/>
      </w:r>
      <w:r w:rsidRPr="004B6803">
        <w:tab/>
      </w:r>
      <w:r w:rsidRPr="004B6803">
        <w:tab/>
        <w:t>UECapabilityEnquiry-NB,</w:t>
      </w:r>
    </w:p>
    <w:p w:rsidR="00EE6AAD" w:rsidRPr="004B6803" w:rsidRDefault="00EE6AAD" w:rsidP="00EE6AAD">
      <w:pPr>
        <w:pStyle w:val="PL"/>
        <w:shd w:val="clear" w:color="auto" w:fill="E6E6E6"/>
      </w:pPr>
      <w:r w:rsidRPr="004B6803">
        <w:tab/>
      </w:r>
      <w:r w:rsidRPr="004B6803">
        <w:tab/>
        <w:t>rrcConnectionResume-r13</w:t>
      </w:r>
      <w:r w:rsidRPr="004B6803">
        <w:tab/>
      </w:r>
      <w:r w:rsidRPr="004B6803">
        <w:tab/>
      </w:r>
      <w:r w:rsidRPr="004B6803">
        <w:tab/>
      </w:r>
      <w:r w:rsidRPr="004B6803">
        <w:tab/>
      </w:r>
      <w:r w:rsidRPr="004B6803">
        <w:tab/>
        <w:t>RRCConnectionResume-NB,</w:t>
      </w:r>
    </w:p>
    <w:p w:rsidR="00EE6AAD" w:rsidRPr="004B6803" w:rsidRDefault="00EE6AAD" w:rsidP="00EE6AAD">
      <w:pPr>
        <w:pStyle w:val="PL"/>
        <w:shd w:val="clear" w:color="auto" w:fill="E6E6E6"/>
      </w:pPr>
      <w:r w:rsidRPr="004B6803">
        <w:tab/>
      </w:r>
      <w:r w:rsidRPr="004B6803">
        <w:tab/>
        <w:t>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05" w:name="_Toc12655955"/>
      <w:bookmarkStart w:id="2406" w:name="_Toc29323691"/>
      <w:bookmarkStart w:id="2407" w:name="_Toc52554218"/>
      <w:r w:rsidRPr="004B6803">
        <w:rPr>
          <w:lang w:val="en-GB"/>
        </w:rPr>
        <w:t>–</w:t>
      </w:r>
      <w:r w:rsidRPr="004B6803">
        <w:rPr>
          <w:lang w:val="en-GB"/>
        </w:rPr>
        <w:tab/>
      </w:r>
      <w:r w:rsidRPr="004B6803">
        <w:rPr>
          <w:i/>
          <w:noProof/>
          <w:lang w:val="en-GB"/>
        </w:rPr>
        <w:t>UL-CCCH-Message-NB</w:t>
      </w:r>
      <w:bookmarkEnd w:id="2405"/>
      <w:bookmarkEnd w:id="2406"/>
      <w:bookmarkEnd w:id="2407"/>
    </w:p>
    <w:p w:rsidR="00EE6AAD" w:rsidRPr="004B6803" w:rsidRDefault="00EE6AAD" w:rsidP="00EE6AAD">
      <w:r w:rsidRPr="004B6803">
        <w:t xml:space="preserve">The </w:t>
      </w:r>
      <w:r w:rsidRPr="004B6803">
        <w:rPr>
          <w:i/>
          <w:noProof/>
        </w:rPr>
        <w:t>UL-CCCH-Message-NB</w:t>
      </w:r>
      <w:r w:rsidRPr="004B6803">
        <w:t xml:space="preserve"> class is the set of RRC messages that may be sent from the UE to the E</w:t>
      </w:r>
      <w:r w:rsidRPr="004B6803">
        <w:noBreakHyphen/>
        <w:t>UTRAN on the uplink C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t>UL-C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UL-C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C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equest-r13</w:t>
      </w:r>
      <w:r w:rsidRPr="004B6803">
        <w:tab/>
        <w:t>RRCConnectionReestablishmentRequest-NB,</w:t>
      </w:r>
    </w:p>
    <w:p w:rsidR="00EE6AAD" w:rsidRPr="004B6803" w:rsidRDefault="00EE6AAD" w:rsidP="00EE6AAD">
      <w:pPr>
        <w:pStyle w:val="PL"/>
        <w:shd w:val="clear" w:color="auto" w:fill="E6E6E6"/>
      </w:pPr>
      <w:r w:rsidRPr="004B6803">
        <w:tab/>
      </w:r>
      <w:r w:rsidRPr="004B6803">
        <w:tab/>
        <w:t>rrcConnectionRequest-r13</w:t>
      </w:r>
      <w:r w:rsidRPr="004B6803">
        <w:tab/>
      </w:r>
      <w:r w:rsidRPr="004B6803">
        <w:tab/>
      </w:r>
      <w:r w:rsidRPr="004B6803">
        <w:tab/>
      </w:r>
      <w:r w:rsidRPr="004B6803">
        <w:tab/>
        <w:t>RRCConnectionRequest-NB,</w:t>
      </w:r>
    </w:p>
    <w:p w:rsidR="00EE6AAD" w:rsidRPr="004B6803" w:rsidRDefault="00EE6AAD" w:rsidP="00EE6AAD">
      <w:pPr>
        <w:pStyle w:val="PL"/>
        <w:shd w:val="clear" w:color="auto" w:fill="E6E6E6"/>
      </w:pPr>
      <w:r w:rsidRPr="004B6803">
        <w:tab/>
      </w:r>
      <w:r w:rsidRPr="004B6803">
        <w:tab/>
        <w:t>rrcConnectionResumeRequest-r13</w:t>
      </w:r>
      <w:r w:rsidRPr="004B6803">
        <w:tab/>
      </w:r>
      <w:r w:rsidRPr="004B6803">
        <w:tab/>
      </w:r>
      <w:r w:rsidRPr="004B6803">
        <w:tab/>
        <w:t>RRCConnectionResumeRequest-NB,</w:t>
      </w:r>
    </w:p>
    <w:p w:rsidR="00EE6AAD" w:rsidRPr="004B6803" w:rsidRDefault="00EE6AAD" w:rsidP="00EE6AAD">
      <w:pPr>
        <w:pStyle w:val="PL"/>
        <w:shd w:val="clear" w:color="auto" w:fill="E6E6E6"/>
      </w:pPr>
      <w:r w:rsidRPr="004B6803">
        <w:tab/>
      </w:r>
      <w:r w:rsidRPr="004B6803">
        <w:tab/>
        <w:t>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 w:rsidR="00EE6AAD" w:rsidRPr="004B6803" w:rsidRDefault="00EE6AAD" w:rsidP="00EE6AAD">
      <w:pPr>
        <w:pStyle w:val="Heading4"/>
        <w:rPr>
          <w:lang w:val="en-GB"/>
        </w:rPr>
      </w:pPr>
      <w:bookmarkStart w:id="2408" w:name="_Toc12655956"/>
      <w:bookmarkStart w:id="2409" w:name="_Toc29323692"/>
      <w:bookmarkStart w:id="2410" w:name="_Toc52554219"/>
      <w:r w:rsidRPr="004B6803">
        <w:rPr>
          <w:lang w:val="en-GB"/>
        </w:rPr>
        <w:t>–</w:t>
      </w:r>
      <w:r w:rsidRPr="004B6803">
        <w:rPr>
          <w:lang w:val="en-GB"/>
        </w:rPr>
        <w:tab/>
      </w:r>
      <w:r w:rsidRPr="004B6803">
        <w:rPr>
          <w:i/>
          <w:noProof/>
          <w:lang w:val="en-GB"/>
        </w:rPr>
        <w:t>UL-DCCH-Message-NB</w:t>
      </w:r>
      <w:bookmarkEnd w:id="2408"/>
      <w:bookmarkEnd w:id="2409"/>
      <w:bookmarkEnd w:id="2410"/>
    </w:p>
    <w:p w:rsidR="00EE6AAD" w:rsidRPr="004B6803" w:rsidRDefault="00EE6AAD" w:rsidP="00EE6AAD">
      <w:r w:rsidRPr="004B6803">
        <w:t xml:space="preserve">The </w:t>
      </w:r>
      <w:r w:rsidRPr="004B6803">
        <w:rPr>
          <w:i/>
          <w:noProof/>
        </w:rPr>
        <w:t>UL-DCCH-Message-NB</w:t>
      </w:r>
      <w:r w:rsidRPr="004B6803">
        <w:t xml:space="preserve"> class is the set of RRC messages that may be sent from the UE to the E</w:t>
      </w:r>
      <w:r w:rsidRPr="004B6803">
        <w:noBreakHyphen/>
        <w:t>UTRAN on the uplink DCCH logical channel.</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DCCH-Message-NB ::= SEQUENCE {</w:t>
      </w:r>
    </w:p>
    <w:p w:rsidR="00EE6AAD" w:rsidRPr="004B6803" w:rsidRDefault="00EE6AAD" w:rsidP="00EE6AAD">
      <w:pPr>
        <w:pStyle w:val="PL"/>
        <w:shd w:val="clear" w:color="auto" w:fill="E6E6E6"/>
      </w:pPr>
      <w:r w:rsidRPr="004B6803">
        <w:tab/>
        <w:t>message</w:t>
      </w:r>
      <w:r w:rsidRPr="004B6803">
        <w:tab/>
      </w:r>
      <w:r w:rsidRPr="004B6803">
        <w:tab/>
      </w:r>
      <w:r w:rsidRPr="004B6803">
        <w:tab/>
      </w:r>
      <w:r w:rsidRPr="004B6803">
        <w:tab/>
      </w:r>
      <w:r w:rsidRPr="004B6803">
        <w:tab/>
        <w:t>UL-DCCH-MessageType-NB</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DCCH-MessageType-NB ::= CHOICE {</w:t>
      </w:r>
    </w:p>
    <w:p w:rsidR="00EE6AAD" w:rsidRPr="004B6803" w:rsidRDefault="00EE6AAD" w:rsidP="00EE6AA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configurationComplete-r13</w:t>
      </w:r>
      <w:r w:rsidRPr="004B6803">
        <w:tab/>
        <w:t>RRCConnectionReconfigurationComplete-NB,</w:t>
      </w:r>
    </w:p>
    <w:p w:rsidR="00EE6AAD" w:rsidRPr="004B6803" w:rsidRDefault="00EE6AAD" w:rsidP="00EE6AAD">
      <w:pPr>
        <w:pStyle w:val="PL"/>
        <w:shd w:val="clear" w:color="auto" w:fill="E6E6E6"/>
      </w:pPr>
      <w:r w:rsidRPr="004B6803">
        <w:tab/>
      </w:r>
      <w:r w:rsidRPr="004B6803">
        <w:tab/>
        <w:t>rrcConnectionReestablishmentComplete-r13</w:t>
      </w:r>
      <w:r w:rsidRPr="004B6803">
        <w:tab/>
        <w:t>RRCConnectionReestablishmentComplete-NB,</w:t>
      </w:r>
    </w:p>
    <w:p w:rsidR="00EE6AAD" w:rsidRPr="004B6803" w:rsidRDefault="00EE6AAD" w:rsidP="00EE6AAD">
      <w:pPr>
        <w:pStyle w:val="PL"/>
        <w:shd w:val="clear" w:color="auto" w:fill="E6E6E6"/>
      </w:pPr>
      <w:r w:rsidRPr="004B6803">
        <w:tab/>
      </w:r>
      <w:r w:rsidRPr="004B6803">
        <w:tab/>
        <w:t>rrcConnectionSetupComplete-r13</w:t>
      </w:r>
      <w:r w:rsidRPr="004B6803">
        <w:tab/>
      </w:r>
      <w:r w:rsidRPr="004B6803">
        <w:tab/>
      </w:r>
      <w:r w:rsidRPr="004B6803">
        <w:tab/>
      </w:r>
      <w:r w:rsidRPr="004B6803">
        <w:tab/>
        <w:t>RRCConnectionSetupComplete-NB,</w:t>
      </w:r>
    </w:p>
    <w:p w:rsidR="00EE6AAD" w:rsidRPr="004B6803" w:rsidRDefault="00EE6AAD" w:rsidP="00EE6AAD">
      <w:pPr>
        <w:pStyle w:val="PL"/>
        <w:shd w:val="clear" w:color="auto" w:fill="E6E6E6"/>
      </w:pPr>
      <w:r w:rsidRPr="004B6803">
        <w:tab/>
      </w:r>
      <w:r w:rsidRPr="004B6803">
        <w:tab/>
        <w:t>securityModeComplete-r13</w:t>
      </w:r>
      <w:r w:rsidRPr="004B6803">
        <w:tab/>
      </w:r>
      <w:r w:rsidRPr="004B6803">
        <w:tab/>
      </w:r>
      <w:r w:rsidRPr="004B6803">
        <w:tab/>
      </w:r>
      <w:r w:rsidRPr="004B6803">
        <w:tab/>
      </w:r>
      <w:r w:rsidRPr="004B6803">
        <w:tab/>
        <w:t>SecurityModeComplete,</w:t>
      </w:r>
    </w:p>
    <w:p w:rsidR="00EE6AAD" w:rsidRPr="004B6803" w:rsidRDefault="00EE6AAD" w:rsidP="00EE6AAD">
      <w:pPr>
        <w:pStyle w:val="PL"/>
        <w:shd w:val="clear" w:color="auto" w:fill="E6E6E6"/>
      </w:pPr>
      <w:r w:rsidRPr="004B6803">
        <w:tab/>
      </w:r>
      <w:r w:rsidRPr="004B6803">
        <w:tab/>
        <w:t>securityModeFailure-r13</w:t>
      </w:r>
      <w:r w:rsidRPr="004B6803">
        <w:tab/>
      </w:r>
      <w:r w:rsidRPr="004B6803">
        <w:tab/>
      </w:r>
      <w:r w:rsidRPr="004B6803">
        <w:tab/>
      </w:r>
      <w:r w:rsidRPr="004B6803">
        <w:tab/>
      </w:r>
      <w:r w:rsidRPr="004B6803">
        <w:tab/>
      </w:r>
      <w:r w:rsidRPr="004B6803">
        <w:tab/>
        <w:t>SecurityModeFailure,</w:t>
      </w:r>
    </w:p>
    <w:p w:rsidR="00EE6AAD" w:rsidRPr="004B6803" w:rsidRDefault="00EE6AAD" w:rsidP="00EE6AAD">
      <w:pPr>
        <w:pStyle w:val="PL"/>
        <w:shd w:val="clear" w:color="auto" w:fill="E6E6E6"/>
      </w:pPr>
      <w:r w:rsidRPr="004B6803">
        <w:tab/>
      </w:r>
      <w:r w:rsidRPr="004B6803">
        <w:tab/>
        <w:t>ueCapabilityInformation-r13</w:t>
      </w:r>
      <w:r w:rsidRPr="004B6803">
        <w:tab/>
      </w:r>
      <w:r w:rsidRPr="004B6803">
        <w:tab/>
      </w:r>
      <w:r w:rsidRPr="004B6803">
        <w:tab/>
      </w:r>
      <w:r w:rsidRPr="004B6803">
        <w:tab/>
      </w:r>
      <w:r w:rsidRPr="004B6803">
        <w:tab/>
        <w:t>UECapabilityInformation-NB,</w:t>
      </w:r>
    </w:p>
    <w:p w:rsidR="00EE6AAD" w:rsidRPr="004B6803" w:rsidRDefault="00EE6AAD" w:rsidP="00EE6AAD">
      <w:pPr>
        <w:pStyle w:val="PL"/>
        <w:shd w:val="clear" w:color="auto" w:fill="E6E6E6"/>
      </w:pPr>
      <w:r w:rsidRPr="004B6803">
        <w:tab/>
      </w:r>
      <w:r w:rsidRPr="004B6803">
        <w:tab/>
        <w:t>ulInformationTransfer-r13</w:t>
      </w:r>
      <w:r w:rsidRPr="004B6803">
        <w:tab/>
      </w:r>
      <w:r w:rsidRPr="004B6803">
        <w:tab/>
      </w:r>
      <w:r w:rsidRPr="004B6803">
        <w:tab/>
      </w:r>
      <w:r w:rsidRPr="004B6803">
        <w:tab/>
      </w:r>
      <w:r w:rsidRPr="004B6803">
        <w:tab/>
        <w:t>ULInformationTransfer-NB,</w:t>
      </w:r>
    </w:p>
    <w:p w:rsidR="00EE6AAD" w:rsidRPr="004B6803" w:rsidRDefault="00EE6AAD" w:rsidP="00EE6AAD">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NB,</w:t>
      </w:r>
    </w:p>
    <w:p w:rsidR="00EE6AAD" w:rsidRPr="004B6803" w:rsidRDefault="00EE6AAD" w:rsidP="00EE6AAD">
      <w:pPr>
        <w:pStyle w:val="PL"/>
        <w:shd w:val="clear" w:color="auto" w:fill="E6E6E6"/>
      </w:pPr>
      <w:r w:rsidRPr="004B6803">
        <w:tab/>
      </w:r>
      <w:r w:rsidRPr="004B6803">
        <w:tab/>
        <w:t>spare8 NULL, spare7 NULL,</w:t>
      </w:r>
    </w:p>
    <w:p w:rsidR="00EE6AAD" w:rsidRPr="004B6803" w:rsidRDefault="00EE6AAD" w:rsidP="00EE6AAD">
      <w:pPr>
        <w:pStyle w:val="PL"/>
        <w:shd w:val="clear" w:color="auto" w:fill="E6E6E6"/>
      </w:pPr>
      <w:r w:rsidRPr="004B6803">
        <w:tab/>
      </w:r>
      <w:r w:rsidRPr="004B6803">
        <w:tab/>
        <w:t>spare6 NULL, spare5 NULL, spare4 NULL,</w:t>
      </w:r>
    </w:p>
    <w:p w:rsidR="00EE6AAD" w:rsidRPr="004B6803" w:rsidRDefault="00EE6AAD" w:rsidP="00EE6AAD">
      <w:pPr>
        <w:pStyle w:val="PL"/>
        <w:shd w:val="clear" w:color="auto" w:fill="E6E6E6"/>
      </w:pPr>
      <w:r w:rsidRPr="004B6803">
        <w:tab/>
      </w:r>
      <w:r w:rsidRPr="004B6803">
        <w:tab/>
        <w:t>spare3 NULL, spare2 NULL, spare1 NUL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essageClassExtension</w:t>
      </w:r>
      <w:r w:rsidRPr="004B6803">
        <w:tab/>
        <w:t>SEQUENCE {}</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411" w:name="_Toc12655957"/>
      <w:bookmarkStart w:id="2412" w:name="_Toc29323693"/>
      <w:bookmarkStart w:id="2413" w:name="_Toc52554220"/>
      <w:r w:rsidRPr="004B6803">
        <w:rPr>
          <w:lang w:val="en-GB"/>
        </w:rPr>
        <w:t>6.7.2</w:t>
      </w:r>
      <w:r w:rsidRPr="004B6803">
        <w:rPr>
          <w:lang w:val="en-GB"/>
        </w:rPr>
        <w:tab/>
        <w:t>NB-IoT Message definitions</w:t>
      </w:r>
      <w:bookmarkEnd w:id="2411"/>
      <w:bookmarkEnd w:id="2412"/>
      <w:bookmarkEnd w:id="2413"/>
    </w:p>
    <w:p w:rsidR="00EE6AAD" w:rsidRPr="004B6803" w:rsidRDefault="00EE6AAD" w:rsidP="00EE6AAD"/>
    <w:p w:rsidR="00EE6AAD" w:rsidRPr="004B6803" w:rsidRDefault="00EE6AAD" w:rsidP="00EE6AAD">
      <w:pPr>
        <w:pStyle w:val="Heading4"/>
        <w:rPr>
          <w:lang w:val="en-GB"/>
        </w:rPr>
      </w:pPr>
      <w:bookmarkStart w:id="2414" w:name="_Toc12655958"/>
      <w:bookmarkStart w:id="2415" w:name="_Toc29323694"/>
      <w:bookmarkStart w:id="2416" w:name="_Toc52554221"/>
      <w:r w:rsidRPr="004B6803">
        <w:rPr>
          <w:lang w:val="en-GB"/>
        </w:rPr>
        <w:t>–</w:t>
      </w:r>
      <w:r w:rsidRPr="004B6803">
        <w:rPr>
          <w:lang w:val="en-GB"/>
        </w:rPr>
        <w:tab/>
      </w:r>
      <w:r w:rsidRPr="004B6803">
        <w:rPr>
          <w:i/>
          <w:noProof/>
          <w:lang w:val="en-GB"/>
        </w:rPr>
        <w:t>DLInformationTransfer-NB</w:t>
      </w:r>
      <w:bookmarkEnd w:id="2414"/>
      <w:bookmarkEnd w:id="2415"/>
      <w:bookmarkEnd w:id="2416"/>
    </w:p>
    <w:p w:rsidR="00EE6AAD" w:rsidRPr="004B6803" w:rsidRDefault="00EE6AAD" w:rsidP="00EE6AAD">
      <w:r w:rsidRPr="004B6803">
        <w:t xml:space="preserve">The </w:t>
      </w:r>
      <w:r w:rsidRPr="004B6803">
        <w:rPr>
          <w:i/>
          <w:noProof/>
        </w:rPr>
        <w:t>DLInformationTransfer-NB</w:t>
      </w:r>
      <w:r w:rsidRPr="004B6803">
        <w:t xml:space="preserve"> message is used for the downlink transfer of NAS dedicated information.</w:t>
      </w:r>
    </w:p>
    <w:p w:rsidR="00EE6AAD" w:rsidRPr="004B6803" w:rsidRDefault="00EE6AAD" w:rsidP="00EE6AAD">
      <w:pPr>
        <w:pStyle w:val="B1"/>
        <w:rPr>
          <w:lang w:val="en-GB"/>
        </w:rPr>
      </w:pPr>
      <w:r w:rsidRPr="004B6803">
        <w:rPr>
          <w:lang w:val="en-GB"/>
        </w:rPr>
        <w:t>Signalling radio bearer: SRB1or SRB1bis</w:t>
      </w:r>
    </w:p>
    <w:p w:rsidR="00EE6AAD" w:rsidRPr="004B6803" w:rsidRDefault="00EE6AAD" w:rsidP="00EE6AAD">
      <w:pPr>
        <w:pStyle w:val="B1"/>
        <w:rPr>
          <w:lang w:val="en-GB"/>
        </w:rPr>
      </w:pPr>
      <w:r w:rsidRPr="004B6803">
        <w:rPr>
          <w:lang w:val="en-GB"/>
        </w:rPr>
        <w:t>RLC-SAP: AM</w:t>
      </w:r>
    </w:p>
    <w:p w:rsidR="00EE6AAD" w:rsidRPr="004B6803" w:rsidRDefault="00EE6AAD" w:rsidP="00EE6AAD">
      <w:pPr>
        <w:pStyle w:val="B1"/>
        <w:rPr>
          <w:lang w:val="en-GB"/>
        </w:rPr>
      </w:pPr>
      <w:r w:rsidRPr="004B6803">
        <w:rPr>
          <w:lang w:val="en-GB"/>
        </w:rPr>
        <w:t>Logical channel: DCCH</w:t>
      </w:r>
    </w:p>
    <w:p w:rsidR="00EE6AAD" w:rsidRPr="004B6803" w:rsidRDefault="00EE6AAD" w:rsidP="00EE6AAD">
      <w:pPr>
        <w:pStyle w:val="B1"/>
        <w:rPr>
          <w:lang w:val="en-GB"/>
        </w:rPr>
      </w:pPr>
      <w:r w:rsidRPr="004B6803">
        <w:rPr>
          <w:lang w:val="en-GB"/>
        </w:rPr>
        <w:t>Direction: E</w:t>
      </w:r>
      <w:r w:rsidRPr="004B6803">
        <w:rPr>
          <w:lang w:val="en-GB"/>
        </w:rPr>
        <w:noBreakHyphen/>
        <w:t>UTRAN to UE</w:t>
      </w:r>
    </w:p>
    <w:p w:rsidR="00EE6AAD" w:rsidRPr="004B6803" w:rsidRDefault="00EE6AAD" w:rsidP="00EE6AAD">
      <w:pPr>
        <w:pStyle w:val="TH"/>
        <w:rPr>
          <w:kern w:val="2"/>
          <w:lang w:val="en-GB"/>
        </w:rPr>
      </w:pPr>
      <w:r w:rsidRPr="004B6803">
        <w:rPr>
          <w:i/>
          <w:lang w:val="en-GB"/>
        </w:rPr>
        <w:t>DLInformationTransfer</w:t>
      </w:r>
      <w:r w:rsidRPr="004B6803">
        <w:rPr>
          <w:i/>
          <w:noProof/>
          <w:lang w:val="en-GB"/>
        </w:rPr>
        <w:t>-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InformationTransfer-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dlInformationTransfer-r13</w:t>
      </w:r>
      <w:r w:rsidRPr="004B6803">
        <w:tab/>
      </w:r>
      <w:r w:rsidRPr="004B6803">
        <w:tab/>
        <w:t>DLInformationTransfer-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InformationTransfer-NB-r13-IEs ::=</w:t>
      </w:r>
      <w:r w:rsidRPr="004B6803">
        <w:tab/>
        <w:t>SEQUENCE {</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 w:rsidR="00EE6AAD" w:rsidRPr="004B6803" w:rsidRDefault="00EE6AAD" w:rsidP="00EE6AAD">
      <w:pPr>
        <w:pStyle w:val="Heading4"/>
        <w:rPr>
          <w:lang w:val="en-GB"/>
        </w:rPr>
      </w:pPr>
      <w:bookmarkStart w:id="2417" w:name="_Toc12655959"/>
      <w:bookmarkStart w:id="2418" w:name="_Toc29323695"/>
      <w:bookmarkStart w:id="2419" w:name="_Toc52554222"/>
      <w:r w:rsidRPr="004B6803">
        <w:rPr>
          <w:lang w:val="en-GB"/>
        </w:rPr>
        <w:t>–</w:t>
      </w:r>
      <w:r w:rsidRPr="004B6803">
        <w:rPr>
          <w:lang w:val="en-GB"/>
        </w:rPr>
        <w:tab/>
      </w:r>
      <w:r w:rsidRPr="004B6803">
        <w:rPr>
          <w:i/>
          <w:noProof/>
          <w:lang w:val="en-GB"/>
        </w:rPr>
        <w:t>MasterInformationBlock-NB</w:t>
      </w:r>
      <w:bookmarkEnd w:id="2417"/>
      <w:bookmarkEnd w:id="2418"/>
      <w:bookmarkEnd w:id="2419"/>
    </w:p>
    <w:p w:rsidR="00EE6AAD" w:rsidRPr="004B6803" w:rsidRDefault="00EE6AAD" w:rsidP="00EE6AAD">
      <w:pPr>
        <w:rPr>
          <w:iCs/>
        </w:rPr>
      </w:pPr>
      <w:r w:rsidRPr="004B6803">
        <w:t xml:space="preserve">The </w:t>
      </w:r>
      <w:r w:rsidRPr="004B6803">
        <w:rPr>
          <w:i/>
          <w:noProof/>
        </w:rPr>
        <w:t xml:space="preserve">MasterInformationBlock-NB </w:t>
      </w:r>
      <w:r w:rsidRPr="004B6803">
        <w:t>includes the system information transmitted on BCH.</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noProof/>
          <w:lang w:val="en-GB"/>
        </w:rPr>
      </w:pPr>
      <w:r w:rsidRPr="004B6803">
        <w:rPr>
          <w:rStyle w:val="TALCar"/>
          <w:bCs/>
          <w:i/>
          <w:iCs/>
          <w:kern w:val="2"/>
          <w:lang w:val="en-GB"/>
        </w:rPr>
        <w:t>MasterInformationBlock</w:t>
      </w:r>
      <w:r w:rsidRPr="004B6803">
        <w:rPr>
          <w:i/>
          <w:noProof/>
          <w:lang w:val="en-GB"/>
        </w:rPr>
        <w:t>-NB</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sterInformationBlock-NB ::=</w:t>
      </w:r>
      <w:r w:rsidRPr="004B6803">
        <w:tab/>
        <w:t>SEQUENCE {</w:t>
      </w:r>
    </w:p>
    <w:p w:rsidR="00EE6AAD" w:rsidRPr="004B6803" w:rsidRDefault="00EE6AAD" w:rsidP="00EE6AAD">
      <w:pPr>
        <w:pStyle w:val="PL"/>
        <w:shd w:val="clear" w:color="auto" w:fill="E6E6E6"/>
      </w:pPr>
      <w:r w:rsidRPr="004B6803">
        <w:tab/>
        <w:t>systemFrameNumber-MSB-r13</w:t>
      </w:r>
      <w:r w:rsidRPr="004B6803">
        <w:tab/>
      </w:r>
      <w:r w:rsidRPr="004B6803">
        <w:tab/>
        <w:t>BIT STRING (SIZE (4)),</w:t>
      </w:r>
    </w:p>
    <w:p w:rsidR="00EE6AAD" w:rsidRPr="004B6803" w:rsidRDefault="00EE6AAD" w:rsidP="00EE6AAD">
      <w:pPr>
        <w:pStyle w:val="PL"/>
        <w:shd w:val="clear" w:color="auto" w:fill="E6E6E6"/>
      </w:pPr>
      <w:r w:rsidRPr="004B6803">
        <w:tab/>
        <w:t>hyperSFN-LSB-r13</w:t>
      </w:r>
      <w:r w:rsidRPr="004B6803">
        <w:tab/>
      </w:r>
      <w:r w:rsidRPr="004B6803">
        <w:tab/>
      </w:r>
      <w:r w:rsidRPr="004B6803">
        <w:tab/>
      </w:r>
      <w:r w:rsidRPr="004B6803">
        <w:tab/>
        <w:t>BIT STRING (SIZE (2)),</w:t>
      </w:r>
    </w:p>
    <w:p w:rsidR="00EE6AAD" w:rsidRPr="004B6803" w:rsidRDefault="00EE6AAD" w:rsidP="00EE6AAD">
      <w:pPr>
        <w:pStyle w:val="PL"/>
        <w:shd w:val="clear" w:color="auto" w:fill="E6E6E6"/>
      </w:pPr>
      <w:r w:rsidRPr="004B6803">
        <w:tab/>
        <w:t>schedulingInfoSIB1-r13</w:t>
      </w:r>
      <w:r w:rsidRPr="004B6803">
        <w:tab/>
      </w:r>
      <w:r w:rsidRPr="004B6803">
        <w:tab/>
      </w:r>
      <w:r w:rsidRPr="004B6803">
        <w:tab/>
        <w:t>INTEGER (0..15),</w:t>
      </w:r>
    </w:p>
    <w:p w:rsidR="00EE6AAD" w:rsidRPr="004B6803" w:rsidRDefault="00EE6AAD" w:rsidP="00EE6AAD">
      <w:pPr>
        <w:pStyle w:val="PL"/>
        <w:shd w:val="clear" w:color="auto" w:fill="E6E6E6"/>
      </w:pPr>
      <w:r w:rsidRPr="004B6803">
        <w:tab/>
        <w:t>systemInfoValueTag-r13</w:t>
      </w:r>
      <w:r w:rsidRPr="004B6803">
        <w:tab/>
      </w:r>
      <w:r w:rsidRPr="004B6803">
        <w:tab/>
      </w:r>
      <w:r w:rsidRPr="004B6803">
        <w:tab/>
        <w:t>INTEGER (0..31),</w:t>
      </w:r>
    </w:p>
    <w:p w:rsidR="00EE6AAD" w:rsidRPr="004B6803" w:rsidRDefault="00EE6AAD" w:rsidP="00EE6AAD">
      <w:pPr>
        <w:pStyle w:val="PL"/>
        <w:shd w:val="clear" w:color="auto" w:fill="E6E6E6"/>
      </w:pPr>
      <w:r w:rsidRPr="004B6803">
        <w:tab/>
        <w:t>ab-Enabled-r13</w:t>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operationModeInfo-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inband-SamePCI-r13</w:t>
      </w:r>
      <w:r w:rsidRPr="004B6803">
        <w:tab/>
      </w:r>
      <w:r w:rsidRPr="004B6803">
        <w:tab/>
      </w:r>
      <w:r w:rsidRPr="004B6803">
        <w:tab/>
      </w:r>
      <w:r w:rsidRPr="004B6803">
        <w:tab/>
        <w:t>Inband-SamePCI-NB-r13,</w:t>
      </w:r>
    </w:p>
    <w:p w:rsidR="00EE6AAD" w:rsidRPr="004B6803" w:rsidRDefault="00EE6AAD" w:rsidP="00EE6AAD">
      <w:pPr>
        <w:pStyle w:val="PL"/>
        <w:shd w:val="clear" w:color="auto" w:fill="E6E6E6"/>
      </w:pPr>
      <w:r w:rsidRPr="004B6803">
        <w:tab/>
      </w:r>
      <w:r w:rsidRPr="004B6803">
        <w:tab/>
        <w:t>inband-DifferentPCI-r13</w:t>
      </w:r>
      <w:r w:rsidRPr="004B6803">
        <w:tab/>
      </w:r>
      <w:r w:rsidRPr="004B6803">
        <w:tab/>
      </w:r>
      <w:r w:rsidRPr="004B6803">
        <w:tab/>
        <w:t>Inband-DifferentPCI-NB-r13,</w:t>
      </w:r>
    </w:p>
    <w:p w:rsidR="00EE6AAD" w:rsidRPr="004B6803" w:rsidRDefault="00EE6AAD" w:rsidP="00EE6AAD">
      <w:pPr>
        <w:pStyle w:val="PL"/>
        <w:shd w:val="clear" w:color="auto" w:fill="E6E6E6"/>
      </w:pPr>
      <w:r w:rsidRPr="004B6803">
        <w:tab/>
      </w:r>
      <w:r w:rsidRPr="004B6803">
        <w:tab/>
        <w:t>guardband-r13</w:t>
      </w:r>
      <w:r w:rsidRPr="004B6803">
        <w:tab/>
      </w:r>
      <w:r w:rsidRPr="004B6803">
        <w:tab/>
      </w:r>
      <w:r w:rsidRPr="004B6803">
        <w:tab/>
      </w:r>
      <w:r w:rsidRPr="004B6803">
        <w:tab/>
      </w:r>
      <w:r w:rsidRPr="004B6803">
        <w:tab/>
        <w:t>Guardband-NB-r13,</w:t>
      </w:r>
    </w:p>
    <w:p w:rsidR="00EE6AAD" w:rsidRPr="004B6803" w:rsidRDefault="00EE6AAD" w:rsidP="00EE6AAD">
      <w:pPr>
        <w:pStyle w:val="PL"/>
        <w:shd w:val="clear" w:color="auto" w:fill="E6E6E6"/>
      </w:pPr>
      <w:r w:rsidRPr="004B6803">
        <w:tab/>
      </w:r>
      <w:r w:rsidRPr="004B6803">
        <w:tab/>
        <w:t>standalone-r13</w:t>
      </w:r>
      <w:r w:rsidRPr="004B6803">
        <w:tab/>
      </w:r>
      <w:r w:rsidRPr="004B6803">
        <w:tab/>
      </w:r>
      <w:r w:rsidRPr="004B6803">
        <w:tab/>
      </w:r>
      <w:r w:rsidRPr="004B6803">
        <w:tab/>
      </w:r>
      <w:r w:rsidRPr="004B6803">
        <w:tab/>
        <w:t>Standalone-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1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hannelRasterOffset-NB-r13 ::= ENUMERATED {khz-7dot5, khz-2dot5, khz2dot5, khz7dot5}</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Guardband-NB-r13 ::=</w:t>
      </w:r>
      <w:r w:rsidRPr="004B6803">
        <w:tab/>
      </w:r>
      <w:r w:rsidRPr="004B6803">
        <w:tab/>
      </w:r>
      <w:r w:rsidRPr="004B6803">
        <w:tab/>
        <w:t>SEQUENCE {</w:t>
      </w:r>
    </w:p>
    <w:p w:rsidR="00EE6AAD" w:rsidRPr="004B6803" w:rsidRDefault="00EE6AAD" w:rsidP="00EE6AAD">
      <w:pPr>
        <w:pStyle w:val="PL"/>
        <w:shd w:val="clear" w:color="auto" w:fill="E6E6E6"/>
      </w:pPr>
      <w:r w:rsidRPr="004B6803">
        <w:tab/>
        <w:t>rasterOffset-r13</w:t>
      </w:r>
      <w:r w:rsidRPr="004B6803">
        <w:tab/>
      </w:r>
      <w:r w:rsidRPr="004B6803">
        <w:tab/>
      </w:r>
      <w:r w:rsidRPr="004B6803">
        <w:tab/>
      </w:r>
      <w:r w:rsidRPr="004B6803">
        <w:tab/>
        <w:t>ChannelRasterOffset-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005A4770" w:rsidRPr="004B6803">
        <w:tab/>
      </w:r>
      <w:r w:rsidRPr="004B6803">
        <w:t>BIT STRING (SIZE (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band-SamePCI-NB-r13 ::=</w:t>
      </w:r>
      <w:r w:rsidRPr="004B6803">
        <w:tab/>
      </w:r>
      <w:r w:rsidRPr="004B6803">
        <w:tab/>
        <w:t>SEQUENCE {</w:t>
      </w:r>
    </w:p>
    <w:p w:rsidR="00EE6AAD" w:rsidRPr="004B6803" w:rsidRDefault="00EE6AAD" w:rsidP="00EE6AAD">
      <w:pPr>
        <w:pStyle w:val="PL"/>
        <w:shd w:val="clear" w:color="auto" w:fill="E6E6E6"/>
      </w:pPr>
      <w:r w:rsidRPr="004B6803">
        <w:tab/>
        <w:t>eutra-CRS-SequenceInfo-r13</w:t>
      </w:r>
      <w:r w:rsidRPr="004B6803">
        <w:tab/>
      </w:r>
      <w:r w:rsidRPr="004B6803">
        <w:tab/>
        <w:t>INTEGER (0..3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band-DifferentPCI-NB-r13 ::=</w:t>
      </w:r>
      <w:r w:rsidRPr="004B6803">
        <w:tab/>
        <w:t>SEQUENCE {</w:t>
      </w:r>
    </w:p>
    <w:p w:rsidR="00EE6AAD" w:rsidRPr="004B6803" w:rsidRDefault="00EE6AAD" w:rsidP="00EE6AAD">
      <w:pPr>
        <w:pStyle w:val="PL"/>
        <w:shd w:val="clear" w:color="auto" w:fill="E6E6E6"/>
      </w:pPr>
      <w:r w:rsidRPr="004B6803">
        <w:tab/>
        <w:t>eutra-NumCRS-Ports-r13</w:t>
      </w:r>
      <w:r w:rsidRPr="004B6803">
        <w:tab/>
      </w:r>
      <w:r w:rsidRPr="004B6803">
        <w:tab/>
      </w:r>
      <w:r w:rsidRPr="004B6803">
        <w:tab/>
        <w:t>ENUMERATED {same, four},</w:t>
      </w:r>
    </w:p>
    <w:p w:rsidR="00EE6AAD" w:rsidRPr="004B6803" w:rsidRDefault="00EE6AAD" w:rsidP="00EE6AAD">
      <w:pPr>
        <w:pStyle w:val="PL"/>
        <w:shd w:val="clear" w:color="auto" w:fill="E6E6E6"/>
      </w:pPr>
      <w:r w:rsidRPr="004B6803">
        <w:tab/>
        <w:t>rasterOffset-r13</w:t>
      </w:r>
      <w:r w:rsidRPr="004B6803">
        <w:tab/>
      </w:r>
      <w:r w:rsidRPr="004B6803">
        <w:tab/>
      </w:r>
      <w:r w:rsidRPr="004B6803">
        <w:tab/>
      </w:r>
      <w:r w:rsidRPr="004B6803">
        <w:tab/>
        <w:t>ChannelRasterOffset-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2))</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tandalone-NB-r13 ::=</w:t>
      </w:r>
      <w:r w:rsidRPr="004B6803">
        <w:tab/>
      </w:r>
      <w:r w:rsidRPr="004B6803">
        <w:tab/>
      </w:r>
      <w:r w:rsidRPr="004B6803">
        <w:tab/>
        <w:t>SEQUENCE {</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t>BIT STRING (SIZE (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MasterInformationBlock-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ab-Enabled</w:t>
            </w:r>
          </w:p>
          <w:p w:rsidR="00EE6AAD" w:rsidRPr="004B6803" w:rsidRDefault="00EE6AAD" w:rsidP="009524EE">
            <w:pPr>
              <w:pStyle w:val="TAL"/>
              <w:rPr>
                <w:b/>
                <w:bCs/>
                <w:i/>
                <w:noProof/>
                <w:lang w:val="en-GB" w:eastAsia="en-GB"/>
              </w:rPr>
            </w:pPr>
            <w:r w:rsidRPr="004B6803">
              <w:rPr>
                <w:lang w:val="en-GB" w:eastAsia="en-GB"/>
              </w:rPr>
              <w:t xml:space="preserve">Value TRUE indicates that access barring is enabled and that the UE shall acquire </w:t>
            </w:r>
            <w:r w:rsidRPr="004B6803">
              <w:rPr>
                <w:i/>
                <w:lang w:val="en-GB" w:eastAsia="ja-JP"/>
              </w:rPr>
              <w:t xml:space="preserve">SystemInformationBlockType14-NB </w:t>
            </w:r>
            <w:r w:rsidRPr="004B6803">
              <w:rPr>
                <w:lang w:val="en-GB" w:eastAsia="ja-JP"/>
              </w:rPr>
              <w:t>before initiating RRC connection establishment or resume.</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CRS-SequenceInfo</w:t>
            </w:r>
          </w:p>
          <w:p w:rsidR="00EE6AAD" w:rsidRPr="004B6803" w:rsidRDefault="00EE6AAD" w:rsidP="009524EE">
            <w:pPr>
              <w:pStyle w:val="TAL"/>
              <w:rPr>
                <w:lang w:val="en-GB" w:eastAsia="en-GB"/>
              </w:rPr>
            </w:pPr>
            <w:r w:rsidRPr="004B6803">
              <w:rPr>
                <w:lang w:val="en-GB" w:eastAsia="en-GB"/>
              </w:rPr>
              <w:t>Information of the carrier containing NPSS/NSSS/NPBCH.</w:t>
            </w:r>
          </w:p>
          <w:p w:rsidR="00EE6AAD" w:rsidRPr="004B6803" w:rsidRDefault="00EE6AAD" w:rsidP="009524EE">
            <w:pPr>
              <w:pStyle w:val="TAL"/>
              <w:rPr>
                <w:b/>
                <w:bCs/>
                <w:i/>
                <w:noProof/>
                <w:lang w:val="en-GB" w:eastAsia="en-GB"/>
              </w:rPr>
            </w:pPr>
            <w:r w:rsidRPr="004B6803">
              <w:rPr>
                <w:lang w:val="en-GB" w:eastAsia="en-GB"/>
              </w:rPr>
              <w:t>Each value is associated with an E-UTRA PRB index as an offset from the middle of the LTE system sorted out by channel raster offset. See TS 36.211[21]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NumCRS-Ports</w:t>
            </w:r>
          </w:p>
          <w:p w:rsidR="00EE6AAD" w:rsidRPr="004B6803" w:rsidRDefault="00EE6AAD" w:rsidP="009524EE">
            <w:pPr>
              <w:pStyle w:val="TAL"/>
              <w:rPr>
                <w:b/>
                <w:i/>
                <w:lang w:val="en-GB" w:eastAsia="ja-JP"/>
              </w:rPr>
            </w:pPr>
            <w:r w:rsidRPr="004B6803">
              <w:rPr>
                <w:lang w:val="en-GB" w:eastAsia="en-GB"/>
              </w:rPr>
              <w:t>Number of E-UTRA CRS antenna ports, either the same number of ports as NRS or 4 antenna ports. See TS 36.211 [21], TS 36.212 [22],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hyperSFN-LSB</w:t>
            </w:r>
          </w:p>
          <w:p w:rsidR="00EE6AAD" w:rsidRPr="004B6803" w:rsidRDefault="00EE6AAD" w:rsidP="009524EE">
            <w:pPr>
              <w:pStyle w:val="TAL"/>
              <w:rPr>
                <w:b/>
                <w:bCs/>
                <w:i/>
                <w:noProof/>
                <w:lang w:val="en-GB" w:eastAsia="en-GB"/>
              </w:rPr>
            </w:pPr>
            <w:r w:rsidRPr="004B6803">
              <w:rPr>
                <w:lang w:val="en-GB" w:eastAsia="en-GB"/>
              </w:rPr>
              <w:t xml:space="preserve">Indicates the 2 least significant bits of hyper SFN. The remaining bits are present in </w:t>
            </w:r>
            <w:r w:rsidRPr="004B6803">
              <w:rPr>
                <w:i/>
                <w:lang w:val="en-GB" w:eastAsia="en-GB"/>
              </w:rPr>
              <w:t>SystemInformationBlockType1-NB.</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operationModeInfo</w:t>
            </w:r>
          </w:p>
          <w:p w:rsidR="00EE6AAD" w:rsidRPr="004B6803" w:rsidRDefault="00EE6AAD" w:rsidP="009524EE">
            <w:pPr>
              <w:pStyle w:val="TAL"/>
              <w:rPr>
                <w:lang w:val="en-GB" w:eastAsia="en-GB"/>
              </w:rPr>
            </w:pPr>
            <w:r w:rsidRPr="004B6803">
              <w:rPr>
                <w:lang w:val="en-GB" w:eastAsia="en-GB"/>
              </w:rPr>
              <w:t>Deployment scenario (in-band/guard-band/standalone) and related information.</w:t>
            </w:r>
            <w:r w:rsidR="005550C0" w:rsidRPr="004B6803">
              <w:rPr>
                <w:lang w:val="en-GB" w:eastAsia="en-GB"/>
              </w:rPr>
              <w:t xml:space="preserve"> See TS 36.211 [21] and TS 36.213 [23].</w:t>
            </w:r>
          </w:p>
          <w:p w:rsidR="00EE6AAD" w:rsidRPr="004B6803" w:rsidRDefault="00EE6AAD" w:rsidP="009524EE">
            <w:pPr>
              <w:pStyle w:val="TAL"/>
              <w:rPr>
                <w:lang w:val="en-GB" w:eastAsia="en-GB"/>
              </w:rPr>
            </w:pPr>
            <w:r w:rsidRPr="004B6803">
              <w:rPr>
                <w:i/>
                <w:iCs/>
                <w:kern w:val="2"/>
                <w:lang w:val="en-GB" w:eastAsia="ja-JP"/>
              </w:rPr>
              <w:t>Inband-SamePCI</w:t>
            </w:r>
            <w:r w:rsidRPr="004B6803">
              <w:rPr>
                <w:lang w:val="en-GB" w:eastAsia="en-GB"/>
              </w:rPr>
              <w:t xml:space="preserve"> indicates an in-band deployment and that the NB-IoT and LTE cell share the same physical cell id and have the same number of NRS and CRS ports.</w:t>
            </w:r>
          </w:p>
          <w:p w:rsidR="00EE6AAD" w:rsidRPr="004B6803" w:rsidRDefault="00EE6AAD" w:rsidP="009524EE">
            <w:pPr>
              <w:pStyle w:val="TAL"/>
              <w:rPr>
                <w:lang w:val="en-GB" w:eastAsia="en-GB"/>
              </w:rPr>
            </w:pPr>
            <w:r w:rsidRPr="004B6803">
              <w:rPr>
                <w:i/>
                <w:iCs/>
                <w:kern w:val="2"/>
                <w:lang w:val="en-GB" w:eastAsia="ja-JP"/>
              </w:rPr>
              <w:t>Inband-DifferentPCI</w:t>
            </w:r>
            <w:r w:rsidRPr="004B6803">
              <w:rPr>
                <w:lang w:val="en-GB" w:eastAsia="en-GB"/>
              </w:rPr>
              <w:t xml:space="preserve"> indicates an in-band deployment and that the NB-IoT and LTE cell have different physical cell id.</w:t>
            </w:r>
          </w:p>
          <w:p w:rsidR="00EE6AAD" w:rsidRPr="004B6803" w:rsidRDefault="00EE6AAD" w:rsidP="009524EE">
            <w:pPr>
              <w:pStyle w:val="TAL"/>
              <w:rPr>
                <w:i/>
                <w:kern w:val="2"/>
                <w:lang w:val="en-GB" w:eastAsia="ja-JP"/>
              </w:rPr>
            </w:pPr>
            <w:r w:rsidRPr="004B6803">
              <w:rPr>
                <w:i/>
                <w:lang w:val="en-GB" w:eastAsia="en-GB"/>
              </w:rPr>
              <w:t>guard</w:t>
            </w:r>
            <w:r w:rsidRPr="004B6803">
              <w:rPr>
                <w:i/>
                <w:kern w:val="2"/>
                <w:lang w:val="en-GB" w:eastAsia="ja-JP"/>
              </w:rPr>
              <w:t xml:space="preserve">band </w:t>
            </w:r>
            <w:r w:rsidRPr="004B6803">
              <w:rPr>
                <w:kern w:val="2"/>
                <w:lang w:val="en-GB" w:eastAsia="ja-JP"/>
              </w:rPr>
              <w:t>indicates</w:t>
            </w:r>
            <w:r w:rsidRPr="004B6803">
              <w:rPr>
                <w:i/>
                <w:kern w:val="2"/>
                <w:lang w:val="en-GB" w:eastAsia="ja-JP"/>
              </w:rPr>
              <w:t xml:space="preserve"> </w:t>
            </w:r>
            <w:r w:rsidRPr="004B6803">
              <w:rPr>
                <w:kern w:val="2"/>
                <w:lang w:val="en-GB" w:eastAsia="ja-JP"/>
              </w:rPr>
              <w:t>a guard-band deployment.</w:t>
            </w:r>
          </w:p>
          <w:p w:rsidR="00EE6AAD" w:rsidRPr="004B6803" w:rsidRDefault="00EE6AAD" w:rsidP="009524EE">
            <w:pPr>
              <w:pStyle w:val="TAL"/>
              <w:rPr>
                <w:lang w:val="en-GB" w:eastAsia="en-GB"/>
              </w:rPr>
            </w:pPr>
            <w:r w:rsidRPr="004B6803">
              <w:rPr>
                <w:i/>
                <w:kern w:val="2"/>
                <w:lang w:val="en-GB" w:eastAsia="ja-JP"/>
              </w:rPr>
              <w:t xml:space="preserve">standalone </w:t>
            </w:r>
            <w:r w:rsidRPr="004B6803">
              <w:rPr>
                <w:kern w:val="2"/>
                <w:lang w:val="en-GB" w:eastAsia="ja-JP"/>
              </w:rPr>
              <w:t>indicates a standalone deployment.</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rasterOffset</w:t>
            </w:r>
          </w:p>
          <w:p w:rsidR="00EE6AAD" w:rsidRPr="004B6803" w:rsidRDefault="00EE6AAD" w:rsidP="009524EE">
            <w:pPr>
              <w:pStyle w:val="TAL"/>
              <w:rPr>
                <w:b/>
                <w:i/>
                <w:lang w:val="en-GB" w:eastAsia="ja-JP"/>
              </w:rPr>
            </w:pPr>
            <w:r w:rsidRPr="004B6803">
              <w:rPr>
                <w:lang w:val="en-GB" w:eastAsia="en-GB"/>
              </w:rPr>
              <w:t>NB-IoT offset from LTE channel raster. Unit in kHz in set { -7.5, -2.5, 2.5, 7.5} See TS 36.211[21]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schedulingInfoSIB1</w:t>
            </w:r>
          </w:p>
          <w:p w:rsidR="00EE6AAD" w:rsidRPr="004B6803" w:rsidRDefault="00EE6AAD" w:rsidP="009524EE">
            <w:pPr>
              <w:pStyle w:val="TAL"/>
              <w:rPr>
                <w:b/>
                <w:i/>
                <w:lang w:val="en-GB" w:eastAsia="ja-JP"/>
              </w:rPr>
            </w:pPr>
            <w:r w:rsidRPr="004B6803">
              <w:rPr>
                <w:bCs/>
                <w:noProof/>
                <w:lang w:val="en-GB" w:eastAsia="en-GB"/>
              </w:rPr>
              <w:t xml:space="preserve">This field contains an </w:t>
            </w:r>
            <w:r w:rsidRPr="004B6803">
              <w:rPr>
                <w:lang w:val="en-GB" w:eastAsia="ja-JP"/>
              </w:rPr>
              <w:t xml:space="preserve">index to a table specified in TS 36.213 [23, Table 16.4.1.3-3] that defines </w:t>
            </w:r>
            <w:r w:rsidRPr="004B6803">
              <w:rPr>
                <w:i/>
                <w:lang w:val="en-GB" w:eastAsia="ja-JP"/>
              </w:rPr>
              <w:t>SystemInformationBlockType1-NB</w:t>
            </w:r>
            <w:r w:rsidRPr="004B6803">
              <w:rPr>
                <w:lang w:val="en-GB" w:eastAsia="ja-JP"/>
              </w:rPr>
              <w:t xml:space="preserve"> scheduling informati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FrameNumber-MSB</w:t>
            </w:r>
          </w:p>
          <w:p w:rsidR="00EE6AAD" w:rsidRPr="004B6803" w:rsidRDefault="00EE6AAD" w:rsidP="009524EE">
            <w:pPr>
              <w:pStyle w:val="TAL"/>
              <w:rPr>
                <w:lang w:val="en-GB" w:eastAsia="en-GB"/>
              </w:rPr>
            </w:pPr>
            <w:r w:rsidRPr="004B6803">
              <w:rPr>
                <w:lang w:val="en-GB" w:eastAsia="en-GB"/>
              </w:rPr>
              <w:t>Defines the 4 most significant bits of the SFN</w:t>
            </w:r>
            <w:r w:rsidRPr="004B6803">
              <w:rPr>
                <w:lang w:val="en-GB" w:eastAsia="ko-KR"/>
              </w:rPr>
              <w:t>. As indicated in TS 36.211 [21], the 6 least significant bits of the SFN are acquired implicitly by decoding the NPBCH.</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ValueTag</w:t>
            </w:r>
          </w:p>
          <w:p w:rsidR="00EE6AAD" w:rsidRPr="004B6803" w:rsidRDefault="00EE6AAD" w:rsidP="009524EE">
            <w:pPr>
              <w:pStyle w:val="TAL"/>
              <w:rPr>
                <w:b/>
                <w:bCs/>
                <w:i/>
                <w:noProof/>
                <w:lang w:val="en-GB" w:eastAsia="en-GB"/>
              </w:rPr>
            </w:pPr>
            <w:r w:rsidRPr="004B6803">
              <w:rPr>
                <w:lang w:val="en-GB" w:eastAsia="en-GB"/>
              </w:rPr>
              <w:t xml:space="preserve">Common for all SIBs other than MIB-NB, </w:t>
            </w:r>
            <w:r w:rsidRPr="004B6803">
              <w:rPr>
                <w:lang w:val="en-GB" w:eastAsia="zh-TW"/>
              </w:rPr>
              <w:t>SIB14-NB and SIB16-NB</w:t>
            </w:r>
            <w:r w:rsidRPr="004B6803">
              <w:rPr>
                <w:lang w:val="en-GB" w:eastAsia="zh-CN"/>
              </w:rPr>
              <w:t>.</w:t>
            </w:r>
          </w:p>
        </w:tc>
      </w:tr>
    </w:tbl>
    <w:p w:rsidR="00EE6AAD" w:rsidRPr="004B6803" w:rsidRDefault="00EE6AAD" w:rsidP="00EE6AAD">
      <w:pPr>
        <w:rPr>
          <w:iCs/>
        </w:rPr>
      </w:pPr>
    </w:p>
    <w:p w:rsidR="00EE6AAD" w:rsidRPr="004B6803" w:rsidRDefault="00EE6AAD" w:rsidP="00EE6AAD">
      <w:pPr>
        <w:pStyle w:val="Heading4"/>
        <w:rPr>
          <w:lang w:val="en-GB"/>
        </w:rPr>
      </w:pPr>
      <w:bookmarkStart w:id="2420" w:name="_Toc12655960"/>
      <w:bookmarkStart w:id="2421" w:name="_Toc29323696"/>
      <w:bookmarkStart w:id="2422" w:name="_Toc52554223"/>
      <w:r w:rsidRPr="004B6803">
        <w:rPr>
          <w:lang w:val="en-GB"/>
        </w:rPr>
        <w:t>–</w:t>
      </w:r>
      <w:r w:rsidRPr="004B6803">
        <w:rPr>
          <w:lang w:val="en-GB"/>
        </w:rPr>
        <w:tab/>
      </w:r>
      <w:r w:rsidRPr="004B6803">
        <w:rPr>
          <w:i/>
          <w:noProof/>
          <w:lang w:val="en-GB"/>
        </w:rPr>
        <w:t>Paging-NB</w:t>
      </w:r>
      <w:bookmarkEnd w:id="2420"/>
      <w:bookmarkEnd w:id="2421"/>
      <w:bookmarkEnd w:id="2422"/>
    </w:p>
    <w:p w:rsidR="00EE6AAD" w:rsidRPr="004B6803" w:rsidRDefault="00EE6AAD" w:rsidP="00EE6AAD">
      <w:r w:rsidRPr="004B6803">
        <w:t xml:space="preserve">The </w:t>
      </w:r>
      <w:r w:rsidRPr="004B6803">
        <w:rPr>
          <w:i/>
          <w:noProof/>
        </w:rPr>
        <w:t>Paging-NB</w:t>
      </w:r>
      <w:r w:rsidRPr="004B6803">
        <w:t xml:space="preserve"> message is used for the notification of one or more UEs.</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P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lang w:val="en-GB"/>
        </w:rPr>
      </w:pPr>
      <w:r w:rsidRPr="004B6803">
        <w:rPr>
          <w:i/>
          <w:noProof/>
          <w:lang w:val="en-GB"/>
        </w:rPr>
        <w:t>Paging-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NB ::=</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pagingRecordList-r13</w:t>
      </w:r>
      <w:r w:rsidRPr="004B6803">
        <w:tab/>
      </w:r>
      <w:r w:rsidRPr="004B6803">
        <w:tab/>
      </w:r>
      <w:r w:rsidRPr="004B6803">
        <w:tab/>
      </w:r>
      <w:r w:rsidRPr="004B6803">
        <w:tab/>
        <w:t>PagingRecordList-NB-r13</w:t>
      </w:r>
      <w:r w:rsidR="005A4770" w:rsidRPr="004B6803">
        <w:tab/>
      </w:r>
      <w:r w:rsidRPr="004B6803">
        <w:tab/>
        <w:t>OPTIONAL,</w:t>
      </w:r>
      <w:r w:rsidRPr="004B6803">
        <w:tab/>
        <w:t>-- Need ON</w:t>
      </w:r>
    </w:p>
    <w:p w:rsidR="00EE6AAD" w:rsidRPr="004B6803" w:rsidRDefault="00EE6AAD" w:rsidP="00EE6AAD">
      <w:pPr>
        <w:pStyle w:val="PL"/>
        <w:shd w:val="clear" w:color="auto" w:fill="E6E6E6"/>
      </w:pPr>
      <w:r w:rsidRPr="004B6803">
        <w:tab/>
        <w:t>systemInfoModification-r13</w:t>
      </w:r>
      <w:r w:rsidRPr="004B6803">
        <w:tab/>
      </w:r>
      <w:r w:rsidRPr="004B6803">
        <w:tab/>
      </w:r>
      <w:r w:rsidRPr="004B6803">
        <w:tab/>
        <w:t>ENUMERATED {true}</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systemInfoModification-eDRX-r13</w:t>
      </w:r>
      <w:r w:rsidRPr="004B6803">
        <w:tab/>
      </w:r>
      <w:r w:rsidRPr="004B6803">
        <w:tab/>
        <w:t>ENUMERATED {true}</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RecordList-NB-r13 ::=</w:t>
      </w:r>
      <w:r w:rsidRPr="004B6803">
        <w:tab/>
      </w:r>
      <w:r w:rsidRPr="004B6803">
        <w:tab/>
      </w:r>
      <w:r w:rsidRPr="004B6803">
        <w:tab/>
        <w:t>SEQUENCE (SIZE (1..maxPageRec)) OF PagingRecor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agingRecord-NB-r13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ue-Identity-r13</w:t>
      </w:r>
      <w:r w:rsidRPr="004B6803">
        <w:tab/>
      </w:r>
      <w:r w:rsidRPr="004B6803">
        <w:tab/>
      </w:r>
      <w:r w:rsidRPr="004B6803">
        <w:tab/>
      </w:r>
      <w:r w:rsidRPr="004B6803">
        <w:tab/>
      </w:r>
      <w:r w:rsidRPr="004B6803">
        <w:tab/>
      </w:r>
      <w:r w:rsidRPr="004B6803">
        <w:tab/>
        <w:t>PagingUE-Identity,</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Pagin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Modification</w:t>
            </w:r>
          </w:p>
          <w:p w:rsidR="00EE6AAD" w:rsidRPr="004B6803" w:rsidRDefault="00EE6AAD" w:rsidP="009524EE">
            <w:pPr>
              <w:pStyle w:val="TAL"/>
              <w:rPr>
                <w:b/>
                <w:bCs/>
                <w:i/>
                <w:noProof/>
                <w:lang w:val="en-GB" w:eastAsia="en-GB"/>
              </w:rPr>
            </w:pPr>
            <w:r w:rsidRPr="004B6803">
              <w:rPr>
                <w:lang w:val="en-GB" w:eastAsia="en-GB"/>
              </w:rPr>
              <w:t xml:space="preserve">If present: indication of a BCCH modification other than for </w:t>
            </w:r>
            <w:r w:rsidRPr="004B6803">
              <w:rPr>
                <w:i/>
                <w:lang w:val="en-GB" w:eastAsia="en-GB"/>
              </w:rPr>
              <w:t>SystemInformationBlockType14-NB</w:t>
            </w:r>
            <w:r w:rsidRPr="004B6803">
              <w:rPr>
                <w:lang w:val="en-GB" w:eastAsia="en-GB"/>
              </w:rPr>
              <w:t xml:space="preserve"> (</w:t>
            </w:r>
            <w:r w:rsidRPr="004B6803">
              <w:rPr>
                <w:lang w:val="en-GB" w:eastAsia="zh-CN"/>
              </w:rPr>
              <w:t xml:space="preserve">SIB14-NB) and </w:t>
            </w:r>
            <w:r w:rsidRPr="004B6803">
              <w:rPr>
                <w:i/>
                <w:lang w:val="en-GB" w:eastAsia="en-GB"/>
              </w:rPr>
              <w:t>SystemInformationBlockType16-NB</w:t>
            </w:r>
            <w:r w:rsidRPr="004B6803">
              <w:rPr>
                <w:lang w:val="en-GB" w:eastAsia="en-GB"/>
              </w:rPr>
              <w:t xml:space="preserve"> (</w:t>
            </w:r>
            <w:r w:rsidRPr="004B6803">
              <w:rPr>
                <w:lang w:val="en-GB" w:eastAsia="zh-CN"/>
              </w:rPr>
              <w:t xml:space="preserve">SIB16-NB). </w:t>
            </w:r>
            <w:r w:rsidRPr="004B6803">
              <w:rPr>
                <w:lang w:val="en-GB" w:eastAsia="en-GB"/>
              </w:rPr>
              <w:t>This indication does not apply to UEs using eDRX cycle longer than the BCCH modification period.</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systemInfoModification-eDRX</w:t>
            </w:r>
          </w:p>
          <w:p w:rsidR="00EE6AAD" w:rsidRPr="004B6803" w:rsidRDefault="00EE6AAD" w:rsidP="009524EE">
            <w:pPr>
              <w:pStyle w:val="TAL"/>
              <w:rPr>
                <w:lang w:val="en-GB" w:eastAsia="en-GB"/>
              </w:rPr>
            </w:pPr>
            <w:r w:rsidRPr="004B6803">
              <w:rPr>
                <w:lang w:val="en-GB" w:eastAsia="en-GB"/>
              </w:rPr>
              <w:t xml:space="preserve">If present: indication of a BCCH modification other than for </w:t>
            </w:r>
            <w:r w:rsidRPr="004B6803">
              <w:rPr>
                <w:i/>
                <w:lang w:val="en-GB" w:eastAsia="en-GB"/>
              </w:rPr>
              <w:t>SystemInformationBlockType14-NB</w:t>
            </w:r>
            <w:r w:rsidRPr="004B6803">
              <w:rPr>
                <w:lang w:val="en-GB" w:eastAsia="en-GB"/>
              </w:rPr>
              <w:t xml:space="preserve"> (SIB14-NB)</w:t>
            </w:r>
            <w:r w:rsidRPr="004B6803">
              <w:rPr>
                <w:lang w:val="en-GB" w:eastAsia="zh-CN"/>
              </w:rPr>
              <w:t xml:space="preserve"> and </w:t>
            </w:r>
            <w:r w:rsidRPr="004B6803">
              <w:rPr>
                <w:i/>
                <w:lang w:val="en-GB" w:eastAsia="en-GB"/>
              </w:rPr>
              <w:t>SystemInformationBlockType16-NB</w:t>
            </w:r>
            <w:r w:rsidRPr="004B6803">
              <w:rPr>
                <w:lang w:val="en-GB" w:eastAsia="en-GB"/>
              </w:rPr>
              <w:t xml:space="preserve"> (</w:t>
            </w:r>
            <w:r w:rsidRPr="004B6803">
              <w:rPr>
                <w:lang w:val="en-GB" w:eastAsia="zh-CN"/>
              </w:rPr>
              <w:t>SIB16-NB)</w:t>
            </w:r>
            <w:r w:rsidRPr="004B6803">
              <w:rPr>
                <w:lang w:val="en-GB" w:eastAsia="en-GB"/>
              </w:rPr>
              <w:t>. This indication applies only to UEs using eDRX cycle longer than the BCCH modification period.</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Identity</w:t>
            </w:r>
          </w:p>
          <w:p w:rsidR="00EE6AAD" w:rsidRPr="004B6803" w:rsidRDefault="00EE6AAD" w:rsidP="009524EE">
            <w:pPr>
              <w:pStyle w:val="TAL"/>
              <w:rPr>
                <w:b/>
                <w:i/>
                <w:lang w:val="en-GB" w:eastAsia="en-GB"/>
              </w:rPr>
            </w:pPr>
            <w:r w:rsidRPr="004B6803">
              <w:rPr>
                <w:bCs/>
                <w:noProof/>
                <w:lang w:val="en-GB" w:eastAsia="en-GB"/>
              </w:rPr>
              <w:t>Provides the NAS identity of the UE that is being paged.</w:t>
            </w:r>
          </w:p>
        </w:tc>
      </w:tr>
    </w:tbl>
    <w:p w:rsidR="00EE6AAD" w:rsidRPr="004B6803" w:rsidRDefault="00EE6AAD" w:rsidP="00EE6AAD"/>
    <w:p w:rsidR="00EE6AAD" w:rsidRPr="004B6803" w:rsidRDefault="00EE6AAD" w:rsidP="00EE6AAD">
      <w:pPr>
        <w:pStyle w:val="Heading4"/>
        <w:rPr>
          <w:lang w:val="en-GB"/>
        </w:rPr>
      </w:pPr>
      <w:bookmarkStart w:id="2423" w:name="_Toc12655961"/>
      <w:bookmarkStart w:id="2424" w:name="_Toc29323697"/>
      <w:bookmarkStart w:id="2425" w:name="_Toc52554224"/>
      <w:r w:rsidRPr="004B6803">
        <w:rPr>
          <w:lang w:val="en-GB"/>
        </w:rPr>
        <w:t>–</w:t>
      </w:r>
      <w:r w:rsidRPr="004B6803">
        <w:rPr>
          <w:lang w:val="en-GB"/>
        </w:rPr>
        <w:tab/>
      </w:r>
      <w:r w:rsidRPr="004B6803">
        <w:rPr>
          <w:i/>
          <w:noProof/>
          <w:lang w:val="en-GB"/>
        </w:rPr>
        <w:t>RRCConnectionReconfiguration-NB</w:t>
      </w:r>
      <w:bookmarkEnd w:id="2423"/>
      <w:bookmarkEnd w:id="2424"/>
      <w:bookmarkEnd w:id="2425"/>
    </w:p>
    <w:p w:rsidR="00EE6AAD" w:rsidRPr="004B6803" w:rsidRDefault="00EE6AAD" w:rsidP="00EE6AAD">
      <w:r w:rsidRPr="004B6803">
        <w:t xml:space="preserve">The </w:t>
      </w:r>
      <w:r w:rsidRPr="004B6803">
        <w:rPr>
          <w:i/>
          <w:noProof/>
        </w:rPr>
        <w:t xml:space="preserve">RRCConnectionReconfiguration-NB </w:t>
      </w:r>
      <w:r w:rsidRPr="004B6803">
        <w:t>message is the command to modify an RRC connection. It may convey information for resource configuration (including RBs, MAC main configuration and physical channel configuration) including any associated dedicated NAS informa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iCs/>
          <w:lang w:val="en-GB"/>
        </w:rPr>
      </w:pPr>
      <w:r w:rsidRPr="004B6803">
        <w:rPr>
          <w:i/>
          <w:noProof/>
          <w:lang w:val="en-GB"/>
        </w:rPr>
        <w:t>RRCConnectionReconfiguration-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Reconfiguration-r13</w:t>
      </w:r>
      <w:r w:rsidRPr="004B6803">
        <w:tab/>
      </w:r>
      <w:r w:rsidRPr="004B6803">
        <w:tab/>
        <w:t>RRCConnectionReconfiguration-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NB-r13-IEs ::= SEQUENCE {</w:t>
      </w:r>
    </w:p>
    <w:p w:rsidR="00EE6AAD" w:rsidRPr="004B6803" w:rsidRDefault="00EE6AAD" w:rsidP="00EE6AAD">
      <w:pPr>
        <w:pStyle w:val="PL"/>
        <w:shd w:val="clear" w:color="auto" w:fill="E6E6E6"/>
      </w:pPr>
      <w:r w:rsidRPr="004B6803">
        <w:tab/>
        <w:t>dedicatedInfoNASList-r13</w:t>
      </w:r>
      <w:r w:rsidRPr="004B6803">
        <w:tab/>
      </w:r>
      <w:r w:rsidRPr="004B6803">
        <w:tab/>
      </w:r>
      <w:r w:rsidRPr="004B6803">
        <w:tab/>
        <w:t>SEQUENCE (SIZE(1..maxDRB-NB-r13))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edicatedInfoNAS</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radioResourceConfigDedicated-r13</w:t>
      </w:r>
      <w:r w:rsidRPr="004B6803">
        <w:tab/>
        <w:t>RadioResourceConfigDedicated-NB-r13</w:t>
      </w:r>
      <w:r w:rsidRPr="004B6803">
        <w:tab/>
        <w:t>OPTIONAL,</w:t>
      </w:r>
      <w:r w:rsidRPr="004B6803">
        <w:tab/>
        <w:t>-- Need ON</w:t>
      </w:r>
    </w:p>
    <w:p w:rsidR="00EE6AAD" w:rsidRPr="004B6803" w:rsidRDefault="00EE6AAD" w:rsidP="00EE6AAD">
      <w:pPr>
        <w:pStyle w:val="PL"/>
        <w:shd w:val="clear" w:color="auto" w:fill="E6E6E6"/>
      </w:pPr>
      <w:r w:rsidRPr="004B6803">
        <w:tab/>
        <w:t>fullConfig-r13</w:t>
      </w:r>
      <w:r w:rsidRPr="004B6803">
        <w:tab/>
      </w:r>
      <w:r w:rsidRPr="004B6803">
        <w:tab/>
      </w:r>
      <w:r w:rsidRPr="004B6803">
        <w:tab/>
      </w:r>
      <w:r w:rsidRPr="004B6803">
        <w:tab/>
      </w:r>
      <w:r w:rsidRPr="004B6803">
        <w:tab/>
      </w:r>
      <w:r w:rsidRPr="004B6803">
        <w:tab/>
        <w:t>ENUMERATED {true}</w:t>
      </w:r>
      <w:r w:rsidRPr="004B6803">
        <w:tab/>
      </w:r>
      <w:r w:rsidRPr="004B6803">
        <w:tab/>
      </w:r>
      <w:r w:rsidRPr="004B6803">
        <w:tab/>
      </w:r>
      <w:r w:rsidRPr="004B6803">
        <w:tab/>
      </w:r>
      <w:r w:rsidRPr="004B6803">
        <w:tab/>
        <w:t>OPTIONAL,</w:t>
      </w:r>
      <w:r w:rsidRPr="004B6803">
        <w:tab/>
        <w:t>-- Cond Reestab</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configuration-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edicatedInfoNASList</w:t>
            </w:r>
          </w:p>
          <w:p w:rsidR="00EE6AAD" w:rsidRPr="004B6803" w:rsidRDefault="00EE6AAD" w:rsidP="009524EE">
            <w:pPr>
              <w:pStyle w:val="TAL"/>
              <w:rPr>
                <w:lang w:val="en-GB" w:eastAsia="en-GB"/>
              </w:rPr>
            </w:pPr>
            <w:r w:rsidRPr="004B6803">
              <w:rPr>
                <w:lang w:val="en-GB" w:eastAsia="en-GB"/>
              </w:rPr>
              <w:t>This field is used to transfer</w:t>
            </w:r>
            <w:r w:rsidRPr="004B6803">
              <w:rPr>
                <w:iCs/>
                <w:lang w:val="en-GB" w:eastAsia="en-GB"/>
              </w:rPr>
              <w:t xml:space="preserve"> UE specific NAS layer information between the network and the UE. The RRC layer is transparent for each PDU in the list.</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fullConfig</w:t>
            </w:r>
          </w:p>
          <w:p w:rsidR="00EE6AAD" w:rsidRPr="004B6803" w:rsidRDefault="00EE6AAD" w:rsidP="009524EE">
            <w:pPr>
              <w:pStyle w:val="TAL"/>
              <w:rPr>
                <w:bCs/>
                <w:noProof/>
                <w:lang w:val="en-GB" w:eastAsia="en-GB"/>
              </w:rPr>
            </w:pPr>
            <w:r w:rsidRPr="004B6803">
              <w:rPr>
                <w:bCs/>
                <w:noProof/>
                <w:lang w:val="en-GB" w:eastAsia="en-GB"/>
              </w:rPr>
              <w:t>Indicates the full configuration option is applicable for the RRC Connection Reconfiguration message.</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iCs/>
                <w:lang w:val="en-GB" w:eastAsia="en-GB"/>
              </w:rPr>
            </w:pPr>
            <w:r w:rsidRPr="004B6803">
              <w:rPr>
                <w:iCs/>
                <w:lang w:val="en-GB" w:eastAsia="en-GB"/>
              </w:rPr>
              <w:t>Conditional presence</w:t>
            </w:r>
          </w:p>
        </w:tc>
        <w:tc>
          <w:tcPr>
            <w:tcW w:w="7371" w:type="dxa"/>
          </w:tcPr>
          <w:p w:rsidR="00EE6AAD" w:rsidRPr="004B6803" w:rsidRDefault="00EE6AAD" w:rsidP="009524EE">
            <w:pPr>
              <w:pStyle w:val="TAH"/>
              <w:rPr>
                <w:lang w:val="en-GB" w:eastAsia="en-GB"/>
              </w:rPr>
            </w:pPr>
            <w:r w:rsidRPr="004B6803">
              <w:rPr>
                <w:iCs/>
                <w:lang w:val="en-GB" w:eastAsia="en-GB"/>
              </w:rPr>
              <w:t>Explanation</w:t>
            </w:r>
          </w:p>
        </w:tc>
      </w:tr>
      <w:tr w:rsidR="00EE6AAD" w:rsidRPr="004B6803" w:rsidTr="009524EE">
        <w:trPr>
          <w:cantSplit/>
        </w:trPr>
        <w:tc>
          <w:tcPr>
            <w:tcW w:w="2268" w:type="dxa"/>
          </w:tcPr>
          <w:p w:rsidR="00EE6AAD" w:rsidRPr="004B6803" w:rsidRDefault="00EE6AAD" w:rsidP="009524EE">
            <w:pPr>
              <w:pStyle w:val="TAL"/>
              <w:ind w:firstLine="284"/>
              <w:rPr>
                <w:i/>
                <w:noProof/>
                <w:lang w:val="en-GB" w:eastAsia="en-GB"/>
              </w:rPr>
            </w:pPr>
            <w:r w:rsidRPr="004B6803">
              <w:rPr>
                <w:i/>
                <w:noProof/>
                <w:lang w:val="en-GB" w:eastAsia="en-GB"/>
              </w:rPr>
              <w:t>Reestab</w:t>
            </w:r>
          </w:p>
        </w:tc>
        <w:tc>
          <w:tcPr>
            <w:tcW w:w="7371" w:type="dxa"/>
          </w:tcPr>
          <w:p w:rsidR="00EE6AAD" w:rsidRPr="004B6803" w:rsidRDefault="00EE6AAD" w:rsidP="009524EE">
            <w:pPr>
              <w:pStyle w:val="TAL"/>
              <w:rPr>
                <w:lang w:val="en-GB" w:eastAsia="en-GB"/>
              </w:rPr>
            </w:pPr>
            <w:r w:rsidRPr="004B6803">
              <w:rPr>
                <w:lang w:val="en-GB" w:eastAsia="en-GB"/>
              </w:rPr>
              <w:t>This field is optionally present, need ON upon the first reconfiguration after RRC connection re-establishment; otherwise the field is not present.</w:t>
            </w:r>
          </w:p>
        </w:tc>
      </w:tr>
    </w:tbl>
    <w:p w:rsidR="00EE6AAD" w:rsidRPr="004B6803" w:rsidRDefault="00EE6AAD" w:rsidP="00EE6AAD"/>
    <w:p w:rsidR="00EE6AAD" w:rsidRPr="004B6803" w:rsidRDefault="00EE6AAD" w:rsidP="00EE6AAD">
      <w:pPr>
        <w:pStyle w:val="Heading4"/>
        <w:rPr>
          <w:lang w:val="en-GB"/>
        </w:rPr>
      </w:pPr>
      <w:bookmarkStart w:id="2426" w:name="_Toc12655962"/>
      <w:bookmarkStart w:id="2427" w:name="_Toc29323698"/>
      <w:bookmarkStart w:id="2428" w:name="_Toc52554225"/>
      <w:r w:rsidRPr="004B6803">
        <w:rPr>
          <w:lang w:val="en-GB"/>
        </w:rPr>
        <w:t>–</w:t>
      </w:r>
      <w:r w:rsidRPr="004B6803">
        <w:rPr>
          <w:lang w:val="en-GB"/>
        </w:rPr>
        <w:tab/>
      </w:r>
      <w:r w:rsidRPr="004B6803">
        <w:rPr>
          <w:i/>
          <w:noProof/>
          <w:lang w:val="en-GB"/>
        </w:rPr>
        <w:t>RRCConnectionReconfigurationComplete-NB</w:t>
      </w:r>
      <w:bookmarkEnd w:id="2426"/>
      <w:bookmarkEnd w:id="2427"/>
      <w:bookmarkEnd w:id="2428"/>
    </w:p>
    <w:p w:rsidR="00EE6AAD" w:rsidRPr="004B6803" w:rsidRDefault="00EE6AAD" w:rsidP="00EE6AAD">
      <w:r w:rsidRPr="004B6803">
        <w:t xml:space="preserve">The </w:t>
      </w:r>
      <w:r w:rsidRPr="004B6803">
        <w:rPr>
          <w:i/>
          <w:noProof/>
        </w:rPr>
        <w:t>RRCConnectionReconfigurationComplete-NB</w:t>
      </w:r>
      <w:r w:rsidRPr="004B6803">
        <w:t xml:space="preserve"> message is used to confirm the successful completion of an RRC connection reconfigura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lang w:val="en-GB"/>
        </w:rPr>
      </w:pPr>
      <w:r w:rsidRPr="004B6803">
        <w:rPr>
          <w:i/>
          <w:noProof/>
          <w:lang w:val="en-GB"/>
        </w:rPr>
        <w:t>RRCConnectionReconfigurationComplete-NB</w:t>
      </w:r>
      <w:r w:rsidRPr="004B6803">
        <w:rPr>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configurationComplete-r13</w:t>
      </w:r>
      <w:r w:rsidRPr="004B6803">
        <w:tab/>
        <w:t>RRCConnectionReconfiguration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configurationComplete-NB-r13-IEs ::= 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29" w:name="_Toc12655963"/>
      <w:bookmarkStart w:id="2430" w:name="_Toc29323699"/>
      <w:bookmarkStart w:id="2431" w:name="_Toc52554226"/>
      <w:r w:rsidRPr="004B6803">
        <w:rPr>
          <w:lang w:val="en-GB"/>
        </w:rPr>
        <w:t>–</w:t>
      </w:r>
      <w:r w:rsidRPr="004B6803">
        <w:rPr>
          <w:lang w:val="en-GB"/>
        </w:rPr>
        <w:tab/>
      </w:r>
      <w:r w:rsidRPr="004B6803">
        <w:rPr>
          <w:i/>
          <w:noProof/>
          <w:lang w:val="en-GB"/>
        </w:rPr>
        <w:t>RRCConnectionReestablishment-NB</w:t>
      </w:r>
      <w:bookmarkEnd w:id="2429"/>
      <w:bookmarkEnd w:id="2430"/>
      <w:bookmarkEnd w:id="2431"/>
    </w:p>
    <w:p w:rsidR="00EE6AAD" w:rsidRPr="004B6803" w:rsidRDefault="00EE6AAD" w:rsidP="00EE6AAD">
      <w:r w:rsidRPr="004B6803">
        <w:t xml:space="preserve">The </w:t>
      </w:r>
      <w:r w:rsidRPr="004B6803">
        <w:rPr>
          <w:i/>
          <w:noProof/>
        </w:rPr>
        <w:t>RRCConnectionReestablishment-NB</w:t>
      </w:r>
      <w:r w:rsidRPr="004B6803">
        <w:t xml:space="preserve"> message is used to re-establish SRB1.</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iCs/>
          <w:lang w:val="en-GB"/>
        </w:rPr>
      </w:pPr>
      <w:r w:rsidRPr="004B6803">
        <w:rPr>
          <w:i/>
          <w:noProof/>
          <w:lang w:val="en-GB"/>
        </w:rPr>
        <w:t>RRCConnectionReestablishment-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Reestablishment-r13</w:t>
      </w:r>
      <w:r w:rsidRPr="004B6803">
        <w:tab/>
        <w:t>RRCConnectionReestablishment-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NB-r13-IEs ::= SEQUENCE {</w:t>
      </w:r>
    </w:p>
    <w:p w:rsidR="00EE6AAD" w:rsidRPr="004B6803" w:rsidRDefault="00EE6AAD" w:rsidP="00EE6AAD">
      <w:pPr>
        <w:pStyle w:val="PL"/>
        <w:shd w:val="clear" w:color="auto" w:fill="E6E6E6"/>
      </w:pPr>
      <w:r w:rsidRPr="004B6803">
        <w:tab/>
        <w:t>radioResourceConfigDedicated-r13</w:t>
      </w:r>
      <w:r w:rsidRPr="004B6803">
        <w:tab/>
      </w:r>
      <w:r w:rsidRPr="004B6803">
        <w:tab/>
      </w:r>
      <w:r w:rsidRPr="004B6803">
        <w:tab/>
        <w:t>RadioResourceConfigDedicated-NB-r13,</w:t>
      </w:r>
    </w:p>
    <w:p w:rsidR="00EE6AAD" w:rsidRPr="004B6803" w:rsidRDefault="00EE6AAD" w:rsidP="00EE6AAD">
      <w:pPr>
        <w:pStyle w:val="PL"/>
        <w:shd w:val="clear" w:color="auto" w:fill="E6E6E6"/>
      </w:pPr>
      <w:r w:rsidRPr="004B6803">
        <w:tab/>
        <w:t>nextHopChainingCount-r13</w:t>
      </w:r>
      <w:r w:rsidRPr="004B6803">
        <w:tab/>
      </w:r>
      <w:r w:rsidRPr="004B6803">
        <w:tab/>
      </w:r>
      <w:r w:rsidRPr="004B6803">
        <w:tab/>
      </w:r>
      <w:r w:rsidRPr="004B6803">
        <w:tab/>
      </w:r>
      <w:r w:rsidRPr="004B6803">
        <w:tab/>
        <w:t>NextHopChainingCount,</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32" w:name="_Toc12655964"/>
      <w:bookmarkStart w:id="2433" w:name="_Toc29323700"/>
      <w:bookmarkStart w:id="2434" w:name="_Toc52554227"/>
      <w:r w:rsidRPr="004B6803">
        <w:rPr>
          <w:lang w:val="en-GB"/>
        </w:rPr>
        <w:t>–</w:t>
      </w:r>
      <w:r w:rsidRPr="004B6803">
        <w:rPr>
          <w:lang w:val="en-GB"/>
        </w:rPr>
        <w:tab/>
      </w:r>
      <w:r w:rsidRPr="004B6803">
        <w:rPr>
          <w:i/>
          <w:noProof/>
          <w:lang w:val="en-GB"/>
        </w:rPr>
        <w:t>RRCConnectionReestablishmentComplete-NB</w:t>
      </w:r>
      <w:bookmarkEnd w:id="2432"/>
      <w:bookmarkEnd w:id="2433"/>
      <w:bookmarkEnd w:id="2434"/>
    </w:p>
    <w:p w:rsidR="00EE6AAD" w:rsidRPr="004B6803" w:rsidRDefault="00EE6AAD" w:rsidP="00EE6AAD">
      <w:r w:rsidRPr="004B6803">
        <w:t xml:space="preserve">The </w:t>
      </w:r>
      <w:r w:rsidRPr="004B6803">
        <w:rPr>
          <w:i/>
          <w:noProof/>
        </w:rPr>
        <w:t>RRCConnectionReestablishmentComplete-NB</w:t>
      </w:r>
      <w:r w:rsidRPr="004B6803">
        <w:t xml:space="preserve"> message is used to confirm the successful completion of an RRC connection reestablishment.</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Reestablishment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Complete-r13</w:t>
      </w:r>
      <w:r w:rsidRPr="004B6803">
        <w:tab/>
        <w:t>RRCConnectionReestablishment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Complete-NB-r13-IEs ::= 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35" w:name="_Toc12655965"/>
      <w:bookmarkStart w:id="2436" w:name="_Toc29323701"/>
      <w:bookmarkStart w:id="2437" w:name="_Toc52554228"/>
      <w:r w:rsidRPr="004B6803">
        <w:rPr>
          <w:lang w:val="en-GB"/>
        </w:rPr>
        <w:t>–</w:t>
      </w:r>
      <w:r w:rsidRPr="004B6803">
        <w:rPr>
          <w:lang w:val="en-GB"/>
        </w:rPr>
        <w:tab/>
      </w:r>
      <w:r w:rsidRPr="004B6803">
        <w:rPr>
          <w:i/>
          <w:noProof/>
          <w:lang w:val="en-GB"/>
        </w:rPr>
        <w:t>RRCConnectionReestablishmentRequest-NB</w:t>
      </w:r>
      <w:bookmarkEnd w:id="2435"/>
      <w:bookmarkEnd w:id="2436"/>
      <w:bookmarkEnd w:id="2437"/>
    </w:p>
    <w:p w:rsidR="00EE6AAD" w:rsidRPr="004B6803" w:rsidRDefault="00EE6AAD" w:rsidP="00EE6AAD">
      <w:r w:rsidRPr="004B6803">
        <w:t xml:space="preserve">The </w:t>
      </w:r>
      <w:r w:rsidRPr="004B6803">
        <w:rPr>
          <w:i/>
          <w:noProof/>
        </w:rPr>
        <w:t>RRCConnectionReestablishmentRequest-NB</w:t>
      </w:r>
      <w:r w:rsidRPr="004B6803">
        <w:t xml:space="preserve"> message is used to request the reestablishment of an RRC connection.</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ReestablishmentRequest-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Request-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establishmentRequest-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establishmentRequest-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establishmentRequest-NB-r13-IEs ::= SEQUENCE {</w:t>
      </w:r>
    </w:p>
    <w:p w:rsidR="00EE6AAD" w:rsidRPr="004B6803" w:rsidRDefault="00EE6AAD" w:rsidP="00EE6AAD">
      <w:pPr>
        <w:pStyle w:val="PL"/>
        <w:shd w:val="clear" w:color="auto" w:fill="E6E6E6"/>
      </w:pPr>
      <w:r w:rsidRPr="004B6803">
        <w:tab/>
        <w:t>ue-Identity-r13</w:t>
      </w:r>
      <w:r w:rsidRPr="004B6803">
        <w:tab/>
      </w:r>
      <w:r w:rsidRPr="004B6803">
        <w:tab/>
      </w:r>
      <w:r w:rsidRPr="004B6803">
        <w:tab/>
      </w:r>
      <w:r w:rsidRPr="004B6803">
        <w:tab/>
      </w:r>
      <w:r w:rsidRPr="004B6803">
        <w:tab/>
      </w:r>
      <w:r w:rsidRPr="004B6803">
        <w:tab/>
        <w:t>ReestabUE-Identity,</w:t>
      </w:r>
    </w:p>
    <w:p w:rsidR="00EE6AAD" w:rsidRPr="004B6803" w:rsidRDefault="00EE6AAD" w:rsidP="00EE6AAD">
      <w:pPr>
        <w:pStyle w:val="PL"/>
        <w:shd w:val="clear" w:color="auto" w:fill="E6E6E6"/>
      </w:pPr>
      <w:r w:rsidRPr="004B6803">
        <w:tab/>
        <w:t>reestablishmentCause-r13</w:t>
      </w:r>
      <w:r w:rsidRPr="004B6803">
        <w:tab/>
      </w:r>
      <w:r w:rsidRPr="004B6803">
        <w:tab/>
      </w:r>
      <w:r w:rsidRPr="004B6803">
        <w:tab/>
        <w:t>ReestablishmentCause-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t>BIT STRING (SIZE (2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establishmentCause-NB-r13 ::=</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configurationFailure, otherFailure,</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2,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establishmentRequest-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establishmentCause</w:t>
            </w:r>
          </w:p>
          <w:p w:rsidR="00EE6AAD" w:rsidRPr="004B6803" w:rsidRDefault="00EE6AAD" w:rsidP="009524EE">
            <w:pPr>
              <w:pStyle w:val="TAL"/>
              <w:rPr>
                <w:lang w:val="en-GB" w:eastAsia="en-GB"/>
              </w:rPr>
            </w:pPr>
            <w:r w:rsidRPr="004B6803">
              <w:rPr>
                <w:lang w:val="en-GB" w:eastAsia="en-GB"/>
              </w:rPr>
              <w:t>Indicates the failure cause that triggered the re-establishment procedure.</w:t>
            </w:r>
          </w:p>
          <w:p w:rsidR="00EE6AAD" w:rsidRPr="004B6803" w:rsidRDefault="00EE6AAD" w:rsidP="009524EE">
            <w:pPr>
              <w:pStyle w:val="TAL"/>
              <w:rPr>
                <w:lang w:val="en-GB" w:eastAsia="en-GB"/>
              </w:rPr>
            </w:pPr>
            <w:r w:rsidRPr="004B6803">
              <w:rPr>
                <w:lang w:val="en-GB" w:eastAsia="en-GB"/>
              </w:rPr>
              <w:t>eNB is not expected to reject a</w:t>
            </w:r>
            <w:r w:rsidRPr="004B6803">
              <w:rPr>
                <w:i/>
                <w:noProof/>
                <w:lang w:val="en-GB" w:eastAsia="en-GB"/>
              </w:rPr>
              <w:t xml:space="preserve"> RRCConnectionReestablishmentRequest</w:t>
            </w:r>
            <w:r w:rsidRPr="004B6803">
              <w:rPr>
                <w:i/>
                <w:lang w:val="en-GB" w:eastAsia="en-GB"/>
              </w:rPr>
              <w:t xml:space="preserve"> </w:t>
            </w:r>
            <w:r w:rsidRPr="004B6803">
              <w:rPr>
                <w:lang w:val="en-GB" w:eastAsia="en-GB"/>
              </w:rPr>
              <w:t>due to unknown cause value being used by the UE.</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Identity</w:t>
            </w:r>
          </w:p>
          <w:p w:rsidR="00EE6AAD" w:rsidRPr="004B6803" w:rsidRDefault="00EE6AAD" w:rsidP="009524EE">
            <w:pPr>
              <w:pStyle w:val="TAL"/>
              <w:rPr>
                <w:lang w:val="en-GB" w:eastAsia="en-GB"/>
              </w:rPr>
            </w:pPr>
            <w:r w:rsidRPr="004B6803">
              <w:rPr>
                <w:lang w:val="en-GB" w:eastAsia="en-GB"/>
              </w:rPr>
              <w:t>UE identity included to retrieve UE context and to facilitate contention resolution by lower layers.</w:t>
            </w:r>
          </w:p>
        </w:tc>
      </w:tr>
    </w:tbl>
    <w:p w:rsidR="00EE6AAD" w:rsidRPr="004B6803" w:rsidRDefault="00EE6AAD" w:rsidP="00EE6AAD"/>
    <w:p w:rsidR="00EE6AAD" w:rsidRPr="004B6803" w:rsidRDefault="00EE6AAD" w:rsidP="00EE6AAD">
      <w:pPr>
        <w:pStyle w:val="Heading4"/>
        <w:rPr>
          <w:lang w:val="en-GB"/>
        </w:rPr>
      </w:pPr>
      <w:bookmarkStart w:id="2438" w:name="_Toc12655966"/>
      <w:bookmarkStart w:id="2439" w:name="_Toc29323702"/>
      <w:bookmarkStart w:id="2440" w:name="_Toc52554229"/>
      <w:r w:rsidRPr="004B6803">
        <w:rPr>
          <w:lang w:val="en-GB"/>
        </w:rPr>
        <w:t>–</w:t>
      </w:r>
      <w:r w:rsidRPr="004B6803">
        <w:rPr>
          <w:lang w:val="en-GB"/>
        </w:rPr>
        <w:tab/>
      </w:r>
      <w:r w:rsidRPr="004B6803">
        <w:rPr>
          <w:i/>
          <w:noProof/>
          <w:lang w:val="en-GB"/>
        </w:rPr>
        <w:t>RRCConnectionReject-NB</w:t>
      </w:r>
      <w:bookmarkEnd w:id="2438"/>
      <w:bookmarkEnd w:id="2439"/>
      <w:bookmarkEnd w:id="2440"/>
    </w:p>
    <w:p w:rsidR="00EE6AAD" w:rsidRPr="004B6803" w:rsidRDefault="00EE6AAD" w:rsidP="00EE6AAD">
      <w:r w:rsidRPr="004B6803">
        <w:t xml:space="preserve">The </w:t>
      </w:r>
      <w:r w:rsidRPr="004B6803">
        <w:rPr>
          <w:i/>
          <w:noProof/>
        </w:rPr>
        <w:t>RRCConnectionReject-NB</w:t>
      </w:r>
      <w:r w:rsidRPr="004B6803">
        <w:t xml:space="preserve"> message is used to reject the RRC connection establishment or RRC connection resume.</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RRCConnectionReject-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ject-NB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ject-r13</w:t>
      </w:r>
      <w:r w:rsidRPr="004B6803">
        <w:tab/>
      </w:r>
      <w:r w:rsidRPr="004B6803">
        <w:tab/>
      </w:r>
      <w:r w:rsidRPr="004B6803">
        <w:tab/>
      </w:r>
      <w:r w:rsidRPr="004B6803">
        <w:tab/>
        <w:t>RRCConnectionReject-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ject-NB-r13-IEs ::=</w:t>
      </w:r>
      <w:r w:rsidRPr="004B6803">
        <w:tab/>
      </w:r>
      <w:r w:rsidRPr="004B6803">
        <w:tab/>
        <w:t>SEQUENCE {</w:t>
      </w:r>
    </w:p>
    <w:p w:rsidR="00EE6AAD" w:rsidRPr="004B6803" w:rsidRDefault="00EE6AAD" w:rsidP="00EE6AAD">
      <w:pPr>
        <w:pStyle w:val="PL"/>
        <w:shd w:val="clear" w:color="auto" w:fill="E6E6E6"/>
      </w:pPr>
      <w:r w:rsidRPr="004B6803">
        <w:tab/>
        <w:t>extendedWaitTime-r13</w:t>
      </w:r>
      <w:r w:rsidRPr="004B6803">
        <w:tab/>
      </w:r>
      <w:r w:rsidRPr="004B6803">
        <w:tab/>
      </w:r>
      <w:r w:rsidRPr="004B6803">
        <w:tab/>
      </w:r>
      <w:r w:rsidRPr="004B6803">
        <w:tab/>
      </w:r>
      <w:r w:rsidRPr="004B6803">
        <w:tab/>
        <w:t>INTEGER (1..1800),</w:t>
      </w:r>
    </w:p>
    <w:p w:rsidR="00EE6AAD" w:rsidRPr="004B6803" w:rsidRDefault="00EE6AAD" w:rsidP="00EE6AAD">
      <w:pPr>
        <w:pStyle w:val="PL"/>
        <w:shd w:val="clear" w:color="auto" w:fill="E6E6E6"/>
      </w:pPr>
      <w:r w:rsidRPr="004B6803">
        <w:tab/>
        <w:t>rrc-SuspendIndication-r13</w:t>
      </w:r>
      <w:r w:rsidRPr="004B6803">
        <w:tab/>
      </w:r>
      <w:r w:rsidRPr="004B6803">
        <w:tab/>
      </w:r>
      <w:r w:rsidRPr="004B6803">
        <w:tab/>
      </w:r>
      <w:r w:rsidRPr="004B6803">
        <w:tab/>
        <w:t>ENUMERATED {true}</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ject-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extendedWaitTime</w:t>
            </w:r>
          </w:p>
          <w:p w:rsidR="00EE6AAD" w:rsidRPr="004B6803" w:rsidRDefault="00EE6AAD" w:rsidP="009524EE">
            <w:pPr>
              <w:pStyle w:val="B1"/>
              <w:keepNext/>
              <w:keepLines/>
              <w:spacing w:after="0"/>
              <w:ind w:left="0" w:firstLine="0"/>
              <w:rPr>
                <w:bCs/>
                <w:noProof/>
                <w:lang w:val="en-GB" w:eastAsia="ja-JP"/>
              </w:rPr>
            </w:pPr>
            <w:r w:rsidRPr="004B6803">
              <w:rPr>
                <w:rFonts w:ascii="Arial" w:hAnsi="Arial" w:cs="Arial"/>
                <w:bCs/>
                <w:noProof/>
                <w:sz w:val="18"/>
                <w:szCs w:val="18"/>
                <w:lang w:val="en-GB" w:eastAsia="ja-JP"/>
              </w:rPr>
              <w:t>Value in seconds</w:t>
            </w:r>
            <w:r w:rsidRPr="004B6803">
              <w:rPr>
                <w:rFonts w:ascii="Arial" w:hAnsi="Arial" w:cs="Arial"/>
                <w:sz w:val="18"/>
                <w:szCs w:val="18"/>
                <w:lang w:val="en-GB" w:eastAsia="ja-JP"/>
              </w:rPr>
              <w:t>.</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cs="Arial"/>
                <w:b/>
                <w:bCs/>
                <w:i/>
                <w:noProof/>
                <w:szCs w:val="18"/>
                <w:lang w:val="en-GB" w:eastAsia="ja-JP"/>
              </w:rPr>
            </w:pPr>
            <w:r w:rsidRPr="004B6803">
              <w:rPr>
                <w:b/>
                <w:i/>
                <w:lang w:val="en-GB" w:eastAsia="ja-JP"/>
              </w:rPr>
              <w:t>rrc-SuspendIndication</w:t>
            </w:r>
          </w:p>
          <w:p w:rsidR="00EE6AAD" w:rsidRPr="004B6803" w:rsidRDefault="00EE6AAD" w:rsidP="009524EE">
            <w:pPr>
              <w:pStyle w:val="TAL"/>
              <w:rPr>
                <w:b/>
                <w:bCs/>
                <w:i/>
                <w:noProof/>
                <w:lang w:val="en-GB" w:eastAsia="en-GB"/>
              </w:rPr>
            </w:pPr>
            <w:r w:rsidRPr="004B6803">
              <w:rPr>
                <w:bCs/>
                <w:noProof/>
                <w:lang w:val="en-GB" w:eastAsia="en-GB"/>
              </w:rPr>
              <w:t>If present, this field indicates that the UE should remain suspended and not release its stored context.</w:t>
            </w:r>
          </w:p>
        </w:tc>
      </w:tr>
    </w:tbl>
    <w:p w:rsidR="00EE6AAD" w:rsidRPr="004B6803" w:rsidRDefault="00EE6AAD" w:rsidP="00EE6AAD"/>
    <w:p w:rsidR="00EE6AAD" w:rsidRPr="004B6803" w:rsidRDefault="00EE6AAD" w:rsidP="00EE6AAD">
      <w:pPr>
        <w:pStyle w:val="Heading4"/>
        <w:rPr>
          <w:lang w:val="en-GB"/>
        </w:rPr>
      </w:pPr>
      <w:bookmarkStart w:id="2441" w:name="_Toc12655967"/>
      <w:bookmarkStart w:id="2442" w:name="_Toc29323703"/>
      <w:bookmarkStart w:id="2443" w:name="_Toc52554230"/>
      <w:r w:rsidRPr="004B6803">
        <w:rPr>
          <w:lang w:val="en-GB"/>
        </w:rPr>
        <w:t>–</w:t>
      </w:r>
      <w:r w:rsidRPr="004B6803">
        <w:rPr>
          <w:lang w:val="en-GB"/>
        </w:rPr>
        <w:tab/>
      </w:r>
      <w:r w:rsidRPr="004B6803">
        <w:rPr>
          <w:i/>
          <w:noProof/>
          <w:lang w:val="en-GB"/>
        </w:rPr>
        <w:t>RRCConnectionRelease-NB</w:t>
      </w:r>
      <w:bookmarkEnd w:id="2441"/>
      <w:bookmarkEnd w:id="2442"/>
      <w:bookmarkEnd w:id="2443"/>
    </w:p>
    <w:p w:rsidR="00EE6AAD" w:rsidRPr="004B6803" w:rsidRDefault="00EE6AAD" w:rsidP="00EE6AAD">
      <w:pPr>
        <w:rPr>
          <w:noProof/>
        </w:rPr>
      </w:pPr>
      <w:r w:rsidRPr="004B6803">
        <w:t xml:space="preserve">The </w:t>
      </w:r>
      <w:r w:rsidRPr="004B6803">
        <w:rPr>
          <w:i/>
          <w:noProof/>
        </w:rPr>
        <w:t>RRCConnectionRelease-NB</w:t>
      </w:r>
      <w:r w:rsidRPr="004B6803">
        <w:rPr>
          <w:noProof/>
        </w:rPr>
        <w:t xml:space="preserve"> message is used to command the release of an RRC connection.</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RRCConnectionReleas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lease-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lease-r13</w:t>
      </w:r>
      <w:r w:rsidRPr="004B6803">
        <w:tab/>
      </w:r>
      <w:r w:rsidRPr="004B6803">
        <w:tab/>
      </w:r>
      <w:r w:rsidRPr="004B6803">
        <w:tab/>
        <w:t>RRCConnectionRelease-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lease-NB-r13-IEs ::=</w:t>
      </w:r>
      <w:r w:rsidRPr="004B6803">
        <w:tab/>
        <w:t>SEQUENCE {</w:t>
      </w:r>
    </w:p>
    <w:p w:rsidR="00EE6AAD" w:rsidRPr="004B6803" w:rsidRDefault="00EE6AAD" w:rsidP="00EE6AAD">
      <w:pPr>
        <w:pStyle w:val="PL"/>
        <w:shd w:val="clear" w:color="auto" w:fill="E6E6E6"/>
        <w:rPr>
          <w:snapToGrid w:val="0"/>
        </w:rPr>
      </w:pPr>
      <w:r w:rsidRPr="004B6803">
        <w:rPr>
          <w:snapToGrid w:val="0"/>
        </w:rPr>
        <w:tab/>
        <w:t>releaseCause-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leaseCause-NB-r13,</w:t>
      </w:r>
    </w:p>
    <w:p w:rsidR="00EE6AAD" w:rsidRPr="004B6803" w:rsidRDefault="00EE6AAD" w:rsidP="00EE6AAD">
      <w:pPr>
        <w:pStyle w:val="PL"/>
        <w:shd w:val="clear" w:color="auto" w:fill="E6E6E6"/>
        <w:rPr>
          <w:snapToGrid w:val="0"/>
        </w:rPr>
      </w:pP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esumeIdentity-r13</w:t>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EE6AAD" w:rsidP="00EE6AAD">
      <w:pPr>
        <w:pStyle w:val="PL"/>
        <w:shd w:val="clear" w:color="auto" w:fill="E6E6E6"/>
      </w:pPr>
      <w:r w:rsidRPr="004B6803">
        <w:tab/>
        <w:t>extendedWaitTime-r13</w:t>
      </w:r>
      <w:r w:rsidR="005A4770" w:rsidRPr="004B6803">
        <w:tab/>
      </w:r>
      <w:r w:rsidRPr="004B6803">
        <w:tab/>
      </w:r>
      <w:r w:rsidRPr="004B6803">
        <w:tab/>
      </w:r>
      <w:r w:rsidRPr="004B6803">
        <w:tab/>
        <w:t>INTEGER (1..1800)</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redirectedCarrierInfo-r13</w:t>
      </w:r>
      <w:r w:rsidRPr="004B6803">
        <w:tab/>
      </w:r>
      <w:r w:rsidRPr="004B6803">
        <w:tab/>
      </w:r>
      <w:r w:rsidRPr="004B6803">
        <w:tab/>
        <w:t>RedirectedCarrierInfo-NB-r13</w:t>
      </w:r>
      <w:r w:rsidRPr="004B6803">
        <w:tab/>
        <w:t>OPTIONAL,</w:t>
      </w:r>
      <w:r w:rsidRPr="004B6803">
        <w:tab/>
        <w:t>-- Need ON</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rPr>
          <w:snapToGrid w:val="0"/>
        </w:rPr>
      </w:pPr>
      <w:r w:rsidRPr="004B6803">
        <w:t>ReleaseCause-NB-r13 ::=</w:t>
      </w:r>
      <w:r w:rsidRPr="004B6803">
        <w:tab/>
      </w:r>
      <w:r w:rsidRPr="004B6803">
        <w:tab/>
      </w:r>
      <w:r w:rsidRPr="004B6803">
        <w:tab/>
      </w:r>
      <w:r w:rsidRPr="004B6803">
        <w:tab/>
      </w:r>
      <w:r w:rsidRPr="004B6803">
        <w:tab/>
      </w:r>
      <w:r w:rsidRPr="004B6803">
        <w:rPr>
          <w:snapToGrid w:val="0"/>
        </w:rPr>
        <w:t>ENUMERATED {loadBalancingTAUrequired, other,</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rrc-Suspend,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directedCarrierInfo-NB-r13::=</w:t>
      </w:r>
      <w:r w:rsidRPr="004B6803">
        <w:tab/>
      </w:r>
      <w:r w:rsidRPr="004B6803">
        <w:tab/>
      </w:r>
      <w:r w:rsidRPr="004B6803">
        <w:tab/>
        <w:t>CarrierFreq-NB-r13</w:t>
      </w: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lease-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extendedWaitTime</w:t>
            </w:r>
          </w:p>
          <w:p w:rsidR="00EE6AAD" w:rsidRPr="004B6803" w:rsidRDefault="00EE6AAD" w:rsidP="009524EE">
            <w:pPr>
              <w:pStyle w:val="B1"/>
              <w:keepNext/>
              <w:keepLines/>
              <w:spacing w:after="0"/>
              <w:ind w:left="0" w:firstLine="0"/>
              <w:rPr>
                <w:bCs/>
                <w:noProof/>
                <w:lang w:val="en-GB" w:eastAsia="en-US"/>
              </w:rPr>
            </w:pPr>
            <w:r w:rsidRPr="004B6803">
              <w:rPr>
                <w:rFonts w:ascii="Arial" w:hAnsi="Arial" w:cs="Arial"/>
                <w:bCs/>
                <w:noProof/>
                <w:sz w:val="18"/>
                <w:szCs w:val="18"/>
                <w:lang w:val="en-GB" w:eastAsia="en-US"/>
              </w:rPr>
              <w:t>Value in seconds</w:t>
            </w:r>
            <w:r w:rsidRPr="004B6803">
              <w:rPr>
                <w:rFonts w:ascii="Arial" w:hAnsi="Arial" w:cs="Arial"/>
                <w:sz w:val="18"/>
                <w:szCs w:val="18"/>
                <w:lang w:val="en-GB" w:eastAsia="en-US"/>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B6803" w:rsidRDefault="00C8794F" w:rsidP="00C8794F">
            <w:pPr>
              <w:pStyle w:val="TAL"/>
              <w:rPr>
                <w:b/>
                <w:bCs/>
                <w:i/>
                <w:noProof/>
                <w:lang w:val="en-GB" w:eastAsia="en-GB"/>
              </w:rPr>
            </w:pPr>
            <w:r w:rsidRPr="004B6803">
              <w:rPr>
                <w:b/>
                <w:bCs/>
                <w:i/>
                <w:noProof/>
                <w:lang w:val="en-GB" w:eastAsia="en-GB"/>
              </w:rPr>
              <w:t>redirectedCarrierInfo</w:t>
            </w:r>
          </w:p>
          <w:p w:rsidR="00C8794F" w:rsidRPr="004B6803" w:rsidRDefault="00C8794F" w:rsidP="00C8794F">
            <w:pPr>
              <w:pStyle w:val="TAL"/>
              <w:rPr>
                <w:b/>
                <w:bCs/>
                <w:i/>
                <w:noProof/>
                <w:lang w:val="en-GB" w:eastAsia="en-GB"/>
              </w:rPr>
            </w:pPr>
            <w:r w:rsidRPr="004B6803">
              <w:rPr>
                <w:lang w:val="en-GB" w:eastAsia="en-GB"/>
              </w:rPr>
              <w:t>The r</w:t>
            </w:r>
            <w:r w:rsidRPr="004B6803">
              <w:rPr>
                <w:i/>
                <w:noProof/>
                <w:lang w:val="en-GB" w:eastAsia="en-GB"/>
              </w:rPr>
              <w:t>edirectedCarrierInfo</w:t>
            </w:r>
            <w:r w:rsidRPr="004B6803">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leaseCause</w:t>
            </w:r>
          </w:p>
          <w:p w:rsidR="00EE6AAD" w:rsidRPr="004B6803" w:rsidRDefault="00EE6AAD" w:rsidP="009524EE">
            <w:pPr>
              <w:pStyle w:val="TAL"/>
              <w:rPr>
                <w:bCs/>
                <w:noProof/>
                <w:lang w:val="en-GB" w:eastAsia="zh-CN"/>
              </w:rPr>
            </w:pPr>
            <w:r w:rsidRPr="004B6803">
              <w:rPr>
                <w:bCs/>
                <w:noProof/>
                <w:lang w:val="en-GB" w:eastAsia="en-GB"/>
              </w:rPr>
              <w:t xml:space="preserve">The </w:t>
            </w:r>
            <w:r w:rsidRPr="004B6803">
              <w:rPr>
                <w:bCs/>
                <w:i/>
                <w:noProof/>
                <w:lang w:val="en-GB" w:eastAsia="en-GB"/>
              </w:rPr>
              <w:t>releaseCause</w:t>
            </w:r>
            <w:r w:rsidRPr="004B6803">
              <w:rPr>
                <w:bCs/>
                <w:noProof/>
                <w:lang w:val="en-GB" w:eastAsia="en-GB"/>
              </w:rPr>
              <w:t xml:space="preserve"> is used to indicate the reason for releasing the RRC Connection.</w:t>
            </w:r>
          </w:p>
          <w:p w:rsidR="00EE6AAD" w:rsidRPr="004B6803" w:rsidRDefault="00EE6AAD" w:rsidP="009524EE">
            <w:pPr>
              <w:pStyle w:val="TAL"/>
              <w:rPr>
                <w:bCs/>
                <w:i/>
                <w:noProof/>
                <w:lang w:val="en-GB" w:eastAsia="en-GB"/>
              </w:rPr>
            </w:pPr>
            <w:r w:rsidRPr="004B6803">
              <w:rPr>
                <w:bCs/>
                <w:noProof/>
                <w:lang w:val="en-GB" w:eastAsia="en-GB"/>
              </w:rPr>
              <w:t xml:space="preserve">E-UTRAN should not set the </w:t>
            </w:r>
            <w:r w:rsidRPr="004B6803">
              <w:rPr>
                <w:bCs/>
                <w:i/>
                <w:noProof/>
                <w:lang w:val="en-GB" w:eastAsia="en-GB"/>
              </w:rPr>
              <w:t>releaseCause</w:t>
            </w:r>
            <w:r w:rsidRPr="004B6803">
              <w:rPr>
                <w:bCs/>
                <w:noProof/>
                <w:lang w:val="en-GB" w:eastAsia="en-GB"/>
              </w:rPr>
              <w:t xml:space="preserve"> to </w:t>
            </w:r>
            <w:r w:rsidRPr="004B6803">
              <w:rPr>
                <w:bCs/>
                <w:i/>
                <w:noProof/>
                <w:lang w:val="en-GB" w:eastAsia="en-GB"/>
              </w:rPr>
              <w:t>loadBalancingTAURequired</w:t>
            </w:r>
            <w:r w:rsidRPr="004B6803">
              <w:rPr>
                <w:bCs/>
                <w:noProof/>
                <w:lang w:val="en-GB" w:eastAsia="en-GB"/>
              </w:rPr>
              <w:t xml:space="preserve"> if the </w:t>
            </w:r>
            <w:r w:rsidRPr="004B6803">
              <w:rPr>
                <w:bCs/>
                <w:i/>
                <w:noProof/>
                <w:lang w:val="en-GB" w:eastAsia="en-GB"/>
              </w:rPr>
              <w:t>extendedWaitTime</w:t>
            </w:r>
            <w:r w:rsidRPr="004B6803">
              <w:rPr>
                <w:bCs/>
                <w:noProof/>
                <w:lang w:val="en-GB" w:eastAsia="en-GB"/>
              </w:rPr>
              <w:t xml:space="preserve"> is present.</w:t>
            </w:r>
          </w:p>
        </w:tc>
      </w:tr>
    </w:tbl>
    <w:p w:rsidR="00EE6AAD" w:rsidRPr="004B6803" w:rsidRDefault="00EE6AAD" w:rsidP="00EE6AAD"/>
    <w:p w:rsidR="001776B7" w:rsidRPr="004B6803" w:rsidRDefault="001776B7" w:rsidP="001776B7">
      <w:pPr>
        <w:pStyle w:val="Heading4"/>
        <w:rPr>
          <w:lang w:val="en-GB"/>
        </w:rPr>
      </w:pPr>
      <w:bookmarkStart w:id="2444" w:name="_Toc12655968"/>
      <w:bookmarkStart w:id="2445" w:name="_Toc29323704"/>
      <w:bookmarkStart w:id="2446" w:name="_Toc52554231"/>
      <w:r w:rsidRPr="004B6803">
        <w:rPr>
          <w:lang w:val="en-GB"/>
        </w:rPr>
        <w:t>–</w:t>
      </w:r>
      <w:r w:rsidRPr="004B6803">
        <w:rPr>
          <w:lang w:val="en-GB"/>
        </w:rPr>
        <w:tab/>
      </w:r>
      <w:r w:rsidRPr="004B6803">
        <w:rPr>
          <w:i/>
          <w:noProof/>
          <w:lang w:val="en-GB"/>
        </w:rPr>
        <w:t>RRCConnectionRequest-NB</w:t>
      </w:r>
      <w:bookmarkEnd w:id="2444"/>
      <w:bookmarkEnd w:id="2445"/>
      <w:bookmarkEnd w:id="2446"/>
    </w:p>
    <w:p w:rsidR="001776B7" w:rsidRPr="004B6803" w:rsidRDefault="001776B7" w:rsidP="001776B7">
      <w:r w:rsidRPr="004B6803">
        <w:t xml:space="preserve">The </w:t>
      </w:r>
      <w:r w:rsidRPr="004B6803">
        <w:rPr>
          <w:i/>
          <w:noProof/>
        </w:rPr>
        <w:t>RRCConnectionRequest</w:t>
      </w:r>
      <w:r w:rsidRPr="004B6803">
        <w:rPr>
          <w:i/>
        </w:rPr>
        <w:t>-NB</w:t>
      </w:r>
      <w:r w:rsidRPr="004B6803">
        <w:t xml:space="preserve"> message is used to request the establishment of an RRC connection.</w:t>
      </w:r>
    </w:p>
    <w:p w:rsidR="001776B7" w:rsidRPr="004B6803" w:rsidRDefault="001776B7" w:rsidP="001776B7">
      <w:pPr>
        <w:pStyle w:val="B1"/>
        <w:keepNext/>
        <w:keepLines/>
        <w:rPr>
          <w:lang w:val="en-GB"/>
        </w:rPr>
      </w:pPr>
      <w:r w:rsidRPr="004B6803">
        <w:rPr>
          <w:lang w:val="en-GB"/>
        </w:rPr>
        <w:t>Signalling radio bearer: SRB0</w:t>
      </w:r>
    </w:p>
    <w:p w:rsidR="001776B7" w:rsidRPr="004B6803" w:rsidRDefault="001776B7" w:rsidP="001776B7">
      <w:pPr>
        <w:pStyle w:val="B1"/>
        <w:keepNext/>
        <w:keepLines/>
        <w:rPr>
          <w:lang w:val="en-GB"/>
        </w:rPr>
      </w:pPr>
      <w:r w:rsidRPr="004B6803">
        <w:rPr>
          <w:lang w:val="en-GB"/>
        </w:rPr>
        <w:t>RLC-SAP: TM</w:t>
      </w:r>
    </w:p>
    <w:p w:rsidR="001776B7" w:rsidRPr="004B6803" w:rsidRDefault="001776B7" w:rsidP="001776B7">
      <w:pPr>
        <w:pStyle w:val="B1"/>
        <w:keepNext/>
        <w:keepLines/>
        <w:rPr>
          <w:lang w:val="en-GB"/>
        </w:rPr>
      </w:pPr>
      <w:r w:rsidRPr="004B6803">
        <w:rPr>
          <w:lang w:val="en-GB"/>
        </w:rPr>
        <w:t>Logical channel: CCCH</w:t>
      </w:r>
    </w:p>
    <w:p w:rsidR="001776B7" w:rsidRPr="004B6803" w:rsidRDefault="001776B7" w:rsidP="001776B7">
      <w:pPr>
        <w:pStyle w:val="B1"/>
        <w:keepNext/>
        <w:keepLines/>
        <w:rPr>
          <w:lang w:val="en-GB"/>
        </w:rPr>
      </w:pPr>
      <w:r w:rsidRPr="004B6803">
        <w:rPr>
          <w:lang w:val="en-GB"/>
        </w:rPr>
        <w:t>Direction: UE to E</w:t>
      </w:r>
      <w:r w:rsidRPr="004B6803">
        <w:rPr>
          <w:lang w:val="en-GB"/>
        </w:rPr>
        <w:noBreakHyphen/>
        <w:t>UTRAN</w:t>
      </w:r>
    </w:p>
    <w:p w:rsidR="001776B7" w:rsidRPr="004B6803" w:rsidRDefault="001776B7" w:rsidP="001776B7">
      <w:pPr>
        <w:pStyle w:val="TH"/>
        <w:rPr>
          <w:bCs/>
          <w:i/>
          <w:iCs/>
          <w:lang w:val="en-GB"/>
        </w:rPr>
      </w:pPr>
      <w:r w:rsidRPr="004B6803">
        <w:rPr>
          <w:bCs/>
          <w:i/>
          <w:iCs/>
          <w:noProof/>
          <w:lang w:val="en-GB"/>
        </w:rPr>
        <w:t xml:space="preserve">RRCConnectionRequest-NB </w:t>
      </w:r>
      <w:r w:rsidRPr="004B6803">
        <w:rPr>
          <w:bCs/>
          <w:iCs/>
          <w:noProof/>
          <w:lang w:val="en-GB"/>
        </w:rPr>
        <w:t>message</w:t>
      </w:r>
    </w:p>
    <w:p w:rsidR="001776B7" w:rsidRPr="004B6803" w:rsidRDefault="001776B7" w:rsidP="001776B7">
      <w:pPr>
        <w:pStyle w:val="PL"/>
        <w:shd w:val="clear" w:color="auto" w:fill="E6E6E6"/>
      </w:pPr>
      <w:r w:rsidRPr="004B6803">
        <w:t>-- ASN1STAR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RRCConnectionRequest-NB ::=</w:t>
      </w:r>
      <w:r w:rsidRPr="004B6803">
        <w:tab/>
      </w:r>
      <w:r w:rsidRPr="004B6803">
        <w:tab/>
        <w:t>SEQUENCE {</w:t>
      </w:r>
    </w:p>
    <w:p w:rsidR="001776B7" w:rsidRPr="004B6803" w:rsidRDefault="001776B7" w:rsidP="001776B7">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1776B7" w:rsidRPr="004B6803" w:rsidRDefault="001776B7" w:rsidP="001776B7">
      <w:pPr>
        <w:pStyle w:val="PL"/>
        <w:shd w:val="clear" w:color="auto" w:fill="E6E6E6"/>
      </w:pPr>
      <w:r w:rsidRPr="004B6803">
        <w:tab/>
      </w:r>
      <w:r w:rsidRPr="004B6803">
        <w:tab/>
        <w:t>rrcConnectionRequest-r13</w:t>
      </w:r>
      <w:r w:rsidRPr="004B6803">
        <w:tab/>
      </w:r>
      <w:r w:rsidRPr="004B6803">
        <w:tab/>
      </w:r>
      <w:r w:rsidRPr="004B6803">
        <w:tab/>
        <w:t>RRCConnectionRequest-NB-r13-IEs,</w:t>
      </w:r>
    </w:p>
    <w:p w:rsidR="001776B7" w:rsidRPr="004B6803" w:rsidRDefault="001776B7" w:rsidP="001776B7">
      <w:pPr>
        <w:pStyle w:val="PL"/>
        <w:shd w:val="clear" w:color="auto" w:fill="E6E6E6"/>
      </w:pPr>
      <w:r w:rsidRPr="004B6803">
        <w:tab/>
      </w:r>
      <w:r w:rsidRPr="004B6803">
        <w:tab/>
        <w:t>criticalExtensionsFuture</w:t>
      </w:r>
      <w:r w:rsidRPr="004B6803">
        <w:tab/>
      </w:r>
      <w:r w:rsidRPr="004B6803">
        <w:tab/>
      </w:r>
      <w:r w:rsidRPr="004B6803">
        <w:tab/>
        <w:t>SEQUENCE {}</w:t>
      </w:r>
    </w:p>
    <w:p w:rsidR="001776B7" w:rsidRPr="004B6803" w:rsidRDefault="001776B7" w:rsidP="001776B7">
      <w:pPr>
        <w:pStyle w:val="PL"/>
        <w:shd w:val="clear" w:color="auto" w:fill="E6E6E6"/>
      </w:pPr>
      <w:r w:rsidRPr="004B6803">
        <w:tab/>
        <w:t>}</w:t>
      </w:r>
    </w:p>
    <w:p w:rsidR="001776B7" w:rsidRPr="004B6803" w:rsidRDefault="001776B7" w:rsidP="001776B7">
      <w:pPr>
        <w:pStyle w:val="PL"/>
        <w:shd w:val="clear" w:color="auto" w:fill="E6E6E6"/>
      </w:pPr>
      <w:r w:rsidRPr="004B6803">
        <w: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RRCConnectionRequest-NB-r13-IEs ::=</w:t>
      </w:r>
      <w:r w:rsidRPr="004B6803">
        <w:tab/>
      </w:r>
      <w:r w:rsidRPr="004B6803">
        <w:tab/>
        <w:t>SEQUENCE {</w:t>
      </w:r>
    </w:p>
    <w:p w:rsidR="001776B7" w:rsidRPr="004B6803" w:rsidRDefault="001776B7" w:rsidP="001776B7">
      <w:pPr>
        <w:pStyle w:val="PL"/>
        <w:shd w:val="clear" w:color="auto" w:fill="E6E6E6"/>
      </w:pPr>
      <w:r w:rsidRPr="004B6803">
        <w:tab/>
        <w:t>ue-Identity-r13</w:t>
      </w:r>
      <w:r w:rsidRPr="004B6803">
        <w:tab/>
      </w:r>
      <w:r w:rsidRPr="004B6803">
        <w:tab/>
      </w:r>
      <w:r w:rsidRPr="004B6803">
        <w:tab/>
      </w:r>
      <w:r w:rsidRPr="004B6803">
        <w:tab/>
      </w:r>
      <w:r w:rsidRPr="004B6803">
        <w:tab/>
      </w:r>
      <w:r w:rsidRPr="004B6803">
        <w:tab/>
      </w:r>
      <w:r w:rsidRPr="004B6803">
        <w:tab/>
        <w:t>InitialUE-Identity,</w:t>
      </w:r>
    </w:p>
    <w:p w:rsidR="001776B7" w:rsidRPr="004B6803" w:rsidRDefault="001776B7" w:rsidP="001776B7">
      <w:pPr>
        <w:pStyle w:val="PL"/>
        <w:shd w:val="clear" w:color="auto" w:fill="E6E6E6"/>
      </w:pPr>
      <w:r w:rsidRPr="004B6803">
        <w:tab/>
        <w:t>establishmentCause-r13</w:t>
      </w:r>
      <w:r w:rsidRPr="004B6803">
        <w:tab/>
      </w:r>
      <w:r w:rsidRPr="004B6803">
        <w:tab/>
      </w:r>
      <w:r w:rsidRPr="004B6803">
        <w:tab/>
      </w:r>
      <w:r w:rsidRPr="004B6803">
        <w:tab/>
      </w:r>
      <w:r w:rsidRPr="004B6803">
        <w:tab/>
        <w:t>EstablishmentCause-NB-r13,</w:t>
      </w:r>
    </w:p>
    <w:p w:rsidR="001776B7" w:rsidRPr="004B6803" w:rsidRDefault="001776B7" w:rsidP="001776B7">
      <w:pPr>
        <w:pStyle w:val="PL"/>
        <w:shd w:val="clear" w:color="auto" w:fill="E6E6E6"/>
      </w:pPr>
      <w:r w:rsidRPr="004B6803">
        <w:tab/>
        <w:t>multiToneSupport-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776B7" w:rsidRPr="004B6803" w:rsidRDefault="001776B7" w:rsidP="001776B7">
      <w:pPr>
        <w:pStyle w:val="PL"/>
        <w:shd w:val="clear" w:color="auto" w:fill="E6E6E6"/>
      </w:pPr>
      <w:r w:rsidRPr="004B6803">
        <w:tab/>
        <w:t>multiCarrierSupport-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p>
    <w:p w:rsidR="001776B7" w:rsidRPr="004B6803" w:rsidRDefault="001776B7" w:rsidP="001776B7">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BIT STRING (SIZE (22))</w:t>
      </w:r>
    </w:p>
    <w:p w:rsidR="001776B7" w:rsidRPr="004B6803" w:rsidRDefault="001776B7" w:rsidP="001776B7">
      <w:pPr>
        <w:pStyle w:val="PL"/>
        <w:shd w:val="clear" w:color="auto" w:fill="E6E6E6"/>
      </w:pPr>
      <w:r w:rsidRPr="004B6803">
        <w:t>}</w:t>
      </w:r>
    </w:p>
    <w:p w:rsidR="001776B7" w:rsidRPr="004B6803" w:rsidRDefault="001776B7" w:rsidP="001776B7">
      <w:pPr>
        <w:pStyle w:val="PL"/>
        <w:shd w:val="clear" w:color="auto" w:fill="E6E6E6"/>
      </w:pPr>
    </w:p>
    <w:p w:rsidR="001776B7" w:rsidRPr="004B6803" w:rsidRDefault="001776B7" w:rsidP="001776B7">
      <w:pPr>
        <w:pStyle w:val="PL"/>
        <w:shd w:val="clear" w:color="auto" w:fill="E6E6E6"/>
      </w:pPr>
      <w:r w:rsidRPr="004B6803">
        <w:t>-- ASN1STOP</w:t>
      </w:r>
    </w:p>
    <w:p w:rsidR="001776B7" w:rsidRPr="004B6803"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3E4B1D">
        <w:trPr>
          <w:cantSplit/>
          <w:tblHeader/>
        </w:trPr>
        <w:tc>
          <w:tcPr>
            <w:tcW w:w="9639" w:type="dxa"/>
          </w:tcPr>
          <w:p w:rsidR="001776B7" w:rsidRPr="004B6803" w:rsidRDefault="001776B7" w:rsidP="003E4B1D">
            <w:pPr>
              <w:pStyle w:val="TAH"/>
              <w:rPr>
                <w:lang w:val="en-GB" w:eastAsia="en-GB"/>
              </w:rPr>
            </w:pPr>
            <w:r w:rsidRPr="004B6803">
              <w:rPr>
                <w:i/>
                <w:noProof/>
                <w:lang w:val="en-GB" w:eastAsia="en-GB"/>
              </w:rPr>
              <w:t>RRCConnectionRequest-NB</w:t>
            </w:r>
            <w:r w:rsidRPr="004B6803">
              <w:rPr>
                <w:iCs/>
                <w:noProof/>
                <w:lang w:val="en-GB" w:eastAsia="en-GB"/>
              </w:rPr>
              <w:t xml:space="preserve"> field descriptions</w:t>
            </w:r>
          </w:p>
        </w:tc>
      </w:tr>
      <w:tr w:rsidR="004B6803" w:rsidRPr="004B6803" w:rsidTr="003E4B1D">
        <w:trPr>
          <w:cantSplit/>
        </w:trPr>
        <w:tc>
          <w:tcPr>
            <w:tcW w:w="9639" w:type="dxa"/>
          </w:tcPr>
          <w:p w:rsidR="001776B7" w:rsidRPr="004B6803" w:rsidRDefault="001776B7" w:rsidP="003E4B1D">
            <w:pPr>
              <w:pStyle w:val="TAL"/>
              <w:rPr>
                <w:b/>
                <w:bCs/>
                <w:i/>
                <w:noProof/>
                <w:lang w:val="en-GB" w:eastAsia="en-GB"/>
              </w:rPr>
            </w:pPr>
            <w:r w:rsidRPr="004B6803">
              <w:rPr>
                <w:b/>
                <w:bCs/>
                <w:i/>
                <w:noProof/>
                <w:lang w:val="en-GB" w:eastAsia="en-GB"/>
              </w:rPr>
              <w:t>establishmentCause</w:t>
            </w:r>
          </w:p>
          <w:p w:rsidR="001776B7" w:rsidRPr="004B6803" w:rsidRDefault="001776B7" w:rsidP="003E4B1D">
            <w:pPr>
              <w:pStyle w:val="TAL"/>
              <w:rPr>
                <w:lang w:val="en-GB" w:eastAsia="en-GB"/>
              </w:rPr>
            </w:pPr>
            <w:r w:rsidRPr="004B6803">
              <w:rPr>
                <w:lang w:val="en-GB" w:eastAsia="en-GB"/>
              </w:rPr>
              <w:t>Provides the establishment cause for the RRC connection request as provided by the upper layers.</w:t>
            </w:r>
          </w:p>
          <w:p w:rsidR="001776B7" w:rsidRPr="004B6803" w:rsidRDefault="001776B7" w:rsidP="003E4B1D">
            <w:pPr>
              <w:pStyle w:val="TAL"/>
              <w:rPr>
                <w:lang w:val="en-GB" w:eastAsia="en-GB"/>
              </w:rPr>
            </w:pPr>
            <w:r w:rsidRPr="004B6803">
              <w:rPr>
                <w:lang w:val="en-GB" w:eastAsia="en-GB"/>
              </w:rPr>
              <w:t>eNB is not expected to reject a</w:t>
            </w:r>
            <w:r w:rsidRPr="004B6803">
              <w:rPr>
                <w:i/>
                <w:noProof/>
                <w:lang w:val="en-GB" w:eastAsia="en-GB"/>
              </w:rPr>
              <w:t xml:space="preserve"> RRCConnectionRequest</w:t>
            </w:r>
            <w:r w:rsidRPr="004B6803">
              <w:rPr>
                <w:i/>
                <w:lang w:val="en-GB" w:eastAsia="en-GB"/>
              </w:rPr>
              <w:t xml:space="preserve"> </w:t>
            </w:r>
            <w:r w:rsidRPr="004B6803">
              <w:rPr>
                <w:lang w:val="en-GB" w:eastAsia="en-GB"/>
              </w:rPr>
              <w:t>due to unknown cause value being used by the UE.</w:t>
            </w:r>
          </w:p>
        </w:tc>
      </w:tr>
      <w:tr w:rsidR="004B6803"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i/>
                <w:lang w:val="en-GB" w:eastAsia="ja-JP"/>
              </w:rPr>
            </w:pPr>
            <w:r w:rsidRPr="004B6803">
              <w:rPr>
                <w:b/>
                <w:i/>
                <w:lang w:val="en-GB" w:eastAsia="ja-JP"/>
              </w:rPr>
              <w:t>multiCarrierSupport</w:t>
            </w:r>
          </w:p>
          <w:p w:rsidR="001776B7" w:rsidRPr="004B6803" w:rsidRDefault="001776B7" w:rsidP="003E4B1D">
            <w:pPr>
              <w:pStyle w:val="TAL"/>
              <w:rPr>
                <w:bCs/>
                <w:noProof/>
                <w:lang w:val="en-GB" w:eastAsia="en-GB"/>
              </w:rPr>
            </w:pPr>
            <w:r w:rsidRPr="004B6803">
              <w:rPr>
                <w:bCs/>
                <w:noProof/>
                <w:lang w:val="en-GB" w:eastAsia="en-GB"/>
              </w:rPr>
              <w:t>If present, this field indicates that the UE supports multi-carrier operation.</w:t>
            </w:r>
          </w:p>
        </w:tc>
      </w:tr>
      <w:tr w:rsidR="004B6803"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i/>
                <w:lang w:val="en-GB" w:eastAsia="ja-JP"/>
              </w:rPr>
            </w:pPr>
            <w:r w:rsidRPr="004B6803">
              <w:rPr>
                <w:b/>
                <w:i/>
                <w:lang w:val="en-GB" w:eastAsia="ja-JP"/>
              </w:rPr>
              <w:t>multiToneSupport</w:t>
            </w:r>
          </w:p>
          <w:p w:rsidR="001776B7" w:rsidRPr="004B6803" w:rsidRDefault="001776B7" w:rsidP="003E4B1D">
            <w:pPr>
              <w:pStyle w:val="TAL"/>
              <w:rPr>
                <w:bCs/>
                <w:noProof/>
                <w:lang w:val="en-GB" w:eastAsia="en-GB"/>
              </w:rPr>
            </w:pPr>
            <w:r w:rsidRPr="004B6803">
              <w:rPr>
                <w:bCs/>
                <w:noProof/>
                <w:lang w:val="en-GB" w:eastAsia="en-GB"/>
              </w:rPr>
              <w:t>If present, this field indicates that the UE supports UL multi-tone transmissions on NPUSCH.</w:t>
            </w:r>
          </w:p>
        </w:tc>
      </w:tr>
      <w:tr w:rsidR="001776B7" w:rsidRPr="004B6803"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B6803" w:rsidRDefault="001776B7" w:rsidP="003E4B1D">
            <w:pPr>
              <w:pStyle w:val="TAL"/>
              <w:rPr>
                <w:b/>
                <w:bCs/>
                <w:i/>
                <w:noProof/>
                <w:lang w:val="en-GB" w:eastAsia="en-GB"/>
              </w:rPr>
            </w:pPr>
            <w:r w:rsidRPr="004B6803">
              <w:rPr>
                <w:b/>
                <w:bCs/>
                <w:i/>
                <w:noProof/>
                <w:lang w:val="en-GB" w:eastAsia="en-GB"/>
              </w:rPr>
              <w:t>ue-Identity</w:t>
            </w:r>
          </w:p>
          <w:p w:rsidR="001776B7" w:rsidRPr="004B6803" w:rsidRDefault="001776B7" w:rsidP="003E4B1D">
            <w:pPr>
              <w:pStyle w:val="TAL"/>
              <w:rPr>
                <w:bCs/>
                <w:noProof/>
                <w:lang w:val="en-GB" w:eastAsia="en-GB"/>
              </w:rPr>
            </w:pPr>
            <w:r w:rsidRPr="004B6803">
              <w:rPr>
                <w:bCs/>
                <w:noProof/>
                <w:lang w:val="en-GB" w:eastAsia="en-GB"/>
              </w:rPr>
              <w:t>UE identity included to facilitate contention resolution by lower layers.</w:t>
            </w:r>
          </w:p>
        </w:tc>
      </w:tr>
    </w:tbl>
    <w:p w:rsidR="001776B7" w:rsidRPr="004B6803" w:rsidRDefault="001776B7" w:rsidP="001776B7"/>
    <w:p w:rsidR="00EE6AAD" w:rsidRPr="004B6803" w:rsidRDefault="00EE6AAD" w:rsidP="00EE6AAD">
      <w:pPr>
        <w:pStyle w:val="Heading4"/>
        <w:rPr>
          <w:lang w:val="en-GB"/>
        </w:rPr>
      </w:pPr>
      <w:bookmarkStart w:id="2447" w:name="_Toc12655969"/>
      <w:bookmarkStart w:id="2448" w:name="_Toc29323705"/>
      <w:bookmarkStart w:id="2449" w:name="_Toc52554232"/>
      <w:r w:rsidRPr="004B6803">
        <w:rPr>
          <w:lang w:val="en-GB"/>
        </w:rPr>
        <w:t>–</w:t>
      </w:r>
      <w:r w:rsidRPr="004B6803">
        <w:rPr>
          <w:lang w:val="en-GB"/>
        </w:rPr>
        <w:tab/>
      </w:r>
      <w:r w:rsidRPr="004B6803">
        <w:rPr>
          <w:i/>
          <w:noProof/>
          <w:lang w:val="en-GB"/>
        </w:rPr>
        <w:t>RRCConnectionResume-NB</w:t>
      </w:r>
      <w:bookmarkEnd w:id="2447"/>
      <w:bookmarkEnd w:id="2448"/>
      <w:bookmarkEnd w:id="2449"/>
    </w:p>
    <w:p w:rsidR="00EE6AAD" w:rsidRPr="004B6803" w:rsidRDefault="00EE6AAD" w:rsidP="00EE6AAD">
      <w:r w:rsidRPr="004B6803">
        <w:t xml:space="preserve">The </w:t>
      </w:r>
      <w:r w:rsidRPr="004B6803">
        <w:rPr>
          <w:i/>
          <w:noProof/>
        </w:rPr>
        <w:t xml:space="preserve">RRCConnectionResume-NB </w:t>
      </w:r>
      <w:r w:rsidRPr="004B6803">
        <w:t>message is used to resume the suspended RRC connec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RRCConnectionResum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Resume-r13</w:t>
      </w:r>
      <w:r w:rsidRPr="004B6803">
        <w:tab/>
      </w:r>
      <w:r w:rsidRPr="004B6803">
        <w:tab/>
      </w:r>
      <w:r w:rsidRPr="004B6803">
        <w:tab/>
      </w:r>
      <w:r w:rsidRPr="004B6803">
        <w:tab/>
        <w:t>RRCConnectionResume-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NB-r13-IEs ::=</w:t>
      </w:r>
      <w:r w:rsidRPr="004B6803">
        <w:tab/>
      </w:r>
      <w:r w:rsidRPr="004B6803">
        <w:tab/>
        <w:t>SEQUENCE {</w:t>
      </w:r>
    </w:p>
    <w:p w:rsidR="00EE6AAD" w:rsidRPr="004B6803" w:rsidRDefault="00EE6AAD" w:rsidP="00EE6AAD">
      <w:pPr>
        <w:pStyle w:val="PL"/>
        <w:shd w:val="clear" w:color="auto" w:fill="E6E6E6"/>
      </w:pPr>
      <w:r w:rsidRPr="004B6803">
        <w:tab/>
        <w:t>radioResourceConfigDedicated-r13</w:t>
      </w:r>
      <w:r w:rsidRPr="004B6803">
        <w:tab/>
      </w:r>
      <w:r w:rsidRPr="004B6803">
        <w:tab/>
        <w:t>RadioResourceConfigDedicated-NB-r13</w:t>
      </w:r>
      <w:r w:rsidR="00512882" w:rsidRPr="004B6803">
        <w:tab/>
        <w:t>OPTIONAL</w:t>
      </w:r>
      <w:r w:rsidRPr="004B6803">
        <w:t>,</w:t>
      </w:r>
      <w:r w:rsidR="005A4770" w:rsidRPr="004B6803">
        <w:tab/>
      </w:r>
      <w:r w:rsidRPr="004B6803">
        <w:tab/>
        <w:t>-- Need ON</w:t>
      </w:r>
    </w:p>
    <w:p w:rsidR="00EE6AAD" w:rsidRPr="004B6803" w:rsidRDefault="00EE6AAD" w:rsidP="00EE6AAD">
      <w:pPr>
        <w:pStyle w:val="PL"/>
        <w:shd w:val="clear" w:color="auto" w:fill="E6E6E6"/>
      </w:pPr>
      <w:r w:rsidRPr="004B6803">
        <w:tab/>
        <w:t>nextHopChainingCount-r13</w:t>
      </w:r>
      <w:r w:rsidRPr="004B6803">
        <w:tab/>
      </w:r>
      <w:r w:rsidRPr="004B6803">
        <w:tab/>
      </w:r>
      <w:r w:rsidRPr="004B6803">
        <w:tab/>
      </w:r>
      <w:r w:rsidRPr="004B6803">
        <w:tab/>
        <w:t>NextHopChainingCount,</w:t>
      </w:r>
    </w:p>
    <w:p w:rsidR="00EE6AAD" w:rsidRPr="004B6803" w:rsidRDefault="00EE6AAD" w:rsidP="00EE6AAD">
      <w:pPr>
        <w:pStyle w:val="PL"/>
        <w:shd w:val="clear" w:color="auto" w:fill="E6E6E6"/>
      </w:pPr>
      <w:r w:rsidRPr="004B6803">
        <w:tab/>
        <w:t>drb-ContinueROHC-r13</w:t>
      </w:r>
      <w:r w:rsidRPr="004B6803">
        <w:tab/>
      </w:r>
      <w:r w:rsidRPr="004B6803">
        <w:tab/>
      </w:r>
      <w:r w:rsidRPr="004B6803">
        <w:tab/>
      </w:r>
      <w:r w:rsidRPr="004B6803">
        <w:tab/>
      </w:r>
      <w:r w:rsidRPr="004B6803">
        <w:tab/>
        <w:t>ENUMERATED {true}</w:t>
      </w:r>
      <w:r w:rsidRPr="004B6803">
        <w:tab/>
      </w:r>
      <w:r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sume-NB</w:t>
            </w:r>
            <w:r w:rsidRPr="004B6803">
              <w:rPr>
                <w:iCs/>
                <w:noProof/>
                <w:lang w:val="en-GB" w:eastAsia="en-GB"/>
              </w:rPr>
              <w:t xml:space="preserve"> field descriptions</w:t>
            </w:r>
          </w:p>
        </w:tc>
      </w:tr>
      <w:tr w:rsidR="00EE6AAD" w:rsidRPr="004B6803" w:rsidTr="009524EE">
        <w:trPr>
          <w:cantSplit/>
        </w:trPr>
        <w:tc>
          <w:tcPr>
            <w:tcW w:w="9639" w:type="dxa"/>
          </w:tcPr>
          <w:p w:rsidR="00EE6AAD" w:rsidRPr="004B6803" w:rsidRDefault="00EE6AAD" w:rsidP="009524EE">
            <w:pPr>
              <w:keepNext/>
              <w:keepLines/>
              <w:spacing w:after="0"/>
              <w:rPr>
                <w:rFonts w:ascii="Arial" w:hAnsi="Arial"/>
                <w:b/>
                <w:bCs/>
                <w:i/>
                <w:noProof/>
                <w:sz w:val="18"/>
              </w:rPr>
            </w:pPr>
            <w:r w:rsidRPr="004B6803">
              <w:rPr>
                <w:rFonts w:ascii="Arial" w:hAnsi="Arial"/>
                <w:b/>
                <w:bCs/>
                <w:i/>
                <w:noProof/>
                <w:sz w:val="18"/>
                <w:lang w:eastAsia="ko-KR"/>
              </w:rPr>
              <w:t>drb</w:t>
            </w:r>
            <w:r w:rsidRPr="004B6803">
              <w:rPr>
                <w:rFonts w:ascii="Arial" w:hAnsi="Arial"/>
                <w:b/>
                <w:bCs/>
                <w:i/>
                <w:noProof/>
                <w:sz w:val="18"/>
              </w:rPr>
              <w:t>-ContinueROHC</w:t>
            </w:r>
          </w:p>
          <w:p w:rsidR="00EE6AAD" w:rsidRPr="004B6803" w:rsidRDefault="00EE6AAD" w:rsidP="009524EE">
            <w:pPr>
              <w:pStyle w:val="TAL"/>
              <w:rPr>
                <w:lang w:val="en-GB" w:eastAsia="en-GB"/>
              </w:rPr>
            </w:pPr>
            <w:r w:rsidRPr="004B6803">
              <w:rPr>
                <w:iCs/>
                <w:lang w:val="en-GB" w:eastAsia="ja-JP"/>
              </w:rPr>
              <w:t xml:space="preserve">This field </w:t>
            </w:r>
            <w:r w:rsidRPr="004B6803">
              <w:rPr>
                <w:rFonts w:cs="Arial"/>
                <w:szCs w:val="18"/>
                <w:lang w:val="en-GB" w:eastAsia="ko-KR"/>
              </w:rPr>
              <w:t>i</w:t>
            </w:r>
            <w:r w:rsidRPr="004B6803">
              <w:rPr>
                <w:rFonts w:cs="Arial"/>
                <w:szCs w:val="18"/>
                <w:lang w:val="en-GB" w:eastAsia="ja-JP"/>
              </w:rPr>
              <w:t xml:space="preserve">ndicates whether </w:t>
            </w:r>
            <w:r w:rsidRPr="004B6803">
              <w:rPr>
                <w:rFonts w:cs="Arial"/>
                <w:szCs w:val="18"/>
                <w:lang w:val="en-GB" w:eastAsia="ko-KR"/>
              </w:rPr>
              <w:t xml:space="preserve">to continue or reset the </w:t>
            </w:r>
            <w:r w:rsidRPr="004B6803">
              <w:rPr>
                <w:rFonts w:cs="Arial"/>
                <w:szCs w:val="18"/>
                <w:lang w:val="en-GB" w:eastAsia="ja-JP"/>
              </w:rPr>
              <w:t xml:space="preserve">header compression protocol context for </w:t>
            </w:r>
            <w:r w:rsidRPr="004B6803">
              <w:rPr>
                <w:rFonts w:cs="Arial"/>
                <w:szCs w:val="18"/>
                <w:lang w:val="en-GB" w:eastAsia="ko-KR"/>
              </w:rPr>
              <w:t xml:space="preserve">the </w:t>
            </w:r>
            <w:r w:rsidRPr="004B6803">
              <w:rPr>
                <w:rFonts w:cs="Arial"/>
                <w:szCs w:val="18"/>
                <w:lang w:val="en-GB" w:eastAsia="ja-JP"/>
              </w:rPr>
              <w:t xml:space="preserve">DRBs configured with </w:t>
            </w:r>
            <w:r w:rsidRPr="004B6803">
              <w:rPr>
                <w:rFonts w:cs="Arial"/>
                <w:szCs w:val="18"/>
                <w:lang w:val="en-GB" w:eastAsia="ko-KR"/>
              </w:rPr>
              <w:t xml:space="preserve">the </w:t>
            </w:r>
            <w:r w:rsidRPr="004B6803">
              <w:rPr>
                <w:rFonts w:cs="Arial"/>
                <w:szCs w:val="18"/>
                <w:lang w:val="en-GB" w:eastAsia="ja-JP"/>
              </w:rPr>
              <w:t>header</w:t>
            </w:r>
            <w:r w:rsidRPr="004B6803">
              <w:rPr>
                <w:rFonts w:cs="Arial"/>
                <w:szCs w:val="18"/>
                <w:lang w:val="en-GB" w:eastAsia="ko-KR"/>
              </w:rPr>
              <w:t xml:space="preserve"> compression protocol</w:t>
            </w:r>
            <w:r w:rsidRPr="004B6803">
              <w:rPr>
                <w:iCs/>
                <w:lang w:val="en-GB" w:eastAsia="ko-KR"/>
              </w:rPr>
              <w:t xml:space="preserve">. Presence of the field indicates that the header compression protocol </w:t>
            </w:r>
            <w:r w:rsidRPr="004B6803">
              <w:rPr>
                <w:rFonts w:cs="Arial"/>
                <w:szCs w:val="18"/>
                <w:lang w:val="en-GB" w:eastAsia="ja-JP"/>
              </w:rPr>
              <w:t xml:space="preserve">context </w:t>
            </w:r>
            <w:r w:rsidRPr="004B6803">
              <w:rPr>
                <w:iCs/>
                <w:lang w:val="en-GB" w:eastAsia="ko-KR"/>
              </w:rPr>
              <w:t xml:space="preserve">continues while absence indicates that the header compression protocol </w:t>
            </w:r>
            <w:r w:rsidRPr="004B6803">
              <w:rPr>
                <w:rFonts w:cs="Arial"/>
                <w:szCs w:val="18"/>
                <w:lang w:val="en-GB" w:eastAsia="ja-JP"/>
              </w:rPr>
              <w:t>context is reset</w:t>
            </w:r>
            <w:r w:rsidRPr="004B6803">
              <w:rPr>
                <w:iCs/>
                <w:lang w:val="en-GB" w:eastAsia="ko-KR"/>
              </w:rPr>
              <w:t xml:space="preserve">. </w:t>
            </w:r>
          </w:p>
        </w:tc>
      </w:tr>
    </w:tbl>
    <w:p w:rsidR="00EE6AAD" w:rsidRPr="004B6803" w:rsidRDefault="00EE6AAD" w:rsidP="00EE6AAD"/>
    <w:p w:rsidR="00EE6AAD" w:rsidRPr="004B6803" w:rsidRDefault="00EE6AAD" w:rsidP="00EE6AAD">
      <w:pPr>
        <w:pStyle w:val="Heading4"/>
        <w:rPr>
          <w:lang w:val="en-GB"/>
        </w:rPr>
      </w:pPr>
      <w:bookmarkStart w:id="2450" w:name="_Toc12655970"/>
      <w:bookmarkStart w:id="2451" w:name="_Toc29323706"/>
      <w:bookmarkStart w:id="2452" w:name="_Toc52554233"/>
      <w:r w:rsidRPr="004B6803">
        <w:rPr>
          <w:lang w:val="en-GB"/>
        </w:rPr>
        <w:t>–</w:t>
      </w:r>
      <w:r w:rsidRPr="004B6803">
        <w:rPr>
          <w:lang w:val="en-GB"/>
        </w:rPr>
        <w:tab/>
      </w:r>
      <w:r w:rsidRPr="004B6803">
        <w:rPr>
          <w:i/>
          <w:noProof/>
          <w:lang w:val="en-GB"/>
        </w:rPr>
        <w:t>RRCConnectionResumeComplete-NB</w:t>
      </w:r>
      <w:bookmarkEnd w:id="2450"/>
      <w:bookmarkEnd w:id="2451"/>
      <w:bookmarkEnd w:id="2452"/>
    </w:p>
    <w:p w:rsidR="00EE6AAD" w:rsidRPr="004B6803" w:rsidRDefault="00EE6AAD" w:rsidP="00EE6AAD">
      <w:r w:rsidRPr="004B6803">
        <w:t xml:space="preserve">The </w:t>
      </w:r>
      <w:r w:rsidRPr="004B6803">
        <w:rPr>
          <w:i/>
          <w:noProof/>
        </w:rPr>
        <w:t>RRCConnectionResumeComplete-NB</w:t>
      </w:r>
      <w:r w:rsidRPr="004B6803">
        <w:t xml:space="preserve"> message is used to confirm the successful completion of an RRC connection resumption</w:t>
      </w:r>
    </w:p>
    <w:p w:rsidR="00EE6AAD" w:rsidRPr="004B6803" w:rsidRDefault="00EE6AAD" w:rsidP="00EE6AAD">
      <w:pPr>
        <w:pStyle w:val="B1"/>
        <w:keepNext/>
        <w:keepLines/>
        <w:rPr>
          <w:lang w:val="en-GB"/>
        </w:rPr>
      </w:pPr>
      <w:r w:rsidRPr="004B6803">
        <w:rPr>
          <w:lang w:val="en-GB"/>
        </w:rPr>
        <w:t>Signalling radio bearer: SRB1</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noProof/>
          <w:lang w:val="en-GB"/>
        </w:rPr>
      </w:pPr>
      <w:r w:rsidRPr="004B6803">
        <w:rPr>
          <w:bCs/>
          <w:i/>
          <w:iCs/>
          <w:noProof/>
          <w:lang w:val="en-GB"/>
        </w:rPr>
        <w:t xml:space="preserve">RRCConnectionResume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Complete-NB ::= 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sumeComplete-r13</w:t>
      </w:r>
      <w:r w:rsidRPr="004B6803">
        <w:tab/>
      </w:r>
      <w:r w:rsidRPr="004B6803">
        <w:tab/>
      </w:r>
      <w:r w:rsidRPr="004B6803">
        <w:tab/>
      </w:r>
      <w:r w:rsidRPr="004B6803">
        <w:tab/>
        <w:t>RRCConnectionResumeComplete-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Complete-NB-r13-IEs ::= SEQUENCE {</w:t>
      </w:r>
    </w:p>
    <w:p w:rsidR="00EE6AAD" w:rsidRPr="004B6803" w:rsidRDefault="00EE6AAD" w:rsidP="00EE6AAD">
      <w:pPr>
        <w:pStyle w:val="PL"/>
        <w:shd w:val="clear" w:color="auto" w:fill="E6E6E6"/>
      </w:pPr>
      <w:r w:rsidRPr="004B6803">
        <w:tab/>
        <w:t>selectedPLMN-Identity-r13</w:t>
      </w:r>
      <w:r w:rsidRPr="004B6803">
        <w:tab/>
      </w:r>
      <w:r w:rsidRPr="004B6803">
        <w:tab/>
      </w:r>
      <w:r w:rsidRPr="004B6803">
        <w:tab/>
      </w:r>
      <w:r w:rsidRPr="004B6803">
        <w:tab/>
      </w:r>
      <w:r w:rsidRPr="004B6803">
        <w:tab/>
        <w:t>INTEGER (1..maxPLMN-r11)</w:t>
      </w:r>
      <w:r w:rsidR="005F05FF" w:rsidRPr="004B6803">
        <w:tab/>
      </w:r>
      <w:r w:rsidRPr="004B6803">
        <w:t>OPTIONAL,</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r>
      <w:r w:rsidRPr="004B6803">
        <w:tab/>
        <w:t>DedicatedInfoNAS</w:t>
      </w:r>
      <w:r w:rsidR="005F05FF" w:rsidRPr="004B6803">
        <w:tab/>
      </w:r>
      <w:r w:rsidRPr="004B6803">
        <w:t>OPTIONAL,</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sumeComplete-NB</w:t>
            </w:r>
            <w:r w:rsidRPr="004B6803">
              <w:rPr>
                <w:iCs/>
                <w:noProof/>
                <w:lang w:val="en-GB" w:eastAsia="en-GB"/>
              </w:rPr>
              <w:t xml:space="preserve"> field descriptions</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selectedPLMN-Identity</w:t>
            </w:r>
          </w:p>
          <w:p w:rsidR="00EE6AAD" w:rsidRPr="004B6803" w:rsidRDefault="00EE6AAD" w:rsidP="009524EE">
            <w:pPr>
              <w:pStyle w:val="TAL"/>
              <w:rPr>
                <w:lang w:val="en-GB" w:eastAsia="ja-JP"/>
              </w:rPr>
            </w:pPr>
            <w:r w:rsidRPr="004B6803">
              <w:rPr>
                <w:lang w:val="en-GB" w:eastAsia="ja-JP"/>
              </w:rPr>
              <w:t xml:space="preserve">Index of the PLMN selected by the UE from the </w:t>
            </w:r>
            <w:r w:rsidRPr="004B6803">
              <w:rPr>
                <w:i/>
                <w:lang w:val="en-GB" w:eastAsia="ja-JP"/>
              </w:rPr>
              <w:t>plmn-IdentityList</w:t>
            </w:r>
            <w:r w:rsidRPr="004B6803">
              <w:rPr>
                <w:lang w:val="en-GB" w:eastAsia="ja-JP"/>
              </w:rPr>
              <w:t xml:space="preserve"> included in </w:t>
            </w:r>
            <w:r w:rsidRPr="004B6803">
              <w:rPr>
                <w:i/>
                <w:lang w:val="en-GB" w:eastAsia="ja-JP"/>
              </w:rPr>
              <w:t>SystemInformationBlockType1-NB</w:t>
            </w:r>
            <w:r w:rsidRPr="004B6803">
              <w:rPr>
                <w:lang w:val="en-GB" w:eastAsia="ja-JP"/>
              </w:rPr>
              <w:t xml:space="preserve">. 1 if the 1st PLMN is selected from the </w:t>
            </w:r>
            <w:r w:rsidRPr="004B6803">
              <w:rPr>
                <w:i/>
                <w:lang w:val="en-GB" w:eastAsia="ja-JP"/>
              </w:rPr>
              <w:t>plmn-IdentityList</w:t>
            </w:r>
            <w:r w:rsidRPr="004B6803">
              <w:rPr>
                <w:lang w:val="en-GB" w:eastAsia="ja-JP"/>
              </w:rPr>
              <w:t xml:space="preserve"> included in SIB1-NB, 2 if the 2nd PLMN is selected from the </w:t>
            </w:r>
            <w:r w:rsidRPr="004B6803">
              <w:rPr>
                <w:i/>
                <w:lang w:val="en-GB" w:eastAsia="ja-JP"/>
              </w:rPr>
              <w:t>plmn-IdentityList</w:t>
            </w:r>
            <w:r w:rsidRPr="004B6803">
              <w:rPr>
                <w:lang w:val="en-GB" w:eastAsia="ja-JP"/>
              </w:rPr>
              <w:t xml:space="preserve"> included in SIB1-NB and so on.</w:t>
            </w:r>
          </w:p>
        </w:tc>
      </w:tr>
    </w:tbl>
    <w:p w:rsidR="00EE6AAD" w:rsidRPr="004B6803" w:rsidRDefault="00EE6AAD" w:rsidP="00EE6AAD"/>
    <w:p w:rsidR="00EE6AAD" w:rsidRPr="004B6803" w:rsidRDefault="00EE6AAD" w:rsidP="00EE6AAD">
      <w:pPr>
        <w:pStyle w:val="Heading4"/>
        <w:rPr>
          <w:lang w:val="en-GB"/>
        </w:rPr>
      </w:pPr>
      <w:bookmarkStart w:id="2453" w:name="_Toc12655971"/>
      <w:bookmarkStart w:id="2454" w:name="_Toc29323707"/>
      <w:bookmarkStart w:id="2455" w:name="_Toc52554234"/>
      <w:r w:rsidRPr="004B6803">
        <w:rPr>
          <w:lang w:val="en-GB"/>
        </w:rPr>
        <w:t>–</w:t>
      </w:r>
      <w:r w:rsidRPr="004B6803">
        <w:rPr>
          <w:lang w:val="en-GB"/>
        </w:rPr>
        <w:tab/>
      </w:r>
      <w:r w:rsidRPr="004B6803">
        <w:rPr>
          <w:i/>
          <w:noProof/>
          <w:lang w:val="en-GB"/>
        </w:rPr>
        <w:t>RRCConnectionResumeRequest-NB</w:t>
      </w:r>
      <w:bookmarkEnd w:id="2453"/>
      <w:bookmarkEnd w:id="2454"/>
      <w:bookmarkEnd w:id="2455"/>
    </w:p>
    <w:p w:rsidR="00EE6AAD" w:rsidRPr="004B6803" w:rsidRDefault="00EE6AAD" w:rsidP="00EE6AAD">
      <w:r w:rsidRPr="004B6803">
        <w:t xml:space="preserve">The </w:t>
      </w:r>
      <w:r w:rsidRPr="004B6803">
        <w:rPr>
          <w:i/>
          <w:noProof/>
        </w:rPr>
        <w:t>RRCConnectionResumeRequest-NB</w:t>
      </w:r>
      <w:r w:rsidRPr="004B6803">
        <w:t xml:space="preserve"> message is used to request the resumption of a suspended RRC connection.</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noProof/>
          <w:lang w:val="en-GB"/>
        </w:rPr>
      </w:pPr>
      <w:r w:rsidRPr="004B6803">
        <w:rPr>
          <w:bCs/>
          <w:i/>
          <w:iCs/>
          <w:noProof/>
          <w:lang w:val="en-GB"/>
        </w:rPr>
        <w:t>RRCConnectionResumeRequest</w:t>
      </w:r>
      <w:r w:rsidR="00234A49" w:rsidRPr="004B6803">
        <w:rPr>
          <w:bCs/>
          <w:i/>
          <w:iCs/>
          <w:noProof/>
          <w:lang w:val="en-GB"/>
        </w:rPr>
        <w:t>-NB</w:t>
      </w:r>
      <w:r w:rsidRPr="004B6803">
        <w:rPr>
          <w:bCs/>
          <w:i/>
          <w:iCs/>
          <w:noProof/>
          <w:lang w:val="en-GB"/>
        </w:rPr>
        <w:t xml:space="preserve">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Request-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rcConnectionResumeRequest-r13</w:t>
      </w:r>
      <w:r w:rsidRPr="004B6803">
        <w:tab/>
      </w:r>
      <w:r w:rsidRPr="004B6803">
        <w:tab/>
      </w:r>
      <w:r w:rsidRPr="004B6803">
        <w:tab/>
        <w:t>RRCConnectionResumeRequest-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ResumeRequest-NB-r13-IEs ::=</w:t>
      </w:r>
      <w:r w:rsidRPr="004B6803">
        <w:tab/>
        <w:t>SEQUENCE {</w:t>
      </w:r>
    </w:p>
    <w:p w:rsidR="00EE6AAD" w:rsidRPr="004B6803" w:rsidRDefault="00EE6AAD" w:rsidP="00EE6AAD">
      <w:pPr>
        <w:pStyle w:val="PL"/>
        <w:shd w:val="clear" w:color="auto" w:fill="E6E6E6"/>
      </w:pPr>
      <w:r w:rsidRPr="004B6803">
        <w:tab/>
        <w:t>resumeID-r13</w:t>
      </w:r>
      <w:r w:rsidRPr="004B6803">
        <w:tab/>
      </w:r>
      <w:r w:rsidRPr="004B6803">
        <w:tab/>
      </w:r>
      <w:r w:rsidRPr="004B6803">
        <w:tab/>
      </w:r>
      <w:r w:rsidRPr="004B6803">
        <w:tab/>
      </w:r>
      <w:r w:rsidRPr="004B6803">
        <w:tab/>
      </w:r>
      <w:r w:rsidRPr="004B6803">
        <w:tab/>
      </w:r>
      <w:r w:rsidRPr="004B6803">
        <w:tab/>
      </w:r>
      <w:r w:rsidRPr="004B6803">
        <w:tab/>
        <w:t>ResumeIdentity-r13,</w:t>
      </w:r>
    </w:p>
    <w:p w:rsidR="00EE6AAD" w:rsidRPr="004B6803" w:rsidRDefault="00EE6AAD" w:rsidP="00EE6AAD">
      <w:pPr>
        <w:pStyle w:val="PL"/>
        <w:shd w:val="clear" w:color="auto" w:fill="E6E6E6"/>
      </w:pPr>
      <w:r w:rsidRPr="004B6803">
        <w:tab/>
      </w:r>
      <w:r w:rsidR="001776B7" w:rsidRPr="004B6803">
        <w:t>shortResumeMAC</w:t>
      </w:r>
      <w:r w:rsidRPr="004B6803">
        <w:t>-I</w:t>
      </w:r>
      <w:r w:rsidR="001776B7" w:rsidRPr="004B6803">
        <w:t>-r13</w:t>
      </w:r>
      <w:r w:rsidRPr="004B6803">
        <w:tab/>
      </w:r>
      <w:r w:rsidRPr="004B6803">
        <w:tab/>
      </w:r>
      <w:r w:rsidRPr="004B6803">
        <w:tab/>
      </w:r>
      <w:r w:rsidRPr="004B6803">
        <w:tab/>
      </w:r>
      <w:r w:rsidRPr="004B6803">
        <w:tab/>
      </w:r>
      <w:r w:rsidRPr="004B6803">
        <w:tab/>
      </w:r>
      <w:r w:rsidRPr="004B6803">
        <w:tab/>
        <w:t>ShortMAC-I,</w:t>
      </w:r>
    </w:p>
    <w:p w:rsidR="00EE6AAD" w:rsidRPr="004B6803" w:rsidRDefault="00EE6AAD" w:rsidP="00EE6AAD">
      <w:pPr>
        <w:pStyle w:val="PL"/>
        <w:shd w:val="clear" w:color="auto" w:fill="E6E6E6"/>
      </w:pPr>
      <w:r w:rsidRPr="004B6803">
        <w:tab/>
        <w:t>resumeCause-r13</w:t>
      </w:r>
      <w:r w:rsidRPr="004B6803">
        <w:tab/>
      </w:r>
      <w:r w:rsidRPr="004B6803">
        <w:tab/>
      </w:r>
      <w:r w:rsidRPr="004B6803">
        <w:tab/>
      </w:r>
      <w:r w:rsidRPr="004B6803">
        <w:tab/>
      </w:r>
      <w:r w:rsidRPr="004B6803">
        <w:tab/>
      </w:r>
      <w:r w:rsidRPr="004B6803">
        <w:tab/>
      </w:r>
      <w:r w:rsidRPr="004B6803">
        <w:tab/>
      </w:r>
      <w:r w:rsidRPr="004B6803">
        <w:tab/>
        <w:t>EstablishmentCause-NB-r13,</w:t>
      </w:r>
    </w:p>
    <w:p w:rsidR="00EE6AAD" w:rsidRPr="004B6803" w:rsidRDefault="00EE6AAD" w:rsidP="00EE6AAD">
      <w:pPr>
        <w:pStyle w:val="PL"/>
        <w:shd w:val="clear" w:color="auto" w:fill="E6E6E6"/>
      </w:pP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BIT STRING (SIZE (9))</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ResumeRequest-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sumeCause</w:t>
            </w:r>
          </w:p>
          <w:p w:rsidR="00EE6AAD" w:rsidRPr="004B6803" w:rsidRDefault="00EE6AAD" w:rsidP="009524EE">
            <w:pPr>
              <w:pStyle w:val="TAL"/>
              <w:rPr>
                <w:lang w:val="en-GB" w:eastAsia="en-GB"/>
              </w:rPr>
            </w:pPr>
            <w:r w:rsidRPr="004B6803">
              <w:rPr>
                <w:lang w:val="en-GB" w:eastAsia="en-GB"/>
              </w:rPr>
              <w:t>Provides the resume cause for the RRC connection resume request as provided by the upper layers.</w:t>
            </w:r>
          </w:p>
          <w:p w:rsidR="00EE6AAD" w:rsidRPr="004B6803" w:rsidRDefault="00EE6AAD" w:rsidP="009524EE">
            <w:pPr>
              <w:pStyle w:val="TAL"/>
              <w:rPr>
                <w:lang w:val="en-GB" w:eastAsia="en-GB"/>
              </w:rPr>
            </w:pPr>
            <w:r w:rsidRPr="004B6803">
              <w:rPr>
                <w:lang w:val="en-GB" w:eastAsia="en-GB"/>
              </w:rPr>
              <w:t>eNB is not expected to reject a</w:t>
            </w:r>
            <w:r w:rsidRPr="004B6803">
              <w:rPr>
                <w:i/>
                <w:noProof/>
                <w:lang w:val="en-GB" w:eastAsia="en-GB"/>
              </w:rPr>
              <w:t xml:space="preserve"> RRCConnectionResumeRequest</w:t>
            </w:r>
            <w:r w:rsidRPr="004B6803">
              <w:rPr>
                <w:i/>
                <w:lang w:val="en-GB" w:eastAsia="en-GB"/>
              </w:rPr>
              <w:t xml:space="preserve"> </w:t>
            </w:r>
            <w:r w:rsidRPr="004B6803">
              <w:rPr>
                <w:lang w:val="en-GB" w:eastAsia="en-GB"/>
              </w:rPr>
              <w:t>due to unknown cause value being used by the UE.</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sumeID</w:t>
            </w:r>
          </w:p>
          <w:p w:rsidR="00EE6AAD" w:rsidRPr="004B6803" w:rsidRDefault="00EE6AAD" w:rsidP="009524EE">
            <w:pPr>
              <w:pStyle w:val="TAL"/>
              <w:rPr>
                <w:bCs/>
                <w:noProof/>
                <w:lang w:val="en-GB" w:eastAsia="en-GB"/>
              </w:rPr>
            </w:pPr>
            <w:r w:rsidRPr="004B6803">
              <w:rPr>
                <w:lang w:val="en-GB" w:eastAsia="en-GB"/>
              </w:rPr>
              <w:t xml:space="preserve">UE identity to facilitate UE context retrieval </w:t>
            </w:r>
            <w:r w:rsidRPr="004B6803">
              <w:rPr>
                <w:bCs/>
                <w:noProof/>
                <w:lang w:val="en-GB" w:eastAsia="en-GB"/>
              </w:rPr>
              <w:t>at eNB.</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512882" w:rsidP="009524EE">
            <w:pPr>
              <w:pStyle w:val="TAL"/>
              <w:rPr>
                <w:b/>
                <w:bCs/>
                <w:i/>
                <w:noProof/>
                <w:lang w:val="en-GB" w:eastAsia="en-GB"/>
              </w:rPr>
            </w:pPr>
            <w:r w:rsidRPr="004B6803">
              <w:rPr>
                <w:b/>
                <w:bCs/>
                <w:i/>
                <w:noProof/>
                <w:lang w:val="en-GB" w:eastAsia="en-GB"/>
              </w:rPr>
              <w:t>short</w:t>
            </w:r>
            <w:r w:rsidR="001776B7" w:rsidRPr="004B6803">
              <w:rPr>
                <w:b/>
                <w:bCs/>
                <w:i/>
                <w:noProof/>
                <w:lang w:val="en-GB" w:eastAsia="en-GB"/>
              </w:rPr>
              <w:t>R</w:t>
            </w:r>
            <w:r w:rsidR="00EE6AAD" w:rsidRPr="004B6803">
              <w:rPr>
                <w:b/>
                <w:bCs/>
                <w:i/>
                <w:noProof/>
                <w:lang w:val="en-GB" w:eastAsia="en-GB"/>
              </w:rPr>
              <w:t>esumeMAC-I</w:t>
            </w:r>
          </w:p>
          <w:p w:rsidR="00EE6AAD" w:rsidRPr="004B6803" w:rsidRDefault="00EE6AAD" w:rsidP="009524EE">
            <w:pPr>
              <w:pStyle w:val="TAL"/>
              <w:rPr>
                <w:bCs/>
                <w:noProof/>
                <w:lang w:val="en-GB" w:eastAsia="en-GB"/>
              </w:rPr>
            </w:pPr>
            <w:r w:rsidRPr="004B6803">
              <w:rPr>
                <w:noProof/>
                <w:lang w:val="en-GB" w:eastAsia="zh-TW"/>
              </w:rPr>
              <w:t xml:space="preserve">Authentication token </w:t>
            </w:r>
            <w:r w:rsidRPr="004B6803">
              <w:rPr>
                <w:lang w:val="en-GB" w:eastAsia="en-GB"/>
              </w:rPr>
              <w:t>to facilitate UE authentication at eNB.</w:t>
            </w:r>
          </w:p>
        </w:tc>
      </w:tr>
    </w:tbl>
    <w:p w:rsidR="00EE6AAD" w:rsidRPr="004B6803" w:rsidRDefault="00EE6AAD" w:rsidP="00EE6AAD"/>
    <w:p w:rsidR="00EE6AAD" w:rsidRPr="004B6803" w:rsidRDefault="00EE6AAD" w:rsidP="00EE6AAD">
      <w:pPr>
        <w:pStyle w:val="Heading4"/>
        <w:rPr>
          <w:lang w:val="en-GB"/>
        </w:rPr>
      </w:pPr>
      <w:bookmarkStart w:id="2456" w:name="_Toc12655972"/>
      <w:bookmarkStart w:id="2457" w:name="_Toc29323708"/>
      <w:bookmarkStart w:id="2458" w:name="_Toc52554235"/>
      <w:r w:rsidRPr="004B6803">
        <w:rPr>
          <w:lang w:val="en-GB"/>
        </w:rPr>
        <w:t>–</w:t>
      </w:r>
      <w:r w:rsidRPr="004B6803">
        <w:rPr>
          <w:lang w:val="en-GB"/>
        </w:rPr>
        <w:tab/>
      </w:r>
      <w:r w:rsidRPr="004B6803">
        <w:rPr>
          <w:i/>
          <w:noProof/>
          <w:lang w:val="en-GB"/>
        </w:rPr>
        <w:t>RRCConnectionSetup-NB</w:t>
      </w:r>
      <w:bookmarkEnd w:id="2456"/>
      <w:bookmarkEnd w:id="2457"/>
      <w:bookmarkEnd w:id="2458"/>
    </w:p>
    <w:p w:rsidR="00EE6AAD" w:rsidRPr="004B6803" w:rsidRDefault="00EE6AAD" w:rsidP="00EE6AAD">
      <w:r w:rsidRPr="004B6803">
        <w:t xml:space="preserve">The </w:t>
      </w:r>
      <w:r w:rsidRPr="004B6803">
        <w:rPr>
          <w:i/>
          <w:noProof/>
        </w:rPr>
        <w:t>RRCConnectionSetup-NB</w:t>
      </w:r>
      <w:r w:rsidRPr="004B6803">
        <w:t xml:space="preserve"> message is used to establish SRB1 and SRB1bis.</w:t>
      </w:r>
    </w:p>
    <w:p w:rsidR="00EE6AAD" w:rsidRPr="004B6803" w:rsidRDefault="00EE6AAD" w:rsidP="00EE6AAD">
      <w:pPr>
        <w:pStyle w:val="B1"/>
        <w:keepNext/>
        <w:keepLines/>
        <w:rPr>
          <w:lang w:val="en-GB"/>
        </w:rPr>
      </w:pPr>
      <w:r w:rsidRPr="004B6803">
        <w:rPr>
          <w:lang w:val="en-GB"/>
        </w:rPr>
        <w:t>Signalling radio bearer: SRB0</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C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RRCConnectionSetup-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NB ::=</w:t>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rrcConnectionSetup-r13</w:t>
      </w:r>
      <w:r w:rsidRPr="004B6803">
        <w:tab/>
      </w:r>
      <w:r w:rsidRPr="004B6803">
        <w:tab/>
      </w:r>
      <w:r w:rsidRPr="004B6803">
        <w:tab/>
      </w:r>
      <w:r w:rsidRPr="004B6803">
        <w:tab/>
        <w:t>RRCConnectionSetup-NB-r13-IEs,</w:t>
      </w:r>
    </w:p>
    <w:p w:rsidR="00EE6AAD" w:rsidRPr="004B6803" w:rsidRDefault="00EE6AAD" w:rsidP="00EE6AAD">
      <w:pPr>
        <w:pStyle w:val="PL"/>
        <w:shd w:val="clear" w:color="auto" w:fill="E6E6E6"/>
      </w:pPr>
      <w:r w:rsidRPr="004B6803">
        <w:tab/>
      </w:r>
      <w:r w:rsidRPr="004B6803">
        <w:tab/>
      </w:r>
      <w:r w:rsidRPr="004B6803">
        <w:tab/>
        <w:t>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NB-r13-IEs ::=</w:t>
      </w:r>
      <w:r w:rsidRPr="004B6803">
        <w:tab/>
      </w:r>
      <w:r w:rsidRPr="004B6803">
        <w:tab/>
        <w:t>SEQUENCE {</w:t>
      </w:r>
    </w:p>
    <w:p w:rsidR="00EE6AAD" w:rsidRPr="004B6803" w:rsidRDefault="00EE6AAD" w:rsidP="00EE6AAD">
      <w:pPr>
        <w:pStyle w:val="PL"/>
        <w:shd w:val="clear" w:color="auto" w:fill="E6E6E6"/>
      </w:pPr>
      <w:r w:rsidRPr="004B6803">
        <w:tab/>
        <w:t>radioResourceConfigDedicated-r13</w:t>
      </w:r>
      <w:r w:rsidRPr="004B6803">
        <w:tab/>
      </w:r>
      <w:r w:rsidRPr="004B6803">
        <w:tab/>
        <w:t>RadioResourceConfigDedicated-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59" w:name="_Toc12655973"/>
      <w:bookmarkStart w:id="2460" w:name="_Toc29323709"/>
      <w:bookmarkStart w:id="2461" w:name="_Toc52554236"/>
      <w:r w:rsidRPr="004B6803">
        <w:rPr>
          <w:lang w:val="en-GB"/>
        </w:rPr>
        <w:t>–</w:t>
      </w:r>
      <w:r w:rsidRPr="004B6803">
        <w:rPr>
          <w:lang w:val="en-GB"/>
        </w:rPr>
        <w:tab/>
      </w:r>
      <w:r w:rsidRPr="004B6803">
        <w:rPr>
          <w:i/>
          <w:noProof/>
          <w:lang w:val="en-GB"/>
        </w:rPr>
        <w:t>RRCConnectionSetupComplete-NB</w:t>
      </w:r>
      <w:bookmarkEnd w:id="2459"/>
      <w:bookmarkEnd w:id="2460"/>
      <w:bookmarkEnd w:id="2461"/>
    </w:p>
    <w:p w:rsidR="00EE6AAD" w:rsidRPr="004B6803" w:rsidRDefault="00EE6AAD" w:rsidP="00EE6AAD">
      <w:r w:rsidRPr="004B6803">
        <w:t xml:space="preserve">The </w:t>
      </w:r>
      <w:r w:rsidRPr="004B6803">
        <w:rPr>
          <w:i/>
          <w:noProof/>
        </w:rPr>
        <w:t>RRCConnectionSetupComplete-NB</w:t>
      </w:r>
      <w:r w:rsidRPr="004B6803">
        <w:t xml:space="preserve"> message is used to confirm the successful completion of an RRC connection establishment.</w:t>
      </w:r>
    </w:p>
    <w:p w:rsidR="00EE6AAD" w:rsidRPr="004B6803" w:rsidRDefault="00EE6AAD" w:rsidP="00EE6AAD">
      <w:pPr>
        <w:pStyle w:val="B1"/>
        <w:keepNext/>
        <w:keepLines/>
        <w:rPr>
          <w:lang w:val="en-GB"/>
        </w:rPr>
      </w:pPr>
      <w:r w:rsidRPr="004B6803">
        <w:rPr>
          <w:lang w:val="en-GB"/>
        </w:rPr>
        <w:t>Signalling radio beare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RRCConnectionSetupComplete-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Complete-NB ::=</w:t>
      </w:r>
      <w:r w:rsidRPr="004B6803">
        <w:tab/>
        <w:t>SEQUENCE {</w:t>
      </w:r>
    </w:p>
    <w:p w:rsidR="00EE6AAD" w:rsidRPr="004B6803" w:rsidRDefault="00EE6AAD" w:rsidP="00EE6AAD">
      <w:pPr>
        <w:pStyle w:val="PL"/>
        <w:shd w:val="clear" w:color="auto" w:fill="E6E6E6"/>
      </w:pPr>
      <w:r w:rsidRPr="004B6803">
        <w:tab/>
        <w:t>rrc-TransactionIdentifier</w:t>
      </w:r>
      <w:r w:rsidRPr="004B6803">
        <w:tab/>
      </w:r>
      <w:r w:rsidRPr="004B6803">
        <w:tab/>
      </w:r>
      <w:r w:rsidRPr="004B6803">
        <w:tab/>
      </w:r>
      <w:r w:rsidRPr="004B6803">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rrcConnectionSetupComplete-r13</w:t>
      </w:r>
      <w:r w:rsidRPr="004B6803">
        <w:tab/>
      </w:r>
      <w:r w:rsidRPr="004B6803">
        <w:tab/>
        <w:t>RRCConnectionSetupComplete-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CConnectionSetupComplete-NB-r13-IEs ::= SEQUENCE {</w:t>
      </w:r>
    </w:p>
    <w:p w:rsidR="00EE6AAD" w:rsidRPr="004B6803" w:rsidRDefault="00EE6AAD" w:rsidP="00EE6AAD">
      <w:pPr>
        <w:pStyle w:val="PL"/>
        <w:shd w:val="clear" w:color="auto" w:fill="E6E6E6"/>
      </w:pPr>
      <w:r w:rsidRPr="004B6803">
        <w:tab/>
        <w:t>selectedPLMN-Identity-r13</w:t>
      </w:r>
      <w:r w:rsidRPr="004B6803">
        <w:tab/>
      </w:r>
      <w:r w:rsidRPr="004B6803">
        <w:tab/>
      </w:r>
      <w:r w:rsidRPr="004B6803">
        <w:tab/>
      </w:r>
      <w:r w:rsidRPr="004B6803">
        <w:tab/>
        <w:t>INTEGER (1..maxPLMN-r11),</w:t>
      </w:r>
    </w:p>
    <w:p w:rsidR="00EE6AAD" w:rsidRPr="004B6803" w:rsidRDefault="00EE6AAD" w:rsidP="00EE6AAD">
      <w:pPr>
        <w:pStyle w:val="PL"/>
        <w:shd w:val="clear" w:color="auto" w:fill="E6E6E6"/>
      </w:pPr>
      <w:r w:rsidRPr="004B6803">
        <w:tab/>
        <w:t>s-TMSI-r13</w:t>
      </w:r>
      <w:r w:rsidRPr="004B6803">
        <w:tab/>
      </w:r>
      <w:r w:rsidRPr="004B6803">
        <w:tab/>
      </w:r>
      <w:r w:rsidRPr="004B6803">
        <w:tab/>
      </w:r>
      <w:r w:rsidRPr="004B6803">
        <w:tab/>
      </w:r>
      <w:r w:rsidRPr="004B6803">
        <w:tab/>
      </w:r>
      <w:r w:rsidRPr="004B6803">
        <w:tab/>
      </w:r>
      <w:r w:rsidRPr="004B6803">
        <w:tab/>
      </w:r>
      <w:r w:rsidRPr="004B6803">
        <w:tab/>
        <w:t>S-TMSI</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registeredMME-r13</w:t>
      </w:r>
      <w:r w:rsidRPr="004B6803">
        <w:tab/>
      </w:r>
      <w:r w:rsidRPr="004B6803">
        <w:tab/>
      </w:r>
      <w:r w:rsidRPr="004B6803">
        <w:tab/>
      </w:r>
      <w:r w:rsidRPr="004B6803">
        <w:tab/>
      </w:r>
      <w:r w:rsidRPr="004B6803">
        <w:tab/>
      </w:r>
      <w:r w:rsidRPr="004B6803">
        <w:tab/>
        <w:t>RegisteredMME</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attachWithoutPDN-Connectivity-r13</w:t>
      </w:r>
      <w:r w:rsidRPr="004B6803">
        <w:tab/>
      </w:r>
      <w:r w:rsidRPr="004B6803">
        <w:tab/>
        <w:t>ENUMERATED {true}</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up-CIoT-EPS-Optimisation-r13</w:t>
      </w:r>
      <w:r w:rsidRPr="004B6803">
        <w:tab/>
      </w:r>
      <w:r w:rsidRPr="004B6803">
        <w:tab/>
      </w:r>
      <w:r w:rsidRPr="004B6803">
        <w:tab/>
        <w:t>ENUMERATED {true}</w:t>
      </w:r>
      <w:r w:rsidR="005A4770"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RCConnectionSetupComplete-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attachWithoutPDN-Connectivity</w:t>
            </w:r>
          </w:p>
          <w:p w:rsidR="00EE6AAD" w:rsidRPr="004B6803" w:rsidRDefault="00EE6AAD" w:rsidP="009524EE">
            <w:pPr>
              <w:pStyle w:val="TAL"/>
              <w:rPr>
                <w:b/>
                <w:i/>
                <w:lang w:val="en-GB" w:eastAsia="en-GB"/>
              </w:rPr>
            </w:pPr>
            <w:r w:rsidRPr="004B6803">
              <w:rPr>
                <w:lang w:val="en-GB" w:eastAsia="en-GB"/>
              </w:rPr>
              <w:t xml:space="preserve">This field is used to indicate that the UE performs an Attach without PDN connectivity procedure, as indicated by the upper layers, TS 24.301 [35]. </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egisteredMME</w:t>
            </w:r>
          </w:p>
          <w:p w:rsidR="00EE6AAD" w:rsidRPr="004B6803" w:rsidRDefault="00EE6AAD" w:rsidP="009524EE">
            <w:pPr>
              <w:pStyle w:val="TAL"/>
              <w:rPr>
                <w:lang w:val="en-GB" w:eastAsia="en-GB"/>
              </w:rPr>
            </w:pPr>
            <w:r w:rsidRPr="004B6803">
              <w:rPr>
                <w:lang w:val="en-GB" w:eastAsia="en-GB"/>
              </w:rPr>
              <w:t>This field is used to transfer the GUMMEI of the MME where the UE is registered, as provided by upper layer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selectedPLMN-Identity</w:t>
            </w:r>
          </w:p>
          <w:p w:rsidR="00EE6AAD" w:rsidRPr="004B6803" w:rsidRDefault="00EE6AAD" w:rsidP="009524EE">
            <w:pPr>
              <w:pStyle w:val="TAL"/>
              <w:rPr>
                <w:lang w:val="en-GB" w:eastAsia="ja-JP"/>
              </w:rPr>
            </w:pPr>
            <w:r w:rsidRPr="004B6803">
              <w:rPr>
                <w:lang w:val="en-GB" w:eastAsia="ja-JP"/>
              </w:rPr>
              <w:t xml:space="preserve">Index of the PLMN selected by the UE from the </w:t>
            </w:r>
            <w:r w:rsidRPr="004B6803">
              <w:rPr>
                <w:i/>
                <w:lang w:val="en-GB" w:eastAsia="ja-JP"/>
              </w:rPr>
              <w:t>plmn-IdentityList</w:t>
            </w:r>
            <w:r w:rsidRPr="004B6803">
              <w:rPr>
                <w:lang w:val="en-GB" w:eastAsia="ja-JP"/>
              </w:rPr>
              <w:t xml:space="preserve"> included in </w:t>
            </w:r>
            <w:r w:rsidRPr="004B6803">
              <w:rPr>
                <w:i/>
                <w:lang w:val="en-GB" w:eastAsia="ja-JP"/>
              </w:rPr>
              <w:t>SystemInformationBlockType1-NB</w:t>
            </w:r>
            <w:r w:rsidRPr="004B6803">
              <w:rPr>
                <w:lang w:val="en-GB" w:eastAsia="ja-JP"/>
              </w:rPr>
              <w:t xml:space="preserve">. 1 if the 1st PLMN is selected from the </w:t>
            </w:r>
            <w:r w:rsidRPr="004B6803">
              <w:rPr>
                <w:i/>
                <w:lang w:val="en-GB" w:eastAsia="ja-JP"/>
              </w:rPr>
              <w:t>plmn-IdentityList</w:t>
            </w:r>
            <w:r w:rsidRPr="004B6803">
              <w:rPr>
                <w:lang w:val="en-GB" w:eastAsia="ja-JP"/>
              </w:rPr>
              <w:t xml:space="preserve"> included in SIB1, 2 if the 2nd PLMN is selected from the </w:t>
            </w:r>
            <w:r w:rsidRPr="004B6803">
              <w:rPr>
                <w:i/>
                <w:lang w:val="en-GB" w:eastAsia="ja-JP"/>
              </w:rPr>
              <w:t>plmn-IdentityList</w:t>
            </w:r>
            <w:r w:rsidRPr="004B6803">
              <w:rPr>
                <w:lang w:val="en-GB" w:eastAsia="ja-JP"/>
              </w:rPr>
              <w:t xml:space="preserve"> included in SIB1 and so on.</w:t>
            </w:r>
          </w:p>
        </w:tc>
      </w:tr>
      <w:tr w:rsidR="00EE6AAD" w:rsidRPr="004B6803" w:rsidTr="009524EE">
        <w:trPr>
          <w:cantSplit/>
          <w:tblHeader/>
        </w:trPr>
        <w:tc>
          <w:tcPr>
            <w:tcW w:w="9639" w:type="dxa"/>
          </w:tcPr>
          <w:p w:rsidR="00EE6AAD" w:rsidRPr="004B6803" w:rsidRDefault="00EE6AAD" w:rsidP="009524EE">
            <w:pPr>
              <w:pStyle w:val="TAL"/>
              <w:rPr>
                <w:lang w:val="en-GB" w:eastAsia="en-GB"/>
              </w:rPr>
            </w:pPr>
            <w:r w:rsidRPr="004B6803">
              <w:rPr>
                <w:b/>
                <w:i/>
                <w:lang w:val="en-GB" w:eastAsia="ja-JP"/>
              </w:rPr>
              <w:t>up-CIoT-EPS-Optimisation</w:t>
            </w:r>
          </w:p>
          <w:p w:rsidR="00EE6AAD" w:rsidRPr="004B6803" w:rsidRDefault="00EE6AAD" w:rsidP="009524EE">
            <w:pPr>
              <w:pStyle w:val="TAL"/>
              <w:rPr>
                <w:b/>
                <w:i/>
                <w:lang w:val="en-GB" w:eastAsia="en-GB"/>
              </w:rPr>
            </w:pPr>
            <w:r w:rsidRPr="004B6803">
              <w:rPr>
                <w:lang w:val="en-GB" w:eastAsia="en-GB"/>
              </w:rPr>
              <w:t xml:space="preserve">This field is included when the UE supports </w:t>
            </w:r>
            <w:r w:rsidR="00E66D1B" w:rsidRPr="004B6803">
              <w:rPr>
                <w:lang w:val="en-GB" w:eastAsia="en-GB"/>
              </w:rPr>
              <w:t xml:space="preserve">S1-U data transfer or </w:t>
            </w:r>
            <w:r w:rsidRPr="004B6803">
              <w:rPr>
                <w:lang w:val="en-GB" w:eastAsia="en-GB"/>
              </w:rPr>
              <w:t xml:space="preserve">the </w:t>
            </w:r>
            <w:r w:rsidRPr="004B6803">
              <w:rPr>
                <w:lang w:val="en-GB" w:eastAsia="ja-JP"/>
              </w:rPr>
              <w:t>User plane CIoT EPS Optimisation</w:t>
            </w:r>
            <w:r w:rsidRPr="004B6803">
              <w:rPr>
                <w:lang w:val="en-GB" w:eastAsia="en-GB"/>
              </w:rPr>
              <w:t xml:space="preserve">, </w:t>
            </w:r>
            <w:r w:rsidR="0076633A" w:rsidRPr="004B6803">
              <w:rPr>
                <w:lang w:val="en-GB" w:eastAsia="en-GB"/>
              </w:rPr>
              <w:t>as indicated by the upper layers,</w:t>
            </w:r>
            <w:r w:rsidR="0076633A" w:rsidRPr="004B6803">
              <w:rPr>
                <w:lang w:val="en-GB" w:eastAsia="ja-JP"/>
              </w:rPr>
              <w:t xml:space="preserve"> </w:t>
            </w:r>
            <w:r w:rsidRPr="004B6803">
              <w:rPr>
                <w:lang w:val="en-GB" w:eastAsia="en-GB"/>
              </w:rPr>
              <w:t>see TS 24.301 [35].</w:t>
            </w:r>
          </w:p>
        </w:tc>
      </w:tr>
    </w:tbl>
    <w:p w:rsidR="00EE6AAD" w:rsidRPr="004B6803" w:rsidRDefault="00EE6AAD" w:rsidP="00EE6AAD"/>
    <w:p w:rsidR="00EE6AAD" w:rsidRPr="004B6803" w:rsidRDefault="00EE6AAD" w:rsidP="00EE6AAD">
      <w:pPr>
        <w:pStyle w:val="Heading4"/>
        <w:rPr>
          <w:lang w:val="en-GB"/>
        </w:rPr>
      </w:pPr>
      <w:bookmarkStart w:id="2462" w:name="_Toc12655974"/>
      <w:bookmarkStart w:id="2463" w:name="_Toc29323710"/>
      <w:bookmarkStart w:id="2464" w:name="_Toc52554237"/>
      <w:r w:rsidRPr="004B6803">
        <w:rPr>
          <w:lang w:val="en-GB"/>
        </w:rPr>
        <w:t>–</w:t>
      </w:r>
      <w:r w:rsidRPr="004B6803">
        <w:rPr>
          <w:lang w:val="en-GB"/>
        </w:rPr>
        <w:tab/>
      </w:r>
      <w:r w:rsidRPr="004B6803">
        <w:rPr>
          <w:i/>
          <w:noProof/>
          <w:lang w:val="en-GB"/>
        </w:rPr>
        <w:t>SystemInformation-NB</w:t>
      </w:r>
      <w:bookmarkEnd w:id="2462"/>
      <w:bookmarkEnd w:id="2463"/>
      <w:bookmarkEnd w:id="2464"/>
    </w:p>
    <w:p w:rsidR="00EE6AAD" w:rsidRPr="004B6803" w:rsidRDefault="00EE6AAD" w:rsidP="00EE6AAD">
      <w:pPr>
        <w:rPr>
          <w:iCs/>
        </w:rPr>
      </w:pPr>
      <w:r w:rsidRPr="004B6803">
        <w:t xml:space="preserve">The </w:t>
      </w:r>
      <w:r w:rsidRPr="004B6803">
        <w:rPr>
          <w:i/>
          <w:noProof/>
        </w:rPr>
        <w:t>SystemInformation-NB</w:t>
      </w:r>
      <w:r w:rsidRPr="004B6803">
        <w:rPr>
          <w:iCs/>
        </w:rPr>
        <w:t xml:space="preserve"> message is used to convey </w:t>
      </w:r>
      <w:r w:rsidRPr="004B6803">
        <w:t>one or more System Information Blocks. All the SIBs included are transmitted with the same periodicity.</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SystemInformation-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NB ::=</w:t>
      </w:r>
      <w:r w:rsidRPr="004B6803">
        <w:tab/>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systemInformation-r13</w:t>
      </w:r>
      <w:r w:rsidRPr="004B6803">
        <w:tab/>
      </w:r>
      <w:r w:rsidRPr="004B6803">
        <w:tab/>
      </w:r>
      <w:r w:rsidRPr="004B6803">
        <w:tab/>
      </w:r>
      <w:r w:rsidRPr="004B6803">
        <w:tab/>
        <w:t>SystemInformation-NB-r13-IEs,</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r w:rsidRPr="004B6803">
        <w:t>SystemInformation-NB-r13-IEs ::=</w:t>
      </w:r>
      <w:r w:rsidRPr="004B6803">
        <w:tab/>
        <w:t>SEQUENCE {</w:t>
      </w:r>
    </w:p>
    <w:p w:rsidR="00EE6AAD" w:rsidRPr="004B6803" w:rsidRDefault="00EE6AAD" w:rsidP="00EE6AAD">
      <w:pPr>
        <w:pStyle w:val="PL"/>
        <w:shd w:val="clear" w:color="auto" w:fill="E6E6E6"/>
      </w:pPr>
      <w:r w:rsidRPr="004B6803">
        <w:tab/>
        <w:t>sib-TypeAndInfo-r13</w:t>
      </w:r>
      <w:r w:rsidRPr="004B6803">
        <w:tab/>
      </w:r>
      <w:r w:rsidRPr="004B6803">
        <w:tab/>
      </w:r>
      <w:r w:rsidRPr="004B6803">
        <w:tab/>
      </w:r>
      <w:r w:rsidRPr="004B6803">
        <w:tab/>
      </w:r>
      <w:r w:rsidRPr="004B6803">
        <w:tab/>
        <w:t>SEQUENCE (SIZE (1..maxSIB)) OF CHOICE {</w:t>
      </w:r>
    </w:p>
    <w:p w:rsidR="00EE6AAD" w:rsidRPr="004B6803" w:rsidRDefault="00EE6AAD" w:rsidP="00EE6AAD">
      <w:pPr>
        <w:pStyle w:val="PL"/>
        <w:shd w:val="clear" w:color="auto" w:fill="E6E6E6"/>
      </w:pPr>
      <w:r w:rsidRPr="004B6803">
        <w:tab/>
      </w:r>
      <w:r w:rsidRPr="004B6803">
        <w:tab/>
        <w:t>sib2-r13</w:t>
      </w:r>
      <w:r w:rsidRPr="004B6803">
        <w:tab/>
      </w:r>
      <w:r w:rsidRPr="004B6803">
        <w:tab/>
      </w:r>
      <w:r w:rsidRPr="004B6803">
        <w:tab/>
      </w:r>
      <w:r w:rsidRPr="004B6803">
        <w:tab/>
      </w:r>
      <w:r w:rsidRPr="004B6803">
        <w:tab/>
      </w:r>
      <w:r w:rsidRPr="004B6803">
        <w:tab/>
      </w:r>
      <w:r w:rsidRPr="004B6803">
        <w:tab/>
        <w:t>SystemInformationBlockType2-NB-r13,</w:t>
      </w:r>
    </w:p>
    <w:p w:rsidR="00EE6AAD" w:rsidRPr="004B6803" w:rsidRDefault="00EE6AAD" w:rsidP="00EE6AAD">
      <w:pPr>
        <w:pStyle w:val="PL"/>
        <w:shd w:val="clear" w:color="auto" w:fill="E6E6E6"/>
      </w:pPr>
      <w:r w:rsidRPr="004B6803">
        <w:tab/>
      </w:r>
      <w:r w:rsidRPr="004B6803">
        <w:tab/>
        <w:t>sib3-r13</w:t>
      </w:r>
      <w:r w:rsidRPr="004B6803">
        <w:tab/>
      </w:r>
      <w:r w:rsidRPr="004B6803">
        <w:tab/>
      </w:r>
      <w:r w:rsidRPr="004B6803">
        <w:tab/>
      </w:r>
      <w:r w:rsidRPr="004B6803">
        <w:tab/>
      </w:r>
      <w:r w:rsidRPr="004B6803">
        <w:tab/>
      </w:r>
      <w:r w:rsidRPr="004B6803">
        <w:tab/>
      </w:r>
      <w:r w:rsidRPr="004B6803">
        <w:tab/>
        <w:t>SystemInformationBlockType3-NB-r13,</w:t>
      </w:r>
    </w:p>
    <w:p w:rsidR="00EE6AAD" w:rsidRPr="004B6803" w:rsidRDefault="00EE6AAD" w:rsidP="00EE6AAD">
      <w:pPr>
        <w:pStyle w:val="PL"/>
        <w:shd w:val="clear" w:color="auto" w:fill="E6E6E6"/>
      </w:pPr>
      <w:r w:rsidRPr="004B6803">
        <w:tab/>
      </w:r>
      <w:r w:rsidRPr="004B6803">
        <w:tab/>
        <w:t>sib4-r13</w:t>
      </w:r>
      <w:r w:rsidRPr="004B6803">
        <w:tab/>
      </w:r>
      <w:r w:rsidRPr="004B6803">
        <w:tab/>
      </w:r>
      <w:r w:rsidRPr="004B6803">
        <w:tab/>
      </w:r>
      <w:r w:rsidRPr="004B6803">
        <w:tab/>
      </w:r>
      <w:r w:rsidRPr="004B6803">
        <w:tab/>
      </w:r>
      <w:r w:rsidRPr="004B6803">
        <w:tab/>
      </w:r>
      <w:r w:rsidRPr="004B6803">
        <w:tab/>
        <w:t>SystemInformationBlockType4-NB-r13,</w:t>
      </w:r>
    </w:p>
    <w:p w:rsidR="00EE6AAD" w:rsidRPr="004B6803" w:rsidRDefault="00EE6AAD" w:rsidP="00EE6AAD">
      <w:pPr>
        <w:pStyle w:val="PL"/>
        <w:shd w:val="clear" w:color="auto" w:fill="E6E6E6"/>
      </w:pPr>
      <w:r w:rsidRPr="004B6803">
        <w:tab/>
      </w:r>
      <w:r w:rsidRPr="004B6803">
        <w:tab/>
        <w:t>sib5-r13</w:t>
      </w:r>
      <w:r w:rsidRPr="004B6803">
        <w:tab/>
      </w:r>
      <w:r w:rsidRPr="004B6803">
        <w:tab/>
      </w:r>
      <w:r w:rsidRPr="004B6803">
        <w:tab/>
      </w:r>
      <w:r w:rsidRPr="004B6803">
        <w:tab/>
      </w:r>
      <w:r w:rsidRPr="004B6803">
        <w:tab/>
      </w:r>
      <w:r w:rsidRPr="004B6803">
        <w:tab/>
      </w:r>
      <w:r w:rsidRPr="004B6803">
        <w:tab/>
        <w:t>SystemInformationBlockType5-NB-r13,</w:t>
      </w:r>
    </w:p>
    <w:p w:rsidR="00EE6AAD" w:rsidRPr="004B6803" w:rsidRDefault="00EE6AAD" w:rsidP="00EE6AAD">
      <w:pPr>
        <w:pStyle w:val="PL"/>
        <w:shd w:val="clear" w:color="auto" w:fill="E6E6E6"/>
      </w:pPr>
      <w:r w:rsidRPr="004B6803">
        <w:tab/>
      </w:r>
      <w:r w:rsidRPr="004B6803">
        <w:tab/>
        <w:t>sib14-r13</w:t>
      </w:r>
      <w:r w:rsidRPr="004B6803">
        <w:tab/>
      </w:r>
      <w:r w:rsidRPr="004B6803">
        <w:tab/>
      </w:r>
      <w:r w:rsidRPr="004B6803">
        <w:tab/>
      </w:r>
      <w:r w:rsidRPr="004B6803">
        <w:tab/>
      </w:r>
      <w:r w:rsidRPr="004B6803">
        <w:tab/>
      </w:r>
      <w:r w:rsidRPr="004B6803">
        <w:tab/>
      </w:r>
      <w:r w:rsidRPr="004B6803">
        <w:tab/>
        <w:t>SystemInformationBlockType14-NB-r13,</w:t>
      </w:r>
    </w:p>
    <w:p w:rsidR="00EE6AAD" w:rsidRPr="004B6803" w:rsidRDefault="00EE6AAD" w:rsidP="00EE6AAD">
      <w:pPr>
        <w:pStyle w:val="PL"/>
        <w:shd w:val="clear" w:color="auto" w:fill="E6E6E6"/>
      </w:pPr>
      <w:r w:rsidRPr="004B6803">
        <w:tab/>
      </w:r>
      <w:r w:rsidRPr="004B6803">
        <w:tab/>
        <w:t>sib16-r13</w:t>
      </w:r>
      <w:r w:rsidRPr="004B6803">
        <w:tab/>
      </w:r>
      <w:r w:rsidRPr="004B6803">
        <w:tab/>
      </w:r>
      <w:r w:rsidRPr="004B6803">
        <w:tab/>
      </w:r>
      <w:r w:rsidRPr="004B6803">
        <w:tab/>
      </w:r>
      <w:r w:rsidRPr="004B6803">
        <w:tab/>
      </w:r>
      <w:r w:rsidRPr="004B6803">
        <w:tab/>
      </w:r>
      <w:r w:rsidRPr="004B6803">
        <w:tab/>
        <w:t>SystemInformationBlockType16-NB-r13,</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465" w:name="_Toc12655975"/>
      <w:bookmarkStart w:id="2466" w:name="_Toc29323711"/>
      <w:bookmarkStart w:id="2467" w:name="_Toc52554238"/>
      <w:r w:rsidRPr="004B6803">
        <w:rPr>
          <w:lang w:val="en-GB"/>
        </w:rPr>
        <w:t>–</w:t>
      </w:r>
      <w:r w:rsidRPr="004B6803">
        <w:rPr>
          <w:lang w:val="en-GB"/>
        </w:rPr>
        <w:tab/>
      </w:r>
      <w:r w:rsidRPr="004B6803">
        <w:rPr>
          <w:i/>
          <w:noProof/>
          <w:lang w:val="en-GB"/>
        </w:rPr>
        <w:t>SystemInformationBlockType1-NB</w:t>
      </w:r>
      <w:bookmarkEnd w:id="2465"/>
      <w:bookmarkEnd w:id="2466"/>
      <w:bookmarkEnd w:id="2467"/>
    </w:p>
    <w:p w:rsidR="00EE6AAD" w:rsidRPr="004B6803" w:rsidRDefault="00EE6AAD" w:rsidP="00EE6AAD">
      <w:r w:rsidRPr="004B6803">
        <w:t>The</w:t>
      </w:r>
      <w:r w:rsidRPr="004B6803">
        <w:rPr>
          <w:i/>
          <w:noProof/>
        </w:rPr>
        <w:t xml:space="preserve"> SystemInformationBlockType1-NB </w:t>
      </w:r>
      <w:r w:rsidRPr="004B6803">
        <w:t>message</w:t>
      </w:r>
      <w:r w:rsidRPr="004B6803">
        <w:rPr>
          <w:i/>
          <w:noProof/>
        </w:rPr>
        <w:t xml:space="preserve"> </w:t>
      </w:r>
      <w:r w:rsidRPr="004B6803">
        <w:t>contains information relevant when evaluating if a UE is allowed to access a cell and defines the scheduling of other system information.</w:t>
      </w:r>
    </w:p>
    <w:p w:rsidR="00EE6AAD" w:rsidRPr="004B6803" w:rsidRDefault="00EE6AAD" w:rsidP="00EE6AAD">
      <w:pPr>
        <w:pStyle w:val="B1"/>
        <w:keepNext/>
        <w:keepLines/>
        <w:rPr>
          <w:lang w:val="en-GB"/>
        </w:rPr>
      </w:pPr>
      <w:r w:rsidRPr="004B6803">
        <w:rPr>
          <w:lang w:val="en-GB"/>
        </w:rPr>
        <w:t>Signalling radio bearer: N/A</w:t>
      </w:r>
    </w:p>
    <w:p w:rsidR="00EE6AAD" w:rsidRPr="004B6803" w:rsidRDefault="00EE6AAD" w:rsidP="00EE6AAD">
      <w:pPr>
        <w:pStyle w:val="B1"/>
        <w:keepNext/>
        <w:keepLines/>
        <w:rPr>
          <w:lang w:val="en-GB"/>
        </w:rPr>
      </w:pPr>
      <w:r w:rsidRPr="004B6803">
        <w:rPr>
          <w:lang w:val="en-GB"/>
        </w:rPr>
        <w:t>RLC-SAP: TM</w:t>
      </w:r>
    </w:p>
    <w:p w:rsidR="00EE6AAD" w:rsidRPr="004B6803" w:rsidRDefault="00EE6AAD" w:rsidP="00EE6AAD">
      <w:pPr>
        <w:pStyle w:val="B1"/>
        <w:keepNext/>
        <w:keepLines/>
        <w:rPr>
          <w:lang w:val="en-GB"/>
        </w:rPr>
      </w:pPr>
      <w:r w:rsidRPr="004B6803">
        <w:rPr>
          <w:lang w:val="en-GB"/>
        </w:rPr>
        <w:t>Logical channel: B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noProof/>
          <w:lang w:val="en-GB"/>
        </w:rPr>
      </w:pPr>
      <w:r w:rsidRPr="004B6803">
        <w:rPr>
          <w:bCs/>
          <w:i/>
          <w:iCs/>
          <w:noProof/>
          <w:lang w:val="en-GB"/>
        </w:rPr>
        <w:t xml:space="preserve">SystemInformationBlockType1-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NB ::=</w:t>
      </w:r>
      <w:r w:rsidRPr="004B6803">
        <w:tab/>
        <w:t>SEQUENCE {</w:t>
      </w:r>
    </w:p>
    <w:p w:rsidR="00EE6AAD" w:rsidRPr="004B6803" w:rsidRDefault="00EE6AAD" w:rsidP="00EE6AAD">
      <w:pPr>
        <w:pStyle w:val="PL"/>
        <w:shd w:val="clear" w:color="auto" w:fill="E6E6E6"/>
      </w:pPr>
      <w:r w:rsidRPr="004B6803">
        <w:tab/>
        <w:t>hyperSFN-MSB-r13</w:t>
      </w:r>
      <w:r w:rsidRPr="004B6803">
        <w:tab/>
      </w:r>
      <w:r w:rsidRPr="004B6803">
        <w:tab/>
      </w:r>
      <w:r w:rsidRPr="004B6803">
        <w:tab/>
      </w:r>
      <w:r w:rsidRPr="004B6803">
        <w:tab/>
      </w:r>
      <w:r w:rsidRPr="004B6803">
        <w:tab/>
        <w:t>BIT STRING (SIZE (8)),</w:t>
      </w:r>
    </w:p>
    <w:p w:rsidR="00EE6AAD" w:rsidRPr="004B6803" w:rsidRDefault="00EE6AAD" w:rsidP="00EE6AAD">
      <w:pPr>
        <w:pStyle w:val="PL"/>
        <w:shd w:val="clear" w:color="auto" w:fill="E6E6E6"/>
      </w:pPr>
      <w:r w:rsidRPr="004B6803">
        <w:tab/>
        <w:t>cellAccessRelatedInfo-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lmn-IdentityList-r13</w:t>
      </w:r>
      <w:r w:rsidRPr="004B6803">
        <w:tab/>
      </w:r>
      <w:r w:rsidRPr="004B6803">
        <w:tab/>
      </w:r>
      <w:r w:rsidRPr="004B6803">
        <w:tab/>
      </w:r>
      <w:r w:rsidRPr="004B6803">
        <w:tab/>
        <w:t>PLMN-IdentityList-NB-r13,</w:t>
      </w:r>
    </w:p>
    <w:p w:rsidR="00EE6AAD" w:rsidRPr="004B6803" w:rsidRDefault="00EE6AAD" w:rsidP="00EE6AAD">
      <w:pPr>
        <w:pStyle w:val="PL"/>
        <w:shd w:val="clear" w:color="auto" w:fill="E6E6E6"/>
      </w:pPr>
      <w:r w:rsidRPr="004B6803">
        <w:tab/>
      </w:r>
      <w:r w:rsidRPr="004B6803">
        <w:tab/>
        <w:t>trackingAreaCode-r13</w:t>
      </w:r>
      <w:r w:rsidRPr="004B6803">
        <w:tab/>
      </w:r>
      <w:r w:rsidRPr="004B6803">
        <w:tab/>
      </w:r>
      <w:r w:rsidRPr="004B6803">
        <w:tab/>
      </w:r>
      <w:r w:rsidRPr="004B6803">
        <w:tab/>
        <w:t>TrackingAreaCode,</w:t>
      </w:r>
    </w:p>
    <w:p w:rsidR="00EE6AAD" w:rsidRPr="004B6803" w:rsidRDefault="00EE6AAD" w:rsidP="00EE6AAD">
      <w:pPr>
        <w:pStyle w:val="PL"/>
        <w:shd w:val="clear" w:color="auto" w:fill="E6E6E6"/>
      </w:pPr>
      <w:r w:rsidRPr="004B6803">
        <w:tab/>
      </w:r>
      <w:r w:rsidRPr="004B6803">
        <w:tab/>
        <w:t>cellIdentity-r13</w:t>
      </w:r>
      <w:r w:rsidRPr="004B6803">
        <w:tab/>
      </w:r>
      <w:r w:rsidRPr="004B6803">
        <w:tab/>
      </w:r>
      <w:r w:rsidRPr="004B6803">
        <w:tab/>
      </w:r>
      <w:r w:rsidRPr="004B6803">
        <w:tab/>
      </w:r>
      <w:r w:rsidRPr="004B6803">
        <w:tab/>
        <w:t>CellIdentity,</w:t>
      </w:r>
    </w:p>
    <w:p w:rsidR="00EE6AAD" w:rsidRPr="004B6803" w:rsidRDefault="00EE6AAD" w:rsidP="00EE6AAD">
      <w:pPr>
        <w:pStyle w:val="PL"/>
        <w:shd w:val="clear" w:color="auto" w:fill="E6E6E6"/>
      </w:pPr>
      <w:r w:rsidRPr="004B6803">
        <w:tab/>
      </w:r>
      <w:r w:rsidRPr="004B6803">
        <w:tab/>
        <w:t>cellBarred-r13</w:t>
      </w:r>
      <w:r w:rsidRPr="004B6803">
        <w:tab/>
      </w:r>
      <w:r w:rsidRPr="004B6803">
        <w:tab/>
      </w:r>
      <w:r w:rsidRPr="004B6803">
        <w:tab/>
      </w:r>
      <w:r w:rsidRPr="004B6803">
        <w:tab/>
      </w:r>
      <w:r w:rsidRPr="004B6803">
        <w:tab/>
      </w:r>
      <w:r w:rsidRPr="004B6803">
        <w:tab/>
        <w:t>ENUMERATED {barred, notBarred},</w:t>
      </w:r>
    </w:p>
    <w:p w:rsidR="00EE6AAD" w:rsidRPr="004B6803" w:rsidRDefault="00EE6AAD" w:rsidP="00EE6AAD">
      <w:pPr>
        <w:pStyle w:val="PL"/>
        <w:shd w:val="clear" w:color="auto" w:fill="E6E6E6"/>
      </w:pPr>
      <w:r w:rsidRPr="004B6803">
        <w:tab/>
      </w:r>
      <w:r w:rsidRPr="004B6803">
        <w:tab/>
        <w:t>intraFreqReselection-r13</w:t>
      </w:r>
      <w:r w:rsidRPr="004B6803">
        <w:tab/>
      </w:r>
      <w:r w:rsidRPr="004B6803">
        <w:tab/>
      </w:r>
      <w:r w:rsidRPr="004B6803">
        <w:tab/>
        <w:t>ENUMERATED {allowed, notAllowed}</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cellSelectionInfo-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q-RxLevMin-r13</w:t>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r>
      <w:r w:rsidRPr="004B6803">
        <w:tab/>
        <w:t>q-QualMin-r13</w:t>
      </w:r>
      <w:r w:rsidRPr="004B6803">
        <w:tab/>
      </w:r>
      <w:r w:rsidRPr="004B6803">
        <w:tab/>
      </w:r>
      <w:r w:rsidRPr="004B6803">
        <w:tab/>
      </w:r>
      <w:r w:rsidRPr="004B6803">
        <w:tab/>
      </w:r>
      <w:r w:rsidRPr="004B6803">
        <w:tab/>
      </w:r>
      <w:r w:rsidRPr="004B6803">
        <w:tab/>
        <w:t>Q-QualMin-r9</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p-Max-r13</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freqBandIndicator-r13</w:t>
      </w:r>
      <w:r w:rsidRPr="004B6803">
        <w:tab/>
      </w:r>
      <w:r w:rsidRPr="004B6803">
        <w:tab/>
      </w:r>
      <w:r w:rsidRPr="004B6803">
        <w:tab/>
      </w:r>
      <w:r w:rsidRPr="004B6803">
        <w:tab/>
        <w:t>FreqBandIndicator-NB-r13,</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r>
      <w:r w:rsidRPr="004B6803">
        <w:tab/>
        <w:t>NS-PmaxList-NB-r13</w:t>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multiBandInfoList-r13</w:t>
      </w:r>
      <w:r w:rsidRPr="004B6803">
        <w:tab/>
      </w:r>
      <w:r w:rsidRPr="004B6803">
        <w:tab/>
      </w:r>
      <w:r w:rsidRPr="004B6803">
        <w:tab/>
      </w:r>
      <w:r w:rsidRPr="004B6803">
        <w:tab/>
        <w:t>MultiBandInfoList-NB-r13</w:t>
      </w:r>
      <w:r w:rsidRPr="004B6803">
        <w:tab/>
      </w:r>
      <w:r w:rsidRPr="004B6803">
        <w:tab/>
        <w:t>OPTIONAL,</w:t>
      </w:r>
      <w:r w:rsidRPr="004B6803">
        <w:tab/>
        <w:t>-- Need OR</w:t>
      </w:r>
    </w:p>
    <w:p w:rsidR="00EE6AAD" w:rsidRPr="004B6803" w:rsidRDefault="00EE6AAD" w:rsidP="00EE6AAD">
      <w:pPr>
        <w:pStyle w:val="PL"/>
        <w:shd w:val="clear" w:color="auto" w:fill="E6E6E6"/>
      </w:pPr>
      <w:r w:rsidRPr="004B6803">
        <w:tab/>
        <w:t>downlinkBitmap-r13</w:t>
      </w:r>
      <w:r w:rsidRPr="004B6803">
        <w:tab/>
      </w:r>
      <w:r w:rsidRPr="004B6803">
        <w:tab/>
      </w:r>
      <w:r w:rsidRPr="004B6803">
        <w:tab/>
      </w:r>
      <w:r w:rsidRPr="004B6803">
        <w:tab/>
      </w:r>
      <w:r w:rsidRPr="004B6803">
        <w:tab/>
        <w:t>DL-Bitmap-NB-r13</w:t>
      </w:r>
      <w:r w:rsidR="005A4770" w:rsidRPr="004B6803">
        <w:tab/>
      </w:r>
      <w:r w:rsidRPr="004B6803">
        <w:tab/>
      </w:r>
      <w:r w:rsidRPr="004B6803">
        <w:tab/>
      </w:r>
      <w:r w:rsidRPr="004B6803">
        <w:tab/>
        <w:t>OPTIONAL,</w:t>
      </w:r>
      <w:r w:rsidRPr="004B6803">
        <w:tab/>
        <w:t>-- Need OP,</w:t>
      </w:r>
      <w:r w:rsidRPr="004B6803">
        <w:tab/>
      </w:r>
    </w:p>
    <w:p w:rsidR="00EE6AAD" w:rsidRPr="004B6803" w:rsidRDefault="00EE6AAD" w:rsidP="00EE6AAD">
      <w:pPr>
        <w:pStyle w:val="PL"/>
        <w:shd w:val="clear" w:color="auto" w:fill="E6E6E6"/>
      </w:pPr>
      <w:r w:rsidRPr="004B6803">
        <w:tab/>
        <w:t>eutraControlRegionSize-r13</w:t>
      </w:r>
      <w:r w:rsidRPr="004B6803">
        <w:tab/>
      </w:r>
      <w:r w:rsidRPr="004B6803">
        <w:tab/>
      </w:r>
      <w:r w:rsidRPr="004B6803">
        <w:tab/>
        <w:t>ENUMERATED {n1, n2, n3}</w:t>
      </w:r>
      <w:r w:rsidRPr="004B6803">
        <w:tab/>
      </w:r>
      <w:r w:rsidRPr="004B6803">
        <w:tab/>
      </w:r>
      <w:r w:rsidRPr="004B6803">
        <w:tab/>
        <w:t>OPTIONAL,</w:t>
      </w:r>
      <w:r w:rsidRPr="004B6803">
        <w:tab/>
        <w:t>-- Cond inband</w:t>
      </w:r>
    </w:p>
    <w:p w:rsidR="00EE6AAD" w:rsidRPr="004B6803" w:rsidRDefault="00EE6AAD" w:rsidP="00EE6AAD">
      <w:pPr>
        <w:pStyle w:val="PL"/>
        <w:shd w:val="clear" w:color="auto" w:fill="E6E6E6"/>
      </w:pPr>
      <w:r w:rsidRPr="004B6803">
        <w:tab/>
        <w:t>nrs-CRS-PowerOffset-r13</w:t>
      </w:r>
      <w:r w:rsidRPr="004B6803">
        <w:tab/>
      </w:r>
      <w:r w:rsidRPr="004B6803">
        <w:tab/>
      </w:r>
      <w:r w:rsidRPr="004B6803">
        <w:tab/>
      </w:r>
      <w:r w:rsidRPr="004B6803">
        <w:tab/>
        <w:t>ENUMERATED {dB-6,      dB-4dot77, dB-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dot77, dB0,       dB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dot23,  dB2,       dB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4,       dB4dot23,  dB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6,       dB7,       dB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9}</w:t>
      </w:r>
      <w:r w:rsidRPr="004B6803">
        <w:tab/>
      </w:r>
      <w:r w:rsidRPr="004B6803">
        <w:tab/>
        <w:t>OPTIONAL,</w:t>
      </w:r>
      <w:r w:rsidRPr="004B6803">
        <w:tab/>
        <w:t>-- Cond inband-SamePCI</w:t>
      </w:r>
    </w:p>
    <w:p w:rsidR="00EE6AAD" w:rsidRPr="004B6803" w:rsidRDefault="00EE6AAD" w:rsidP="00EE6AAD">
      <w:pPr>
        <w:pStyle w:val="PL"/>
        <w:shd w:val="clear" w:color="auto" w:fill="E6E6E6"/>
      </w:pPr>
      <w:r w:rsidRPr="004B6803">
        <w:tab/>
        <w:t>schedulingInfoList-r13</w:t>
      </w:r>
      <w:r w:rsidRPr="004B6803">
        <w:tab/>
      </w:r>
      <w:r w:rsidRPr="004B6803">
        <w:tab/>
      </w:r>
      <w:r w:rsidRPr="004B6803">
        <w:tab/>
      </w:r>
      <w:r w:rsidRPr="004B6803">
        <w:tab/>
        <w:t>SchedulingInfoList-NB-r13,</w:t>
      </w:r>
    </w:p>
    <w:p w:rsidR="00EE6AAD" w:rsidRPr="004B6803" w:rsidRDefault="00EE6AAD" w:rsidP="00EE6AAD">
      <w:pPr>
        <w:pStyle w:val="PL"/>
        <w:shd w:val="clear" w:color="auto" w:fill="E6E6E6"/>
      </w:pPr>
      <w:r w:rsidRPr="004B6803">
        <w:tab/>
        <w:t>si-WindowLength-r13</w:t>
      </w:r>
      <w:r w:rsidRPr="004B6803">
        <w:tab/>
      </w:r>
      <w:r w:rsidRPr="004B6803">
        <w:tab/>
      </w:r>
      <w:r w:rsidRPr="004B6803">
        <w:tab/>
      </w:r>
      <w:r w:rsidRPr="004B6803">
        <w:tab/>
      </w:r>
      <w:r w:rsidRPr="004B6803">
        <w:tab/>
        <w:t>ENUMERATED {ms160,  ms320,  ms480,</w:t>
      </w:r>
      <w:r w:rsidRPr="004B6803">
        <w:tab/>
        <w:t>ms6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960,</w:t>
      </w:r>
      <w:r w:rsidRPr="004B6803">
        <w:tab/>
        <w:t>ms1280, ms1600, spare1},</w:t>
      </w:r>
    </w:p>
    <w:p w:rsidR="00EE6AAD" w:rsidRPr="004B6803" w:rsidRDefault="00EE6AAD" w:rsidP="00EE6AAD">
      <w:pPr>
        <w:pStyle w:val="PL"/>
        <w:shd w:val="clear" w:color="auto" w:fill="E6E6E6"/>
        <w:ind w:left="3840" w:hanging="3840"/>
      </w:pPr>
      <w:r w:rsidRPr="004B6803">
        <w:tab/>
        <w:t>si-RadioFrameOffset-r13</w:t>
      </w:r>
      <w:r w:rsidRPr="004B6803">
        <w:tab/>
      </w:r>
      <w:r w:rsidRPr="004B6803">
        <w:tab/>
      </w:r>
      <w:r w:rsidRPr="004B6803">
        <w:tab/>
      </w:r>
      <w:r w:rsidRPr="004B6803">
        <w:tab/>
        <w:t>INTEGER (1..15)</w:t>
      </w:r>
      <w:r w:rsidRPr="004B6803">
        <w:tab/>
      </w:r>
      <w:r w:rsidRPr="004B6803">
        <w:tab/>
        <w:t>OPTIONAL,</w:t>
      </w:r>
      <w:r w:rsidRPr="004B6803">
        <w:tab/>
        <w:t>-- Need OP</w:t>
      </w:r>
    </w:p>
    <w:p w:rsidR="00EE6AAD" w:rsidRPr="004B6803" w:rsidRDefault="00EE6AAD" w:rsidP="00EE6AAD">
      <w:pPr>
        <w:pStyle w:val="PL"/>
        <w:shd w:val="clear" w:color="auto" w:fill="E6E6E6"/>
      </w:pPr>
      <w:r w:rsidRPr="004B6803">
        <w:tab/>
        <w:t>systemInfoValueTagList-r13</w:t>
      </w:r>
      <w:r w:rsidRPr="004B6803">
        <w:tab/>
      </w:r>
      <w:r w:rsidRPr="004B6803">
        <w:tab/>
      </w:r>
      <w:r w:rsidRPr="004B6803">
        <w:tab/>
        <w:t>SystemInfoValueTagList-NB-r13</w:t>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00644723" w:rsidRPr="004B6803">
        <w:t>SystemInformationBlockType1</w:t>
      </w:r>
      <w:r w:rsidR="00AF5176" w:rsidRPr="004B6803">
        <w:t>-NB-v1350</w:t>
      </w:r>
      <w:r w:rsidR="00644723" w:rsidRPr="004B6803">
        <w:t>-IEs</w:t>
      </w:r>
      <w:r w:rsidRPr="004B6803">
        <w:tab/>
      </w:r>
      <w:r w:rsidRPr="004B6803">
        <w:tab/>
        <w:t>OPTIONAL</w:t>
      </w:r>
    </w:p>
    <w:p w:rsidR="00EE6AAD" w:rsidRPr="004B6803" w:rsidRDefault="00EE6AAD" w:rsidP="00EE6AAD">
      <w:pPr>
        <w:pStyle w:val="PL"/>
        <w:shd w:val="clear" w:color="auto" w:fill="E6E6E6"/>
      </w:pPr>
      <w:r w:rsidRPr="004B6803">
        <w:t>}</w:t>
      </w:r>
    </w:p>
    <w:p w:rsidR="00644723" w:rsidRPr="004B6803" w:rsidRDefault="00644723" w:rsidP="00644723">
      <w:pPr>
        <w:pStyle w:val="PL"/>
        <w:shd w:val="clear" w:color="auto" w:fill="E6E6E6"/>
      </w:pPr>
    </w:p>
    <w:p w:rsidR="00644723" w:rsidRPr="004B6803" w:rsidRDefault="00644723" w:rsidP="00644723">
      <w:pPr>
        <w:pStyle w:val="PL"/>
        <w:shd w:val="clear" w:color="auto" w:fill="E6E6E6"/>
      </w:pPr>
      <w:r w:rsidRPr="004B6803">
        <w:t>SystemInformationBlockType1</w:t>
      </w:r>
      <w:r w:rsidR="00AF5176" w:rsidRPr="004B6803">
        <w:t>-NB-v1350</w:t>
      </w:r>
      <w:r w:rsidRPr="004B6803">
        <w:t>-IEs ::= SEQUENCE {</w:t>
      </w:r>
    </w:p>
    <w:p w:rsidR="00644723" w:rsidRPr="004B6803" w:rsidRDefault="00644723" w:rsidP="00644723">
      <w:pPr>
        <w:pStyle w:val="PL"/>
        <w:shd w:val="clear" w:color="auto" w:fill="E6E6E6"/>
      </w:pPr>
      <w:r w:rsidRPr="004B6803">
        <w:tab/>
      </w:r>
      <w:r w:rsidR="00AF5176" w:rsidRPr="004B6803">
        <w:t>cellSelectionInfo-v1350</w:t>
      </w:r>
      <w:r w:rsidRPr="004B6803">
        <w:tab/>
      </w:r>
      <w:r w:rsidRPr="004B6803">
        <w:tab/>
      </w:r>
      <w:r w:rsidRPr="004B6803">
        <w:tab/>
      </w:r>
      <w:r w:rsidRPr="004B6803">
        <w:tab/>
        <w:t>CellSele</w:t>
      </w:r>
      <w:r w:rsidR="00AF5176" w:rsidRPr="004B6803">
        <w:t>ctionInfo-NB-v1350</w:t>
      </w:r>
      <w:r w:rsidRPr="004B6803">
        <w:tab/>
        <w:t>OPTIONAL, -- Cond Qrxlevmin</w:t>
      </w:r>
    </w:p>
    <w:p w:rsidR="00644723" w:rsidRPr="004B6803" w:rsidRDefault="00644723" w:rsidP="00644723">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644723" w:rsidRPr="004B6803" w:rsidRDefault="00644723" w:rsidP="00644723">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LMN-IdentityList-NB-r13 ::=</w:t>
      </w:r>
      <w:r w:rsidRPr="004B6803">
        <w:tab/>
      </w:r>
      <w:r w:rsidRPr="004B6803">
        <w:tab/>
        <w:t>SEQUENCE (SIZE (1..maxPLMN-r11)) OF PLMN-Identity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LMN-IdentityInfo-NB-r13 ::=</w:t>
      </w:r>
      <w:r w:rsidRPr="004B6803">
        <w:tab/>
      </w:r>
      <w:r w:rsidRPr="004B6803">
        <w:tab/>
        <w:t>SEQUENCE {</w:t>
      </w:r>
    </w:p>
    <w:p w:rsidR="00EE6AAD" w:rsidRPr="004B6803" w:rsidRDefault="00EE6AAD" w:rsidP="00EE6AAD">
      <w:pPr>
        <w:pStyle w:val="PL"/>
        <w:shd w:val="clear" w:color="auto" w:fill="E6E6E6"/>
      </w:pPr>
      <w:r w:rsidRPr="004B6803">
        <w:tab/>
        <w:t>plmn-Identity</w:t>
      </w:r>
      <w:r w:rsidR="004A10CB" w:rsidRPr="004B6803">
        <w:t>-r13</w:t>
      </w:r>
      <w:r w:rsidRPr="004B6803">
        <w:tab/>
      </w:r>
      <w:r w:rsidRPr="004B6803">
        <w:tab/>
      </w:r>
      <w:r w:rsidRPr="004B6803">
        <w:tab/>
      </w:r>
      <w:r w:rsidRPr="004B6803">
        <w:tab/>
      </w:r>
      <w:r w:rsidRPr="004B6803">
        <w:tab/>
      </w:r>
      <w:r w:rsidRPr="004B6803">
        <w:tab/>
        <w:t>PLMN-Identity,</w:t>
      </w:r>
    </w:p>
    <w:p w:rsidR="00EE6AAD" w:rsidRPr="004B6803" w:rsidRDefault="00EE6AAD" w:rsidP="00EE6AAD">
      <w:pPr>
        <w:pStyle w:val="PL"/>
        <w:shd w:val="clear" w:color="auto" w:fill="E6E6E6"/>
      </w:pPr>
      <w:r w:rsidRPr="004B6803">
        <w:tab/>
        <w:t>cellReservedForOperatorUse</w:t>
      </w:r>
      <w:r w:rsidR="004A10CB" w:rsidRPr="004B6803">
        <w:t>-r13</w:t>
      </w:r>
      <w:r w:rsidRPr="004B6803">
        <w:tab/>
      </w:r>
      <w:r w:rsidRPr="004B6803">
        <w:tab/>
      </w:r>
      <w:r w:rsidRPr="004B6803">
        <w:tab/>
        <w:t>ENUMERATED {reserved, notReserved},</w:t>
      </w:r>
    </w:p>
    <w:p w:rsidR="00EE6AAD" w:rsidRPr="004B6803" w:rsidRDefault="00EE6AAD" w:rsidP="00EE6AAD">
      <w:pPr>
        <w:pStyle w:val="PL"/>
        <w:shd w:val="clear" w:color="auto" w:fill="E6E6E6"/>
      </w:pPr>
      <w:r w:rsidRPr="004B6803">
        <w:tab/>
        <w:t>attachWithoutPDN-Connectivity</w:t>
      </w:r>
      <w:r w:rsidR="004A10CB" w:rsidRPr="004B6803">
        <w:t>-r13</w:t>
      </w:r>
      <w:r w:rsidRPr="004B6803">
        <w:tab/>
      </w:r>
      <w:r w:rsidRPr="004B6803">
        <w:tab/>
        <w:t>ENUMERATED {true}</w:t>
      </w:r>
      <w:r w:rsidRPr="004B6803">
        <w:tab/>
        <w:t>OPTIONAL</w:t>
      </w:r>
      <w:r w:rsidRPr="004B6803">
        <w:tab/>
        <w:t>-- Need OP</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chedulingInfoList-NB-r13 ::= SEQUENCE (SIZE (1..maxSI-Message-NB-r13)) OF Scheduling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chedulingInfo-NB-r13::=</w:t>
      </w:r>
      <w:r w:rsidRPr="004B6803">
        <w:tab/>
      </w:r>
      <w:r w:rsidRPr="004B6803">
        <w:tab/>
        <w:t>SEQUENCE {</w:t>
      </w:r>
    </w:p>
    <w:p w:rsidR="00EE6AAD" w:rsidRPr="004B6803" w:rsidRDefault="00EE6AAD" w:rsidP="00EE6AAD">
      <w:pPr>
        <w:pStyle w:val="PL"/>
        <w:shd w:val="clear" w:color="auto" w:fill="E6E6E6"/>
      </w:pPr>
      <w:r w:rsidRPr="004B6803">
        <w:tab/>
        <w:t>si-Periodicity-r13</w:t>
      </w:r>
      <w:r w:rsidRPr="004B6803">
        <w:tab/>
      </w:r>
      <w:r w:rsidRPr="004B6803">
        <w:tab/>
      </w:r>
      <w:r w:rsidRPr="004B6803">
        <w:tab/>
      </w:r>
      <w:r w:rsidRPr="004B6803">
        <w:tab/>
        <w:t>ENUMERATED {</w:t>
      </w:r>
      <w:r w:rsidRPr="004B6803">
        <w:rPr>
          <w:lang w:eastAsia="zh-TW"/>
        </w:rPr>
        <w:t xml:space="preserve">rf64, rf128, </w:t>
      </w:r>
      <w:r w:rsidRPr="004B6803">
        <w:t>rf256, rf512,</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f1024, rf2048, rf4096, spare},</w:t>
      </w:r>
    </w:p>
    <w:p w:rsidR="00EE6AAD" w:rsidRPr="004B6803" w:rsidRDefault="00EE6AAD" w:rsidP="00EE6AAD">
      <w:pPr>
        <w:pStyle w:val="PL"/>
        <w:shd w:val="clear" w:color="auto" w:fill="E6E6E6"/>
        <w:ind w:left="3840" w:hanging="3840"/>
      </w:pPr>
      <w:r w:rsidRPr="004B6803">
        <w:tab/>
        <w:t>si-RepetitionPattern-r13</w:t>
      </w:r>
      <w:r w:rsidRPr="004B6803">
        <w:tab/>
      </w:r>
      <w:r w:rsidRPr="004B6803">
        <w:tab/>
      </w:r>
      <w:r w:rsidRPr="004B6803">
        <w:tab/>
        <w:t>ENUMERATED {every2ndRF, every4thRF,</w:t>
      </w:r>
    </w:p>
    <w:p w:rsidR="00EE6AAD" w:rsidRPr="004B6803" w:rsidRDefault="00EE6AAD" w:rsidP="00EE6AAD">
      <w:pPr>
        <w:pStyle w:val="PL"/>
        <w:shd w:val="clear" w:color="auto" w:fill="E6E6E6"/>
        <w:ind w:left="3840" w:hanging="3840"/>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every8thRF,  every16thRF},</w:t>
      </w:r>
    </w:p>
    <w:p w:rsidR="00EE6AAD" w:rsidRPr="004B6803" w:rsidRDefault="00EE6AAD" w:rsidP="00EE6AAD">
      <w:pPr>
        <w:pStyle w:val="PL"/>
        <w:shd w:val="clear" w:color="auto" w:fill="E6E6E6"/>
      </w:pPr>
      <w:r w:rsidRPr="004B6803">
        <w:tab/>
        <w:t>sib-MappingInfo-r13</w:t>
      </w:r>
      <w:r w:rsidRPr="004B6803">
        <w:tab/>
      </w:r>
      <w:r w:rsidRPr="004B6803">
        <w:tab/>
      </w:r>
      <w:r w:rsidRPr="004B6803">
        <w:tab/>
      </w:r>
      <w:r w:rsidRPr="004B6803">
        <w:tab/>
        <w:t>SIB-MappingInfo-NB-r13,</w:t>
      </w:r>
    </w:p>
    <w:p w:rsidR="00EE6AAD" w:rsidRPr="004B6803" w:rsidRDefault="00EE6AAD" w:rsidP="00EE6AAD">
      <w:pPr>
        <w:pStyle w:val="PL"/>
        <w:shd w:val="clear" w:color="auto" w:fill="E6E6E6"/>
      </w:pPr>
      <w:r w:rsidRPr="004B6803">
        <w:tab/>
      </w:r>
      <w:r w:rsidR="00BE0C70" w:rsidRPr="004B6803">
        <w:t>si-TB</w:t>
      </w:r>
      <w:r w:rsidRPr="004B6803">
        <w:t>-r13</w:t>
      </w:r>
      <w:r w:rsidRPr="004B6803">
        <w:tab/>
      </w:r>
      <w:r w:rsidRPr="004B6803">
        <w:tab/>
      </w:r>
      <w:r w:rsidRPr="004B6803">
        <w:tab/>
        <w:t>ENUMERATED {b56, b120, b208, b256, b328, b440, b552, b68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ValueTagList-NB-r13 ::=</w:t>
      </w:r>
      <w:r w:rsidR="005A4770" w:rsidRPr="004B6803">
        <w:tab/>
      </w:r>
      <w:r w:rsidRPr="004B6803">
        <w:t>SEQUENCE (SIZE (1.. maxSI-Message-NB-r13))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ystemInfoValueTagSI-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IB-MappingInfo-NB-r13 ::=</w:t>
      </w:r>
      <w:r w:rsidR="005A4770" w:rsidRPr="004B6803">
        <w:tab/>
      </w:r>
      <w:r w:rsidRPr="004B6803">
        <w:tab/>
      </w:r>
      <w:r w:rsidRPr="004B6803">
        <w:tab/>
        <w:t>SEQUENCE (SIZE (0..maxSIB-1)) OF SIB-Type-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IB-Type-NB-r13 ::=</w:t>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3-NB-r13, sibType4-NB-r13, sibType5-NB-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bType14-NB-r13, sibType16-NB-r13, spare3, spare2, spare1}</w:t>
      </w:r>
    </w:p>
    <w:p w:rsidR="00EE6AAD" w:rsidRPr="004B6803" w:rsidRDefault="00EE6AAD" w:rsidP="00EE6AAD">
      <w:pPr>
        <w:pStyle w:val="PL"/>
        <w:shd w:val="clear" w:color="auto" w:fill="E6E6E6"/>
      </w:pPr>
    </w:p>
    <w:p w:rsidR="00644723" w:rsidRPr="004B6803" w:rsidRDefault="00644723" w:rsidP="00644723">
      <w:pPr>
        <w:pStyle w:val="PL"/>
        <w:shd w:val="clear" w:color="auto" w:fill="E6E6E6"/>
      </w:pPr>
      <w:r w:rsidRPr="004B6803">
        <w:t>CellSelectionInfo-NB-v13</w:t>
      </w:r>
      <w:r w:rsidR="00AF5176" w:rsidRPr="004B6803">
        <w:t>50</w:t>
      </w:r>
      <w:r w:rsidRPr="004B6803">
        <w:t xml:space="preserve"> ::=</w:t>
      </w:r>
      <w:r w:rsidRPr="004B6803">
        <w:tab/>
      </w:r>
      <w:r w:rsidRPr="004B6803">
        <w:tab/>
        <w:t>SEQUENCE {</w:t>
      </w:r>
    </w:p>
    <w:p w:rsidR="00644723" w:rsidRPr="004B6803" w:rsidRDefault="00AF5176" w:rsidP="00644723">
      <w:pPr>
        <w:pStyle w:val="PL"/>
        <w:shd w:val="clear" w:color="auto" w:fill="E6E6E6"/>
      </w:pPr>
      <w:r w:rsidRPr="004B6803">
        <w:tab/>
        <w:t>delta-RxLevMin-v1350</w:t>
      </w:r>
      <w:r w:rsidR="00644723" w:rsidRPr="004B6803">
        <w:tab/>
      </w:r>
      <w:r w:rsidR="00644723" w:rsidRPr="004B6803">
        <w:tab/>
      </w:r>
      <w:r w:rsidR="00644723" w:rsidRPr="004B6803">
        <w:tab/>
      </w:r>
      <w:r w:rsidR="00644723" w:rsidRPr="004B6803">
        <w:tab/>
        <w:t>INTEGER (-8..-1)</w:t>
      </w:r>
    </w:p>
    <w:p w:rsidR="00644723" w:rsidRPr="004B6803" w:rsidRDefault="00644723" w:rsidP="00644723">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1-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attachWithoutPDN-Connectivity</w:t>
            </w:r>
          </w:p>
          <w:p w:rsidR="00EE6AAD" w:rsidRPr="004B6803" w:rsidRDefault="00EE6AAD" w:rsidP="001776B7">
            <w:pPr>
              <w:pStyle w:val="TAL"/>
              <w:rPr>
                <w:b/>
                <w:bCs/>
                <w:i/>
                <w:noProof/>
                <w:lang w:val="en-GB" w:eastAsia="en-GB"/>
              </w:rPr>
            </w:pPr>
            <w:r w:rsidRPr="004B6803">
              <w:rPr>
                <w:lang w:val="en-GB" w:eastAsia="en-GB"/>
              </w:rPr>
              <w:t xml:space="preserve">If present, the field indicates that </w:t>
            </w:r>
            <w:r w:rsidR="001776B7" w:rsidRPr="004B6803">
              <w:rPr>
                <w:lang w:val="en-GB" w:eastAsia="en-GB"/>
              </w:rPr>
              <w:t xml:space="preserve">attach </w:t>
            </w:r>
            <w:r w:rsidRPr="004B6803">
              <w:rPr>
                <w:lang w:val="en-GB" w:eastAsia="en-GB"/>
              </w:rPr>
              <w:t xml:space="preserve">without PDN connectivity </w:t>
            </w:r>
            <w:r w:rsidR="00C8794F" w:rsidRPr="004B6803">
              <w:rPr>
                <w:lang w:val="en-GB" w:eastAsia="en-GB"/>
              </w:rPr>
              <w:t xml:space="preserve">as specified in TS 24.301 [35] </w:t>
            </w:r>
            <w:r w:rsidRPr="004B6803">
              <w:rPr>
                <w:lang w:val="en-GB" w:eastAsia="en-GB"/>
              </w:rPr>
              <w:t>is supported for this PLM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cellBarred</w:t>
            </w:r>
          </w:p>
          <w:p w:rsidR="00EE6AAD" w:rsidRPr="004B6803" w:rsidRDefault="00EE6AAD" w:rsidP="009524EE">
            <w:pPr>
              <w:pStyle w:val="TAL"/>
              <w:rPr>
                <w:lang w:val="en-GB" w:eastAsia="en-GB"/>
              </w:rPr>
            </w:pPr>
            <w:r w:rsidRPr="004B6803">
              <w:rPr>
                <w:lang w:val="en-GB" w:eastAsia="en-GB"/>
              </w:rPr>
              <w:t>Barred means the cell is barred, as defin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cellIdentity</w:t>
            </w:r>
          </w:p>
          <w:p w:rsidR="00EE6AAD" w:rsidRPr="004B6803" w:rsidRDefault="00EE6AAD" w:rsidP="009524EE">
            <w:pPr>
              <w:pStyle w:val="TAL"/>
              <w:rPr>
                <w:b/>
                <w:bCs/>
                <w:i/>
                <w:noProof/>
                <w:lang w:val="en-GB" w:eastAsia="en-GB"/>
              </w:rPr>
            </w:pPr>
            <w:r w:rsidRPr="004B6803">
              <w:rPr>
                <w:bCs/>
                <w:noProof/>
                <w:lang w:val="en-GB" w:eastAsia="en-GB"/>
              </w:rPr>
              <w:t>Indicates the cell ident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cellReservedForOperatorUse</w:t>
            </w:r>
          </w:p>
          <w:p w:rsidR="00EE6AAD" w:rsidRPr="004B6803" w:rsidRDefault="00EE6AAD" w:rsidP="009524EE">
            <w:pPr>
              <w:pStyle w:val="TAL"/>
              <w:rPr>
                <w:lang w:val="en-GB" w:eastAsia="en-GB"/>
              </w:rPr>
            </w:pPr>
            <w:r w:rsidRPr="004B6803">
              <w:rPr>
                <w:lang w:val="en-GB" w:eastAsia="en-GB"/>
              </w:rPr>
              <w:t>As defin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cellSelectionInfo</w:t>
            </w:r>
          </w:p>
          <w:p w:rsidR="00EE6AAD" w:rsidRPr="004B6803" w:rsidRDefault="00EE6AAD" w:rsidP="009524EE">
            <w:pPr>
              <w:pStyle w:val="TAL"/>
              <w:rPr>
                <w:b/>
                <w:bCs/>
                <w:i/>
                <w:noProof/>
                <w:lang w:val="en-GB" w:eastAsia="en-GB"/>
              </w:rPr>
            </w:pPr>
            <w:r w:rsidRPr="004B6803">
              <w:rPr>
                <w:lang w:val="en-GB" w:eastAsia="ja-JP"/>
              </w:rPr>
              <w:t>Cell selection information as specifi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4B6803" w:rsidRDefault="00EE6AAD" w:rsidP="009524EE">
            <w:pPr>
              <w:pStyle w:val="TAL"/>
              <w:rPr>
                <w:b/>
                <w:bCs/>
                <w:i/>
                <w:noProof/>
                <w:lang w:val="en-GB" w:eastAsia="en-GB"/>
              </w:rPr>
            </w:pPr>
            <w:r w:rsidRPr="004B6803">
              <w:rPr>
                <w:b/>
                <w:bCs/>
                <w:i/>
                <w:noProof/>
                <w:lang w:val="en-GB" w:eastAsia="en-GB"/>
              </w:rPr>
              <w:t>downlinkBitmap</w:t>
            </w:r>
          </w:p>
          <w:p w:rsidR="00EE6AAD" w:rsidRPr="004B6803" w:rsidRDefault="00EE6AAD" w:rsidP="009524EE">
            <w:pPr>
              <w:pStyle w:val="TAL"/>
              <w:rPr>
                <w:lang w:val="en-GB" w:eastAsia="en-GB"/>
              </w:rPr>
            </w:pPr>
            <w:r w:rsidRPr="004B6803">
              <w:rPr>
                <w:lang w:val="en-GB" w:eastAsia="en-GB"/>
              </w:rPr>
              <w:t>NB-IoT downlink subframe configuration for downlink transmission.</w:t>
            </w:r>
            <w:r w:rsidR="00BC41EB" w:rsidRPr="004B6803">
              <w:rPr>
                <w:lang w:val="en-GB" w:eastAsia="en-GB"/>
              </w:rPr>
              <w:t xml:space="preserve"> </w:t>
            </w:r>
            <w:r w:rsidRPr="004B6803">
              <w:rPr>
                <w:lang w:val="en-GB" w:eastAsia="en-GB"/>
              </w:rPr>
              <w:t>If the bitmap is not present, the UE shall assume that all subframes are valid (except for subframes carrying NPSS/NSSS/NPBCH/SIB1-NB) as specified in TS 36.213</w:t>
            </w:r>
            <w:r w:rsidR="005550C0" w:rsidRPr="004B6803">
              <w:rPr>
                <w:lang w:val="en-GB" w:eastAsia="en-GB"/>
              </w:rPr>
              <w:t xml:space="preserve"> </w:t>
            </w:r>
            <w:r w:rsidRPr="004B6803">
              <w:rPr>
                <w:lang w:val="en-GB" w:eastAsia="en-GB"/>
              </w:rPr>
              <w:t>[23</w:t>
            </w:r>
            <w:r w:rsidR="005550C0" w:rsidRPr="004B6803">
              <w:rPr>
                <w:lang w:val="en-GB" w:eastAsia="en-GB"/>
              </w:rPr>
              <w:t>, 16.4</w:t>
            </w:r>
            <w:r w:rsidRPr="004B6803">
              <w:rPr>
                <w:lang w:val="en-GB" w:eastAsia="en-GB"/>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eutraControlRegionSize</w:t>
            </w:r>
          </w:p>
          <w:p w:rsidR="00EE6AAD" w:rsidRPr="004B6803" w:rsidRDefault="00EE6AAD" w:rsidP="009524EE">
            <w:pPr>
              <w:pStyle w:val="TAL"/>
              <w:rPr>
                <w:b/>
                <w:bCs/>
                <w:i/>
                <w:noProof/>
                <w:lang w:val="en-GB" w:eastAsia="en-GB"/>
              </w:rPr>
            </w:pPr>
            <w:r w:rsidRPr="004B6803">
              <w:rPr>
                <w:lang w:val="en-GB" w:eastAsia="en-GB"/>
              </w:rPr>
              <w:t>Indicates the control region size of the E-UTRA cell for the in-band operation mode</w:t>
            </w:r>
            <w:r w:rsidR="005550C0" w:rsidRPr="004B6803">
              <w:rPr>
                <w:lang w:val="en-GB" w:eastAsia="en-GB"/>
              </w:rPr>
              <w:t>, see TS 36.213 [23]</w:t>
            </w:r>
            <w:r w:rsidRPr="004B6803">
              <w:rPr>
                <w:lang w:val="en-GB" w:eastAsia="en-GB"/>
              </w:rPr>
              <w:t>. Unit is in number of OFDM symbols.</w:t>
            </w:r>
          </w:p>
        </w:tc>
      </w:tr>
      <w:tr w:rsidR="004B6803" w:rsidRPr="004B6803" w:rsidTr="009524EE">
        <w:tc>
          <w:tcPr>
            <w:tcW w:w="9639" w:type="dxa"/>
          </w:tcPr>
          <w:p w:rsidR="00EE6AAD" w:rsidRPr="004B6803" w:rsidRDefault="00EE6AAD" w:rsidP="009524EE">
            <w:pPr>
              <w:keepNext/>
              <w:keepLines/>
              <w:spacing w:after="0"/>
              <w:rPr>
                <w:rFonts w:ascii="Arial" w:hAnsi="Arial"/>
                <w:b/>
                <w:bCs/>
                <w:i/>
                <w:sz w:val="18"/>
              </w:rPr>
            </w:pPr>
            <w:r w:rsidRPr="004B6803">
              <w:rPr>
                <w:rFonts w:ascii="Arial" w:hAnsi="Arial"/>
                <w:b/>
                <w:bCs/>
                <w:i/>
                <w:sz w:val="18"/>
              </w:rPr>
              <w:t>freqBandInfo</w:t>
            </w:r>
          </w:p>
          <w:p w:rsidR="00EE6AAD" w:rsidRPr="004B6803" w:rsidRDefault="00EE6AAD" w:rsidP="009A26F6">
            <w:pPr>
              <w:pStyle w:val="TAL"/>
              <w:rPr>
                <w:b/>
                <w:bCs/>
                <w:i/>
                <w:lang w:val="en-GB" w:eastAsia="ja-JP"/>
              </w:rPr>
            </w:pPr>
            <w:r w:rsidRPr="004B6803">
              <w:rPr>
                <w:noProof/>
                <w:lang w:val="en-GB" w:eastAsia="en-GB"/>
              </w:rPr>
              <w:t xml:space="preserve">A list of </w:t>
            </w:r>
            <w:r w:rsidRPr="004B6803">
              <w:rPr>
                <w:i/>
                <w:noProof/>
                <w:lang w:val="en-GB" w:eastAsia="ja-JP"/>
              </w:rPr>
              <w:t>additionalPmax</w:t>
            </w:r>
            <w:r w:rsidRPr="004B6803">
              <w:rPr>
                <w:noProof/>
                <w:lang w:val="en-GB" w:eastAsia="ja-JP"/>
              </w:rPr>
              <w:t xml:space="preserve"> and </w:t>
            </w:r>
            <w:r w:rsidRPr="004B6803">
              <w:rPr>
                <w:i/>
                <w:noProof/>
                <w:lang w:val="en-GB" w:eastAsia="ja-JP"/>
              </w:rPr>
              <w:t>additionalSpectrumEmission</w:t>
            </w:r>
            <w:r w:rsidRPr="004B6803">
              <w:rPr>
                <w:noProof/>
                <w:lang w:val="en-GB" w:eastAsia="en-GB"/>
              </w:rPr>
              <w:t xml:space="preserve"> </w:t>
            </w:r>
            <w:r w:rsidRPr="004B6803">
              <w:rPr>
                <w:noProof/>
                <w:lang w:val="en-GB" w:eastAsia="ja-JP"/>
              </w:rPr>
              <w:t xml:space="preserve">values </w:t>
            </w:r>
            <w:r w:rsidRPr="004B6803">
              <w:rPr>
                <w:noProof/>
                <w:lang w:val="en-GB" w:eastAsia="en-GB"/>
              </w:rPr>
              <w:t xml:space="preserve">as defined in </w:t>
            </w:r>
            <w:r w:rsidRPr="004B6803">
              <w:rPr>
                <w:lang w:val="en-GB" w:eastAsia="en-GB"/>
              </w:rPr>
              <w:t xml:space="preserve">TS 36.101 [42, </w:t>
            </w:r>
            <w:r w:rsidRPr="004B6803">
              <w:rPr>
                <w:lang w:val="en-GB" w:eastAsia="ja-JP"/>
              </w:rPr>
              <w:t>6.2.4</w:t>
            </w:r>
            <w:r w:rsidR="009A26F6" w:rsidRPr="004B6803">
              <w:rPr>
                <w:lang w:val="en-GB" w:eastAsia="ja-JP"/>
              </w:rPr>
              <w:t>F</w:t>
            </w:r>
            <w:r w:rsidRPr="004B6803">
              <w:rPr>
                <w:lang w:val="en-GB" w:eastAsia="en-GB"/>
              </w:rPr>
              <w:t>]</w:t>
            </w:r>
            <w:r w:rsidRPr="004B6803">
              <w:rPr>
                <w:lang w:val="en-GB" w:eastAsia="ja-JP"/>
              </w:rPr>
              <w:t xml:space="preserve"> for the frequency band</w:t>
            </w:r>
            <w:r w:rsidRPr="004B6803">
              <w:rPr>
                <w:lang w:val="en-GB" w:eastAsia="en-GB"/>
              </w:rPr>
              <w:t xml:space="preserve"> </w:t>
            </w:r>
            <w:r w:rsidRPr="004B6803">
              <w:rPr>
                <w:lang w:val="en-GB" w:eastAsia="ja-JP"/>
              </w:rPr>
              <w:t xml:space="preserve">in </w:t>
            </w:r>
            <w:r w:rsidRPr="004B6803">
              <w:rPr>
                <w:i/>
                <w:lang w:val="en-GB" w:eastAsia="ja-JP"/>
              </w:rPr>
              <w:t>freqBandIndicator</w:t>
            </w:r>
            <w:r w:rsidRPr="004B6803">
              <w:rPr>
                <w:lang w:val="en-GB" w:eastAsia="en-GB"/>
              </w:rPr>
              <w:t>.</w:t>
            </w:r>
          </w:p>
        </w:tc>
      </w:tr>
      <w:tr w:rsidR="004B6803" w:rsidRPr="004B6803" w:rsidTr="009524EE">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lang w:val="en-GB" w:eastAsia="en-GB"/>
              </w:rPr>
              <w:t>hyperSFN-MSB</w:t>
            </w:r>
          </w:p>
          <w:p w:rsidR="00EE6AAD" w:rsidRPr="004B6803" w:rsidRDefault="00EE6AAD" w:rsidP="009524EE">
            <w:pPr>
              <w:pStyle w:val="TAL"/>
              <w:rPr>
                <w:b/>
                <w:i/>
                <w:lang w:val="en-GB" w:eastAsia="en-GB"/>
              </w:rPr>
            </w:pPr>
            <w:r w:rsidRPr="004B6803">
              <w:rPr>
                <w:lang w:val="en-GB" w:eastAsia="en-GB"/>
              </w:rPr>
              <w:t>Indicates the 8 most significa</w:t>
            </w:r>
            <w:r w:rsidR="0097121D" w:rsidRPr="004B6803">
              <w:rPr>
                <w:lang w:val="en-GB" w:eastAsia="en-GB"/>
              </w:rPr>
              <w:t>n</w:t>
            </w:r>
            <w:r w:rsidRPr="004B6803">
              <w:rPr>
                <w:lang w:val="en-GB" w:eastAsia="en-GB"/>
              </w:rPr>
              <w:t>t bits of hyper-SFN. Together with hyperSFN-LSB in MIB-NB, the complete hyper-SFN is built up. hyper-SFN is incremented by one when the SFN wraps around.</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intraFreqReselection</w:t>
            </w:r>
          </w:p>
          <w:p w:rsidR="00EE6AAD" w:rsidRPr="004B6803" w:rsidRDefault="00EE6AAD" w:rsidP="009524EE">
            <w:pPr>
              <w:pStyle w:val="TAL"/>
              <w:rPr>
                <w:b/>
                <w:bCs/>
                <w:i/>
                <w:noProof/>
                <w:lang w:val="en-GB" w:eastAsia="en-GB"/>
              </w:rPr>
            </w:pPr>
            <w:r w:rsidRPr="004B6803">
              <w:rPr>
                <w:lang w:val="en-GB" w:eastAsia="en-GB"/>
              </w:rPr>
              <w:t>Used to control cell reselection to intra-frequency cells when the highest ranked cell is barred, or treated as barred by the UE, as specified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524EE">
            <w:pPr>
              <w:pStyle w:val="TAL"/>
              <w:rPr>
                <w:b/>
                <w:bCs/>
                <w:i/>
                <w:noProof/>
                <w:lang w:val="en-GB" w:eastAsia="en-GB"/>
              </w:rPr>
            </w:pPr>
            <w:r w:rsidRPr="004B6803">
              <w:rPr>
                <w:iCs/>
                <w:noProof/>
                <w:lang w:val="en-GB" w:eastAsia="en-GB"/>
              </w:rPr>
              <w:t>A list of additional frequency band indicators,</w:t>
            </w:r>
            <w:r w:rsidRPr="004B6803">
              <w:rPr>
                <w:i/>
                <w:iCs/>
                <w:noProof/>
                <w:lang w:val="en-GB" w:eastAsia="ja-JP"/>
              </w:rPr>
              <w:t xml:space="preserve"> 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values</w:t>
            </w:r>
            <w:r w:rsidRPr="004B6803">
              <w:rPr>
                <w:iCs/>
                <w:noProof/>
                <w:lang w:val="en-GB" w:eastAsia="en-GB"/>
              </w:rPr>
              <w:t xml:space="preserve">, as defined in </w:t>
            </w:r>
            <w:r w:rsidRPr="004B6803">
              <w:rPr>
                <w:iCs/>
                <w:lang w:val="en-GB" w:eastAsia="en-GB"/>
              </w:rPr>
              <w:t xml:space="preserve">TS 36.101 [42, table 5.5-1]. If the UE supports the frequency band in the </w:t>
            </w:r>
            <w:r w:rsidRPr="004B6803">
              <w:rPr>
                <w:i/>
                <w:iCs/>
                <w:lang w:val="en-GB" w:eastAsia="en-GB"/>
              </w:rPr>
              <w:t>freqBandIndicator</w:t>
            </w:r>
            <w:r w:rsidRPr="004B6803">
              <w:rPr>
                <w:iCs/>
                <w:lang w:val="en-GB" w:eastAsia="en-GB"/>
              </w:rPr>
              <w:t xml:space="preserve"> IE it shall apply that frequency band. Otherwise, the UE shall apply the first listed band which it supports in the </w:t>
            </w:r>
            <w:r w:rsidRPr="004B6803">
              <w:rPr>
                <w:i/>
                <w:iCs/>
                <w:lang w:val="en-GB" w:eastAsia="en-GB"/>
              </w:rPr>
              <w:t>multiBandInfoList</w:t>
            </w:r>
            <w:r w:rsidRPr="004B6803">
              <w:rPr>
                <w:iCs/>
                <w:lang w:val="en-GB" w:eastAsia="en-GB"/>
              </w:rPr>
              <w:t xml:space="preserve"> IE.</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iCs/>
                <w:kern w:val="2"/>
                <w:lang w:val="en-GB" w:eastAsia="ja-JP"/>
              </w:rPr>
            </w:pPr>
            <w:r w:rsidRPr="004B6803">
              <w:rPr>
                <w:b/>
                <w:bCs/>
                <w:i/>
                <w:iCs/>
                <w:kern w:val="2"/>
                <w:lang w:val="en-GB" w:eastAsia="ja-JP"/>
              </w:rPr>
              <w:t>nrs-CRS-PowerOffset</w:t>
            </w:r>
          </w:p>
          <w:p w:rsidR="00EE6AAD" w:rsidRPr="004B6803" w:rsidRDefault="00EE6AAD" w:rsidP="009524EE">
            <w:pPr>
              <w:pStyle w:val="TAL"/>
              <w:rPr>
                <w:lang w:val="en-GB" w:eastAsia="ja-JP"/>
              </w:rPr>
            </w:pPr>
            <w:r w:rsidRPr="004B6803">
              <w:rPr>
                <w:lang w:val="en-GB" w:eastAsia="ja-JP"/>
              </w:rPr>
              <w:t>NRS power offset between NRS and E-UTRA CRS</w:t>
            </w:r>
            <w:r w:rsidR="005550C0" w:rsidRPr="004B6803">
              <w:rPr>
                <w:lang w:val="en-GB" w:eastAsia="en-GB"/>
              </w:rPr>
              <w:t>, see TS 36.213 [23, 16.2.2]</w:t>
            </w:r>
            <w:r w:rsidRPr="004B6803">
              <w:rPr>
                <w:lang w:val="en-GB" w:eastAsia="ja-JP"/>
              </w:rPr>
              <w:t xml:space="preserve">. Unit in dB. Default </w:t>
            </w:r>
            <w:r w:rsidRPr="004B6803">
              <w:rPr>
                <w:szCs w:val="16"/>
                <w:lang w:val="en-GB" w:eastAsia="ja-JP"/>
              </w:rPr>
              <w:t>value of 0.</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cs="Arial"/>
                <w:b/>
                <w:bCs/>
                <w:i/>
                <w:noProof/>
                <w:szCs w:val="18"/>
                <w:lang w:val="en-GB" w:eastAsia="en-GB"/>
              </w:rPr>
            </w:pPr>
            <w:r w:rsidRPr="004B6803">
              <w:rPr>
                <w:rFonts w:cs="Arial"/>
                <w:b/>
                <w:bCs/>
                <w:i/>
                <w:noProof/>
                <w:szCs w:val="18"/>
                <w:lang w:val="en-GB" w:eastAsia="en-GB"/>
              </w:rPr>
              <w:t>plmn-IdentityList</w:t>
            </w:r>
          </w:p>
          <w:p w:rsidR="00EE6AAD" w:rsidRPr="004B6803" w:rsidRDefault="00EE6AAD" w:rsidP="009524EE">
            <w:pPr>
              <w:keepNext/>
              <w:keepLines/>
              <w:spacing w:after="0"/>
              <w:rPr>
                <w:rFonts w:ascii="Arial" w:hAnsi="Arial" w:cs="Arial"/>
                <w:b/>
                <w:bCs/>
                <w:i/>
                <w:sz w:val="18"/>
                <w:szCs w:val="18"/>
              </w:rPr>
            </w:pPr>
            <w:r w:rsidRPr="004B6803">
              <w:rPr>
                <w:rFonts w:ascii="Arial" w:hAnsi="Arial" w:cs="Arial"/>
                <w:bCs/>
                <w:noProof/>
                <w:sz w:val="18"/>
                <w:szCs w:val="18"/>
                <w:lang w:eastAsia="en-GB"/>
              </w:rPr>
              <w:t xml:space="preserve">List of PLMN identities. The first listed </w:t>
            </w:r>
            <w:r w:rsidRPr="004B6803">
              <w:rPr>
                <w:rFonts w:ascii="Arial" w:hAnsi="Arial" w:cs="Arial"/>
                <w:bCs/>
                <w:i/>
                <w:noProof/>
                <w:sz w:val="18"/>
                <w:szCs w:val="18"/>
                <w:lang w:eastAsia="en-GB"/>
              </w:rPr>
              <w:t>PLMN-Identity</w:t>
            </w:r>
            <w:r w:rsidRPr="004B6803">
              <w:rPr>
                <w:rFonts w:ascii="Arial" w:hAnsi="Arial" w:cs="Arial"/>
                <w:bCs/>
                <w:noProof/>
                <w:sz w:val="18"/>
                <w:szCs w:val="18"/>
                <w:lang w:eastAsia="en-GB"/>
              </w:rPr>
              <w:t xml:space="preserve"> is the primary PLM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p-Max</w:t>
            </w:r>
          </w:p>
          <w:p w:rsidR="00EE6AAD" w:rsidRPr="004B6803" w:rsidRDefault="00EE6AAD" w:rsidP="009524EE">
            <w:pPr>
              <w:pStyle w:val="TAL"/>
              <w:rPr>
                <w:b/>
                <w:bCs/>
                <w:i/>
                <w:noProof/>
                <w:lang w:val="en-GB" w:eastAsia="en-GB"/>
              </w:rPr>
            </w:pPr>
            <w:r w:rsidRPr="004B6803">
              <w:rPr>
                <w:iCs/>
                <w:lang w:val="en-GB" w:eastAsia="en-GB"/>
              </w:rPr>
              <w:t>Value applicable for the cell. If absent the UE applies the maximum power according to the UE capability.</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RxLevMin</w:t>
            </w:r>
            <w:r w:rsidR="00644723" w:rsidRPr="004B6803">
              <w:rPr>
                <w:b/>
                <w:bCs/>
                <w:i/>
                <w:noProof/>
                <w:lang w:val="en-GB" w:eastAsia="en-GB"/>
              </w:rPr>
              <w:t>, delta-RxLevMin</w:t>
            </w:r>
          </w:p>
          <w:p w:rsidR="00644723" w:rsidRPr="004B6803" w:rsidRDefault="00EE6AAD" w:rsidP="003A1372">
            <w:pPr>
              <w:pStyle w:val="TAL"/>
              <w:rPr>
                <w:b/>
                <w:bCs/>
                <w:i/>
                <w:noProof/>
                <w:lang w:val="en-GB" w:eastAsia="en-GB"/>
              </w:rPr>
            </w:pPr>
            <w:r w:rsidRPr="004B6803">
              <w:rPr>
                <w:lang w:val="en-GB" w:eastAsia="en-GB"/>
              </w:rPr>
              <w:t>Parameter Q</w:t>
            </w:r>
            <w:r w:rsidRPr="004B6803">
              <w:rPr>
                <w:vertAlign w:val="subscript"/>
                <w:lang w:val="en-GB" w:eastAsia="en-GB"/>
              </w:rPr>
              <w:t>rxlevmin</w:t>
            </w:r>
            <w:r w:rsidRPr="004B6803">
              <w:rPr>
                <w:lang w:val="en-GB" w:eastAsia="en-GB"/>
              </w:rPr>
              <w:t xml:space="preserve"> in TS 36.304 [4].</w:t>
            </w:r>
            <w:r w:rsidR="003A1372" w:rsidRPr="004B6803" w:rsidDel="003A1372">
              <w:rPr>
                <w:lang w:val="en-GB" w:eastAsia="en-GB"/>
              </w:rPr>
              <w:t xml:space="preserve"> </w:t>
            </w:r>
            <w:r w:rsidR="00644723" w:rsidRPr="004B6803">
              <w:rPr>
                <w:lang w:val="en-GB" w:eastAsia="en-GB"/>
              </w:rPr>
              <w:t xml:space="preserve">If </w:t>
            </w:r>
            <w:r w:rsidR="00644723" w:rsidRPr="004B6803">
              <w:rPr>
                <w:i/>
                <w:lang w:val="en-GB" w:eastAsia="en-GB"/>
              </w:rPr>
              <w:t>delta-RxLevMin</w:t>
            </w:r>
            <w:r w:rsidR="00644723" w:rsidRPr="004B6803">
              <w:rPr>
                <w:lang w:val="en-GB" w:eastAsia="en-GB"/>
              </w:rPr>
              <w:t xml:space="preserve"> is not included, actual value Q</w:t>
            </w:r>
            <w:r w:rsidR="00644723" w:rsidRPr="004B6803">
              <w:rPr>
                <w:vertAlign w:val="subscript"/>
                <w:lang w:val="en-GB" w:eastAsia="en-GB"/>
              </w:rPr>
              <w:t>rxlevmin</w:t>
            </w:r>
            <w:r w:rsidR="00644723" w:rsidRPr="004B6803">
              <w:rPr>
                <w:lang w:val="en-GB" w:eastAsia="en-GB"/>
              </w:rPr>
              <w:t xml:space="preserve"> = </w:t>
            </w:r>
            <w:r w:rsidR="00644723" w:rsidRPr="004B6803">
              <w:rPr>
                <w:i/>
                <w:lang w:val="en-GB" w:eastAsia="ja-JP"/>
              </w:rPr>
              <w:t>q-RxLevMin</w:t>
            </w:r>
            <w:r w:rsidR="00644723" w:rsidRPr="004B6803">
              <w:rPr>
                <w:lang w:val="en-GB" w:eastAsia="ja-JP"/>
              </w:rPr>
              <w:t xml:space="preserve"> </w:t>
            </w:r>
            <w:r w:rsidR="00644723" w:rsidRPr="004B6803">
              <w:rPr>
                <w:lang w:val="en-GB" w:eastAsia="en-GB"/>
              </w:rPr>
              <w:t>* 2 [dBm].</w:t>
            </w:r>
            <w:r w:rsidR="003A1372" w:rsidRPr="004B6803" w:rsidDel="003A1372">
              <w:rPr>
                <w:lang w:val="en-GB" w:eastAsia="en-GB"/>
              </w:rPr>
              <w:t xml:space="preserve"> </w:t>
            </w:r>
            <w:r w:rsidR="00644723" w:rsidRPr="004B6803">
              <w:rPr>
                <w:lang w:val="en-GB" w:eastAsia="en-GB"/>
              </w:rPr>
              <w:t xml:space="preserve">If </w:t>
            </w:r>
            <w:r w:rsidR="00644723" w:rsidRPr="004B6803">
              <w:rPr>
                <w:i/>
                <w:lang w:val="en-GB" w:eastAsia="en-GB"/>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chedulingInfoList</w:t>
            </w:r>
          </w:p>
          <w:p w:rsidR="00EE6AAD" w:rsidRPr="004B6803" w:rsidRDefault="00EE6AAD" w:rsidP="009524EE">
            <w:pPr>
              <w:pStyle w:val="TAL"/>
              <w:rPr>
                <w:b/>
                <w:bCs/>
                <w:i/>
                <w:noProof/>
                <w:lang w:val="en-GB" w:eastAsia="en-GB"/>
              </w:rPr>
            </w:pPr>
            <w:r w:rsidRPr="004B6803">
              <w:rPr>
                <w:lang w:val="en-GB" w:eastAsia="ja-JP"/>
              </w:rPr>
              <w:t>Indicates additional scheduling information of SI message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Periodicity</w:t>
            </w:r>
          </w:p>
          <w:p w:rsidR="00EE6AAD" w:rsidRPr="004B6803" w:rsidRDefault="00EE6AAD" w:rsidP="009524EE">
            <w:pPr>
              <w:pStyle w:val="TAL"/>
              <w:rPr>
                <w:b/>
                <w:i/>
                <w:lang w:val="en-GB" w:eastAsia="ja-JP"/>
              </w:rPr>
            </w:pPr>
            <w:r w:rsidRPr="004B6803">
              <w:rPr>
                <w:lang w:val="en-GB" w:eastAsia="ja-JP"/>
              </w:rPr>
              <w:t>Periodicity of the SI-message in radio frames, such that rf256 denotes 256 radio frames, rf512 denotes 512 radio frames,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RadioFrameOffset</w:t>
            </w:r>
          </w:p>
          <w:p w:rsidR="00EE6AAD" w:rsidRPr="004B6803" w:rsidRDefault="00EE6AAD" w:rsidP="009524EE">
            <w:pPr>
              <w:pStyle w:val="TAL"/>
              <w:rPr>
                <w:lang w:val="en-GB" w:eastAsia="ja-JP"/>
              </w:rPr>
            </w:pPr>
            <w:r w:rsidRPr="004B6803">
              <w:rPr>
                <w:lang w:val="en-GB" w:eastAsia="ja-JP"/>
              </w:rPr>
              <w:t>Offset in number of radio frames to calculate the start of the SI window.</w:t>
            </w:r>
          </w:p>
          <w:p w:rsidR="00EE6AAD" w:rsidRPr="004B6803" w:rsidRDefault="00EE6AAD" w:rsidP="009524EE">
            <w:pPr>
              <w:pStyle w:val="TAL"/>
              <w:rPr>
                <w:b/>
                <w:i/>
                <w:lang w:val="en-GB" w:eastAsia="ja-JP"/>
              </w:rPr>
            </w:pPr>
            <w:r w:rsidRPr="004B6803">
              <w:rPr>
                <w:lang w:val="en-GB" w:eastAsia="ja-JP"/>
              </w:rPr>
              <w:t>If the field is absent, no offset is applied.</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RepetitionPattern</w:t>
            </w:r>
          </w:p>
          <w:p w:rsidR="00EE6AAD" w:rsidRPr="004B6803" w:rsidRDefault="00EE6AAD" w:rsidP="00477973">
            <w:pPr>
              <w:pStyle w:val="TAL"/>
              <w:rPr>
                <w:b/>
                <w:i/>
                <w:lang w:val="en-GB" w:eastAsia="ja-JP"/>
              </w:rPr>
            </w:pPr>
            <w:r w:rsidRPr="004B6803">
              <w:rPr>
                <w:lang w:val="en-GB" w:eastAsia="ja-JP"/>
              </w:rPr>
              <w:t xml:space="preserve">Indicates the starting radio frames within the SI window used for SI message transmission. Value every2ndRF corresponds to every </w:t>
            </w:r>
            <w:r w:rsidR="00477973" w:rsidRPr="004B6803">
              <w:rPr>
                <w:lang w:val="en-GB" w:eastAsia="ja-JP"/>
              </w:rPr>
              <w:t xml:space="preserve">2 </w:t>
            </w:r>
            <w:r w:rsidRPr="004B6803">
              <w:rPr>
                <w:lang w:val="en-GB" w:eastAsia="ja-JP"/>
              </w:rPr>
              <w:t>radio frame</w:t>
            </w:r>
            <w:r w:rsidR="00477973" w:rsidRPr="004B6803">
              <w:rPr>
                <w:lang w:val="en-GB" w:eastAsia="ja-JP"/>
              </w:rPr>
              <w:t>s</w:t>
            </w:r>
            <w:r w:rsidRPr="004B6803">
              <w:rPr>
                <w:lang w:val="en-GB" w:eastAsia="ja-JP"/>
              </w:rPr>
              <w:t xml:space="preserve">, value every4thRF corresponds to every </w:t>
            </w:r>
            <w:r w:rsidR="00477973" w:rsidRPr="004B6803">
              <w:rPr>
                <w:lang w:val="en-GB" w:eastAsia="ja-JP"/>
              </w:rPr>
              <w:t xml:space="preserve">4 </w:t>
            </w:r>
            <w:r w:rsidRPr="004B6803">
              <w:rPr>
                <w:lang w:val="en-GB" w:eastAsia="ja-JP"/>
              </w:rPr>
              <w:t>radio frame</w:t>
            </w:r>
            <w:r w:rsidR="00477973" w:rsidRPr="004B6803">
              <w:rPr>
                <w:lang w:val="en-GB" w:eastAsia="ja-JP"/>
              </w:rPr>
              <w:t>s</w:t>
            </w:r>
            <w:r w:rsidRPr="004B6803">
              <w:rPr>
                <w:lang w:val="en-GB" w:eastAsia="ja-JP"/>
              </w:rPr>
              <w:t xml:space="preserve"> and so on</w:t>
            </w:r>
            <w:r w:rsidR="00477973" w:rsidRPr="004B6803">
              <w:rPr>
                <w:lang w:val="en-GB" w:eastAsia="ja-JP"/>
              </w:rPr>
              <w:t>.</w:t>
            </w:r>
            <w:r w:rsidRPr="004B6803">
              <w:rPr>
                <w:lang w:val="en-GB" w:eastAsia="ja-JP"/>
              </w:rPr>
              <w:t xml:space="preserve"> </w:t>
            </w:r>
            <w:r w:rsidR="00477973" w:rsidRPr="004B6803">
              <w:rPr>
                <w:lang w:val="en-GB" w:eastAsia="ja-JP"/>
              </w:rPr>
              <w:t xml:space="preserve">The first transmission of the SI message is transmitted </w:t>
            </w:r>
            <w:r w:rsidRPr="004B6803">
              <w:rPr>
                <w:lang w:val="en-GB" w:eastAsia="ja-JP"/>
              </w:rPr>
              <w:t>from the first radio frame of the SI window.</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i-TB</w:t>
            </w:r>
          </w:p>
          <w:p w:rsidR="00EE6AAD" w:rsidRPr="004B6803" w:rsidRDefault="00EE6AAD" w:rsidP="00BC41EB">
            <w:pPr>
              <w:pStyle w:val="TAL"/>
              <w:rPr>
                <w:b/>
                <w:i/>
                <w:lang w:val="en-GB" w:eastAsia="ja-JP"/>
              </w:rPr>
            </w:pPr>
            <w:r w:rsidRPr="004B6803">
              <w:rPr>
                <w:lang w:val="en-GB" w:eastAsia="ja-JP"/>
              </w:rPr>
              <w:t xml:space="preserve">This field indicates the transport block size in number of bits </w:t>
            </w:r>
            <w:r w:rsidR="005550C0" w:rsidRPr="004B6803">
              <w:rPr>
                <w:lang w:val="en-GB" w:eastAsia="ja-JP"/>
              </w:rPr>
              <w:t xml:space="preserve">and the corresponding number of consecutive NB-IoT downlink subframes that are </w:t>
            </w:r>
            <w:r w:rsidRPr="004B6803">
              <w:rPr>
                <w:lang w:val="en-GB" w:eastAsia="ja-JP"/>
              </w:rPr>
              <w:t>used to broadcast the SI message.</w:t>
            </w:r>
            <w:r w:rsidR="00BC41EB" w:rsidRPr="004B6803">
              <w:rPr>
                <w:lang w:val="en-GB" w:eastAsia="ja-JP"/>
              </w:rPr>
              <w:t xml:space="preserve"> </w:t>
            </w:r>
            <w:r w:rsidR="005550C0" w:rsidRPr="004B6803">
              <w:rPr>
                <w:lang w:val="en-GB" w:eastAsia="ja-JP"/>
              </w:rPr>
              <w:t>Value b56 corresponds to 56 bits, b120 corresponds to 120 bits and so on.</w:t>
            </w:r>
            <w:r w:rsidR="00BC41EB" w:rsidRPr="004B6803">
              <w:rPr>
                <w:lang w:val="en-GB" w:eastAsia="ja-JP"/>
              </w:rPr>
              <w:t xml:space="preserve"> </w:t>
            </w:r>
            <w:r w:rsidR="005550C0" w:rsidRPr="004B6803">
              <w:rPr>
                <w:lang w:val="en-GB" w:eastAsia="ja-JP"/>
              </w:rPr>
              <w:t>TBS of 56 bits and 120 bits are transmitted over 2 sub-frames, other TBS are transmitted over 8 sub-frames, see TS 36.213 [23, Table 16.4.1.5.1-1].</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si-WindowLength</w:t>
            </w:r>
          </w:p>
          <w:p w:rsidR="00EE6AAD" w:rsidRPr="004B6803" w:rsidRDefault="00EE6AAD" w:rsidP="009524EE">
            <w:pPr>
              <w:pStyle w:val="TAL"/>
              <w:rPr>
                <w:b/>
                <w:i/>
                <w:lang w:val="en-GB" w:eastAsia="ja-JP"/>
              </w:rPr>
            </w:pPr>
            <w:r w:rsidRPr="004B6803">
              <w:rPr>
                <w:lang w:val="en-GB" w:eastAsia="en-GB"/>
              </w:rPr>
              <w:t>Common SI scheduling window for all SIs. Unit in milliseconds, where ms160 denotes 160 milliseconds, ms320 denotes 320 milliseconds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sib-MappingInfo</w:t>
            </w:r>
          </w:p>
          <w:p w:rsidR="00EE6AAD" w:rsidRPr="004B6803" w:rsidRDefault="00EE6AAD" w:rsidP="009524EE">
            <w:pPr>
              <w:pStyle w:val="TAL"/>
              <w:rPr>
                <w:b/>
                <w:bCs/>
                <w:i/>
                <w:noProof/>
                <w:lang w:val="en-GB" w:eastAsia="en-GB"/>
              </w:rPr>
            </w:pPr>
            <w:r w:rsidRPr="004B6803">
              <w:rPr>
                <w:lang w:val="en-GB" w:eastAsia="en-GB"/>
              </w:rPr>
              <w:t xml:space="preserve">List of the SIBs mapped to this </w:t>
            </w:r>
            <w:r w:rsidRPr="004B6803">
              <w:rPr>
                <w:i/>
                <w:iCs/>
                <w:lang w:val="en-GB" w:eastAsia="en-GB"/>
              </w:rPr>
              <w:t xml:space="preserve">SystemInformation </w:t>
            </w:r>
            <w:r w:rsidRPr="004B6803">
              <w:rPr>
                <w:iCs/>
                <w:lang w:val="en-GB" w:eastAsia="en-GB"/>
              </w:rPr>
              <w:t>message.</w:t>
            </w:r>
            <w:r w:rsidR="007E28BB" w:rsidRPr="004B6803">
              <w:rPr>
                <w:iCs/>
                <w:lang w:val="en-GB" w:eastAsia="en-GB"/>
              </w:rPr>
              <w:t xml:space="preserve"> </w:t>
            </w:r>
            <w:r w:rsidRPr="004B6803">
              <w:rPr>
                <w:iCs/>
                <w:lang w:val="en-GB" w:eastAsia="en-GB"/>
              </w:rPr>
              <w:t>There is no mapping information of SIB2</w:t>
            </w:r>
            <w:r w:rsidR="005550C0" w:rsidRPr="004B6803">
              <w:rPr>
                <w:iCs/>
                <w:lang w:val="en-GB" w:eastAsia="en-GB"/>
              </w:rPr>
              <w:t>-NB</w:t>
            </w:r>
            <w:r w:rsidRPr="004B6803">
              <w:rPr>
                <w:iCs/>
                <w:lang w:val="en-GB" w:eastAsia="en-GB"/>
              </w:rPr>
              <w:t xml:space="preserve">; it is always present in the first </w:t>
            </w:r>
            <w:r w:rsidRPr="004B6803">
              <w:rPr>
                <w:i/>
                <w:iCs/>
                <w:lang w:val="en-GB" w:eastAsia="en-GB"/>
              </w:rPr>
              <w:t>SystemInformation</w:t>
            </w:r>
            <w:r w:rsidRPr="004B6803">
              <w:rPr>
                <w:iCs/>
                <w:lang w:val="en-GB" w:eastAsia="en-GB"/>
              </w:rPr>
              <w:t xml:space="preserve"> message listed in the </w:t>
            </w:r>
            <w:r w:rsidRPr="004B6803">
              <w:rPr>
                <w:i/>
                <w:iCs/>
                <w:lang w:val="en-GB" w:eastAsia="en-GB"/>
              </w:rPr>
              <w:t>schedulingInfoList</w:t>
            </w:r>
            <w:r w:rsidRPr="004B6803">
              <w:rPr>
                <w:iCs/>
                <w:lang w:val="en-GB" w:eastAsia="en-GB"/>
              </w:rPr>
              <w:t xml:space="preserve"> lis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systemInfoValueTagList</w:t>
            </w:r>
          </w:p>
          <w:p w:rsidR="00EE6AAD" w:rsidRPr="004B6803" w:rsidRDefault="00EE6AAD" w:rsidP="009524EE">
            <w:pPr>
              <w:pStyle w:val="TAL"/>
              <w:rPr>
                <w:b/>
                <w:bCs/>
                <w:i/>
                <w:noProof/>
                <w:lang w:val="en-GB" w:eastAsia="en-GB"/>
              </w:rPr>
            </w:pPr>
            <w:r w:rsidRPr="004B6803">
              <w:rPr>
                <w:lang w:val="en-GB" w:eastAsia="ja-JP"/>
              </w:rPr>
              <w:t xml:space="preserve">Indicates </w:t>
            </w:r>
            <w:r w:rsidRPr="004B6803">
              <w:rPr>
                <w:lang w:val="en-GB" w:eastAsia="en-GB"/>
              </w:rPr>
              <w:t>SI message specific value tags</w:t>
            </w:r>
            <w:r w:rsidRPr="004B6803">
              <w:rPr>
                <w:lang w:val="en-GB" w:eastAsia="ja-JP"/>
              </w:rPr>
              <w:t>. It includes the same number of entries, and listed in the same order, as in SchedulingInfoList.</w:t>
            </w:r>
          </w:p>
        </w:tc>
      </w:tr>
      <w:tr w:rsidR="004B6803" w:rsidRPr="004B6803" w:rsidTr="009524EE">
        <w:tc>
          <w:tcPr>
            <w:tcW w:w="9639" w:type="dxa"/>
          </w:tcPr>
          <w:p w:rsidR="00EE6AAD" w:rsidRPr="004B6803" w:rsidRDefault="00EE6AAD" w:rsidP="009524EE">
            <w:pPr>
              <w:pStyle w:val="TAL"/>
              <w:rPr>
                <w:b/>
                <w:bCs/>
                <w:i/>
                <w:noProof/>
                <w:lang w:val="en-GB" w:eastAsia="en-GB"/>
              </w:rPr>
            </w:pPr>
            <w:r w:rsidRPr="004B6803">
              <w:rPr>
                <w:b/>
                <w:bCs/>
                <w:i/>
                <w:noProof/>
                <w:lang w:val="en-GB" w:eastAsia="en-GB"/>
              </w:rPr>
              <w:t>systemInfoValueTagSI</w:t>
            </w:r>
          </w:p>
          <w:p w:rsidR="00EE6AAD" w:rsidRPr="004B6803" w:rsidRDefault="00EE6AAD" w:rsidP="009524EE">
            <w:pPr>
              <w:pStyle w:val="TAL"/>
              <w:rPr>
                <w:lang w:val="en-GB" w:eastAsia="ja-JP"/>
              </w:rPr>
            </w:pPr>
            <w:r w:rsidRPr="004B6803">
              <w:rPr>
                <w:lang w:val="en-GB" w:eastAsia="ja-JP"/>
              </w:rPr>
              <w:t>SI message specific value tag as specified in Clause 5.2.1.3. Common for all SIBs within the SI message other than SIB14</w:t>
            </w:r>
            <w:r w:rsidR="005550C0" w:rsidRPr="004B6803">
              <w:rPr>
                <w:lang w:val="en-GB" w:eastAsia="ja-JP"/>
              </w:rPr>
              <w:t>-NB</w:t>
            </w:r>
            <w:r w:rsidRPr="004B6803">
              <w:rPr>
                <w:lang w:val="en-GB" w:eastAsia="ja-JP"/>
              </w:rPr>
              <w:t>.</w:t>
            </w:r>
          </w:p>
        </w:tc>
      </w:tr>
      <w:tr w:rsidR="00EE6AAD" w:rsidRPr="004B6803" w:rsidTr="009524EE">
        <w:tc>
          <w:tcPr>
            <w:tcW w:w="9639" w:type="dxa"/>
          </w:tcPr>
          <w:p w:rsidR="00EE6AAD" w:rsidRPr="004B6803" w:rsidRDefault="00EE6AAD" w:rsidP="009524EE">
            <w:pPr>
              <w:pStyle w:val="TAL"/>
              <w:rPr>
                <w:b/>
                <w:bCs/>
                <w:i/>
                <w:noProof/>
                <w:lang w:val="en-GB" w:eastAsia="en-GB"/>
              </w:rPr>
            </w:pPr>
            <w:r w:rsidRPr="004B6803">
              <w:rPr>
                <w:b/>
                <w:bCs/>
                <w:i/>
                <w:noProof/>
                <w:lang w:val="en-GB" w:eastAsia="en-GB"/>
              </w:rPr>
              <w:t>trackingAreaCode</w:t>
            </w:r>
          </w:p>
          <w:p w:rsidR="00EE6AAD" w:rsidRPr="004B6803" w:rsidRDefault="00EE6AAD" w:rsidP="009524EE">
            <w:pPr>
              <w:pStyle w:val="TAL"/>
              <w:rPr>
                <w:lang w:val="en-GB" w:eastAsia="en-GB"/>
              </w:rPr>
            </w:pPr>
            <w:r w:rsidRPr="004B6803">
              <w:rPr>
                <w:lang w:val="en-GB" w:eastAsia="en-GB"/>
              </w:rPr>
              <w:t xml:space="preserve">A </w:t>
            </w:r>
            <w:r w:rsidRPr="004B6803">
              <w:rPr>
                <w:i/>
                <w:lang w:val="en-GB" w:eastAsia="en-GB"/>
              </w:rPr>
              <w:t>trackingAreaCode</w:t>
            </w:r>
            <w:r w:rsidRPr="004B6803">
              <w:rPr>
                <w:lang w:val="en-GB" w:eastAsia="en-GB"/>
              </w:rPr>
              <w:t xml:space="preserve"> that is common for all the PLMNs listed. </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iCs/>
                <w:lang w:val="en-GB" w:eastAsia="en-GB"/>
              </w:rPr>
            </w:pPr>
            <w:r w:rsidRPr="004B6803">
              <w:rPr>
                <w:iCs/>
                <w:lang w:val="en-GB" w:eastAsia="en-GB"/>
              </w:rPr>
              <w:t>Conditional presence</w:t>
            </w:r>
          </w:p>
        </w:tc>
        <w:tc>
          <w:tcPr>
            <w:tcW w:w="7371" w:type="dxa"/>
          </w:tcPr>
          <w:p w:rsidR="00EE6AAD" w:rsidRPr="004B6803" w:rsidRDefault="00EE6AAD" w:rsidP="009524EE">
            <w:pPr>
              <w:pStyle w:val="TAH"/>
              <w:rPr>
                <w:lang w:val="en-GB" w:eastAsia="en-GB"/>
              </w:rPr>
            </w:pPr>
            <w:r w:rsidRPr="004B6803">
              <w:rPr>
                <w:iCs/>
                <w:lang w:val="en-GB" w:eastAsia="en-GB"/>
              </w:rPr>
              <w:t>Explanation</w:t>
            </w:r>
          </w:p>
        </w:tc>
      </w:tr>
      <w:tr w:rsidR="004B6803"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i/>
                <w:noProof/>
                <w:lang w:val="en-GB" w:eastAsia="en-GB"/>
              </w:rPr>
            </w:pPr>
            <w:r w:rsidRPr="004B6803">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lang w:val="en-GB" w:eastAsia="ja-JP"/>
              </w:rPr>
            </w:pPr>
            <w:r w:rsidRPr="004B6803">
              <w:rPr>
                <w:lang w:val="en-GB" w:eastAsia="ja-JP"/>
              </w:rPr>
              <w:t xml:space="preserve">The field is mandatory present if IE </w:t>
            </w:r>
            <w:r w:rsidRPr="004B6803">
              <w:rPr>
                <w:i/>
                <w:iCs/>
                <w:lang w:val="en-GB" w:eastAsia="ja-JP"/>
              </w:rPr>
              <w:t>operationModeInfo</w:t>
            </w:r>
            <w:r w:rsidRPr="004B6803">
              <w:rPr>
                <w:lang w:val="en-GB" w:eastAsia="ja-JP"/>
              </w:rPr>
              <w:t xml:space="preserve"> in MIB-NB is set to </w:t>
            </w:r>
            <w:r w:rsidRPr="004B6803">
              <w:rPr>
                <w:i/>
                <w:iCs/>
                <w:lang w:val="en-GB" w:eastAsia="ja-JP"/>
              </w:rPr>
              <w:t>inband-SamePCI</w:t>
            </w:r>
            <w:r w:rsidRPr="004B6803">
              <w:rPr>
                <w:lang w:val="en-GB" w:eastAsia="ja-JP"/>
              </w:rPr>
              <w:t xml:space="preserve"> or </w:t>
            </w:r>
            <w:r w:rsidRPr="004B6803">
              <w:rPr>
                <w:i/>
                <w:iCs/>
                <w:lang w:val="en-GB" w:eastAsia="ja-JP"/>
              </w:rPr>
              <w:t>inband-DifferentPCI</w:t>
            </w:r>
            <w:r w:rsidRPr="004B6803">
              <w:rPr>
                <w:lang w:val="en-GB" w:eastAsia="ja-JP"/>
              </w:rPr>
              <w:t>. Otherwise the field is not present.</w:t>
            </w:r>
          </w:p>
        </w:tc>
      </w:tr>
      <w:tr w:rsidR="004B6803"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i/>
                <w:noProof/>
                <w:lang w:val="en-GB" w:eastAsia="en-GB"/>
              </w:rPr>
            </w:pPr>
            <w:r w:rsidRPr="004B6803">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lang w:val="en-GB" w:eastAsia="ja-JP"/>
              </w:rPr>
            </w:pPr>
            <w:r w:rsidRPr="004B6803">
              <w:rPr>
                <w:lang w:val="en-GB" w:eastAsia="ja-JP"/>
              </w:rPr>
              <w:t xml:space="preserve">The field is mandatory present, if IE </w:t>
            </w:r>
            <w:r w:rsidRPr="004B6803">
              <w:rPr>
                <w:i/>
                <w:iCs/>
                <w:lang w:val="en-GB" w:eastAsia="ja-JP"/>
              </w:rPr>
              <w:t>operationModeInfo</w:t>
            </w:r>
            <w:r w:rsidRPr="004B6803">
              <w:rPr>
                <w:lang w:val="en-GB" w:eastAsia="ja-JP"/>
              </w:rPr>
              <w:t xml:space="preserve"> in MIB-NB is set </w:t>
            </w:r>
            <w:r w:rsidRPr="004B6803">
              <w:rPr>
                <w:i/>
                <w:iCs/>
                <w:lang w:val="en-GB" w:eastAsia="ja-JP"/>
              </w:rPr>
              <w:t>to inband-SamePCI</w:t>
            </w:r>
            <w:r w:rsidRPr="004B6803">
              <w:rPr>
                <w:i/>
                <w:u w:val="single"/>
                <w:lang w:val="en-GB" w:eastAsia="en-GB"/>
              </w:rPr>
              <w:t>.</w:t>
            </w:r>
            <w:r w:rsidRPr="004B6803">
              <w:rPr>
                <w:lang w:val="en-GB" w:eastAsia="ja-JP"/>
              </w:rPr>
              <w:t xml:space="preserve"> Otherwise the field is not present.</w:t>
            </w:r>
          </w:p>
        </w:tc>
      </w:tr>
      <w:tr w:rsidR="00644723" w:rsidRPr="004B6803"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 xml:space="preserve">This field is optionally present, Need OR, if </w:t>
            </w:r>
            <w:r w:rsidRPr="004B6803">
              <w:rPr>
                <w:i/>
                <w:lang w:val="en-GB" w:eastAsia="ja-JP"/>
              </w:rPr>
              <w:t>q-RxLevMin</w:t>
            </w:r>
            <w:r w:rsidRPr="004B6803">
              <w:rPr>
                <w:lang w:val="en-GB" w:eastAsia="ja-JP"/>
              </w:rPr>
              <w:t xml:space="preserve"> is set to the minimum value. Otherwise the field is not present.</w:t>
            </w:r>
          </w:p>
        </w:tc>
      </w:tr>
    </w:tbl>
    <w:p w:rsidR="00EE6AAD" w:rsidRPr="004B6803" w:rsidRDefault="00EE6AAD" w:rsidP="00EE6AAD"/>
    <w:p w:rsidR="00EE6AAD" w:rsidRPr="004B6803" w:rsidRDefault="00EE6AAD" w:rsidP="00EE6AAD">
      <w:pPr>
        <w:pStyle w:val="Heading4"/>
        <w:rPr>
          <w:lang w:val="en-GB"/>
        </w:rPr>
      </w:pPr>
      <w:bookmarkStart w:id="2468" w:name="_Toc12655976"/>
      <w:bookmarkStart w:id="2469" w:name="_Toc29323712"/>
      <w:bookmarkStart w:id="2470" w:name="_Toc52554239"/>
      <w:r w:rsidRPr="004B6803">
        <w:rPr>
          <w:lang w:val="en-GB"/>
        </w:rPr>
        <w:t>–</w:t>
      </w:r>
      <w:r w:rsidRPr="004B6803">
        <w:rPr>
          <w:lang w:val="en-GB"/>
        </w:rPr>
        <w:tab/>
      </w:r>
      <w:r w:rsidRPr="004B6803">
        <w:rPr>
          <w:i/>
          <w:noProof/>
          <w:lang w:val="en-GB"/>
        </w:rPr>
        <w:t>UECapabilityEnquiry-NB</w:t>
      </w:r>
      <w:bookmarkEnd w:id="2468"/>
      <w:bookmarkEnd w:id="2469"/>
      <w:bookmarkEnd w:id="2470"/>
    </w:p>
    <w:p w:rsidR="00EE6AAD" w:rsidRPr="004B6803" w:rsidRDefault="00EE6AAD" w:rsidP="00EE6AAD">
      <w:r w:rsidRPr="004B6803">
        <w:t xml:space="preserve">The </w:t>
      </w:r>
      <w:r w:rsidRPr="004B6803">
        <w:rPr>
          <w:i/>
          <w:noProof/>
        </w:rPr>
        <w:t>UECapabilityEnquiry-NB</w:t>
      </w:r>
      <w:r w:rsidRPr="004B6803">
        <w:t xml:space="preserve"> message is used to request the transfer of UE radio access capabilities for NB-IoT.</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E</w:t>
      </w:r>
      <w:r w:rsidRPr="004B6803">
        <w:rPr>
          <w:lang w:val="en-GB"/>
        </w:rPr>
        <w:noBreakHyphen/>
        <w:t>UTRAN to UE</w:t>
      </w:r>
    </w:p>
    <w:p w:rsidR="00EE6AAD" w:rsidRPr="004B6803" w:rsidRDefault="00EE6AAD" w:rsidP="00EE6AAD">
      <w:pPr>
        <w:pStyle w:val="TH"/>
        <w:rPr>
          <w:bCs/>
          <w:i/>
          <w:iCs/>
          <w:lang w:val="en-GB"/>
        </w:rPr>
      </w:pPr>
      <w:r w:rsidRPr="004B6803">
        <w:rPr>
          <w:bCs/>
          <w:i/>
          <w:iCs/>
          <w:noProof/>
          <w:lang w:val="en-GB"/>
        </w:rPr>
        <w:t xml:space="preserve">UECapabilityEnquiry-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Enquiry-NB ::=</w:t>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ueCapabilityEnquiry-r13</w:t>
      </w:r>
      <w:r w:rsidRPr="004B6803">
        <w:tab/>
      </w:r>
      <w:r w:rsidRPr="004B6803">
        <w:tab/>
      </w:r>
      <w:r w:rsidRPr="004B6803">
        <w:tab/>
      </w:r>
      <w:r w:rsidRPr="004B6803">
        <w:tab/>
        <w:t>UECapabilityEnquiry-NB-r13-IEs,</w:t>
      </w:r>
    </w:p>
    <w:p w:rsidR="00EE6AAD" w:rsidRPr="004B6803" w:rsidRDefault="00EE6AAD" w:rsidP="00EE6AAD">
      <w:pPr>
        <w:pStyle w:val="PL"/>
        <w:shd w:val="clear" w:color="auto" w:fill="E6E6E6"/>
      </w:pPr>
      <w:r w:rsidRPr="004B6803">
        <w:tab/>
      </w:r>
      <w:r w:rsidRPr="004B6803">
        <w:tab/>
      </w:r>
      <w:r w:rsidRPr="004B6803">
        <w:tab/>
        <w:t>spare1</w:t>
      </w:r>
      <w:r w:rsidR="005A4770"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Enquiry-NB-r13-IEs ::=</w:t>
      </w:r>
      <w:r w:rsidRPr="004B6803">
        <w:tab/>
        <w:t>SEQUENCE {</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471" w:name="_Toc12655977"/>
      <w:bookmarkStart w:id="2472" w:name="_Toc29323713"/>
      <w:bookmarkStart w:id="2473" w:name="_Toc52554240"/>
      <w:r w:rsidRPr="004B6803">
        <w:rPr>
          <w:lang w:val="en-GB"/>
        </w:rPr>
        <w:t>–</w:t>
      </w:r>
      <w:r w:rsidRPr="004B6803">
        <w:rPr>
          <w:lang w:val="en-GB"/>
        </w:rPr>
        <w:tab/>
      </w:r>
      <w:r w:rsidRPr="004B6803">
        <w:rPr>
          <w:i/>
          <w:noProof/>
          <w:lang w:val="en-GB"/>
        </w:rPr>
        <w:t>UECapabilityInformation-NB</w:t>
      </w:r>
      <w:bookmarkEnd w:id="2471"/>
      <w:bookmarkEnd w:id="2472"/>
      <w:bookmarkEnd w:id="2473"/>
    </w:p>
    <w:p w:rsidR="00EE6AAD" w:rsidRPr="004B6803" w:rsidRDefault="00EE6AAD" w:rsidP="00EE6AAD">
      <w:r w:rsidRPr="004B6803">
        <w:t xml:space="preserve">The </w:t>
      </w:r>
      <w:r w:rsidRPr="004B6803">
        <w:rPr>
          <w:i/>
          <w:noProof/>
        </w:rPr>
        <w:t>UECapabilityInformation-NB</w:t>
      </w:r>
      <w:r w:rsidRPr="004B6803">
        <w:t xml:space="preserve"> message is used to transfer of UE radio access capabilities requested by the E</w:t>
      </w:r>
      <w:r w:rsidRPr="004B6803">
        <w:noBreakHyphen/>
        <w:t>UTRAN.</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keepNext/>
        <w:keepLines/>
        <w:rPr>
          <w:lang w:val="en-GB"/>
        </w:rPr>
      </w:pPr>
      <w:r w:rsidRPr="004B6803">
        <w:rPr>
          <w:lang w:val="en-GB"/>
        </w:rPr>
        <w:t>RLC-SAP: AM</w:t>
      </w:r>
    </w:p>
    <w:p w:rsidR="00EE6AAD" w:rsidRPr="004B6803" w:rsidRDefault="00EE6AAD" w:rsidP="00EE6AAD">
      <w:pPr>
        <w:pStyle w:val="B1"/>
        <w:keepNext/>
        <w:keepLines/>
        <w:rPr>
          <w:lang w:val="en-GB"/>
        </w:rPr>
      </w:pPr>
      <w:r w:rsidRPr="004B6803">
        <w:rPr>
          <w:lang w:val="en-GB"/>
        </w:rPr>
        <w:t>Logical channel: DCCH</w:t>
      </w:r>
    </w:p>
    <w:p w:rsidR="00EE6AAD" w:rsidRPr="004B6803" w:rsidRDefault="00EE6AAD" w:rsidP="00EE6AAD">
      <w:pPr>
        <w:pStyle w:val="B1"/>
        <w:keepNext/>
        <w:keepLines/>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UECapabilityInformation-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Information-NB ::=</w:t>
      </w:r>
      <w:r w:rsidRPr="004B6803">
        <w:tab/>
        <w:t>SEQUENCE {</w:t>
      </w:r>
    </w:p>
    <w:p w:rsidR="00EE6AAD" w:rsidRPr="004B6803" w:rsidRDefault="00EE6AAD" w:rsidP="00EE6AAD">
      <w:pPr>
        <w:pStyle w:val="PL"/>
        <w:shd w:val="clear" w:color="auto" w:fill="E6E6E6"/>
        <w:rPr>
          <w:snapToGrid w:val="0"/>
        </w:rPr>
      </w:pPr>
      <w:r w:rsidRPr="004B6803">
        <w:rPr>
          <w:snapToGrid w:val="0"/>
        </w:rPr>
        <w:tab/>
        <w:t>rrc-TransactionIdentifier</w:t>
      </w:r>
      <w:r w:rsidRPr="004B6803">
        <w:rPr>
          <w:snapToGrid w:val="0"/>
        </w:rPr>
        <w:tab/>
      </w:r>
      <w:r w:rsidRPr="004B6803">
        <w:rPr>
          <w:snapToGrid w:val="0"/>
        </w:rPr>
        <w:tab/>
      </w:r>
      <w:r w:rsidRPr="004B6803">
        <w:rPr>
          <w:snapToGrid w:val="0"/>
        </w:rPr>
        <w:tab/>
        <w:t>RRC-TransactionIdentifier,</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CapabilityInformation-r13</w:t>
      </w:r>
      <w:r w:rsidRPr="004B6803">
        <w:tab/>
      </w:r>
      <w:r w:rsidRPr="004B6803">
        <w:tab/>
        <w:t>UECapabilityInformation-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rFonts w:eastAsia="MS Mincho"/>
        </w:rPr>
      </w:pPr>
      <w:r w:rsidRPr="004B6803">
        <w:t>UECapabilityInformation-NB-r13-IEs ::=</w:t>
      </w:r>
      <w:r w:rsidRPr="004B6803">
        <w:tab/>
      </w:r>
      <w:r w:rsidRPr="004B6803">
        <w:rPr>
          <w:rFonts w:eastAsia="MS Mincho"/>
        </w:rPr>
        <w:t>SEQUENCE {</w:t>
      </w:r>
    </w:p>
    <w:p w:rsidR="00EE6AAD" w:rsidRPr="004B6803" w:rsidRDefault="00EE6AAD" w:rsidP="00EE6AAD">
      <w:pPr>
        <w:pStyle w:val="PL"/>
        <w:shd w:val="clear" w:color="auto" w:fill="E6E6E6"/>
        <w:rPr>
          <w:rFonts w:eastAsia="MS Mincho"/>
        </w:rPr>
      </w:pPr>
      <w:r w:rsidRPr="004B6803">
        <w:rPr>
          <w:rFonts w:eastAsia="MS Mincho"/>
        </w:rPr>
        <w:tab/>
        <w:t>ue-Capability-r13</w:t>
      </w:r>
      <w:r w:rsidRPr="004B6803">
        <w:rPr>
          <w:rFonts w:eastAsia="MS Mincho"/>
        </w:rPr>
        <w:tab/>
      </w:r>
      <w:r w:rsidRPr="004B6803">
        <w:rPr>
          <w:rFonts w:eastAsia="MS Mincho"/>
        </w:rPr>
        <w:tab/>
      </w:r>
      <w:r w:rsidRPr="004B6803">
        <w:rPr>
          <w:rFonts w:eastAsia="MS Mincho"/>
        </w:rPr>
        <w:tab/>
      </w:r>
      <w:r w:rsidRPr="004B6803">
        <w:rPr>
          <w:rFonts w:eastAsia="MS Mincho"/>
        </w:rPr>
        <w:tab/>
      </w:r>
      <w:r w:rsidR="00E37064" w:rsidRPr="004B6803">
        <w:rPr>
          <w:rFonts w:eastAsia="MS Mincho"/>
        </w:rPr>
        <w:tab/>
      </w:r>
      <w:r w:rsidR="00E37064" w:rsidRPr="004B6803">
        <w:rPr>
          <w:rFonts w:eastAsia="MS Mincho"/>
        </w:rPr>
        <w:tab/>
      </w:r>
      <w:r w:rsidRPr="004B6803">
        <w:rPr>
          <w:rFonts w:eastAsia="MS Mincho"/>
        </w:rPr>
        <w:t>UE-Capability-NB-r13,</w:t>
      </w:r>
    </w:p>
    <w:p w:rsidR="00EE6AAD" w:rsidRPr="004B6803" w:rsidRDefault="00EE6AAD" w:rsidP="00EE6AAD">
      <w:pPr>
        <w:pStyle w:val="PL"/>
        <w:shd w:val="clear" w:color="auto" w:fill="E6E6E6"/>
      </w:pPr>
      <w:r w:rsidRPr="004B6803">
        <w:tab/>
        <w:t>ue-RadioPagingInfo-r13</w:t>
      </w:r>
      <w:r w:rsidRPr="004B6803">
        <w:tab/>
      </w:r>
      <w:r w:rsidRPr="004B6803">
        <w:tab/>
      </w:r>
      <w:r w:rsidRPr="004B6803">
        <w:tab/>
      </w:r>
      <w:r w:rsidRPr="004B6803">
        <w:tab/>
      </w:r>
      <w:r w:rsidRPr="004B6803">
        <w:tab/>
        <w:t>UE-RadioPagingInfo-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rPr>
          <w:rFonts w:eastAsia="MS Mincho"/>
        </w:rPr>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iCs/>
                <w:lang w:val="en-GB" w:eastAsia="en-GB"/>
              </w:rPr>
              <w:t>UECapabilityInformation-NB</w:t>
            </w:r>
            <w:r w:rsidRPr="004B6803">
              <w:rPr>
                <w:iCs/>
                <w:noProof/>
                <w:lang w:val="en-GB" w:eastAsia="en-GB"/>
              </w:rPr>
              <w:t xml:space="preserve"> field description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i/>
                <w:lang w:val="en-GB" w:eastAsia="en-GB"/>
              </w:rPr>
              <w:t>ue-RadioPagingInfo</w:t>
            </w:r>
          </w:p>
          <w:p w:rsidR="00EE6AAD" w:rsidRPr="004B6803" w:rsidRDefault="00EE6AAD" w:rsidP="009524EE">
            <w:pPr>
              <w:pStyle w:val="TAL"/>
              <w:rPr>
                <w:lang w:val="en-GB" w:eastAsia="en-GB"/>
              </w:rPr>
            </w:pPr>
            <w:r w:rsidRPr="004B6803">
              <w:rPr>
                <w:lang w:val="en-GB" w:eastAsia="en-GB"/>
              </w:rPr>
              <w:t xml:space="preserve">This field contains </w:t>
            </w:r>
            <w:r w:rsidRPr="004B6803">
              <w:rPr>
                <w:lang w:val="en-GB" w:eastAsia="ja-JP"/>
              </w:rPr>
              <w:t>UE capability</w:t>
            </w:r>
            <w:r w:rsidRPr="004B6803">
              <w:rPr>
                <w:lang w:val="en-GB" w:eastAsia="en-GB"/>
              </w:rPr>
              <w:t xml:space="preserve"> information used for paging.</w:t>
            </w:r>
          </w:p>
        </w:tc>
      </w:tr>
    </w:tbl>
    <w:p w:rsidR="00EE6AAD" w:rsidRPr="004B6803" w:rsidRDefault="00EE6AAD" w:rsidP="00EE6AAD">
      <w:pPr>
        <w:rPr>
          <w:iCs/>
        </w:rPr>
      </w:pPr>
    </w:p>
    <w:p w:rsidR="00EE6AAD" w:rsidRPr="004B6803" w:rsidRDefault="00EE6AAD" w:rsidP="00EE6AAD">
      <w:pPr>
        <w:pStyle w:val="Heading4"/>
        <w:rPr>
          <w:lang w:val="en-GB"/>
        </w:rPr>
      </w:pPr>
      <w:bookmarkStart w:id="2474" w:name="_Toc12655978"/>
      <w:bookmarkStart w:id="2475" w:name="_Toc29323714"/>
      <w:bookmarkStart w:id="2476" w:name="_Toc52554241"/>
      <w:r w:rsidRPr="004B6803">
        <w:rPr>
          <w:lang w:val="en-GB"/>
        </w:rPr>
        <w:t>–</w:t>
      </w:r>
      <w:r w:rsidRPr="004B6803">
        <w:rPr>
          <w:lang w:val="en-GB"/>
        </w:rPr>
        <w:tab/>
      </w:r>
      <w:r w:rsidRPr="004B6803">
        <w:rPr>
          <w:i/>
          <w:noProof/>
          <w:lang w:val="en-GB"/>
        </w:rPr>
        <w:t>ULInformationTransfer-NB</w:t>
      </w:r>
      <w:bookmarkEnd w:id="2474"/>
      <w:bookmarkEnd w:id="2475"/>
      <w:bookmarkEnd w:id="2476"/>
    </w:p>
    <w:p w:rsidR="00EE6AAD" w:rsidRPr="004B6803" w:rsidRDefault="00EE6AAD" w:rsidP="00EE6AAD">
      <w:r w:rsidRPr="004B6803">
        <w:t xml:space="preserve">The </w:t>
      </w:r>
      <w:r w:rsidRPr="004B6803">
        <w:rPr>
          <w:i/>
          <w:noProof/>
        </w:rPr>
        <w:t>ULInformationTransfer-NB</w:t>
      </w:r>
      <w:r w:rsidRPr="004B6803">
        <w:t xml:space="preserve"> message is used for the uplink transfer of NAS information.</w:t>
      </w:r>
    </w:p>
    <w:p w:rsidR="00EE6AAD" w:rsidRPr="004B6803" w:rsidRDefault="00EE6AAD" w:rsidP="00EE6AAD">
      <w:pPr>
        <w:pStyle w:val="B1"/>
        <w:keepNext/>
        <w:keepLines/>
        <w:rPr>
          <w:lang w:val="en-GB"/>
        </w:rPr>
      </w:pPr>
      <w:r w:rsidRPr="004B6803">
        <w:rPr>
          <w:lang w:val="en-GB"/>
        </w:rPr>
        <w:t>Signalling radio bearer: SRB1 or SRB1bis</w:t>
      </w:r>
    </w:p>
    <w:p w:rsidR="00EE6AAD" w:rsidRPr="004B6803" w:rsidRDefault="00EE6AAD" w:rsidP="00EE6AAD">
      <w:pPr>
        <w:pStyle w:val="B1"/>
        <w:rPr>
          <w:lang w:val="en-GB"/>
        </w:rPr>
      </w:pPr>
      <w:r w:rsidRPr="004B6803">
        <w:rPr>
          <w:lang w:val="en-GB"/>
        </w:rPr>
        <w:t>RLC-SAP: AM</w:t>
      </w:r>
    </w:p>
    <w:p w:rsidR="00EE6AAD" w:rsidRPr="004B6803" w:rsidRDefault="00EE6AAD" w:rsidP="00EE6AAD">
      <w:pPr>
        <w:pStyle w:val="B1"/>
        <w:rPr>
          <w:lang w:val="en-GB"/>
        </w:rPr>
      </w:pPr>
      <w:r w:rsidRPr="004B6803">
        <w:rPr>
          <w:lang w:val="en-GB"/>
        </w:rPr>
        <w:t>Logical channel: DCCH</w:t>
      </w:r>
    </w:p>
    <w:p w:rsidR="00EE6AAD" w:rsidRPr="004B6803" w:rsidRDefault="00EE6AAD" w:rsidP="00EE6AAD">
      <w:pPr>
        <w:pStyle w:val="B1"/>
        <w:rPr>
          <w:lang w:val="en-GB"/>
        </w:rPr>
      </w:pPr>
      <w:r w:rsidRPr="004B6803">
        <w:rPr>
          <w:lang w:val="en-GB"/>
        </w:rPr>
        <w:t>Direction: UE to E</w:t>
      </w:r>
      <w:r w:rsidRPr="004B6803">
        <w:rPr>
          <w:lang w:val="en-GB"/>
        </w:rPr>
        <w:noBreakHyphen/>
        <w:t>UTRAN</w:t>
      </w:r>
    </w:p>
    <w:p w:rsidR="00EE6AAD" w:rsidRPr="004B6803" w:rsidRDefault="00EE6AAD" w:rsidP="00EE6AAD">
      <w:pPr>
        <w:pStyle w:val="TH"/>
        <w:rPr>
          <w:bCs/>
          <w:i/>
          <w:iCs/>
          <w:lang w:val="en-GB"/>
        </w:rPr>
      </w:pPr>
      <w:r w:rsidRPr="004B6803">
        <w:rPr>
          <w:bCs/>
          <w:i/>
          <w:iCs/>
          <w:noProof/>
          <w:lang w:val="en-GB"/>
        </w:rPr>
        <w:t xml:space="preserve">ULInformationTransfer-NB </w:t>
      </w:r>
      <w:r w:rsidRPr="004B6803">
        <w:rPr>
          <w:bCs/>
          <w:iCs/>
          <w:noProof/>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InformationTransfer-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r>
      <w:r w:rsidRPr="004B6803">
        <w:tab/>
        <w:t>ulInformationTransfer-r13</w:t>
      </w:r>
      <w:r w:rsidRPr="004B6803">
        <w:tab/>
      </w:r>
      <w:r w:rsidRPr="004B6803">
        <w:tab/>
        <w:t>ULInformationTransfer-NB-r13-IEs,</w:t>
      </w:r>
    </w:p>
    <w:p w:rsidR="00EE6AAD" w:rsidRPr="004B6803" w:rsidRDefault="00EE6AAD" w:rsidP="00EE6AAD">
      <w:pPr>
        <w:pStyle w:val="PL"/>
        <w:shd w:val="clear" w:color="auto" w:fill="E6E6E6"/>
      </w:pPr>
      <w:r w:rsidRPr="004B6803">
        <w:tab/>
      </w:r>
      <w:r w:rsidRPr="004B6803">
        <w:tab/>
      </w:r>
      <w:r w:rsidRPr="004B6803">
        <w:tab/>
        <w:t>criticalExtensionsFuture</w:t>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InformationTransfer-NB-r13-IEs ::=</w:t>
      </w:r>
      <w:r w:rsidRPr="004B6803">
        <w:tab/>
        <w:t>SEQUENCE {</w:t>
      </w:r>
    </w:p>
    <w:p w:rsidR="00EE6AAD" w:rsidRPr="004B6803" w:rsidRDefault="00EE6AAD" w:rsidP="00EE6AAD">
      <w:pPr>
        <w:pStyle w:val="PL"/>
        <w:shd w:val="clear" w:color="auto" w:fill="E6E6E6"/>
      </w:pPr>
      <w:r w:rsidRPr="004B6803">
        <w:tab/>
        <w:t>dedicatedInfoNAS-r13</w:t>
      </w:r>
      <w:r w:rsidRPr="004B6803">
        <w:tab/>
      </w:r>
      <w:r w:rsidRPr="004B6803">
        <w:tab/>
      </w:r>
      <w:r w:rsidRPr="004B6803">
        <w:tab/>
      </w:r>
      <w:r w:rsidRPr="004B6803">
        <w:tab/>
      </w:r>
      <w:r w:rsidRPr="004B6803">
        <w:tab/>
        <w:t>DedicatedInfoNAS,</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3"/>
        <w:rPr>
          <w:lang w:val="en-GB"/>
        </w:rPr>
      </w:pPr>
      <w:bookmarkStart w:id="2477" w:name="_Toc12655979"/>
      <w:bookmarkStart w:id="2478" w:name="_Toc29323715"/>
      <w:bookmarkStart w:id="2479" w:name="_Toc52554242"/>
      <w:r w:rsidRPr="004B6803">
        <w:rPr>
          <w:lang w:val="en-GB"/>
        </w:rPr>
        <w:t>6.7.3</w:t>
      </w:r>
      <w:r w:rsidRPr="004B6803">
        <w:rPr>
          <w:lang w:val="en-GB"/>
        </w:rPr>
        <w:tab/>
        <w:t>NB-IoT information elements</w:t>
      </w:r>
      <w:bookmarkEnd w:id="2477"/>
      <w:bookmarkEnd w:id="2478"/>
      <w:bookmarkEnd w:id="2479"/>
    </w:p>
    <w:p w:rsidR="00EE6AAD" w:rsidRPr="004B6803" w:rsidRDefault="00EE6AAD" w:rsidP="00EE6AAD">
      <w:pPr>
        <w:pStyle w:val="Heading4"/>
        <w:rPr>
          <w:lang w:val="en-GB"/>
        </w:rPr>
      </w:pPr>
      <w:bookmarkStart w:id="2480" w:name="_Toc12655980"/>
      <w:bookmarkStart w:id="2481" w:name="_Toc29323716"/>
      <w:bookmarkStart w:id="2482" w:name="_Toc52554243"/>
      <w:r w:rsidRPr="004B6803">
        <w:rPr>
          <w:lang w:val="en-GB"/>
        </w:rPr>
        <w:t>6.7.3.1</w:t>
      </w:r>
      <w:r w:rsidRPr="004B6803">
        <w:rPr>
          <w:lang w:val="en-GB"/>
        </w:rPr>
        <w:tab/>
        <w:t>NB-IoT System information blocks</w:t>
      </w:r>
      <w:bookmarkEnd w:id="2480"/>
      <w:bookmarkEnd w:id="2481"/>
      <w:bookmarkEnd w:id="2482"/>
    </w:p>
    <w:p w:rsidR="00EE6AAD" w:rsidRPr="004B6803" w:rsidRDefault="00EE6AAD" w:rsidP="00EE6AAD">
      <w:pPr>
        <w:pStyle w:val="Heading4"/>
        <w:rPr>
          <w:i/>
          <w:noProof/>
          <w:lang w:val="en-GB"/>
        </w:rPr>
      </w:pPr>
      <w:bookmarkStart w:id="2483" w:name="_Toc12655981"/>
      <w:bookmarkStart w:id="2484" w:name="_Toc29323717"/>
      <w:bookmarkStart w:id="2485" w:name="_Toc52554244"/>
      <w:r w:rsidRPr="004B6803">
        <w:rPr>
          <w:lang w:val="en-GB"/>
        </w:rPr>
        <w:t>–</w:t>
      </w:r>
      <w:r w:rsidRPr="004B6803">
        <w:rPr>
          <w:lang w:val="en-GB"/>
        </w:rPr>
        <w:tab/>
      </w:r>
      <w:r w:rsidRPr="004B6803">
        <w:rPr>
          <w:i/>
          <w:noProof/>
          <w:lang w:val="en-GB"/>
        </w:rPr>
        <w:t>SystemInformationBlockType2-NB</w:t>
      </w:r>
      <w:bookmarkEnd w:id="2483"/>
      <w:bookmarkEnd w:id="2484"/>
      <w:bookmarkEnd w:id="2485"/>
    </w:p>
    <w:p w:rsidR="00EE6AAD" w:rsidRPr="004B6803" w:rsidRDefault="00EE6AAD" w:rsidP="00EE6AAD">
      <w:r w:rsidRPr="004B6803">
        <w:t xml:space="preserve">The IE </w:t>
      </w:r>
      <w:r w:rsidRPr="004B6803">
        <w:rPr>
          <w:i/>
          <w:noProof/>
        </w:rPr>
        <w:t>SystemInformationBlockType2-NB</w:t>
      </w:r>
      <w:r w:rsidRPr="004B6803">
        <w:t xml:space="preserve"> contains radio resource configuration information that is common for all UEs.</w:t>
      </w:r>
    </w:p>
    <w:p w:rsidR="00EE6AAD" w:rsidRPr="004B6803" w:rsidRDefault="00EE6AAD" w:rsidP="00EE6AAD">
      <w:pPr>
        <w:pStyle w:val="NO"/>
        <w:rPr>
          <w:lang w:val="en-GB"/>
        </w:rPr>
      </w:pPr>
      <w:r w:rsidRPr="004B6803">
        <w:rPr>
          <w:lang w:val="en-GB"/>
        </w:rPr>
        <w:t>NOTE:</w:t>
      </w:r>
      <w:r w:rsidRPr="004B6803">
        <w:rPr>
          <w:lang w:val="en-GB"/>
        </w:rPr>
        <w:tab/>
        <w:t>UE timers and constants related to functionality for which parameters are provided in another SIB are included in the corresponding SIB.</w:t>
      </w:r>
    </w:p>
    <w:p w:rsidR="00EE6AAD" w:rsidRPr="004B6803" w:rsidRDefault="00EE6AAD" w:rsidP="00EE6AAD">
      <w:pPr>
        <w:pStyle w:val="TH"/>
        <w:rPr>
          <w:bCs/>
          <w:i/>
          <w:iCs/>
          <w:noProof/>
          <w:lang w:val="en-GB"/>
        </w:rPr>
      </w:pPr>
      <w:r w:rsidRPr="004B6803">
        <w:rPr>
          <w:bCs/>
          <w:i/>
          <w:iCs/>
          <w:noProof/>
          <w:lang w:val="en-GB"/>
        </w:rPr>
        <w:t xml:space="preserve">SystemInformationBlockType2-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2-NB-r13 ::=</w:t>
      </w:r>
      <w:r w:rsidRPr="004B6803">
        <w:tab/>
        <w:t>SEQUENCE {</w:t>
      </w:r>
    </w:p>
    <w:p w:rsidR="00EE6AAD" w:rsidRPr="004B6803" w:rsidRDefault="00EE6AAD" w:rsidP="00EE6AAD">
      <w:pPr>
        <w:pStyle w:val="PL"/>
        <w:shd w:val="clear" w:color="auto" w:fill="E6E6E6"/>
      </w:pPr>
      <w:r w:rsidRPr="004B6803">
        <w:tab/>
        <w:t>radioResourceConfigCommon-r13</w:t>
      </w:r>
      <w:r w:rsidRPr="004B6803">
        <w:tab/>
      </w:r>
      <w:r w:rsidRPr="004B6803">
        <w:tab/>
      </w:r>
      <w:r w:rsidRPr="004B6803">
        <w:tab/>
        <w:t>RadioResourceConfigCommonSIB-NB-r13,</w:t>
      </w:r>
    </w:p>
    <w:p w:rsidR="00EE6AAD" w:rsidRPr="004B6803" w:rsidRDefault="00EE6AAD" w:rsidP="00EE6AAD">
      <w:pPr>
        <w:pStyle w:val="PL"/>
        <w:shd w:val="clear" w:color="auto" w:fill="E6E6E6"/>
      </w:pPr>
      <w:r w:rsidRPr="004B6803">
        <w:tab/>
        <w:t>ue-TimersAndConstants-r13</w:t>
      </w:r>
      <w:r w:rsidRPr="004B6803">
        <w:tab/>
      </w:r>
      <w:r w:rsidRPr="004B6803">
        <w:tab/>
      </w:r>
      <w:r w:rsidRPr="004B6803">
        <w:tab/>
      </w:r>
      <w:r w:rsidRPr="004B6803">
        <w:tab/>
        <w:t>UE-TimersAndConstants-NB-r13,</w:t>
      </w:r>
    </w:p>
    <w:p w:rsidR="00EE6AAD" w:rsidRPr="004B6803" w:rsidRDefault="00EE6AAD" w:rsidP="00EE6AAD">
      <w:pPr>
        <w:pStyle w:val="PL"/>
        <w:shd w:val="clear" w:color="auto" w:fill="E6E6E6"/>
      </w:pPr>
      <w:r w:rsidRPr="004B6803">
        <w:tab/>
        <w:t>freqInfo-r13</w:t>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ul-CarrierFreq-r13</w:t>
      </w:r>
      <w:r w:rsidRPr="004B6803">
        <w:tab/>
      </w:r>
      <w:r w:rsidRPr="004B6803">
        <w:tab/>
      </w:r>
      <w:r w:rsidRPr="004B6803">
        <w:tab/>
      </w:r>
      <w:r w:rsidRPr="004B6803">
        <w:tab/>
      </w:r>
      <w:r w:rsidRPr="004B6803">
        <w:tab/>
      </w:r>
      <w:r w:rsidRPr="004B6803">
        <w:tab/>
        <w:t>CarrierFreq-NB-r13</w:t>
      </w:r>
      <w:r w:rsidRPr="004B6803">
        <w:tab/>
      </w:r>
      <w:r w:rsidRPr="004B6803">
        <w:tab/>
      </w:r>
      <w:r w:rsidRPr="004B6803">
        <w:tab/>
      </w:r>
      <w:r w:rsidRPr="004B6803">
        <w:tab/>
        <w:t>OPTIONAL,-- Need OP</w:t>
      </w:r>
    </w:p>
    <w:p w:rsidR="00EE6AAD" w:rsidRPr="004B6803" w:rsidRDefault="00EE6AAD" w:rsidP="00EE6AAD">
      <w:pPr>
        <w:pStyle w:val="PL"/>
        <w:shd w:val="clear" w:color="auto" w:fill="E6E6E6"/>
      </w:pPr>
      <w:r w:rsidRPr="004B6803">
        <w:tab/>
      </w:r>
      <w:r w:rsidRPr="004B6803">
        <w:tab/>
        <w:t>additionalSpectrumEmission-r13</w:t>
      </w:r>
      <w:r w:rsidRPr="004B6803">
        <w:tab/>
      </w:r>
      <w:r w:rsidRPr="004B6803">
        <w:tab/>
      </w:r>
      <w:r w:rsidRPr="004B6803">
        <w:tab/>
        <w:t>AdditionalSpectrumEmissi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timeAlignmentTimerCommon-r13</w:t>
      </w:r>
      <w:r w:rsidRPr="004B6803">
        <w:tab/>
      </w:r>
      <w:r w:rsidRPr="004B6803">
        <w:tab/>
      </w:r>
      <w:r w:rsidRPr="004B6803">
        <w:tab/>
        <w:t>TimeAlignmentTimer,</w:t>
      </w:r>
    </w:p>
    <w:p w:rsidR="00EE6AAD" w:rsidRPr="004B6803" w:rsidRDefault="00EE6AAD" w:rsidP="00EE6AAD">
      <w:pPr>
        <w:pStyle w:val="PL"/>
        <w:shd w:val="clear" w:color="auto" w:fill="E6E6E6"/>
      </w:pPr>
      <w:r w:rsidRPr="004B6803">
        <w:tab/>
        <w:t>multiBandInfoList-r13</w:t>
      </w:r>
      <w:r w:rsidRPr="004B6803">
        <w:tab/>
        <w:t>SEQUENCE (SIZE (1..maxMultiBands)) OF AdditionalSpectrumEmission</w:t>
      </w:r>
      <w:r w:rsidRPr="004B6803">
        <w:tab/>
      </w:r>
      <w:r w:rsidRPr="004B6803">
        <w:tab/>
        <w:t>OPTIONAL,--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2-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US"/>
              </w:rPr>
            </w:pPr>
            <w:r w:rsidRPr="004B6803">
              <w:rPr>
                <w:b/>
                <w:i/>
                <w:noProof/>
                <w:lang w:val="en-GB" w:eastAsia="en-US"/>
              </w:rPr>
              <w:t>additionalSpectrumEmission</w:t>
            </w:r>
          </w:p>
          <w:p w:rsidR="00EE6AAD" w:rsidRPr="004B6803" w:rsidRDefault="00EE6AAD" w:rsidP="009A26F6">
            <w:pPr>
              <w:pStyle w:val="TAL"/>
              <w:rPr>
                <w:b/>
                <w:bCs/>
                <w:i/>
                <w:lang w:val="en-GB" w:eastAsia="en-GB"/>
              </w:rPr>
            </w:pPr>
            <w:r w:rsidRPr="004B6803">
              <w:rPr>
                <w:lang w:val="en-GB" w:eastAsia="en-GB"/>
              </w:rPr>
              <w:t xml:space="preserve">The UE requirements related to IE </w:t>
            </w:r>
            <w:r w:rsidRPr="004B6803">
              <w:rPr>
                <w:i/>
                <w:lang w:val="en-GB" w:eastAsia="en-GB"/>
              </w:rPr>
              <w:t>AdditionalSpectrumEmission</w:t>
            </w:r>
            <w:r w:rsidRPr="004B6803">
              <w:rPr>
                <w:lang w:val="en-GB" w:eastAsia="en-GB"/>
              </w:rPr>
              <w:t xml:space="preserve"> are defined in TS 36.101 [42, 6.2.4</w:t>
            </w:r>
            <w:r w:rsidR="009A26F6" w:rsidRPr="004B6803">
              <w:rPr>
                <w:lang w:val="en-GB" w:eastAsia="en-GB"/>
              </w:rPr>
              <w:t>F</w:t>
            </w:r>
            <w:r w:rsidRPr="004B6803">
              <w:rPr>
                <w:lang w:val="en-GB" w:eastAsia="en-GB"/>
              </w:rPr>
              <w:t>]</w:t>
            </w:r>
            <w:r w:rsidRPr="004B6803">
              <w:rPr>
                <w:bCs/>
                <w:iCs/>
                <w:noProof/>
                <w:lang w:val="en-GB" w:eastAsia="en-US"/>
              </w:rPr>
              <w:t>.</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524EE">
            <w:pPr>
              <w:pStyle w:val="TAL"/>
              <w:rPr>
                <w:lang w:val="en-GB" w:eastAsia="en-GB"/>
              </w:rPr>
            </w:pPr>
            <w:r w:rsidRPr="004B6803">
              <w:rPr>
                <w:iCs/>
                <w:lang w:val="en-GB" w:eastAsia="en-GB"/>
              </w:rPr>
              <w:t xml:space="preserve">A list of </w:t>
            </w:r>
            <w:r w:rsidRPr="004B6803">
              <w:rPr>
                <w:i/>
                <w:iCs/>
                <w:lang w:val="en-GB" w:eastAsia="en-GB"/>
              </w:rPr>
              <w:t>additionalSpectrumEmission</w:t>
            </w:r>
            <w:r w:rsidRPr="004B6803">
              <w:rPr>
                <w:iCs/>
                <w:lang w:val="en-GB" w:eastAsia="en-GB"/>
              </w:rPr>
              <w:t xml:space="preserve"> i.e. one for each additional frequency band included in </w:t>
            </w:r>
            <w:r w:rsidRPr="004B6803">
              <w:rPr>
                <w:i/>
                <w:iCs/>
                <w:lang w:val="en-GB" w:eastAsia="en-GB"/>
              </w:rPr>
              <w:t>multiB</w:t>
            </w:r>
            <w:r w:rsidRPr="004B6803">
              <w:rPr>
                <w:i/>
                <w:lang w:val="en-GB" w:eastAsia="en-GB"/>
              </w:rPr>
              <w:t>andInfoList</w:t>
            </w:r>
            <w:r w:rsidRPr="004B6803">
              <w:rPr>
                <w:iCs/>
                <w:lang w:val="en-GB" w:eastAsia="en-GB"/>
              </w:rPr>
              <w:t xml:space="preserve"> in </w:t>
            </w:r>
            <w:r w:rsidRPr="004B6803">
              <w:rPr>
                <w:i/>
                <w:iCs/>
                <w:lang w:val="en-GB" w:eastAsia="en-GB"/>
              </w:rPr>
              <w:t xml:space="preserve">SystemInformationBlockType1-NB, </w:t>
            </w:r>
            <w:r w:rsidRPr="004B6803">
              <w:rPr>
                <w:iCs/>
                <w:lang w:val="en-GB" w:eastAsia="en-GB"/>
              </w:rPr>
              <w:t>listed in the same order</w:t>
            </w:r>
            <w:r w:rsidRPr="004B6803">
              <w:rPr>
                <w:i/>
                <w:lang w:val="en-GB" w:eastAsia="en-GB"/>
              </w:rPr>
              <w:t>.</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l-CarrierFreq</w:t>
            </w:r>
          </w:p>
          <w:p w:rsidR="00EE6AAD" w:rsidRPr="004B6803" w:rsidRDefault="008726EC" w:rsidP="008726EC">
            <w:pPr>
              <w:pStyle w:val="TAL"/>
              <w:rPr>
                <w:b/>
                <w:bCs/>
                <w:i/>
                <w:lang w:val="en-GB" w:eastAsia="en-GB"/>
              </w:rPr>
            </w:pPr>
            <w:r w:rsidRPr="004B6803">
              <w:rPr>
                <w:bCs/>
                <w:noProof/>
                <w:lang w:val="en-GB" w:eastAsia="en-GB"/>
              </w:rPr>
              <w:t>Uplink carrier frequency as defined in TS 36.101 [42, 5.7.3F]</w:t>
            </w:r>
            <w:r w:rsidR="005B6D9E" w:rsidRPr="004B6803">
              <w:rPr>
                <w:bCs/>
                <w:noProof/>
                <w:lang w:val="en-GB" w:eastAsia="en-GB"/>
              </w:rPr>
              <w:t xml:space="preserve">. </w:t>
            </w:r>
            <w:r w:rsidRPr="004B6803">
              <w:rPr>
                <w:noProof/>
                <w:lang w:val="en-GB" w:eastAsia="en-US"/>
              </w:rPr>
              <w:t xml:space="preserve">If </w:t>
            </w:r>
            <w:r w:rsidRPr="004B6803">
              <w:rPr>
                <w:i/>
                <w:noProof/>
                <w:lang w:val="en-GB" w:eastAsia="en-US"/>
              </w:rPr>
              <w:t xml:space="preserve">operationModeInfo </w:t>
            </w:r>
            <w:r w:rsidRPr="004B6803">
              <w:rPr>
                <w:noProof/>
                <w:lang w:val="en-GB" w:eastAsia="en-US"/>
              </w:rPr>
              <w:t xml:space="preserve">in the MIB-NB is set to </w:t>
            </w:r>
            <w:r w:rsidRPr="004B6803">
              <w:rPr>
                <w:i/>
                <w:noProof/>
                <w:lang w:val="en-GB" w:eastAsia="en-US"/>
              </w:rPr>
              <w:t>standalone</w:t>
            </w:r>
            <w:r w:rsidRPr="004B6803">
              <w:rPr>
                <w:noProof/>
                <w:lang w:val="en-GB" w:eastAsia="en-US"/>
              </w:rPr>
              <w:t xml:space="preserve"> and the field is absent</w:t>
            </w:r>
            <w:r w:rsidRPr="004B6803">
              <w:rPr>
                <w:i/>
                <w:noProof/>
                <w:lang w:val="en-GB" w:eastAsia="en-US"/>
              </w:rPr>
              <w:t xml:space="preserve">, </w:t>
            </w:r>
            <w:r w:rsidRPr="004B6803">
              <w:rPr>
                <w:noProof/>
                <w:lang w:val="en-GB" w:eastAsia="en-US"/>
              </w:rPr>
              <w:t>the</w:t>
            </w:r>
            <w:r w:rsidRPr="004B6803">
              <w:rPr>
                <w:i/>
                <w:noProof/>
                <w:lang w:val="en-GB" w:eastAsia="en-US"/>
              </w:rPr>
              <w:t xml:space="preserve"> </w:t>
            </w:r>
            <w:r w:rsidRPr="004B6803">
              <w:rPr>
                <w:noProof/>
                <w:lang w:val="en-GB" w:eastAsia="en-US"/>
              </w:rPr>
              <w:t>value of the carrier frequency is determined by the T</w:t>
            </w:r>
            <w:r w:rsidRPr="004B6803">
              <w:rPr>
                <w:lang w:val="en-GB" w:eastAsia="en-US"/>
              </w:rPr>
              <w:t xml:space="preserve">X-RX frequency separation defined in TS 36.101 [42, table 5.7.4-1] and the value of the </w:t>
            </w:r>
            <w:r w:rsidRPr="004B6803">
              <w:rPr>
                <w:noProof/>
                <w:lang w:val="en-GB" w:eastAsia="en-US"/>
              </w:rPr>
              <w:t>carrier frequency offset is 0</w:t>
            </w:r>
            <w:r w:rsidRPr="004B6803">
              <w:rPr>
                <w:lang w:val="en-GB" w:eastAsia="en-US"/>
              </w:rPr>
              <w:t>.</w:t>
            </w:r>
            <w:r w:rsidR="005B6D9E" w:rsidRPr="004B6803">
              <w:rPr>
                <w:lang w:val="en-GB" w:eastAsia="en-US"/>
              </w:rPr>
              <w:t xml:space="preserve"> </w:t>
            </w:r>
            <w:r w:rsidRPr="004B6803">
              <w:rPr>
                <w:noProof/>
                <w:lang w:val="en-GB" w:eastAsia="en-US"/>
              </w:rPr>
              <w:t xml:space="preserve">If </w:t>
            </w:r>
            <w:r w:rsidRPr="004B6803">
              <w:rPr>
                <w:i/>
                <w:noProof/>
                <w:lang w:val="en-GB" w:eastAsia="en-US"/>
              </w:rPr>
              <w:t xml:space="preserve">operationModeInfo </w:t>
            </w:r>
            <w:r w:rsidRPr="004B6803">
              <w:rPr>
                <w:noProof/>
                <w:lang w:val="en-GB" w:eastAsia="en-US"/>
              </w:rPr>
              <w:t xml:space="preserve">in the MIB-NB is not set to </w:t>
            </w:r>
            <w:r w:rsidRPr="004B6803">
              <w:rPr>
                <w:i/>
                <w:noProof/>
                <w:lang w:val="en-GB" w:eastAsia="en-US"/>
              </w:rPr>
              <w:t xml:space="preserve">standalone, </w:t>
            </w:r>
            <w:r w:rsidRPr="004B6803">
              <w:rPr>
                <w:noProof/>
                <w:lang w:val="en-GB" w:eastAsia="en-US"/>
              </w:rPr>
              <w:t>the</w:t>
            </w:r>
            <w:r w:rsidRPr="004B6803">
              <w:rPr>
                <w:i/>
                <w:noProof/>
                <w:lang w:val="en-GB" w:eastAsia="en-US"/>
              </w:rPr>
              <w:t xml:space="preserve"> </w:t>
            </w:r>
            <w:r w:rsidRPr="004B6803">
              <w:rPr>
                <w:noProof/>
                <w:lang w:val="en-GB" w:eastAsia="en-US"/>
              </w:rPr>
              <w:t>field is mandatory present.</w:t>
            </w:r>
          </w:p>
        </w:tc>
      </w:tr>
    </w:tbl>
    <w:p w:rsidR="00EE6AAD" w:rsidRPr="004B6803" w:rsidRDefault="00EE6AAD" w:rsidP="00EE6AAD"/>
    <w:p w:rsidR="00EE6AAD" w:rsidRPr="004B6803" w:rsidRDefault="00EE6AAD" w:rsidP="00EE6AAD">
      <w:pPr>
        <w:pStyle w:val="Heading4"/>
        <w:rPr>
          <w:i/>
          <w:noProof/>
          <w:lang w:val="en-GB"/>
        </w:rPr>
      </w:pPr>
      <w:bookmarkStart w:id="2486" w:name="_Toc12655982"/>
      <w:bookmarkStart w:id="2487" w:name="_Toc29323718"/>
      <w:bookmarkStart w:id="2488" w:name="_Toc52554245"/>
      <w:r w:rsidRPr="004B6803">
        <w:rPr>
          <w:lang w:val="en-GB"/>
        </w:rPr>
        <w:t>–</w:t>
      </w:r>
      <w:r w:rsidRPr="004B6803">
        <w:rPr>
          <w:lang w:val="en-GB"/>
        </w:rPr>
        <w:tab/>
      </w:r>
      <w:r w:rsidRPr="004B6803">
        <w:rPr>
          <w:i/>
          <w:noProof/>
          <w:lang w:val="en-GB"/>
        </w:rPr>
        <w:t>SystemInformationBlockType3-NB</w:t>
      </w:r>
      <w:bookmarkEnd w:id="2486"/>
      <w:bookmarkEnd w:id="2487"/>
      <w:bookmarkEnd w:id="2488"/>
    </w:p>
    <w:p w:rsidR="00EE6AAD" w:rsidRPr="004B6803" w:rsidRDefault="00EE6AAD" w:rsidP="00EE6AAD">
      <w:r w:rsidRPr="004B6803">
        <w:t xml:space="preserve">The IE </w:t>
      </w:r>
      <w:r w:rsidRPr="004B6803">
        <w:rPr>
          <w:i/>
          <w:noProof/>
        </w:rPr>
        <w:t>SystemInformationBlockType3-NB</w:t>
      </w:r>
      <w:r w:rsidRPr="004B6803">
        <w:t xml:space="preserve"> contains cell re-selection information common for intra-frequency, and inter-frequency cell re-selection as well as intra-frequency cell re-selection information other than neighbouring cell related.</w:t>
      </w:r>
    </w:p>
    <w:p w:rsidR="00EE6AAD" w:rsidRPr="004B6803" w:rsidRDefault="00EE6AAD" w:rsidP="00EE6AAD">
      <w:pPr>
        <w:pStyle w:val="TH"/>
        <w:rPr>
          <w:bCs/>
          <w:i/>
          <w:iCs/>
          <w:noProof/>
          <w:lang w:val="en-GB"/>
        </w:rPr>
      </w:pPr>
      <w:r w:rsidRPr="004B6803">
        <w:rPr>
          <w:bCs/>
          <w:i/>
          <w:iCs/>
          <w:noProof/>
          <w:lang w:val="en-GB"/>
        </w:rPr>
        <w:t xml:space="preserve">SystemInformationBlockType3-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3-NB-r13 ::=</w:t>
      </w:r>
      <w:r w:rsidRPr="004B6803">
        <w:tab/>
        <w:t>SEQUENCE {</w:t>
      </w:r>
    </w:p>
    <w:p w:rsidR="00EE6AAD" w:rsidRPr="004B6803" w:rsidRDefault="00EE6AAD" w:rsidP="00EE6AAD">
      <w:pPr>
        <w:pStyle w:val="PL"/>
        <w:shd w:val="clear" w:color="auto" w:fill="E6E6E6"/>
      </w:pPr>
      <w:r w:rsidRPr="004B6803">
        <w:tab/>
        <w:t>cellReselectionInfoCommon-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q-Hyst-r13</w:t>
      </w:r>
      <w:r w:rsidRPr="004B6803">
        <w:tab/>
      </w:r>
      <w:r w:rsidRPr="004B6803">
        <w:tab/>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0, dB1, dB2, dB3, dB4, dB5, dB6, dB8, dB1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12, dB14, dB16, dB18, dB20, dB22, dB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cellReselectionServingFreqInfo-r13</w:t>
      </w:r>
      <w:r w:rsidRPr="004B6803">
        <w:tab/>
      </w:r>
      <w:r w:rsidRPr="004B6803">
        <w:tab/>
        <w:t>SEQUENCE {</w:t>
      </w:r>
    </w:p>
    <w:p w:rsidR="00EE6AAD" w:rsidRPr="004B6803" w:rsidRDefault="00EE6AAD" w:rsidP="00EE6AAD">
      <w:pPr>
        <w:pStyle w:val="PL"/>
        <w:shd w:val="clear" w:color="auto" w:fill="E6E6E6"/>
      </w:pPr>
      <w:r w:rsidRPr="004B6803">
        <w:tab/>
      </w:r>
      <w:r w:rsidRPr="004B6803">
        <w:tab/>
        <w:t>s-NonIntraSearch-r13</w:t>
      </w:r>
      <w:r w:rsidRPr="004B6803">
        <w:tab/>
      </w:r>
      <w:r w:rsidRPr="004B6803">
        <w:tab/>
      </w:r>
      <w:r w:rsidRPr="004B6803">
        <w:tab/>
      </w:r>
      <w:r w:rsidRPr="004B6803">
        <w:tab/>
      </w:r>
      <w:r w:rsidRPr="004B6803">
        <w:tab/>
        <w:t>ReselectionThreshold</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intraFreqCellReselectionInfo-r13</w:t>
      </w:r>
      <w:r w:rsidRPr="004B6803">
        <w:tab/>
      </w:r>
      <w:r w:rsidRPr="004B6803">
        <w:tab/>
        <w:t>SEQUENCE {</w:t>
      </w:r>
    </w:p>
    <w:p w:rsidR="00EE6AAD" w:rsidRPr="004B6803" w:rsidRDefault="00EE6AAD" w:rsidP="00EE6AAD">
      <w:pPr>
        <w:pStyle w:val="PL"/>
        <w:shd w:val="clear" w:color="auto" w:fill="E6E6E6"/>
      </w:pPr>
      <w:r w:rsidRPr="004B6803">
        <w:tab/>
      </w:r>
      <w:r w:rsidRPr="004B6803">
        <w:tab/>
        <w:t>q-RxLevMin-r13</w:t>
      </w:r>
      <w:r w:rsidRPr="004B6803">
        <w:tab/>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r>
      <w:r w:rsidRPr="004B6803">
        <w:tab/>
        <w:t>q-QualMin-r13</w:t>
      </w:r>
      <w:r w:rsidRPr="004B6803">
        <w:tab/>
      </w:r>
      <w:r w:rsidRPr="004B6803">
        <w:tab/>
      </w:r>
      <w:r w:rsidRPr="004B6803">
        <w:tab/>
      </w:r>
      <w:r w:rsidRPr="004B6803">
        <w:tab/>
      </w:r>
      <w:r w:rsidRPr="004B6803">
        <w:tab/>
      </w:r>
      <w:r w:rsidRPr="004B6803">
        <w:tab/>
      </w:r>
      <w:r w:rsidRPr="004B6803">
        <w:tab/>
        <w:t>Q-QualMin-r9</w:t>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r>
      <w:r w:rsidRPr="004B6803">
        <w:tab/>
        <w:t>p-Max-r13</w:t>
      </w:r>
      <w:r w:rsidRPr="004B6803">
        <w:tab/>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r>
      <w:r w:rsidRPr="004B6803">
        <w:tab/>
        <w:t>s-IntraSearchP-r13</w:t>
      </w:r>
      <w:r w:rsidRPr="004B6803">
        <w:tab/>
      </w:r>
      <w:r w:rsidRPr="004B6803">
        <w:tab/>
      </w:r>
      <w:r w:rsidRPr="004B6803">
        <w:tab/>
      </w:r>
      <w:r w:rsidRPr="004B6803">
        <w:tab/>
      </w:r>
      <w:r w:rsidRPr="004B6803">
        <w:tab/>
      </w:r>
      <w:r w:rsidRPr="004B6803">
        <w:tab/>
        <w:t>ReselectionThreshold,</w:t>
      </w:r>
    </w:p>
    <w:p w:rsidR="00EE6AAD" w:rsidRPr="004B6803" w:rsidRDefault="00EE6AAD" w:rsidP="00EE6AAD">
      <w:pPr>
        <w:pStyle w:val="PL"/>
        <w:shd w:val="clear" w:color="auto" w:fill="E6E6E6"/>
      </w:pPr>
      <w:r w:rsidRPr="004B6803">
        <w:tab/>
      </w:r>
      <w:r w:rsidRPr="004B6803">
        <w:tab/>
        <w:t>t-Reselection-r13</w:t>
      </w:r>
      <w:r w:rsidRPr="004B6803">
        <w:tab/>
      </w:r>
      <w:r w:rsidRPr="004B6803">
        <w:tab/>
      </w:r>
      <w:r w:rsidRPr="004B6803">
        <w:tab/>
      </w:r>
      <w:r w:rsidRPr="004B6803">
        <w:tab/>
      </w:r>
      <w:r w:rsidRPr="004B6803">
        <w:tab/>
      </w:r>
      <w:r w:rsidRPr="004B6803">
        <w:tab/>
        <w:t>T-Reselection-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r>
      <w:r w:rsidRPr="004B6803">
        <w:tab/>
      </w:r>
      <w:r w:rsidRPr="004B6803">
        <w:tab/>
        <w:t>NS-PmaxList-NB-r13</w:t>
      </w:r>
      <w:r w:rsidRPr="004B6803">
        <w:tab/>
      </w:r>
      <w:r w:rsidRPr="004B6803">
        <w:tab/>
      </w:r>
      <w:r w:rsidRPr="004B6803">
        <w:tab/>
      </w:r>
      <w:r w:rsidRPr="004B6803">
        <w:tab/>
        <w:t>OPTIONAL,</w:t>
      </w:r>
      <w:r w:rsidRPr="004B6803">
        <w:tab/>
        <w:t>-- Need OR</w:t>
      </w:r>
    </w:p>
    <w:p w:rsidR="00EE6AAD" w:rsidRPr="004B6803" w:rsidRDefault="005A4770" w:rsidP="00EE6AAD">
      <w:pPr>
        <w:pStyle w:val="PL"/>
        <w:shd w:val="clear" w:color="auto" w:fill="E6E6E6"/>
      </w:pPr>
      <w:r w:rsidRPr="004B6803">
        <w:tab/>
      </w:r>
      <w:r w:rsidR="00EE6AAD" w:rsidRPr="004B6803">
        <w:t>multiBandInfoList-r13</w:t>
      </w:r>
      <w:r w:rsidR="00EE6AAD" w:rsidRPr="004B6803">
        <w:tab/>
      </w:r>
      <w:r w:rsidR="00EE6AAD" w:rsidRPr="004B6803">
        <w:tab/>
      </w:r>
      <w:r w:rsidR="00EE6AAD" w:rsidRPr="004B6803">
        <w:tab/>
      </w:r>
      <w:r w:rsidR="00EE6AAD" w:rsidRPr="004B6803">
        <w:tab/>
      </w:r>
      <w:r w:rsidR="00EE6AAD" w:rsidRPr="004B6803">
        <w:tab/>
        <w:t>SEQUENCE (SIZE (1..maxMultiBands))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NS-PmaxList-NB-r13</w:t>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r>
      <w:r w:rsidRPr="004B6803">
        <w:tab/>
        <w:t>OCTET STRING</w:t>
      </w:r>
      <w:r w:rsidRPr="004B6803">
        <w:tab/>
      </w:r>
      <w:r w:rsidRPr="004B6803">
        <w:tab/>
      </w:r>
      <w:r w:rsidRPr="004B6803">
        <w:tab/>
      </w:r>
      <w:r w:rsidRPr="004B6803">
        <w:tab/>
        <w:t>OPTIONAL,</w:t>
      </w:r>
    </w:p>
    <w:p w:rsidR="00644723" w:rsidRPr="004B6803" w:rsidRDefault="00EE6AAD" w:rsidP="00644723">
      <w:pPr>
        <w:pStyle w:val="PL"/>
        <w:shd w:val="clear" w:color="auto" w:fill="E6E6E6"/>
      </w:pPr>
      <w:r w:rsidRPr="004B6803">
        <w:tab/>
        <w:t>...</w:t>
      </w:r>
      <w:r w:rsidR="00644723" w:rsidRPr="004B6803">
        <w:t>,</w:t>
      </w:r>
    </w:p>
    <w:p w:rsidR="00644723" w:rsidRPr="004B6803" w:rsidRDefault="00644723" w:rsidP="00644723">
      <w:pPr>
        <w:pStyle w:val="PL"/>
        <w:shd w:val="clear" w:color="auto" w:fill="E6E6E6"/>
      </w:pPr>
      <w:r w:rsidRPr="004B6803">
        <w:tab/>
        <w:t>[[</w:t>
      </w:r>
      <w:r w:rsidRPr="004B6803">
        <w:tab/>
        <w:t>in</w:t>
      </w:r>
      <w:r w:rsidR="00AF5176" w:rsidRPr="004B6803">
        <w:t>traFreqCellReselectionInfo-v1350</w:t>
      </w:r>
      <w:r w:rsidRPr="004B6803">
        <w:tab/>
      </w:r>
      <w:r w:rsidRPr="004B6803">
        <w:tab/>
        <w:t>Intra</w:t>
      </w:r>
      <w:r w:rsidR="00AF5176" w:rsidRPr="004B6803">
        <w:t>FreqCellReselectionInfo-NB-v1350</w:t>
      </w:r>
      <w:r w:rsidRPr="004B6803">
        <w:t xml:space="preserve"> OPTIONAL</w:t>
      </w:r>
      <w:r w:rsidR="005A4770" w:rsidRPr="004B6803">
        <w:tab/>
      </w:r>
      <w:r w:rsidRPr="004B6803">
        <w:t>-- Cond Qrxlevmin</w:t>
      </w:r>
    </w:p>
    <w:p w:rsidR="00446B1B" w:rsidRPr="004B6803" w:rsidRDefault="00644723" w:rsidP="00446B1B">
      <w:pPr>
        <w:pStyle w:val="PL"/>
        <w:shd w:val="clear" w:color="auto" w:fill="E6E6E6"/>
      </w:pPr>
      <w:r w:rsidRPr="004B6803">
        <w:tab/>
        <w:t>]]</w:t>
      </w:r>
      <w:r w:rsidR="00446B1B" w:rsidRPr="004B6803">
        <w:t>,</w:t>
      </w:r>
    </w:p>
    <w:p w:rsidR="00446B1B" w:rsidRPr="004B6803" w:rsidRDefault="00446B1B" w:rsidP="00446B1B">
      <w:pPr>
        <w:pStyle w:val="PL"/>
        <w:shd w:val="clear" w:color="auto" w:fill="E6E6E6"/>
      </w:pPr>
      <w:r w:rsidRPr="004B6803">
        <w:tab/>
        <w:t>[[</w:t>
      </w:r>
      <w:r w:rsidRPr="004B6803">
        <w:tab/>
        <w:t>intraFreqCellReselectionInfo-v13</w:t>
      </w:r>
      <w:r w:rsidR="003078D3" w:rsidRPr="004B6803">
        <w:t>60</w:t>
      </w:r>
      <w:r w:rsidRPr="004B6803">
        <w:tab/>
      </w:r>
      <w:r w:rsidRPr="004B6803">
        <w:tab/>
        <w:t>IntraFreqCellReselectionInfo-NB-v13</w:t>
      </w:r>
      <w:r w:rsidR="003078D3" w:rsidRPr="004B6803">
        <w:t>60</w:t>
      </w:r>
      <w:r w:rsidRPr="004B6803">
        <w:t xml:space="preserve"> OPTIONAL</w:t>
      </w:r>
      <w:r w:rsidR="005A4770" w:rsidRPr="004B6803">
        <w:tab/>
      </w:r>
      <w:r w:rsidRPr="004B6803">
        <w:t>-- Need OR</w:t>
      </w:r>
    </w:p>
    <w:p w:rsidR="00EE6AAD" w:rsidRPr="004B6803" w:rsidRDefault="00446B1B" w:rsidP="00446B1B">
      <w:pPr>
        <w:pStyle w:val="PL"/>
        <w:shd w:val="clear" w:color="auto" w:fill="E6E6E6"/>
      </w:pPr>
      <w:r w:rsidRPr="004B6803">
        <w:tab/>
        <w:t>]]</w:t>
      </w:r>
    </w:p>
    <w:p w:rsidR="00EE6AAD" w:rsidRPr="004B6803" w:rsidRDefault="00EE6AAD" w:rsidP="00EE6AAD">
      <w:pPr>
        <w:pStyle w:val="PL"/>
        <w:shd w:val="clear" w:color="auto" w:fill="E6E6E6"/>
      </w:pPr>
      <w:r w:rsidRPr="004B6803">
        <w:t>}</w:t>
      </w:r>
    </w:p>
    <w:p w:rsidR="00644723" w:rsidRPr="004B6803" w:rsidRDefault="00644723" w:rsidP="00644723">
      <w:pPr>
        <w:pStyle w:val="PL"/>
        <w:shd w:val="clear" w:color="auto" w:fill="E6E6E6"/>
      </w:pPr>
    </w:p>
    <w:p w:rsidR="00644723" w:rsidRPr="004B6803" w:rsidRDefault="00644723" w:rsidP="00644723">
      <w:pPr>
        <w:pStyle w:val="PL"/>
        <w:shd w:val="clear" w:color="auto" w:fill="E6E6E6"/>
      </w:pPr>
      <w:r w:rsidRPr="004B6803">
        <w:t>Intra</w:t>
      </w:r>
      <w:r w:rsidR="00AF5176" w:rsidRPr="004B6803">
        <w:t>FreqCellReselectionInfo-NB-v1350</w:t>
      </w:r>
      <w:r w:rsidRPr="004B6803">
        <w:t xml:space="preserve"> ::=</w:t>
      </w:r>
      <w:r w:rsidRPr="004B6803">
        <w:tab/>
        <w:t>SEQUENCE {</w:t>
      </w:r>
    </w:p>
    <w:p w:rsidR="00644723" w:rsidRPr="004B6803" w:rsidRDefault="00AF5176" w:rsidP="00644723">
      <w:pPr>
        <w:pStyle w:val="PL"/>
        <w:shd w:val="clear" w:color="auto" w:fill="E6E6E6"/>
      </w:pPr>
      <w:r w:rsidRPr="004B6803">
        <w:tab/>
        <w:t>delta-RxLevMin-v1350</w:t>
      </w:r>
      <w:r w:rsidR="00644723" w:rsidRPr="004B6803">
        <w:tab/>
      </w:r>
      <w:r w:rsidR="00644723" w:rsidRPr="004B6803">
        <w:tab/>
      </w:r>
      <w:r w:rsidR="00644723" w:rsidRPr="004B6803">
        <w:tab/>
      </w:r>
      <w:r w:rsidR="00644723" w:rsidRPr="004B6803">
        <w:tab/>
      </w:r>
      <w:r w:rsidR="00644723" w:rsidRPr="004B6803">
        <w:tab/>
      </w:r>
      <w:r w:rsidR="00644723" w:rsidRPr="004B6803">
        <w:tab/>
        <w:t>INTEGER (-8..-1)</w:t>
      </w:r>
    </w:p>
    <w:p w:rsidR="00644723" w:rsidRPr="004B6803" w:rsidRDefault="00644723" w:rsidP="00644723">
      <w:pPr>
        <w:pStyle w:val="PL"/>
        <w:shd w:val="clear" w:color="auto" w:fill="E6E6E6"/>
      </w:pPr>
      <w:r w:rsidRPr="004B6803">
        <w:t>}</w:t>
      </w:r>
    </w:p>
    <w:p w:rsidR="00446B1B" w:rsidRPr="004B6803" w:rsidRDefault="00446B1B" w:rsidP="00446B1B">
      <w:pPr>
        <w:pStyle w:val="PL"/>
        <w:shd w:val="clear" w:color="auto" w:fill="E6E6E6"/>
      </w:pPr>
    </w:p>
    <w:p w:rsidR="00446B1B" w:rsidRPr="004B6803" w:rsidRDefault="00446B1B" w:rsidP="00446B1B">
      <w:pPr>
        <w:pStyle w:val="PL"/>
        <w:shd w:val="clear" w:color="auto" w:fill="E6E6E6"/>
      </w:pPr>
      <w:r w:rsidRPr="004B6803">
        <w:t>IntraFreqCellReselectionInfo-NB-v13</w:t>
      </w:r>
      <w:r w:rsidR="003078D3" w:rsidRPr="004B6803">
        <w:t>60</w:t>
      </w:r>
      <w:r w:rsidRPr="004B6803">
        <w:t xml:space="preserve"> ::=</w:t>
      </w:r>
      <w:r w:rsidRPr="004B6803">
        <w:tab/>
        <w:t>SEQUENCE {</w:t>
      </w:r>
    </w:p>
    <w:p w:rsidR="00446B1B" w:rsidRPr="004B6803" w:rsidRDefault="00446B1B" w:rsidP="00446B1B">
      <w:pPr>
        <w:pStyle w:val="PL"/>
        <w:shd w:val="clear" w:color="auto" w:fill="E6E6E6"/>
      </w:pPr>
      <w:r w:rsidRPr="004B6803">
        <w:tab/>
        <w:t>s-IntraSearchP-v13</w:t>
      </w:r>
      <w:r w:rsidR="003078D3" w:rsidRPr="004B6803">
        <w:t>60</w:t>
      </w:r>
      <w:r w:rsidRPr="004B6803">
        <w:tab/>
      </w:r>
      <w:r w:rsidRPr="004B6803">
        <w:tab/>
      </w:r>
      <w:r w:rsidRPr="004B6803">
        <w:tab/>
      </w:r>
      <w:r w:rsidRPr="004B6803">
        <w:tab/>
      </w:r>
      <w:r w:rsidRPr="004B6803">
        <w:tab/>
      </w:r>
      <w:r w:rsidRPr="004B6803">
        <w:tab/>
        <w:t>ReselectionThreshold-NB-v13</w:t>
      </w:r>
      <w:r w:rsidR="003078D3" w:rsidRPr="004B6803">
        <w:t>60</w:t>
      </w:r>
    </w:p>
    <w:p w:rsidR="00EE6AAD" w:rsidRPr="004B6803" w:rsidRDefault="00446B1B" w:rsidP="00446B1B">
      <w:pPr>
        <w:pStyle w:val="PL"/>
        <w:shd w:val="clear" w:color="auto" w:fill="E6E6E6"/>
      </w:pPr>
      <w:r w:rsidRPr="004B6803">
        <w:t>}</w:t>
      </w: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3-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A26F6">
            <w:pPr>
              <w:pStyle w:val="TAL"/>
              <w:rPr>
                <w:b/>
                <w:bCs/>
                <w:i/>
                <w:noProof/>
                <w:lang w:val="en-GB" w:eastAsia="en-GB"/>
              </w:rPr>
            </w:pPr>
            <w:r w:rsidRPr="004B6803">
              <w:rPr>
                <w:iCs/>
                <w:noProof/>
                <w:lang w:val="en-GB" w:eastAsia="en-GB"/>
              </w:rPr>
              <w:t xml:space="preserve">A list of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 xml:space="preserve">values </w:t>
            </w:r>
            <w:r w:rsidRPr="004B6803">
              <w:rPr>
                <w:iCs/>
                <w:noProof/>
                <w:lang w:val="en-GB" w:eastAsia="en-GB"/>
              </w:rPr>
              <w:t xml:space="preserve">as defined in </w:t>
            </w:r>
            <w:r w:rsidRPr="004B6803">
              <w:rPr>
                <w:iCs/>
                <w:lang w:val="en-GB" w:eastAsia="en-GB"/>
              </w:rPr>
              <w:t xml:space="preserve">TS 36.101 [42, </w:t>
            </w:r>
            <w:r w:rsidRPr="004B6803">
              <w:rPr>
                <w:iCs/>
                <w:lang w:val="en-GB" w:eastAsia="ja-JP"/>
              </w:rPr>
              <w:t>6.2.4</w:t>
            </w:r>
            <w:r w:rsidR="009A26F6" w:rsidRPr="004B6803">
              <w:rPr>
                <w:iCs/>
                <w:lang w:val="en-GB" w:eastAsia="ja-JP"/>
              </w:rPr>
              <w:t>F</w:t>
            </w:r>
            <w:r w:rsidRPr="004B6803">
              <w:rPr>
                <w:iCs/>
                <w:lang w:val="en-GB" w:eastAsia="en-GB"/>
              </w:rPr>
              <w:t>]</w:t>
            </w:r>
            <w:r w:rsidRPr="004B6803">
              <w:rPr>
                <w:iCs/>
                <w:lang w:val="en-GB" w:eastAsia="ja-JP"/>
              </w:rPr>
              <w:t xml:space="preserve"> applicable for the intra-frequency neigh</w:t>
            </w:r>
            <w:r w:rsidR="0097121D" w:rsidRPr="004B6803">
              <w:rPr>
                <w:iCs/>
                <w:lang w:val="en-GB" w:eastAsia="ja-JP"/>
              </w:rPr>
              <w:t>b</w:t>
            </w:r>
            <w:r w:rsidRPr="004B6803">
              <w:rPr>
                <w:iCs/>
                <w:lang w:val="en-GB" w:eastAsia="ja-JP"/>
              </w:rPr>
              <w:t>ouring NB-IoT cells if the UE selects the frequen</w:t>
            </w:r>
            <w:r w:rsidR="00D12A14" w:rsidRPr="004B6803">
              <w:rPr>
                <w:rFonts w:eastAsia="SimSun"/>
                <w:iCs/>
                <w:lang w:val="en-GB" w:eastAsia="zh-CN"/>
              </w:rPr>
              <w:t>c</w:t>
            </w:r>
            <w:r w:rsidRPr="004B6803">
              <w:rPr>
                <w:iCs/>
                <w:lang w:val="en-GB" w:eastAsia="ja-JP"/>
              </w:rPr>
              <w:t>y band</w:t>
            </w:r>
            <w:r w:rsidRPr="004B6803">
              <w:rPr>
                <w:iCs/>
                <w:lang w:val="en-GB" w:eastAsia="en-GB"/>
              </w:rPr>
              <w:t xml:space="preserve"> </w:t>
            </w:r>
            <w:r w:rsidRPr="004B6803">
              <w:rPr>
                <w:iCs/>
                <w:lang w:val="en-GB" w:eastAsia="ja-JP"/>
              </w:rPr>
              <w:t xml:space="preserve">from </w:t>
            </w:r>
            <w:r w:rsidRPr="004B6803">
              <w:rPr>
                <w:i/>
                <w:iCs/>
                <w:lang w:val="en-GB" w:eastAsia="ja-JP"/>
              </w:rPr>
              <w:t>freqBandIndicator</w:t>
            </w:r>
            <w:r w:rsidRPr="004B6803">
              <w:rPr>
                <w:iCs/>
                <w:lang w:val="en-GB" w:eastAsia="ja-JP"/>
              </w:rPr>
              <w:t xml:space="preserve"> in </w:t>
            </w:r>
            <w:r w:rsidRPr="004B6803">
              <w:rPr>
                <w:i/>
                <w:iCs/>
                <w:lang w:val="en-GB" w:eastAsia="ja-JP"/>
              </w:rPr>
              <w:t>SystemInformationBlockType1</w:t>
            </w:r>
            <w:r w:rsidR="0097121D" w:rsidRPr="004B6803">
              <w:rPr>
                <w:i/>
                <w:iCs/>
                <w:lang w:val="en-GB" w:eastAsia="ja-JP"/>
              </w:rPr>
              <w:t>-NB</w:t>
            </w:r>
            <w:r w:rsidRPr="004B6803">
              <w:rPr>
                <w:iCs/>
                <w:lang w:val="en-GB" w:eastAsia="en-GB"/>
              </w:rPr>
              <w:t>.</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p-Max</w:t>
            </w:r>
          </w:p>
          <w:p w:rsidR="00EE6AAD" w:rsidRPr="004B6803" w:rsidRDefault="00EE6AAD" w:rsidP="009524EE">
            <w:pPr>
              <w:pStyle w:val="TAL"/>
              <w:rPr>
                <w:lang w:val="en-GB" w:eastAsia="en-GB"/>
              </w:rPr>
            </w:pPr>
            <w:r w:rsidRPr="004B6803">
              <w:rPr>
                <w:iCs/>
                <w:lang w:val="en-GB" w:eastAsia="en-GB"/>
              </w:rPr>
              <w:t>Value applicable for the intra-frequency neighbouring E-UTRA cells. If absent the UE applies the maximum power according to the UE capabil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Hyst</w:t>
            </w:r>
          </w:p>
          <w:p w:rsidR="00EE6AAD" w:rsidRPr="004B6803" w:rsidRDefault="00EE6AAD" w:rsidP="009524EE">
            <w:pPr>
              <w:pStyle w:val="TAL"/>
              <w:rPr>
                <w:lang w:val="en-GB" w:eastAsia="en-GB"/>
              </w:rPr>
            </w:pPr>
            <w:r w:rsidRPr="004B6803">
              <w:rPr>
                <w:lang w:val="en-GB" w:eastAsia="en-GB"/>
              </w:rPr>
              <w:t xml:space="preserve">Parameter </w:t>
            </w:r>
            <w:r w:rsidRPr="004B6803">
              <w:rPr>
                <w:i/>
                <w:noProof/>
                <w:lang w:val="en-GB" w:eastAsia="en-GB"/>
              </w:rPr>
              <w:t>Q</w:t>
            </w:r>
            <w:r w:rsidRPr="004B6803">
              <w:rPr>
                <w:i/>
                <w:noProof/>
                <w:vertAlign w:val="subscript"/>
                <w:lang w:val="en-GB" w:eastAsia="en-GB"/>
              </w:rPr>
              <w:t>hyst</w:t>
            </w:r>
            <w:r w:rsidRPr="004B6803">
              <w:rPr>
                <w:lang w:val="en-GB" w:eastAsia="en-GB"/>
              </w:rPr>
              <w:t xml:space="preserve"> in </w:t>
            </w:r>
            <w:r w:rsidR="009D4CEC" w:rsidRPr="004B6803">
              <w:rPr>
                <w:lang w:val="en-GB" w:eastAsia="en-GB"/>
              </w:rPr>
              <w:t xml:space="preserve">TS </w:t>
            </w:r>
            <w:r w:rsidRPr="004B6803">
              <w:rPr>
                <w:lang w:val="en-GB" w:eastAsia="en-GB"/>
              </w:rPr>
              <w:t>36.304 [4], Value in dB. Value dB1 corresponds to 1 dB, dB2 corresponds to 2 dB and so 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pStyle w:val="TAL"/>
              <w:rPr>
                <w:b/>
                <w:i/>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qualmin</w:t>
            </w:r>
            <w:r w:rsidR="005A4770" w:rsidRPr="004B6803">
              <w:rPr>
                <w:lang w:val="en-GB" w:eastAsia="en-GB"/>
              </w:rPr>
              <w:t>"</w:t>
            </w:r>
            <w:r w:rsidRPr="004B6803">
              <w:rPr>
                <w:lang w:val="en-GB" w:eastAsia="en-GB"/>
              </w:rPr>
              <w:t xml:space="preserve"> in TS 36.304 [4], applicable for intra-frequency neighbour cells. If the field is not present, the UE applies the (default) value of negative infinity for Q</w:t>
            </w:r>
            <w:r w:rsidRPr="004B6803">
              <w:rPr>
                <w:vertAlign w:val="subscript"/>
                <w:lang w:val="en-GB" w:eastAsia="en-GB"/>
              </w:rPr>
              <w:t>qualmin</w:t>
            </w:r>
            <w:r w:rsidRPr="004B6803">
              <w:rPr>
                <w:lang w:val="en-GB" w:eastAsia="en-GB"/>
              </w:rPr>
              <w:t>.</w:t>
            </w:r>
          </w:p>
        </w:tc>
      </w:tr>
      <w:tr w:rsidR="004B6803" w:rsidRPr="004B6803" w:rsidTr="009524EE">
        <w:trPr>
          <w:cantSplit/>
          <w:trHeight w:val="50"/>
        </w:trPr>
        <w:tc>
          <w:tcPr>
            <w:tcW w:w="9639" w:type="dxa"/>
            <w:tcBorders>
              <w:top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q-RxLevMin</w:t>
            </w:r>
            <w:r w:rsidR="00644723" w:rsidRPr="004B6803">
              <w:rPr>
                <w:b/>
                <w:bCs/>
                <w:i/>
                <w:noProof/>
                <w:lang w:val="en-GB" w:eastAsia="en-GB"/>
              </w:rPr>
              <w:t>, delta-RxLevMin</w:t>
            </w:r>
          </w:p>
          <w:p w:rsidR="00644723" w:rsidRPr="004B6803" w:rsidRDefault="00EE6AAD" w:rsidP="00644723">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Q</w:t>
            </w:r>
            <w:r w:rsidRPr="004B6803">
              <w:rPr>
                <w:vertAlign w:val="subscript"/>
                <w:lang w:val="en-GB" w:eastAsia="en-GB"/>
              </w:rPr>
              <w:t>rxlevmin</w:t>
            </w:r>
            <w:r w:rsidR="005A4770" w:rsidRPr="004B6803">
              <w:rPr>
                <w:lang w:val="en-GB" w:eastAsia="en-GB"/>
              </w:rPr>
              <w:t>"</w:t>
            </w:r>
            <w:r w:rsidRPr="004B6803">
              <w:rPr>
                <w:lang w:val="en-GB" w:eastAsia="en-GB"/>
              </w:rPr>
              <w:t xml:space="preserve"> in TS 36.304 [4], applicable for intra-frequency neighbour cells.</w:t>
            </w:r>
            <w:r w:rsidR="00644723" w:rsidRPr="004B6803">
              <w:rPr>
                <w:lang w:val="en-GB" w:eastAsia="en-GB"/>
              </w:rPr>
              <w:t xml:space="preserve">If </w:t>
            </w:r>
            <w:r w:rsidR="00644723" w:rsidRPr="004B6803">
              <w:rPr>
                <w:i/>
                <w:lang w:val="en-GB" w:eastAsia="en-GB"/>
              </w:rPr>
              <w:t>delta-RxLevMin</w:t>
            </w:r>
            <w:r w:rsidR="00644723" w:rsidRPr="004B6803">
              <w:rPr>
                <w:lang w:val="en-GB" w:eastAsia="en-GB"/>
              </w:rPr>
              <w:t xml:space="preserve"> is not included, actual value Q</w:t>
            </w:r>
            <w:r w:rsidR="00644723" w:rsidRPr="004B6803">
              <w:rPr>
                <w:vertAlign w:val="subscript"/>
                <w:lang w:val="en-GB" w:eastAsia="en-GB"/>
              </w:rPr>
              <w:t>rxlevmin</w:t>
            </w:r>
            <w:r w:rsidR="00644723" w:rsidRPr="004B6803">
              <w:rPr>
                <w:lang w:val="en-GB" w:eastAsia="en-GB"/>
              </w:rPr>
              <w:t xml:space="preserve"> = </w:t>
            </w:r>
            <w:r w:rsidR="00644723" w:rsidRPr="004B6803">
              <w:rPr>
                <w:i/>
                <w:lang w:val="en-GB" w:eastAsia="ja-JP"/>
              </w:rPr>
              <w:t>q-RxLevMin</w:t>
            </w:r>
            <w:r w:rsidR="00644723" w:rsidRPr="004B6803">
              <w:rPr>
                <w:lang w:val="en-GB" w:eastAsia="ja-JP"/>
              </w:rPr>
              <w:t xml:space="preserve"> </w:t>
            </w:r>
            <w:r w:rsidR="00644723" w:rsidRPr="004B6803">
              <w:rPr>
                <w:lang w:val="en-GB" w:eastAsia="en-GB"/>
              </w:rPr>
              <w:t xml:space="preserve">* 2 [dBm].If </w:t>
            </w:r>
            <w:r w:rsidR="00644723" w:rsidRPr="004B6803">
              <w:rPr>
                <w:i/>
                <w:lang w:val="en-GB" w:eastAsia="en-GB"/>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IntraSearchP</w:t>
            </w:r>
          </w:p>
          <w:p w:rsidR="00446B1B" w:rsidRPr="004B6803" w:rsidRDefault="00EE6AAD" w:rsidP="00446B1B">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IntraSearchP</w:t>
            </w:r>
            <w:r w:rsidR="005A4770" w:rsidRPr="004B6803">
              <w:rPr>
                <w:lang w:val="en-GB" w:eastAsia="en-GB"/>
              </w:rPr>
              <w:t>"</w:t>
            </w:r>
            <w:r w:rsidRPr="004B6803">
              <w:rPr>
                <w:lang w:val="en-GB" w:eastAsia="en-GB"/>
              </w:rPr>
              <w:t xml:space="preserve"> in TS 36.304 [4].</w:t>
            </w:r>
          </w:p>
          <w:p w:rsidR="00EE6AAD" w:rsidRPr="004B6803" w:rsidRDefault="00446B1B" w:rsidP="00446B1B">
            <w:pPr>
              <w:pStyle w:val="TAL"/>
              <w:rPr>
                <w:b/>
                <w:bCs/>
                <w:i/>
                <w:noProof/>
                <w:lang w:val="en-GB" w:eastAsia="en-GB"/>
              </w:rPr>
            </w:pPr>
            <w:r w:rsidRPr="004B6803">
              <w:rPr>
                <w:lang w:val="en-GB" w:eastAsia="en-GB"/>
              </w:rPr>
              <w:t xml:space="preserve">In case </w:t>
            </w:r>
            <w:r w:rsidRPr="004B6803">
              <w:rPr>
                <w:i/>
                <w:lang w:val="en-GB" w:eastAsia="en-GB"/>
              </w:rPr>
              <w:t>s-IntraSearchP-v13</w:t>
            </w:r>
            <w:r w:rsidR="003078D3" w:rsidRPr="004B6803">
              <w:rPr>
                <w:i/>
                <w:lang w:val="en-GB" w:eastAsia="en-GB"/>
              </w:rPr>
              <w:t>60</w:t>
            </w:r>
            <w:r w:rsidRPr="004B6803">
              <w:rPr>
                <w:lang w:val="en-GB" w:eastAsia="en-GB"/>
              </w:rPr>
              <w:t xml:space="preserve"> is included, the UE shall ignore </w:t>
            </w:r>
            <w:r w:rsidRPr="004B6803">
              <w:rPr>
                <w:i/>
                <w:lang w:val="en-GB" w:eastAsia="en-GB"/>
              </w:rPr>
              <w:t>s-IntraSearchP</w:t>
            </w:r>
            <w:r w:rsidRPr="004B6803">
              <w:rPr>
                <w:lang w:val="en-GB" w:eastAsia="en-GB"/>
              </w:rPr>
              <w:t xml:space="preserve"> (i.e. without suffix).</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s-NonIntraSearch</w:t>
            </w:r>
          </w:p>
          <w:p w:rsidR="00EE6AAD" w:rsidRPr="004B6803" w:rsidRDefault="00EE6AAD" w:rsidP="009524EE">
            <w:pPr>
              <w:pStyle w:val="TAL"/>
              <w:rPr>
                <w:lang w:val="en-GB" w:eastAsia="en-GB"/>
              </w:rPr>
            </w:pPr>
            <w:r w:rsidRPr="004B6803">
              <w:rPr>
                <w:lang w:val="en-GB" w:eastAsia="en-GB"/>
              </w:rPr>
              <w:t xml:space="preserve">Parameter </w:t>
            </w:r>
            <w:r w:rsidR="005A4770" w:rsidRPr="004B6803">
              <w:rPr>
                <w:lang w:val="en-GB" w:eastAsia="en-GB"/>
              </w:rPr>
              <w:t>"</w:t>
            </w:r>
            <w:r w:rsidRPr="004B6803">
              <w:rPr>
                <w:lang w:val="en-GB" w:eastAsia="en-GB"/>
              </w:rPr>
              <w:t>S</w:t>
            </w:r>
            <w:r w:rsidRPr="004B6803">
              <w:rPr>
                <w:vertAlign w:val="subscript"/>
                <w:lang w:val="en-GB" w:eastAsia="en-GB"/>
              </w:rPr>
              <w:t>nonIntraSearchP</w:t>
            </w:r>
            <w:r w:rsidR="005A4770" w:rsidRPr="004B6803">
              <w:rPr>
                <w:lang w:val="en-GB" w:eastAsia="en-GB"/>
              </w:rPr>
              <w:t>"</w:t>
            </w:r>
            <w:r w:rsidRPr="004B6803">
              <w:rPr>
                <w:lang w:val="en-GB" w:eastAsia="en-GB"/>
              </w:rPr>
              <w:t xml:space="preserve"> in TS 36.304 [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Reselection</w:t>
            </w:r>
          </w:p>
          <w:p w:rsidR="00EE6AAD" w:rsidRPr="004B6803" w:rsidRDefault="00EE6AAD" w:rsidP="009524EE">
            <w:pPr>
              <w:pStyle w:val="TAL"/>
              <w:rPr>
                <w:b/>
                <w:bCs/>
                <w:i/>
                <w:noProof/>
                <w:lang w:val="en-GB" w:eastAsia="en-GB"/>
              </w:rPr>
            </w:pPr>
            <w:r w:rsidRPr="004B6803">
              <w:rPr>
                <w:lang w:val="en-GB" w:eastAsia="en-GB"/>
              </w:rPr>
              <w:t xml:space="preserve">Parameter </w:t>
            </w:r>
            <w:r w:rsidR="005A4770" w:rsidRPr="004B6803">
              <w:rPr>
                <w:lang w:val="en-GB" w:eastAsia="en-GB"/>
              </w:rPr>
              <w:t>"</w:t>
            </w:r>
            <w:r w:rsidRPr="004B6803">
              <w:rPr>
                <w:lang w:val="en-GB" w:eastAsia="en-GB"/>
              </w:rPr>
              <w:t>Treselection</w:t>
            </w:r>
            <w:r w:rsidRPr="004B6803">
              <w:rPr>
                <w:vertAlign w:val="subscript"/>
                <w:lang w:val="en-GB" w:eastAsia="en-GB"/>
              </w:rPr>
              <w:t>NB-IoT_Intra</w:t>
            </w:r>
            <w:r w:rsidR="005A4770" w:rsidRPr="004B6803">
              <w:rPr>
                <w:lang w:val="en-GB" w:eastAsia="en-GB"/>
              </w:rPr>
              <w:t>"</w:t>
            </w:r>
            <w:r w:rsidRPr="004B6803">
              <w:rPr>
                <w:lang w:val="en-GB" w:eastAsia="en-GB"/>
              </w:rPr>
              <w:t xml:space="preserve"> in TS 36.304 [4].</w:t>
            </w:r>
          </w:p>
        </w:tc>
      </w:tr>
    </w:tbl>
    <w:p w:rsidR="00644723" w:rsidRPr="004B6803"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ED2424">
        <w:trPr>
          <w:cantSplit/>
          <w:tblHeader/>
        </w:trPr>
        <w:tc>
          <w:tcPr>
            <w:tcW w:w="2268" w:type="dxa"/>
          </w:tcPr>
          <w:p w:rsidR="00644723" w:rsidRPr="004B6803" w:rsidRDefault="00644723" w:rsidP="00ED2424">
            <w:pPr>
              <w:pStyle w:val="TAH"/>
              <w:rPr>
                <w:iCs/>
                <w:lang w:val="en-GB" w:eastAsia="en-GB"/>
              </w:rPr>
            </w:pPr>
            <w:r w:rsidRPr="004B6803">
              <w:rPr>
                <w:iCs/>
                <w:lang w:val="en-GB" w:eastAsia="en-GB"/>
              </w:rPr>
              <w:t>Conditional presence</w:t>
            </w:r>
          </w:p>
        </w:tc>
        <w:tc>
          <w:tcPr>
            <w:tcW w:w="7371" w:type="dxa"/>
          </w:tcPr>
          <w:p w:rsidR="00644723" w:rsidRPr="004B6803" w:rsidRDefault="00644723" w:rsidP="00ED2424">
            <w:pPr>
              <w:pStyle w:val="TAH"/>
              <w:rPr>
                <w:lang w:val="en-GB" w:eastAsia="en-GB"/>
              </w:rPr>
            </w:pPr>
            <w:r w:rsidRPr="004B6803">
              <w:rPr>
                <w:iCs/>
                <w:lang w:val="en-GB" w:eastAsia="en-GB"/>
              </w:rPr>
              <w:t>Explanation</w:t>
            </w:r>
          </w:p>
        </w:tc>
      </w:tr>
      <w:tr w:rsidR="00644723" w:rsidRPr="004B6803"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 xml:space="preserve">This field is optionally present, Need OR, if </w:t>
            </w:r>
            <w:r w:rsidRPr="004B6803">
              <w:rPr>
                <w:i/>
                <w:lang w:val="en-GB" w:eastAsia="ja-JP"/>
              </w:rPr>
              <w:t>q-RxLevMin</w:t>
            </w:r>
            <w:r w:rsidRPr="004B6803" w:rsidDel="00C3764A">
              <w:rPr>
                <w:lang w:val="en-GB" w:eastAsia="ja-JP"/>
              </w:rPr>
              <w:t xml:space="preserve"> </w:t>
            </w:r>
            <w:r w:rsidRPr="004B6803">
              <w:rPr>
                <w:lang w:val="en-GB" w:eastAsia="ja-JP"/>
              </w:rPr>
              <w:t>is set to the minimum value. Otherwise the field is not present.</w:t>
            </w:r>
          </w:p>
        </w:tc>
      </w:tr>
    </w:tbl>
    <w:p w:rsidR="00EE6AAD" w:rsidRPr="004B6803" w:rsidRDefault="00EE6AAD" w:rsidP="00EE6AAD"/>
    <w:p w:rsidR="00EE6AAD" w:rsidRPr="004B6803" w:rsidRDefault="00EE6AAD" w:rsidP="00EE6AAD">
      <w:pPr>
        <w:pStyle w:val="Heading4"/>
        <w:rPr>
          <w:i/>
          <w:noProof/>
          <w:lang w:val="en-GB"/>
        </w:rPr>
      </w:pPr>
      <w:bookmarkStart w:id="2489" w:name="_Toc12655983"/>
      <w:bookmarkStart w:id="2490" w:name="_Toc29323719"/>
      <w:bookmarkStart w:id="2491" w:name="_Toc52554246"/>
      <w:r w:rsidRPr="004B6803">
        <w:rPr>
          <w:lang w:val="en-GB"/>
        </w:rPr>
        <w:t>–</w:t>
      </w:r>
      <w:r w:rsidRPr="004B6803">
        <w:rPr>
          <w:lang w:val="en-GB"/>
        </w:rPr>
        <w:tab/>
      </w:r>
      <w:r w:rsidRPr="004B6803">
        <w:rPr>
          <w:i/>
          <w:noProof/>
          <w:lang w:val="en-GB"/>
        </w:rPr>
        <w:t>SystemInformationBlockType4-NB</w:t>
      </w:r>
      <w:bookmarkEnd w:id="2489"/>
      <w:bookmarkEnd w:id="2490"/>
      <w:bookmarkEnd w:id="2491"/>
    </w:p>
    <w:p w:rsidR="00EE6AAD" w:rsidRPr="004B6803" w:rsidRDefault="00EE6AAD" w:rsidP="00EE6AAD">
      <w:pPr>
        <w:rPr>
          <w:iCs/>
        </w:rPr>
      </w:pPr>
      <w:r w:rsidRPr="004B6803">
        <w:t xml:space="preserve">The IE </w:t>
      </w:r>
      <w:r w:rsidRPr="004B6803">
        <w:rPr>
          <w:i/>
          <w:noProof/>
        </w:rPr>
        <w:t>SystemInformationBlockType4-NB</w:t>
      </w:r>
      <w:r w:rsidRPr="004B6803">
        <w:rPr>
          <w:iCs/>
        </w:rPr>
        <w:t xml:space="preserve"> contains neighbouring cell related information relevant only for intra-frequency cell re-selection. </w:t>
      </w:r>
      <w:r w:rsidRPr="004B6803">
        <w:t>The IE includes cells with specific re-selection parameters.</w:t>
      </w:r>
    </w:p>
    <w:p w:rsidR="00EE6AAD" w:rsidRPr="004B6803" w:rsidRDefault="00EE6AAD" w:rsidP="00EE6AAD">
      <w:pPr>
        <w:pStyle w:val="TH"/>
        <w:rPr>
          <w:bCs/>
          <w:i/>
          <w:iCs/>
          <w:noProof/>
          <w:lang w:val="en-GB"/>
        </w:rPr>
      </w:pPr>
      <w:r w:rsidRPr="004B6803">
        <w:rPr>
          <w:bCs/>
          <w:i/>
          <w:iCs/>
          <w:noProof/>
          <w:lang w:val="en-GB"/>
        </w:rPr>
        <w:t xml:space="preserve">SystemInformationBlockType4-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4-NB-r13 ::=</w:t>
      </w:r>
      <w:r w:rsidRPr="004B6803">
        <w:tab/>
      </w:r>
      <w:r w:rsidRPr="004B6803">
        <w:tab/>
        <w:t>SEQUENCE {</w:t>
      </w:r>
    </w:p>
    <w:p w:rsidR="00EE6AAD" w:rsidRPr="004B6803" w:rsidRDefault="00EE6AAD" w:rsidP="00EE6AAD">
      <w:pPr>
        <w:pStyle w:val="PL"/>
        <w:shd w:val="clear" w:color="auto" w:fill="E6E6E6"/>
      </w:pPr>
      <w:r w:rsidRPr="004B6803">
        <w:tab/>
        <w:t>intraFreqNeighCellList-r13</w:t>
      </w:r>
      <w:r w:rsidRPr="004B6803">
        <w:tab/>
      </w:r>
      <w:r w:rsidRPr="004B6803">
        <w:tab/>
      </w:r>
      <w:r w:rsidRPr="004B6803">
        <w:tab/>
        <w:t>IntraFreqNeighCellList</w:t>
      </w:r>
      <w:r w:rsidRPr="004B6803">
        <w:tab/>
        <w:t>OPTIONAL,</w:t>
      </w:r>
      <w:r w:rsidRPr="004B6803">
        <w:tab/>
        <w:t>-- Need OR</w:t>
      </w:r>
    </w:p>
    <w:p w:rsidR="00EE6AAD" w:rsidRPr="004B6803" w:rsidRDefault="00EE6AAD" w:rsidP="00EE6AAD">
      <w:pPr>
        <w:pStyle w:val="PL"/>
        <w:shd w:val="clear" w:color="auto" w:fill="E6E6E6"/>
      </w:pPr>
      <w:r w:rsidRPr="004B6803">
        <w:tab/>
        <w:t>intraFreqBlackCellList-r13</w:t>
      </w:r>
      <w:r w:rsidRPr="004B6803">
        <w:tab/>
      </w:r>
      <w:r w:rsidRPr="004B6803">
        <w:tab/>
      </w:r>
      <w:r w:rsidRPr="004B6803">
        <w:tab/>
        <w:t>IntraFreqBlackCellList</w:t>
      </w:r>
      <w:r w:rsidRPr="004B6803">
        <w:tab/>
        <w:t>OPTIONAL,</w:t>
      </w:r>
      <w:r w:rsidRPr="004B6803">
        <w:tab/>
        <w:t>-- Need OR</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4-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raFreqBlackCellList</w:t>
            </w:r>
          </w:p>
          <w:p w:rsidR="00EE6AAD" w:rsidRPr="004B6803" w:rsidRDefault="00EE6AAD" w:rsidP="009524EE">
            <w:pPr>
              <w:pStyle w:val="TAL"/>
              <w:rPr>
                <w:lang w:val="en-GB" w:eastAsia="en-GB"/>
              </w:rPr>
            </w:pPr>
            <w:r w:rsidRPr="004B6803">
              <w:rPr>
                <w:lang w:val="en-GB" w:eastAsia="en-GB"/>
              </w:rPr>
              <w:t>List of blacklisted intra-frequency neighbouring cell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raFreqNeighCellList</w:t>
            </w:r>
          </w:p>
          <w:p w:rsidR="00EE6AAD" w:rsidRPr="004B6803" w:rsidRDefault="00EE6AAD" w:rsidP="009524EE">
            <w:pPr>
              <w:pStyle w:val="TAL"/>
              <w:rPr>
                <w:lang w:val="en-GB" w:eastAsia="en-GB"/>
              </w:rPr>
            </w:pPr>
            <w:r w:rsidRPr="004B6803">
              <w:rPr>
                <w:lang w:val="en-GB" w:eastAsia="en-GB"/>
              </w:rPr>
              <w:t>List of intra-frequency neighbouring cellswith specific cell re-selection parameters.</w:t>
            </w:r>
          </w:p>
        </w:tc>
      </w:tr>
    </w:tbl>
    <w:p w:rsidR="00EE6AAD" w:rsidRPr="004B6803" w:rsidRDefault="00EE6AAD" w:rsidP="00EE6AAD"/>
    <w:p w:rsidR="00EE6AAD" w:rsidRPr="004B6803" w:rsidRDefault="00EE6AAD" w:rsidP="00EE6AAD">
      <w:pPr>
        <w:pStyle w:val="Heading4"/>
        <w:rPr>
          <w:i/>
          <w:noProof/>
          <w:lang w:val="en-GB"/>
        </w:rPr>
      </w:pPr>
      <w:bookmarkStart w:id="2492" w:name="_Toc12655984"/>
      <w:bookmarkStart w:id="2493" w:name="_Toc29323720"/>
      <w:bookmarkStart w:id="2494" w:name="_Toc52554247"/>
      <w:r w:rsidRPr="004B6803">
        <w:rPr>
          <w:lang w:val="en-GB"/>
        </w:rPr>
        <w:t>–</w:t>
      </w:r>
      <w:r w:rsidRPr="004B6803">
        <w:rPr>
          <w:lang w:val="en-GB"/>
        </w:rPr>
        <w:tab/>
      </w:r>
      <w:r w:rsidRPr="004B6803">
        <w:rPr>
          <w:i/>
          <w:noProof/>
          <w:lang w:val="en-GB"/>
        </w:rPr>
        <w:t>SystemInformationBlockType5-NB</w:t>
      </w:r>
      <w:bookmarkEnd w:id="2492"/>
      <w:bookmarkEnd w:id="2493"/>
      <w:bookmarkEnd w:id="2494"/>
    </w:p>
    <w:p w:rsidR="00EE6AAD" w:rsidRPr="004B6803" w:rsidRDefault="00EE6AAD" w:rsidP="00EE6AAD">
      <w:pPr>
        <w:rPr>
          <w:iCs/>
        </w:rPr>
      </w:pPr>
      <w:r w:rsidRPr="004B6803">
        <w:t xml:space="preserve">The IE </w:t>
      </w:r>
      <w:r w:rsidRPr="004B6803">
        <w:rPr>
          <w:i/>
          <w:noProof/>
        </w:rPr>
        <w:t>SystemInformationBlockType5-NB</w:t>
      </w:r>
      <w:r w:rsidRPr="004B6803">
        <w:rPr>
          <w:iCs/>
        </w:rPr>
        <w:t xml:space="preserve"> contains information relevant only for inter-frequency cell re-selection i.e. information about </w:t>
      </w:r>
      <w:r w:rsidRPr="004B6803">
        <w:t>other NB-IoT frequencies and inter-frequency neighbouring cells relevant for cell re-selection. The IE includes cell re-selection parameters common for a frequency.</w:t>
      </w:r>
    </w:p>
    <w:p w:rsidR="00EE6AAD" w:rsidRPr="004B6803" w:rsidRDefault="00EE6AAD" w:rsidP="00EE6AAD">
      <w:pPr>
        <w:pStyle w:val="TH"/>
        <w:rPr>
          <w:iCs/>
          <w:noProof/>
          <w:lang w:val="en-GB"/>
        </w:rPr>
      </w:pPr>
      <w:r w:rsidRPr="004B6803">
        <w:rPr>
          <w:i/>
          <w:noProof/>
          <w:lang w:val="en-GB"/>
        </w:rPr>
        <w:t>SystemInformationBlockType5-NB</w:t>
      </w:r>
      <w:r w:rsidRPr="004B6803">
        <w:rPr>
          <w:noProof/>
          <w:lang w:val="en-GB"/>
        </w:rPr>
        <w:t xml:space="preserve"> </w:t>
      </w:r>
      <w:r w:rsidRPr="004B6803">
        <w:rPr>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5-NB-r13 ::=</w:t>
      </w:r>
      <w:r w:rsidRPr="004B6803">
        <w:tab/>
        <w:t>SEQUENCE {</w:t>
      </w:r>
    </w:p>
    <w:p w:rsidR="00EE6AAD" w:rsidRPr="004B6803" w:rsidRDefault="00EE6AAD" w:rsidP="00EE6AAD">
      <w:pPr>
        <w:pStyle w:val="PL"/>
        <w:shd w:val="clear" w:color="auto" w:fill="E6E6E6"/>
      </w:pPr>
      <w:r w:rsidRPr="004B6803">
        <w:tab/>
        <w:t>interFreqCarrierFreqList-r13</w:t>
      </w:r>
      <w:r w:rsidRPr="004B6803">
        <w:tab/>
      </w:r>
      <w:r w:rsidRPr="004B6803">
        <w:tab/>
      </w:r>
      <w:r w:rsidRPr="004B6803">
        <w:tab/>
        <w:t>InterFreqCarrierFreqList-NB-r13,</w:t>
      </w:r>
    </w:p>
    <w:p w:rsidR="00EE6AAD" w:rsidRPr="004B6803" w:rsidRDefault="00EE6AAD" w:rsidP="00EE6AAD">
      <w:pPr>
        <w:pStyle w:val="PL"/>
        <w:shd w:val="clear" w:color="auto" w:fill="E6E6E6"/>
      </w:pPr>
      <w:r w:rsidRPr="004B6803">
        <w:tab/>
        <w:t>t-Reselection-r13</w:t>
      </w:r>
      <w:r w:rsidRPr="004B6803">
        <w:tab/>
      </w:r>
      <w:r w:rsidRPr="004B6803">
        <w:tab/>
      </w:r>
      <w:r w:rsidRPr="004B6803">
        <w:tab/>
      </w:r>
      <w:r w:rsidRPr="004B6803">
        <w:tab/>
      </w:r>
      <w:r w:rsidRPr="004B6803">
        <w:tab/>
      </w:r>
      <w:r w:rsidRPr="004B6803">
        <w:tab/>
        <w:t>T-Reselection-NB-r13,</w:t>
      </w:r>
    </w:p>
    <w:p w:rsidR="00EE6AAD" w:rsidRPr="004B6803" w:rsidRDefault="00EE6AAD" w:rsidP="00EE6AAD">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CarrierFreqList-NB-r13 ::=</w:t>
      </w:r>
      <w:r w:rsidRPr="004B6803">
        <w:tab/>
      </w:r>
      <w:r w:rsidRPr="004B6803">
        <w:tab/>
        <w:t>SEQUENCE (SIZE (1..maxFreq)) OF InterFreqCarrierFreq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CarrierFreqInfo-NB-r13 ::=</w:t>
      </w:r>
      <w:r w:rsidRPr="004B6803">
        <w:tab/>
        <w:t>SEQUENCE {</w:t>
      </w:r>
    </w:p>
    <w:p w:rsidR="00EE6AAD" w:rsidRPr="004B6803" w:rsidRDefault="00EE6AAD" w:rsidP="00EE6AAD">
      <w:pPr>
        <w:pStyle w:val="PL"/>
        <w:shd w:val="clear" w:color="auto" w:fill="E6E6E6"/>
      </w:pPr>
      <w:r w:rsidRPr="004B6803">
        <w:tab/>
        <w:t>dl-CarrierFreq-r13</w:t>
      </w:r>
      <w:r w:rsidRPr="004B6803">
        <w:tab/>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q-RxLevMin-r13</w:t>
      </w:r>
      <w:r w:rsidRPr="004B6803">
        <w:tab/>
      </w:r>
      <w:r w:rsidRPr="004B6803">
        <w:tab/>
      </w:r>
      <w:r w:rsidRPr="004B6803">
        <w:tab/>
      </w:r>
      <w:r w:rsidRPr="004B6803">
        <w:tab/>
      </w:r>
      <w:r w:rsidRPr="004B6803">
        <w:tab/>
      </w:r>
      <w:r w:rsidRPr="004B6803">
        <w:tab/>
        <w:t>Q-RxLevMin,</w:t>
      </w:r>
    </w:p>
    <w:p w:rsidR="00EE6AAD" w:rsidRPr="004B6803" w:rsidRDefault="00EE6AAD" w:rsidP="00EE6AAD">
      <w:pPr>
        <w:pStyle w:val="PL"/>
        <w:shd w:val="clear" w:color="auto" w:fill="E6E6E6"/>
      </w:pPr>
      <w:r w:rsidRPr="004B6803">
        <w:tab/>
        <w:t>q-QualMin-r13</w:t>
      </w:r>
      <w:r w:rsidRPr="004B6803">
        <w:tab/>
      </w:r>
      <w:r w:rsidRPr="004B6803">
        <w:tab/>
      </w:r>
      <w:r w:rsidRPr="004B6803">
        <w:tab/>
      </w:r>
      <w:r w:rsidRPr="004B6803">
        <w:tab/>
      </w:r>
      <w:r w:rsidRPr="004B6803">
        <w:tab/>
      </w:r>
      <w:r w:rsidRPr="004B6803">
        <w:tab/>
        <w:t>Q-QualMin-r9</w:t>
      </w:r>
      <w:r w:rsidRPr="004B6803">
        <w:tab/>
      </w:r>
      <w:r w:rsidRPr="004B6803">
        <w:tab/>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p-Max-r13</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q-OffsetFreq-r13</w:t>
      </w:r>
      <w:r w:rsidRPr="004B6803">
        <w:tab/>
      </w:r>
      <w:r w:rsidRPr="004B6803">
        <w:tab/>
      </w:r>
      <w:r w:rsidRPr="004B6803">
        <w:tab/>
      </w:r>
      <w:r w:rsidRPr="004B6803">
        <w:tab/>
      </w:r>
      <w:r w:rsidRPr="004B6803">
        <w:tab/>
        <w:t>Q-OffsetRange</w:t>
      </w:r>
      <w:r w:rsidRPr="004B6803">
        <w:tab/>
      </w:r>
      <w:r w:rsidRPr="004B6803">
        <w:tab/>
      </w:r>
      <w:r w:rsidRPr="004B6803">
        <w:tab/>
      </w:r>
      <w:r w:rsidRPr="004B6803">
        <w:tab/>
      </w:r>
      <w:r w:rsidRPr="004B6803">
        <w:tab/>
        <w:t>DEFAULT dB0,</w:t>
      </w:r>
    </w:p>
    <w:p w:rsidR="00EE6AAD" w:rsidRPr="004B6803" w:rsidRDefault="00EE6AAD" w:rsidP="00EE6AAD">
      <w:pPr>
        <w:pStyle w:val="PL"/>
        <w:shd w:val="clear" w:color="auto" w:fill="E6E6E6"/>
      </w:pPr>
      <w:r w:rsidRPr="004B6803">
        <w:tab/>
        <w:t>interFreqNeighCellList-r13</w:t>
      </w:r>
      <w:r w:rsidRPr="004B6803">
        <w:tab/>
      </w:r>
      <w:r w:rsidRPr="004B6803">
        <w:tab/>
      </w:r>
      <w:r w:rsidRPr="004B6803">
        <w:tab/>
        <w:t>InterFreqNeighCellList-NB-r13</w:t>
      </w:r>
      <w:r w:rsidRPr="004B6803">
        <w:tab/>
        <w:t>OPTIONAL,</w:t>
      </w:r>
      <w:r w:rsidR="005A4770" w:rsidRPr="004B6803">
        <w:tab/>
      </w:r>
      <w:r w:rsidRPr="004B6803">
        <w:tab/>
        <w:t>-- Need OR</w:t>
      </w:r>
    </w:p>
    <w:p w:rsidR="00EE6AAD" w:rsidRPr="004B6803" w:rsidRDefault="00EE6AAD" w:rsidP="00EE6AAD">
      <w:pPr>
        <w:pStyle w:val="PL"/>
        <w:shd w:val="clear" w:color="auto" w:fill="E6E6E6"/>
      </w:pPr>
      <w:r w:rsidRPr="004B6803">
        <w:tab/>
        <w:t>interFreqBlackCellList-r13</w:t>
      </w:r>
      <w:r w:rsidRPr="004B6803">
        <w:tab/>
      </w:r>
      <w:r w:rsidRPr="004B6803">
        <w:tab/>
      </w:r>
      <w:r w:rsidRPr="004B6803">
        <w:tab/>
        <w:t>InterFreqBlackCellList-NB-r13</w:t>
      </w:r>
      <w:r w:rsidRPr="004B6803">
        <w:tab/>
        <w:t>OPTIONAL,</w:t>
      </w:r>
      <w:r w:rsidR="005A4770" w:rsidRPr="004B6803">
        <w:tab/>
      </w:r>
      <w:r w:rsidRPr="004B6803">
        <w:tab/>
        <w:t>-- Need OR</w:t>
      </w:r>
    </w:p>
    <w:p w:rsidR="00EE6AAD" w:rsidRPr="004B6803" w:rsidRDefault="00EE6AAD" w:rsidP="00EE6AAD">
      <w:pPr>
        <w:pStyle w:val="PL"/>
        <w:shd w:val="clear" w:color="auto" w:fill="E6E6E6"/>
      </w:pPr>
      <w:r w:rsidRPr="004B6803">
        <w:tab/>
        <w:t>multiBandInfoList-r13</w:t>
      </w:r>
      <w:r w:rsidRPr="004B6803">
        <w:tab/>
      </w:r>
      <w:r w:rsidRPr="004B6803">
        <w:tab/>
      </w:r>
      <w:r w:rsidRPr="004B6803">
        <w:tab/>
      </w:r>
      <w:r w:rsidRPr="004B6803">
        <w:tab/>
        <w:t>MultiBandInfoList-NB-r13</w:t>
      </w:r>
      <w:r w:rsidRPr="004B6803">
        <w:tab/>
      </w:r>
      <w:r w:rsidRPr="004B6803">
        <w:tab/>
        <w:t>OPTIONAL,</w:t>
      </w:r>
      <w:r w:rsidRPr="004B6803">
        <w:tab/>
      </w:r>
      <w:r w:rsidRPr="004B6803">
        <w:tab/>
        <w:t>-- Need OR</w:t>
      </w:r>
    </w:p>
    <w:p w:rsidR="00644723" w:rsidRPr="004B6803" w:rsidRDefault="00EE6AAD" w:rsidP="00644723">
      <w:pPr>
        <w:pStyle w:val="PL"/>
        <w:shd w:val="clear" w:color="auto" w:fill="E6E6E6"/>
      </w:pPr>
      <w:r w:rsidRPr="004B6803">
        <w:tab/>
        <w:t>...</w:t>
      </w:r>
      <w:r w:rsidR="00644723" w:rsidRPr="004B6803">
        <w:t>,</w:t>
      </w:r>
    </w:p>
    <w:p w:rsidR="00644723" w:rsidRPr="004B6803" w:rsidRDefault="00644723" w:rsidP="00644723">
      <w:pPr>
        <w:pStyle w:val="PL"/>
        <w:shd w:val="clear" w:color="auto" w:fill="E6E6E6"/>
      </w:pPr>
      <w:r w:rsidRPr="004B6803">
        <w:tab/>
        <w:t>[[</w:t>
      </w:r>
      <w:r w:rsidRPr="004B6803">
        <w:tab/>
        <w:t>delta-RxLevMin-</w:t>
      </w:r>
      <w:r w:rsidR="00AF5176" w:rsidRPr="004B6803">
        <w:t>v1350</w:t>
      </w:r>
      <w:r w:rsidRPr="004B6803">
        <w:tab/>
      </w:r>
      <w:r w:rsidRPr="004B6803">
        <w:tab/>
      </w:r>
      <w:r w:rsidRPr="004B6803">
        <w:tab/>
      </w:r>
      <w:r w:rsidRPr="004B6803">
        <w:tab/>
      </w:r>
      <w:r w:rsidRPr="004B6803">
        <w:tab/>
        <w:t>INTEGER (-8..-1)</w:t>
      </w:r>
      <w:r w:rsidRPr="004B6803">
        <w:tab/>
      </w:r>
      <w:r w:rsidRPr="004B6803">
        <w:tab/>
        <w:t>OPTIONAL -- Cond Qrxlevmin</w:t>
      </w:r>
    </w:p>
    <w:p w:rsidR="00EE6AAD" w:rsidRPr="004B6803" w:rsidRDefault="00644723" w:rsidP="00644723">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NeighCellList-NB-r13 ::=</w:t>
      </w:r>
      <w:r w:rsidRPr="004B6803">
        <w:tab/>
      </w:r>
      <w:r w:rsidRPr="004B6803">
        <w:tab/>
        <w:t>SEQUENCE (SIZE (1..maxCellInter)) OF PhysCellI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nterFreqBlackCellList-NB-r13 ::=</w:t>
      </w:r>
      <w:r w:rsidRPr="004B6803">
        <w:tab/>
      </w:r>
      <w:r w:rsidRPr="004B6803">
        <w:tab/>
        <w:t>SEQUENCE (SIZE (1..maxCellBlack)) OF PhysCellI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SystemInformationBlockType5-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interFreqBlackCellList</w:t>
            </w:r>
          </w:p>
          <w:p w:rsidR="00EE6AAD" w:rsidRPr="004B6803" w:rsidRDefault="00EE6AAD" w:rsidP="009524EE">
            <w:pPr>
              <w:pStyle w:val="TAL"/>
              <w:rPr>
                <w:lang w:val="en-GB" w:eastAsia="en-GB"/>
              </w:rPr>
            </w:pPr>
            <w:r w:rsidRPr="004B6803">
              <w:rPr>
                <w:lang w:val="en-GB" w:eastAsia="en-GB"/>
              </w:rPr>
              <w:t>List of blacklisted inter-frequency neighbouring cells.</w:t>
            </w:r>
          </w:p>
        </w:tc>
      </w:tr>
      <w:tr w:rsidR="004B6803" w:rsidRPr="004B6803" w:rsidTr="009524EE">
        <w:trPr>
          <w:cantSplit/>
        </w:trPr>
        <w:tc>
          <w:tcPr>
            <w:tcW w:w="9639" w:type="dxa"/>
          </w:tcPr>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cs="Arial"/>
                <w:b/>
                <w:bCs/>
                <w:i/>
                <w:noProof/>
                <w:sz w:val="18"/>
                <w:szCs w:val="18"/>
                <w:lang w:eastAsia="ko-KR"/>
              </w:rPr>
              <w:t>interFreqCarrierFreqList</w:t>
            </w:r>
          </w:p>
          <w:p w:rsidR="00EE6AAD" w:rsidRPr="004B6803" w:rsidRDefault="00EE6AAD" w:rsidP="009524EE">
            <w:pPr>
              <w:keepNext/>
              <w:keepLines/>
              <w:spacing w:after="0"/>
              <w:rPr>
                <w:rFonts w:ascii="Arial" w:hAnsi="Arial" w:cs="Arial"/>
                <w:b/>
                <w:bCs/>
                <w:i/>
                <w:noProof/>
                <w:sz w:val="18"/>
                <w:szCs w:val="18"/>
              </w:rPr>
            </w:pPr>
            <w:r w:rsidRPr="004B6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B6803">
              <w:t xml:space="preserve"> </w:t>
            </w:r>
          </w:p>
        </w:tc>
      </w:tr>
      <w:tr w:rsidR="004B6803" w:rsidRPr="004B6803" w:rsidTr="009524EE">
        <w:trPr>
          <w:cantSplit/>
        </w:trPr>
        <w:tc>
          <w:tcPr>
            <w:tcW w:w="9639" w:type="dxa"/>
          </w:tcPr>
          <w:p w:rsidR="00EE6AAD" w:rsidRPr="004B6803" w:rsidRDefault="00EE6AAD" w:rsidP="009524EE">
            <w:pPr>
              <w:pStyle w:val="TAL"/>
              <w:rPr>
                <w:rFonts w:cs="Arial"/>
                <w:b/>
                <w:bCs/>
                <w:i/>
                <w:noProof/>
                <w:szCs w:val="18"/>
                <w:lang w:val="en-GB" w:eastAsia="en-GB"/>
              </w:rPr>
            </w:pPr>
            <w:r w:rsidRPr="004B6803">
              <w:rPr>
                <w:rFonts w:cs="Arial"/>
                <w:b/>
                <w:bCs/>
                <w:i/>
                <w:noProof/>
                <w:szCs w:val="18"/>
                <w:lang w:val="en-GB" w:eastAsia="en-GB"/>
              </w:rPr>
              <w:t>interFreqNeighCellList</w:t>
            </w:r>
          </w:p>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cs="Arial"/>
                <w:sz w:val="18"/>
                <w:szCs w:val="18"/>
                <w:lang w:eastAsia="en-GB"/>
              </w:rPr>
              <w:t>List of inter-frequency neighbouring cells.</w:t>
            </w:r>
            <w:r w:rsidR="00077C65" w:rsidRPr="004B6803">
              <w:rPr>
                <w:rFonts w:ascii="Arial" w:hAnsi="Arial" w:cs="Arial"/>
                <w:sz w:val="18"/>
                <w:szCs w:val="18"/>
                <w:lang w:eastAsia="en-GB"/>
              </w:rPr>
              <w:t xml:space="preserve"> </w:t>
            </w:r>
            <w:r w:rsidR="00C716D4" w:rsidRPr="004B6803">
              <w:rPr>
                <w:rFonts w:ascii="Arial" w:hAnsi="Arial" w:cs="Arial"/>
                <w:sz w:val="18"/>
                <w:szCs w:val="18"/>
                <w:lang w:eastAsia="en-GB"/>
              </w:rPr>
              <w:t>The UE shall ignore this field in this version of the specification.</w:t>
            </w:r>
          </w:p>
        </w:tc>
      </w:tr>
      <w:tr w:rsidR="004B6803" w:rsidRPr="004B6803" w:rsidTr="009524EE">
        <w:trPr>
          <w:cantSplit/>
        </w:trPr>
        <w:tc>
          <w:tcPr>
            <w:tcW w:w="9639" w:type="dxa"/>
          </w:tcPr>
          <w:p w:rsidR="00EE6AAD" w:rsidRPr="004B6803" w:rsidRDefault="00EE6AAD" w:rsidP="009524EE">
            <w:pPr>
              <w:pStyle w:val="TAL"/>
              <w:rPr>
                <w:b/>
                <w:bCs/>
                <w:i/>
                <w:lang w:val="en-GB" w:eastAsia="en-GB"/>
              </w:rPr>
            </w:pPr>
            <w:r w:rsidRPr="004B6803">
              <w:rPr>
                <w:b/>
                <w:bCs/>
                <w:i/>
                <w:lang w:val="en-GB" w:eastAsia="en-GB"/>
              </w:rPr>
              <w:t>multiBandInfoList</w:t>
            </w:r>
          </w:p>
          <w:p w:rsidR="00EE6AAD" w:rsidRPr="004B6803" w:rsidRDefault="00EE6AAD" w:rsidP="009A26F6">
            <w:pPr>
              <w:pStyle w:val="TAL"/>
              <w:rPr>
                <w:lang w:val="en-GB" w:eastAsia="en-GB"/>
              </w:rPr>
            </w:pPr>
            <w:r w:rsidRPr="004B6803">
              <w:rPr>
                <w:iCs/>
                <w:noProof/>
                <w:lang w:val="en-GB" w:eastAsia="en-GB"/>
              </w:rPr>
              <w:t>Indicates the list of</w:t>
            </w:r>
            <w:r w:rsidRPr="004B6803">
              <w:rPr>
                <w:iCs/>
                <w:lang w:val="en-GB" w:eastAsia="en-GB"/>
              </w:rPr>
              <w:t xml:space="preserve"> frequency bands, with the associated </w:t>
            </w:r>
            <w:r w:rsidRPr="004B6803">
              <w:rPr>
                <w:i/>
                <w:iCs/>
                <w:noProof/>
                <w:lang w:val="en-GB" w:eastAsia="ja-JP"/>
              </w:rPr>
              <w:t>additionalPmax</w:t>
            </w:r>
            <w:r w:rsidRPr="004B6803">
              <w:rPr>
                <w:iCs/>
                <w:noProof/>
                <w:lang w:val="en-GB" w:eastAsia="ja-JP"/>
              </w:rPr>
              <w:t xml:space="preserve"> and </w:t>
            </w:r>
            <w:r w:rsidRPr="004B6803">
              <w:rPr>
                <w:i/>
                <w:iCs/>
                <w:noProof/>
                <w:lang w:val="en-GB" w:eastAsia="ja-JP"/>
              </w:rPr>
              <w:t>additionalSpectrumEmission</w:t>
            </w:r>
            <w:r w:rsidRPr="004B6803">
              <w:rPr>
                <w:iCs/>
                <w:noProof/>
                <w:lang w:val="en-GB" w:eastAsia="en-GB"/>
              </w:rPr>
              <w:t xml:space="preserve"> </w:t>
            </w:r>
            <w:r w:rsidRPr="004B6803">
              <w:rPr>
                <w:iCs/>
                <w:noProof/>
                <w:lang w:val="en-GB" w:eastAsia="ja-JP"/>
              </w:rPr>
              <w:t xml:space="preserve">values </w:t>
            </w:r>
            <w:r w:rsidRPr="004B6803">
              <w:rPr>
                <w:iCs/>
                <w:noProof/>
                <w:lang w:val="en-GB" w:eastAsia="en-GB"/>
              </w:rPr>
              <w:t xml:space="preserve">as defined in </w:t>
            </w:r>
            <w:r w:rsidRPr="004B6803">
              <w:rPr>
                <w:iCs/>
                <w:lang w:val="en-GB" w:eastAsia="en-GB"/>
              </w:rPr>
              <w:t xml:space="preserve">TS 36.101 [42, </w:t>
            </w:r>
            <w:r w:rsidRPr="004B6803">
              <w:rPr>
                <w:iCs/>
                <w:lang w:val="en-GB" w:eastAsia="ja-JP"/>
              </w:rPr>
              <w:t>6.2.4</w:t>
            </w:r>
            <w:r w:rsidR="009A26F6" w:rsidRPr="004B6803">
              <w:rPr>
                <w:iCs/>
                <w:lang w:val="en-GB" w:eastAsia="ja-JP"/>
              </w:rPr>
              <w:t>F</w:t>
            </w:r>
            <w:r w:rsidRPr="004B6803">
              <w:rPr>
                <w:iCs/>
                <w:lang w:val="en-GB" w:eastAsia="en-GB"/>
              </w:rPr>
              <w:t>], in addition to the band represented</w:t>
            </w:r>
            <w:r w:rsidRPr="004B6803">
              <w:rPr>
                <w:iCs/>
                <w:noProof/>
                <w:lang w:val="en-GB" w:eastAsia="en-GB"/>
              </w:rPr>
              <w:t xml:space="preserve"> by </w:t>
            </w:r>
            <w:r w:rsidRPr="004B6803">
              <w:rPr>
                <w:rStyle w:val="Emphasis"/>
                <w:noProof/>
                <w:lang w:val="en-GB" w:eastAsia="en-GB"/>
              </w:rPr>
              <w:t>dl-CarrierFreq</w:t>
            </w:r>
            <w:r w:rsidRPr="004B6803">
              <w:rPr>
                <w:iCs/>
                <w:lang w:val="en-GB" w:eastAsia="en-GB"/>
              </w:rPr>
              <w:t xml:space="preserve"> for which cell reselection parameters are common</w:t>
            </w:r>
            <w:r w:rsidRPr="004B6803" w:rsidDel="00B548AA">
              <w:rPr>
                <w:noProof/>
                <w:lang w:val="en-GB" w:eastAsia="en-GB"/>
              </w:rPr>
              <w:t>.</w:t>
            </w:r>
          </w:p>
        </w:tc>
      </w:tr>
      <w:tr w:rsidR="004B6803" w:rsidRPr="004B6803" w:rsidTr="0016346F">
        <w:trPr>
          <w:cantSplit/>
        </w:trPr>
        <w:tc>
          <w:tcPr>
            <w:tcW w:w="9639" w:type="dxa"/>
          </w:tcPr>
          <w:p w:rsidR="00077C65" w:rsidRPr="004B6803" w:rsidRDefault="00077C65" w:rsidP="0016346F">
            <w:pPr>
              <w:pStyle w:val="TAL"/>
              <w:rPr>
                <w:b/>
                <w:bCs/>
                <w:i/>
                <w:noProof/>
                <w:lang w:val="en-GB" w:eastAsia="en-GB"/>
              </w:rPr>
            </w:pPr>
            <w:r w:rsidRPr="004B6803">
              <w:rPr>
                <w:b/>
                <w:bCs/>
                <w:i/>
                <w:noProof/>
                <w:lang w:val="en-GB" w:eastAsia="en-GB"/>
              </w:rPr>
              <w:t>p-Max</w:t>
            </w:r>
          </w:p>
          <w:p w:rsidR="00077C65" w:rsidRPr="004B6803" w:rsidRDefault="00077C65" w:rsidP="0016346F">
            <w:pPr>
              <w:pStyle w:val="TAL"/>
              <w:rPr>
                <w:b/>
                <w:bCs/>
                <w:i/>
                <w:noProof/>
                <w:lang w:val="en-GB" w:eastAsia="en-GB"/>
              </w:rPr>
            </w:pPr>
            <w:r w:rsidRPr="004B6803">
              <w:rPr>
                <w:iCs/>
                <w:lang w:val="en-GB" w:eastAsia="en-GB"/>
              </w:rPr>
              <w:t xml:space="preserve">Value applicable for the </w:t>
            </w:r>
            <w:r w:rsidRPr="004B6803">
              <w:rPr>
                <w:lang w:val="en-GB" w:eastAsia="en-GB"/>
              </w:rPr>
              <w:t>neighbouring NB-IoT cells on this carrier frequency. If absent the UE applies the maximum power according to the UE capability.</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OffsetFreq</w:t>
            </w:r>
          </w:p>
          <w:p w:rsidR="00EE6AAD" w:rsidRPr="004B6803" w:rsidRDefault="00EE6AAD" w:rsidP="009524EE">
            <w:pPr>
              <w:keepNext/>
              <w:keepLines/>
              <w:spacing w:after="0"/>
              <w:rPr>
                <w:rFonts w:ascii="Arial" w:hAnsi="Arial" w:cs="Arial"/>
                <w:b/>
                <w:bCs/>
                <w:i/>
                <w:noProof/>
                <w:sz w:val="18"/>
                <w:szCs w:val="18"/>
              </w:rPr>
            </w:pPr>
            <w:r w:rsidRPr="004B6803">
              <w:rPr>
                <w:rFonts w:ascii="Arial" w:hAnsi="Arial"/>
                <w:bCs/>
                <w:noProof/>
                <w:sz w:val="18"/>
                <w:lang w:eastAsia="en-GB"/>
              </w:rPr>
              <w:t xml:space="preserve">Parameter </w:t>
            </w:r>
            <w:r w:rsidR="005A4770" w:rsidRPr="004B6803">
              <w:rPr>
                <w:rFonts w:ascii="Arial" w:hAnsi="Arial"/>
                <w:bCs/>
                <w:noProof/>
                <w:sz w:val="18"/>
                <w:lang w:eastAsia="en-GB"/>
              </w:rPr>
              <w:t>"</w:t>
            </w:r>
            <w:r w:rsidRPr="004B6803">
              <w:rPr>
                <w:rFonts w:ascii="Arial" w:hAnsi="Arial"/>
                <w:bCs/>
                <w:noProof/>
                <w:sz w:val="18"/>
                <w:lang w:eastAsia="en-GB"/>
              </w:rPr>
              <w:t>Qoffset</w:t>
            </w:r>
            <w:r w:rsidRPr="004B6803">
              <w:rPr>
                <w:rFonts w:ascii="Arial" w:hAnsi="Arial"/>
                <w:sz w:val="18"/>
                <w:vertAlign w:val="subscript"/>
                <w:lang w:eastAsia="en-GB"/>
              </w:rPr>
              <w:t>frequency</w:t>
            </w:r>
            <w:r w:rsidR="005A4770" w:rsidRPr="004B6803">
              <w:rPr>
                <w:rFonts w:ascii="Arial" w:hAnsi="Arial"/>
                <w:bCs/>
                <w:noProof/>
                <w:sz w:val="18"/>
                <w:lang w:eastAsia="en-GB"/>
              </w:rPr>
              <w:t>"</w:t>
            </w:r>
            <w:r w:rsidRPr="004B6803">
              <w:rPr>
                <w:rFonts w:ascii="Arial" w:hAnsi="Arial"/>
                <w:bCs/>
                <w:noProof/>
                <w:sz w:val="18"/>
                <w:lang w:eastAsia="en-GB"/>
              </w:rPr>
              <w:t xml:space="preserve"> in TS 36.304 [4].</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q-QualMin</w:t>
            </w:r>
          </w:p>
          <w:p w:rsidR="00EE6AAD" w:rsidRPr="004B6803" w:rsidRDefault="00EE6AAD" w:rsidP="009524EE">
            <w:pPr>
              <w:keepNext/>
              <w:keepLines/>
              <w:spacing w:after="0"/>
              <w:rPr>
                <w:rFonts w:ascii="Arial" w:hAnsi="Arial" w:cs="Arial"/>
                <w:b/>
                <w:bCs/>
                <w:i/>
                <w:noProof/>
                <w:sz w:val="18"/>
                <w:szCs w:val="18"/>
                <w:lang w:eastAsia="ko-KR"/>
              </w:rPr>
            </w:pPr>
            <w:r w:rsidRPr="004B6803">
              <w:rPr>
                <w:rFonts w:ascii="Arial" w:hAnsi="Arial"/>
                <w:bCs/>
                <w:noProof/>
                <w:sz w:val="18"/>
                <w:lang w:eastAsia="en-GB"/>
              </w:rPr>
              <w:t xml:space="preserve">Parameter </w:t>
            </w:r>
            <w:r w:rsidR="005A4770" w:rsidRPr="004B6803">
              <w:rPr>
                <w:rFonts w:ascii="Arial" w:hAnsi="Arial"/>
                <w:bCs/>
                <w:noProof/>
                <w:sz w:val="18"/>
                <w:lang w:eastAsia="en-GB"/>
              </w:rPr>
              <w:t>"</w:t>
            </w:r>
            <w:r w:rsidRPr="004B6803">
              <w:rPr>
                <w:rFonts w:ascii="Arial" w:hAnsi="Arial"/>
                <w:bCs/>
                <w:noProof/>
                <w:sz w:val="18"/>
                <w:lang w:eastAsia="en-GB"/>
              </w:rPr>
              <w:t>Q</w:t>
            </w:r>
            <w:r w:rsidRPr="004B6803">
              <w:rPr>
                <w:rFonts w:ascii="Arial" w:hAnsi="Arial"/>
                <w:sz w:val="18"/>
                <w:vertAlign w:val="subscript"/>
                <w:lang w:eastAsia="en-GB"/>
              </w:rPr>
              <w:t>qualmin</w:t>
            </w:r>
            <w:r w:rsidR="005A4770" w:rsidRPr="004B6803">
              <w:rPr>
                <w:rFonts w:ascii="Arial" w:hAnsi="Arial"/>
                <w:bCs/>
                <w:noProof/>
                <w:sz w:val="18"/>
                <w:lang w:eastAsia="en-GB"/>
              </w:rPr>
              <w:t>"</w:t>
            </w:r>
            <w:r w:rsidRPr="004B6803">
              <w:rPr>
                <w:rFonts w:ascii="Arial" w:hAnsi="Arial"/>
                <w:bCs/>
                <w:noProof/>
                <w:sz w:val="18"/>
                <w:lang w:eastAsia="en-GB"/>
              </w:rPr>
              <w:t xml:space="preserve"> in TS 36.304 [4]. If the field is not present, the UE applies the (default) value of negative infinity for</w:t>
            </w:r>
            <w:r w:rsidRPr="004B6803">
              <w:rPr>
                <w:lang w:eastAsia="en-GB"/>
              </w:rPr>
              <w:t xml:space="preserve"> Q</w:t>
            </w:r>
            <w:r w:rsidRPr="004B6803">
              <w:rPr>
                <w:vertAlign w:val="subscript"/>
                <w:lang w:eastAsia="en-GB"/>
              </w:rPr>
              <w:t>qualmin</w:t>
            </w:r>
            <w:r w:rsidRPr="004B6803">
              <w:rPr>
                <w:lang w:eastAsia="en-GB"/>
              </w:rPr>
              <w:t>.</w:t>
            </w:r>
          </w:p>
        </w:tc>
      </w:tr>
      <w:tr w:rsidR="004B6803" w:rsidRPr="004B6803" w:rsidTr="009524EE">
        <w:trPr>
          <w:cantSplit/>
        </w:trPr>
        <w:tc>
          <w:tcPr>
            <w:tcW w:w="9639" w:type="dxa"/>
          </w:tcPr>
          <w:p w:rsidR="00EE6AAD" w:rsidRPr="004B6803" w:rsidRDefault="00EE6AAD" w:rsidP="00644723">
            <w:pPr>
              <w:pStyle w:val="TAL"/>
              <w:rPr>
                <w:b/>
                <w:i/>
                <w:noProof/>
                <w:lang w:val="en-GB" w:eastAsia="ja-JP"/>
              </w:rPr>
            </w:pPr>
            <w:r w:rsidRPr="004B6803">
              <w:rPr>
                <w:b/>
                <w:i/>
                <w:noProof/>
                <w:lang w:val="en-GB" w:eastAsia="ja-JP"/>
              </w:rPr>
              <w:t>q-RxlevMin</w:t>
            </w:r>
            <w:r w:rsidR="00644723" w:rsidRPr="004B6803">
              <w:rPr>
                <w:b/>
                <w:i/>
                <w:noProof/>
                <w:lang w:val="en-GB" w:eastAsia="ja-JP"/>
              </w:rPr>
              <w:t>, delta-RxLevMin</w:t>
            </w:r>
          </w:p>
          <w:p w:rsidR="00644723" w:rsidRPr="004B6803" w:rsidRDefault="00EE6AAD" w:rsidP="00644723">
            <w:pPr>
              <w:pStyle w:val="TAL"/>
              <w:rPr>
                <w:rFonts w:cs="Arial"/>
                <w:noProof/>
                <w:szCs w:val="18"/>
                <w:lang w:val="en-GB" w:eastAsia="ko-KR"/>
              </w:rPr>
            </w:pPr>
            <w:r w:rsidRPr="004B6803">
              <w:rPr>
                <w:noProof/>
                <w:lang w:val="en-GB" w:eastAsia="ja-JP"/>
              </w:rPr>
              <w:t xml:space="preserve">Parameter </w:t>
            </w:r>
            <w:r w:rsidR="005A4770" w:rsidRPr="004B6803">
              <w:rPr>
                <w:noProof/>
                <w:lang w:val="en-GB" w:eastAsia="ja-JP"/>
              </w:rPr>
              <w:t>"</w:t>
            </w:r>
            <w:r w:rsidRPr="004B6803">
              <w:rPr>
                <w:noProof/>
                <w:lang w:val="en-GB" w:eastAsia="ja-JP"/>
              </w:rPr>
              <w:t>Q</w:t>
            </w:r>
            <w:r w:rsidRPr="004B6803">
              <w:rPr>
                <w:vertAlign w:val="subscript"/>
                <w:lang w:val="en-GB" w:eastAsia="ja-JP"/>
              </w:rPr>
              <w:t>RxLevmin</w:t>
            </w:r>
            <w:r w:rsidR="005A4770" w:rsidRPr="004B6803">
              <w:rPr>
                <w:noProof/>
                <w:lang w:val="en-GB" w:eastAsia="ja-JP"/>
              </w:rPr>
              <w:t>"</w:t>
            </w:r>
            <w:r w:rsidRPr="004B6803">
              <w:rPr>
                <w:noProof/>
                <w:lang w:val="en-GB" w:eastAsia="ja-JP"/>
              </w:rPr>
              <w:t xml:space="preserve"> in TS 36.304 [4].</w:t>
            </w:r>
            <w:r w:rsidR="00644723" w:rsidRPr="004B6803">
              <w:rPr>
                <w:lang w:val="en-GB" w:eastAsia="ja-JP"/>
              </w:rPr>
              <w:t xml:space="preserve">If </w:t>
            </w:r>
            <w:r w:rsidR="00644723" w:rsidRPr="004B6803">
              <w:rPr>
                <w:i/>
                <w:lang w:val="en-GB" w:eastAsia="ja-JP"/>
              </w:rPr>
              <w:t>delta-RxLevMin</w:t>
            </w:r>
            <w:r w:rsidR="00644723" w:rsidRPr="004B6803">
              <w:rPr>
                <w:lang w:val="en-GB" w:eastAsia="ja-JP"/>
              </w:rPr>
              <w:t xml:space="preserve"> is not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2 [dBm].If </w:t>
            </w:r>
            <w:r w:rsidR="00644723" w:rsidRPr="004B6803">
              <w:rPr>
                <w:i/>
                <w:lang w:val="en-GB" w:eastAsia="ja-JP"/>
              </w:rPr>
              <w:t>delta-RxLevMin</w:t>
            </w:r>
            <w:r w:rsidR="00644723" w:rsidRPr="004B6803">
              <w:rPr>
                <w:lang w:val="en-GB" w:eastAsia="ja-JP"/>
              </w:rPr>
              <w:t xml:space="preserve"> is included, actual value Q</w:t>
            </w:r>
            <w:r w:rsidR="00644723" w:rsidRPr="004B6803">
              <w:rPr>
                <w:vertAlign w:val="subscript"/>
                <w:lang w:val="en-GB" w:eastAsia="ja-JP"/>
              </w:rPr>
              <w:t>rxlevmin</w:t>
            </w:r>
            <w:r w:rsidR="00644723" w:rsidRPr="004B6803">
              <w:rPr>
                <w:lang w:val="en-GB" w:eastAsia="ja-JP"/>
              </w:rPr>
              <w:t xml:space="preserve"> = (</w:t>
            </w:r>
            <w:r w:rsidR="00644723" w:rsidRPr="004B6803">
              <w:rPr>
                <w:i/>
                <w:lang w:val="en-GB" w:eastAsia="ja-JP"/>
              </w:rPr>
              <w:t>q-RxLevMin</w:t>
            </w:r>
            <w:r w:rsidR="00644723" w:rsidRPr="004B6803">
              <w:rPr>
                <w:lang w:val="en-GB" w:eastAsia="ja-JP"/>
              </w:rPr>
              <w:t xml:space="preserve"> + </w:t>
            </w:r>
            <w:r w:rsidR="00644723" w:rsidRPr="004B6803">
              <w:rPr>
                <w:i/>
                <w:lang w:val="en-GB" w:eastAsia="ja-JP"/>
              </w:rPr>
              <w:t>delta-RxLevMin</w:t>
            </w:r>
            <w:r w:rsidR="00644723" w:rsidRPr="004B6803">
              <w:rPr>
                <w:lang w:val="en-GB" w:eastAsia="ja-JP"/>
              </w:rPr>
              <w:t>) * 2 [dBm].</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Reselection</w:t>
            </w:r>
          </w:p>
          <w:p w:rsidR="00EE6AAD" w:rsidRPr="004B6803" w:rsidRDefault="00EE6AAD" w:rsidP="009524EE">
            <w:pPr>
              <w:pStyle w:val="TAL"/>
              <w:rPr>
                <w:b/>
                <w:bCs/>
                <w:i/>
                <w:noProof/>
                <w:lang w:val="en-GB" w:eastAsia="en-GB"/>
              </w:rPr>
            </w:pPr>
            <w:r w:rsidRPr="004B6803">
              <w:rPr>
                <w:bCs/>
                <w:noProof/>
                <w:lang w:val="en-GB" w:eastAsia="en-GB"/>
              </w:rPr>
              <w:t xml:space="preserve">Parameter </w:t>
            </w:r>
            <w:r w:rsidR="005A4770" w:rsidRPr="004B6803">
              <w:rPr>
                <w:bCs/>
                <w:noProof/>
                <w:lang w:val="en-GB" w:eastAsia="en-GB"/>
              </w:rPr>
              <w:t>"</w:t>
            </w:r>
            <w:r w:rsidRPr="004B6803">
              <w:rPr>
                <w:bCs/>
                <w:noProof/>
                <w:lang w:val="en-GB" w:eastAsia="en-GB"/>
              </w:rPr>
              <w:t>Treselection</w:t>
            </w:r>
            <w:r w:rsidRPr="004B6803">
              <w:rPr>
                <w:vertAlign w:val="subscript"/>
                <w:lang w:val="en-GB" w:eastAsia="en-GB"/>
              </w:rPr>
              <w:t>NB-IoT_Inter</w:t>
            </w:r>
            <w:r w:rsidR="005A4770" w:rsidRPr="004B6803">
              <w:rPr>
                <w:bCs/>
                <w:noProof/>
                <w:lang w:val="en-GB" w:eastAsia="en-GB"/>
              </w:rPr>
              <w:t>"</w:t>
            </w:r>
            <w:r w:rsidRPr="004B6803">
              <w:rPr>
                <w:bCs/>
                <w:noProof/>
                <w:lang w:val="en-GB" w:eastAsia="en-GB"/>
              </w:rPr>
              <w:t xml:space="preserve"> in TS 36.304 [4].</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ED2424">
        <w:trPr>
          <w:cantSplit/>
          <w:tblHeader/>
        </w:trPr>
        <w:tc>
          <w:tcPr>
            <w:tcW w:w="2268" w:type="dxa"/>
          </w:tcPr>
          <w:p w:rsidR="00644723" w:rsidRPr="004B6803" w:rsidRDefault="00644723" w:rsidP="00ED2424">
            <w:pPr>
              <w:pStyle w:val="TAH"/>
              <w:rPr>
                <w:iCs/>
                <w:lang w:val="en-GB" w:eastAsia="en-GB"/>
              </w:rPr>
            </w:pPr>
            <w:r w:rsidRPr="004B6803">
              <w:rPr>
                <w:iCs/>
                <w:lang w:val="en-GB" w:eastAsia="en-GB"/>
              </w:rPr>
              <w:t>Conditional presence</w:t>
            </w:r>
          </w:p>
        </w:tc>
        <w:tc>
          <w:tcPr>
            <w:tcW w:w="7371" w:type="dxa"/>
          </w:tcPr>
          <w:p w:rsidR="00644723" w:rsidRPr="004B6803" w:rsidRDefault="00644723" w:rsidP="00ED2424">
            <w:pPr>
              <w:pStyle w:val="TAH"/>
              <w:rPr>
                <w:lang w:val="en-GB" w:eastAsia="en-GB"/>
              </w:rPr>
            </w:pPr>
            <w:r w:rsidRPr="004B6803">
              <w:rPr>
                <w:iCs/>
                <w:lang w:val="en-GB" w:eastAsia="en-GB"/>
              </w:rPr>
              <w:t>Explanation</w:t>
            </w:r>
          </w:p>
        </w:tc>
      </w:tr>
      <w:tr w:rsidR="00644723" w:rsidRPr="004B6803"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i/>
                <w:noProof/>
                <w:lang w:val="en-GB" w:eastAsia="en-GB"/>
              </w:rPr>
            </w:pPr>
            <w:r w:rsidRPr="004B680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B6803" w:rsidRDefault="00644723" w:rsidP="00ED2424">
            <w:pPr>
              <w:pStyle w:val="TAL"/>
              <w:rPr>
                <w:lang w:val="en-GB" w:eastAsia="ja-JP"/>
              </w:rPr>
            </w:pPr>
            <w:r w:rsidRPr="004B6803">
              <w:rPr>
                <w:lang w:val="en-GB" w:eastAsia="ja-JP"/>
              </w:rPr>
              <w:t>This field is optionally present, Need OR, if</w:t>
            </w:r>
            <w:r w:rsidRPr="004B6803">
              <w:rPr>
                <w:i/>
                <w:lang w:val="en-GB" w:eastAsia="ja-JP"/>
              </w:rPr>
              <w:t xml:space="preserve"> q-RxLevMin</w:t>
            </w:r>
            <w:r w:rsidRPr="004B6803" w:rsidDel="00C3764A">
              <w:rPr>
                <w:lang w:val="en-GB" w:eastAsia="ja-JP"/>
              </w:rPr>
              <w:t xml:space="preserve"> </w:t>
            </w:r>
            <w:r w:rsidRPr="004B6803">
              <w:rPr>
                <w:lang w:val="en-GB" w:eastAsia="ja-JP"/>
              </w:rPr>
              <w:t>is set to the minimum value. Otherwise the field is not present.</w:t>
            </w:r>
          </w:p>
        </w:tc>
      </w:tr>
    </w:tbl>
    <w:p w:rsidR="00644723" w:rsidRPr="004B6803" w:rsidRDefault="00644723" w:rsidP="00EE6AAD"/>
    <w:p w:rsidR="00EE6AAD" w:rsidRPr="004B6803" w:rsidRDefault="00EE6AAD" w:rsidP="00EE6AAD">
      <w:pPr>
        <w:pStyle w:val="Heading4"/>
        <w:spacing w:after="120"/>
        <w:ind w:left="1080" w:hangingChars="450" w:hanging="1080"/>
        <w:rPr>
          <w:i/>
          <w:noProof/>
          <w:lang w:val="en-GB" w:eastAsia="zh-CN"/>
        </w:rPr>
      </w:pPr>
      <w:bookmarkStart w:id="2495" w:name="_Toc12655985"/>
      <w:bookmarkStart w:id="2496" w:name="_Toc29323721"/>
      <w:bookmarkStart w:id="2497" w:name="_Toc52554248"/>
      <w:r w:rsidRPr="004B6803">
        <w:rPr>
          <w:bCs/>
          <w:lang w:val="en-GB"/>
        </w:rPr>
        <w:t>–</w:t>
      </w:r>
      <w:r w:rsidRPr="004B6803">
        <w:rPr>
          <w:bCs/>
          <w:lang w:val="en-GB"/>
        </w:rPr>
        <w:tab/>
      </w:r>
      <w:r w:rsidRPr="004B6803">
        <w:rPr>
          <w:i/>
          <w:noProof/>
          <w:lang w:val="en-GB"/>
        </w:rPr>
        <w:t>SystemInformationBlockType14-NB</w:t>
      </w:r>
      <w:bookmarkEnd w:id="2495"/>
      <w:bookmarkEnd w:id="2496"/>
      <w:bookmarkEnd w:id="2497"/>
    </w:p>
    <w:p w:rsidR="00EE6AAD" w:rsidRPr="004B6803" w:rsidRDefault="00EE6AAD" w:rsidP="00EE6AAD">
      <w:r w:rsidRPr="004B6803">
        <w:t xml:space="preserve">The IE </w:t>
      </w:r>
      <w:r w:rsidRPr="004B6803">
        <w:rPr>
          <w:i/>
          <w:noProof/>
        </w:rPr>
        <w:t>SystemInformationBlockType1</w:t>
      </w:r>
      <w:r w:rsidRPr="004B6803">
        <w:rPr>
          <w:i/>
          <w:noProof/>
          <w:lang w:eastAsia="zh-CN"/>
        </w:rPr>
        <w:t>4-NB</w:t>
      </w:r>
      <w:r w:rsidRPr="004B6803">
        <w:t xml:space="preserve"> contains</w:t>
      </w:r>
      <w:r w:rsidRPr="004B6803">
        <w:rPr>
          <w:lang w:eastAsia="zh-CN"/>
        </w:rPr>
        <w:t xml:space="preserve"> the AB p</w:t>
      </w:r>
      <w:r w:rsidRPr="004B6803">
        <w:rPr>
          <w:rFonts w:cs="Arial"/>
          <w:kern w:val="2"/>
        </w:rPr>
        <w:t>arameter</w:t>
      </w:r>
      <w:r w:rsidRPr="004B6803">
        <w:rPr>
          <w:rFonts w:cs="Arial"/>
          <w:kern w:val="2"/>
          <w:lang w:eastAsia="zh-CN"/>
        </w:rPr>
        <w:t>s</w:t>
      </w:r>
      <w:r w:rsidRPr="004B6803">
        <w:t>.</w:t>
      </w:r>
    </w:p>
    <w:p w:rsidR="00EE6AAD" w:rsidRPr="004B6803" w:rsidRDefault="00EE6AAD" w:rsidP="00EE6AAD">
      <w:pPr>
        <w:pStyle w:val="TH"/>
        <w:rPr>
          <w:bCs/>
          <w:i/>
          <w:iCs/>
          <w:noProof/>
          <w:lang w:val="en-GB"/>
        </w:rPr>
      </w:pPr>
      <w:r w:rsidRPr="004B6803">
        <w:rPr>
          <w:bCs/>
          <w:i/>
          <w:iCs/>
          <w:noProof/>
          <w:lang w:val="en-GB"/>
        </w:rPr>
        <w:t>SystemInformationBlockType1</w:t>
      </w:r>
      <w:r w:rsidRPr="004B6803">
        <w:rPr>
          <w:bCs/>
          <w:i/>
          <w:iCs/>
          <w:noProof/>
          <w:lang w:val="en-GB" w:eastAsia="zh-CN"/>
        </w:rPr>
        <w:t>4-NB</w:t>
      </w:r>
      <w:r w:rsidRPr="004B6803">
        <w:rPr>
          <w:bCs/>
          <w:i/>
          <w:iCs/>
          <w:noProof/>
          <w:lang w:val="en-GB"/>
        </w:rPr>
        <w:t xml:space="preserve">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4-NB-r13 ::=</w:t>
      </w:r>
      <w:r w:rsidRPr="004B6803">
        <w:tab/>
        <w:t>SEQUENCE {</w:t>
      </w:r>
    </w:p>
    <w:p w:rsidR="00EE6AAD" w:rsidRPr="004B6803" w:rsidRDefault="00EE6AAD" w:rsidP="00EE6AAD">
      <w:pPr>
        <w:pStyle w:val="PL"/>
        <w:shd w:val="clear" w:color="auto" w:fill="E6E6E6"/>
      </w:pPr>
      <w:r w:rsidRPr="004B6803">
        <w:tab/>
        <w:t>ab-Param-r13</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ab-Common-r13</w:t>
      </w:r>
      <w:r w:rsidRPr="004B6803">
        <w:tab/>
      </w:r>
      <w:r w:rsidRPr="004B6803">
        <w:tab/>
      </w:r>
      <w:r w:rsidRPr="004B6803">
        <w:tab/>
      </w:r>
      <w:r w:rsidRPr="004B6803">
        <w:tab/>
      </w:r>
      <w:r w:rsidRPr="004B6803">
        <w:tab/>
        <w:t>AB-Config-NB-r13,</w:t>
      </w:r>
    </w:p>
    <w:p w:rsidR="00EE6AAD" w:rsidRPr="004B6803" w:rsidRDefault="00EE6AAD" w:rsidP="00EE6AAD">
      <w:pPr>
        <w:pStyle w:val="PL"/>
        <w:shd w:val="clear" w:color="auto" w:fill="E6E6E6"/>
      </w:pPr>
      <w:r w:rsidRPr="004B6803">
        <w:tab/>
      </w:r>
      <w:r w:rsidRPr="004B6803">
        <w:tab/>
        <w:t>ab-PerPLMN-List-r13</w:t>
      </w:r>
      <w:r w:rsidRPr="004B6803">
        <w:tab/>
      </w:r>
      <w:r w:rsidRPr="004B6803">
        <w:tab/>
      </w:r>
      <w:r w:rsidRPr="004B6803">
        <w:tab/>
      </w:r>
      <w:r w:rsidRPr="004B6803">
        <w:tab/>
        <w:t>SEQUENCE (SIZE (1..maxPLMN-r11)) OF AB-ConfigPLMN-NB-r13</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 -- Need OR</w:t>
      </w:r>
    </w:p>
    <w:p w:rsidR="00EE6AAD" w:rsidRPr="004B6803" w:rsidRDefault="00EE6AAD" w:rsidP="00EE6AAD">
      <w:pPr>
        <w:pStyle w:val="PL"/>
        <w:shd w:val="clear" w:color="auto" w:fill="E6E6E6"/>
      </w:pPr>
      <w:r w:rsidRPr="004B6803">
        <w:tab/>
        <w:t>lateNonCriticalExtension</w:t>
      </w:r>
      <w:r w:rsidRPr="004B6803">
        <w:tab/>
      </w:r>
      <w:r w:rsidRPr="004B6803">
        <w:tab/>
        <w:t>OCTET STRING</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ConfigPLMN-NB-r13 ::=</w:t>
      </w:r>
      <w:r w:rsidRPr="004B6803">
        <w:tab/>
        <w:t>SEQUENCE {</w:t>
      </w:r>
    </w:p>
    <w:p w:rsidR="00EE6AAD" w:rsidRPr="004B6803" w:rsidRDefault="00EE6AAD" w:rsidP="00EE6AAD">
      <w:pPr>
        <w:pStyle w:val="PL"/>
        <w:shd w:val="clear" w:color="auto" w:fill="E6E6E6"/>
      </w:pPr>
      <w:r w:rsidRPr="004B6803">
        <w:tab/>
        <w:t>ab-Config-r13</w:t>
      </w:r>
      <w:r w:rsidRPr="004B6803">
        <w:tab/>
      </w:r>
      <w:r w:rsidRPr="004B6803">
        <w:tab/>
      </w:r>
      <w:r w:rsidRPr="004B6803">
        <w:tab/>
      </w:r>
      <w:r w:rsidRPr="004B6803">
        <w:tab/>
      </w:r>
      <w:r w:rsidRPr="004B6803">
        <w:tab/>
        <w:t>AB-Config-NB-r13</w:t>
      </w:r>
      <w:r w:rsidRPr="004B6803">
        <w:tab/>
      </w:r>
      <w:r w:rsidRPr="004B6803">
        <w:tab/>
      </w:r>
      <w:r w:rsidRPr="004B6803">
        <w:tab/>
        <w:t>OPTIONAL --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Config-NB-r13 ::=</w:t>
      </w:r>
      <w:r w:rsidRPr="004B6803">
        <w:tab/>
      </w:r>
      <w:r w:rsidRPr="004B6803">
        <w:tab/>
        <w:t>SEQUENCE {</w:t>
      </w:r>
    </w:p>
    <w:p w:rsidR="00EE6AAD" w:rsidRPr="004B6803" w:rsidRDefault="00EE6AAD" w:rsidP="00EE6AAD">
      <w:pPr>
        <w:pStyle w:val="PL"/>
        <w:shd w:val="clear" w:color="auto" w:fill="E6E6E6"/>
      </w:pPr>
      <w:r w:rsidRPr="004B6803">
        <w:tab/>
        <w:t>ab-Category-r13</w:t>
      </w:r>
      <w:r w:rsidRPr="004B6803">
        <w:tab/>
      </w:r>
      <w:r w:rsidRPr="004B6803">
        <w:tab/>
      </w:r>
      <w:r w:rsidRPr="004B6803">
        <w:tab/>
      </w:r>
      <w:r w:rsidRPr="004B6803">
        <w:tab/>
      </w:r>
      <w:r w:rsidRPr="004B6803">
        <w:tab/>
        <w:t>ENUMERATED {a, b, c},</w:t>
      </w:r>
    </w:p>
    <w:p w:rsidR="00EE6AAD" w:rsidRPr="004B6803" w:rsidRDefault="00EE6AAD" w:rsidP="00EE6AAD">
      <w:pPr>
        <w:pStyle w:val="PL"/>
        <w:shd w:val="clear" w:color="auto" w:fill="E6E6E6"/>
      </w:pPr>
      <w:r w:rsidRPr="004B6803">
        <w:tab/>
        <w:t>ab-BarringBitmap-r13</w:t>
      </w:r>
      <w:r w:rsidRPr="004B6803">
        <w:tab/>
      </w:r>
      <w:r w:rsidRPr="004B6803">
        <w:tab/>
      </w:r>
      <w:r w:rsidRPr="004B6803">
        <w:tab/>
        <w:t>BIT STRING (SIZE(10)),</w:t>
      </w:r>
    </w:p>
    <w:p w:rsidR="00EE6AAD" w:rsidRPr="004B6803" w:rsidRDefault="00EE6AAD" w:rsidP="00EE6AAD">
      <w:pPr>
        <w:pStyle w:val="PL"/>
        <w:shd w:val="clear" w:color="auto" w:fill="E6E6E6"/>
      </w:pPr>
      <w:r w:rsidRPr="004B6803">
        <w:tab/>
        <w:t>ab-Barring</w:t>
      </w:r>
      <w:r w:rsidR="00BE0BB4" w:rsidRPr="004B6803">
        <w:t>For</w:t>
      </w:r>
      <w:r w:rsidRPr="004B6803">
        <w:t>ExceptionData-r13</w:t>
      </w:r>
      <w:r w:rsidRPr="004B6803">
        <w:tab/>
        <w:t>ENUMERATED {true}</w:t>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ab-BarringForSpecialAC-r13</w:t>
      </w:r>
      <w:r w:rsidRPr="004B6803">
        <w:tab/>
      </w:r>
      <w:r w:rsidRPr="004B6803">
        <w:tab/>
        <w:t>BIT STRING (SIZE(5))</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H"/>
              <w:rPr>
                <w:kern w:val="2"/>
                <w:lang w:val="en-GB" w:eastAsia="en-GB"/>
              </w:rPr>
            </w:pPr>
            <w:r w:rsidRPr="004B6803">
              <w:rPr>
                <w:i/>
                <w:noProof/>
                <w:kern w:val="2"/>
                <w:lang w:val="en-GB" w:eastAsia="en-GB"/>
              </w:rPr>
              <w:t>SystemInformationBlockType1</w:t>
            </w:r>
            <w:r w:rsidRPr="004B6803">
              <w:rPr>
                <w:i/>
                <w:noProof/>
                <w:kern w:val="2"/>
                <w:lang w:val="en-GB" w:eastAsia="zh-CN"/>
              </w:rPr>
              <w:t>4-NB</w:t>
            </w:r>
            <w:r w:rsidRPr="004B6803">
              <w:rPr>
                <w:i/>
                <w:noProof/>
                <w:kern w:val="2"/>
                <w:lang w:val="en-GB" w:eastAsia="en-GB"/>
              </w:rPr>
              <w:t xml:space="preserve"> </w:t>
            </w:r>
            <w:r w:rsidRPr="004B6803">
              <w:rPr>
                <w:iCs/>
                <w:noProof/>
                <w:lang w:val="en-GB" w:eastAsia="en-GB"/>
              </w:rPr>
              <w:t>field descriptions</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GB"/>
              </w:rPr>
            </w:pPr>
            <w:r w:rsidRPr="004B6803">
              <w:rPr>
                <w:b/>
                <w:bCs/>
                <w:i/>
                <w:noProof/>
                <w:kern w:val="2"/>
                <w:lang w:val="en-GB" w:eastAsia="en-GB"/>
              </w:rPr>
              <w:t>ab-BarringBitmap</w:t>
            </w:r>
          </w:p>
          <w:p w:rsidR="00EE6AAD" w:rsidRPr="004B6803" w:rsidRDefault="00EE6AAD" w:rsidP="009524EE">
            <w:pPr>
              <w:pStyle w:val="TAL"/>
              <w:keepNext w:val="0"/>
              <w:rPr>
                <w:i/>
                <w:noProof/>
                <w:kern w:val="2"/>
                <w:lang w:val="en-GB" w:eastAsia="zh-CN"/>
              </w:rPr>
            </w:pPr>
            <w:r w:rsidRPr="004B6803">
              <w:rPr>
                <w:lang w:val="en-GB" w:eastAsia="en-GB"/>
              </w:rPr>
              <w:t>Access class barring for AC 0-</w:t>
            </w:r>
            <w:r w:rsidRPr="004B6803">
              <w:rPr>
                <w:lang w:val="en-GB" w:eastAsia="en-US"/>
              </w:rPr>
              <w:t>9</w:t>
            </w:r>
            <w:r w:rsidRPr="004B6803">
              <w:rPr>
                <w:lang w:val="en-GB" w:eastAsia="en-GB"/>
              </w:rPr>
              <w:t>. The first/</w:t>
            </w:r>
            <w:r w:rsidRPr="004B6803">
              <w:rPr>
                <w:lang w:val="en-GB" w:eastAsia="en-US"/>
              </w:rPr>
              <w:t xml:space="preserve"> </w:t>
            </w:r>
            <w:r w:rsidRPr="004B6803">
              <w:rPr>
                <w:lang w:val="en-GB" w:eastAsia="en-GB"/>
              </w:rPr>
              <w:t xml:space="preserve">leftmost bit is for AC </w:t>
            </w:r>
            <w:r w:rsidRPr="004B6803">
              <w:rPr>
                <w:lang w:val="en-GB" w:eastAsia="en-US"/>
              </w:rPr>
              <w:t>0</w:t>
            </w:r>
            <w:r w:rsidRPr="004B6803">
              <w:rPr>
                <w:lang w:val="en-GB" w:eastAsia="en-GB"/>
              </w:rPr>
              <w:t>, the second bit is for AC 1, and so on.</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GB"/>
              </w:rPr>
            </w:pPr>
            <w:r w:rsidRPr="004B6803">
              <w:rPr>
                <w:b/>
                <w:bCs/>
                <w:i/>
                <w:noProof/>
                <w:kern w:val="2"/>
                <w:lang w:val="en-GB" w:eastAsia="en-GB"/>
              </w:rPr>
              <w:t>ab-Barring</w:t>
            </w:r>
            <w:r w:rsidR="00BE0BB4" w:rsidRPr="004B6803">
              <w:rPr>
                <w:b/>
                <w:bCs/>
                <w:i/>
                <w:noProof/>
                <w:kern w:val="2"/>
                <w:lang w:val="en-GB" w:eastAsia="en-GB"/>
              </w:rPr>
              <w:t>For</w:t>
            </w:r>
            <w:r w:rsidRPr="004B6803">
              <w:rPr>
                <w:b/>
                <w:bCs/>
                <w:i/>
                <w:noProof/>
                <w:kern w:val="2"/>
                <w:lang w:val="en-GB" w:eastAsia="en-GB"/>
              </w:rPr>
              <w:t>ExceptionData</w:t>
            </w:r>
          </w:p>
          <w:p w:rsidR="00EE6AAD" w:rsidRPr="004B6803" w:rsidRDefault="00EE6AAD" w:rsidP="009524EE">
            <w:pPr>
              <w:pStyle w:val="TAL"/>
              <w:keepNext w:val="0"/>
              <w:rPr>
                <w:b/>
                <w:bCs/>
                <w:i/>
                <w:noProof/>
                <w:kern w:val="2"/>
                <w:lang w:val="en-GB" w:eastAsia="en-GB"/>
              </w:rPr>
            </w:pPr>
            <w:r w:rsidRPr="004B6803">
              <w:rPr>
                <w:lang w:val="en-GB" w:eastAsia="en-GB"/>
              </w:rPr>
              <w:t>Indicates whether ExceptionData is subject to access barring.</w:t>
            </w:r>
          </w:p>
        </w:tc>
      </w:tr>
      <w:tr w:rsidR="004B6803" w:rsidRPr="004B6803"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ab-BarringForSpecialAC</w:t>
            </w:r>
          </w:p>
          <w:p w:rsidR="00EE6AAD" w:rsidRPr="004B6803" w:rsidRDefault="00EE6AAD" w:rsidP="009524EE">
            <w:pPr>
              <w:pStyle w:val="TAL"/>
              <w:keepNext w:val="0"/>
              <w:rPr>
                <w:b/>
                <w:bCs/>
                <w:i/>
                <w:noProof/>
                <w:kern w:val="2"/>
                <w:lang w:val="en-GB" w:eastAsia="en-GB"/>
              </w:rPr>
            </w:pPr>
            <w:r w:rsidRPr="004B6803">
              <w:rPr>
                <w:lang w:val="en-GB" w:eastAsia="en-GB"/>
              </w:rPr>
              <w:t>Access class barring for AC 11-15. The first/ leftmost bit is for AC 11, the second bit is for AC 12, and so on.</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US"/>
              </w:rPr>
            </w:pPr>
            <w:r w:rsidRPr="004B6803">
              <w:rPr>
                <w:b/>
                <w:bCs/>
                <w:i/>
                <w:noProof/>
                <w:kern w:val="2"/>
                <w:lang w:val="en-GB" w:eastAsia="en-US"/>
              </w:rPr>
              <w:t>ab</w:t>
            </w:r>
            <w:r w:rsidRPr="004B6803">
              <w:rPr>
                <w:b/>
                <w:bCs/>
                <w:i/>
                <w:noProof/>
                <w:kern w:val="2"/>
                <w:lang w:val="en-GB" w:eastAsia="en-GB"/>
              </w:rPr>
              <w:t>-Cat</w:t>
            </w:r>
            <w:r w:rsidRPr="004B6803">
              <w:rPr>
                <w:b/>
                <w:bCs/>
                <w:i/>
                <w:noProof/>
                <w:kern w:val="2"/>
                <w:lang w:val="en-GB" w:eastAsia="en-US"/>
              </w:rPr>
              <w:t>egory</w:t>
            </w:r>
          </w:p>
          <w:p w:rsidR="00EE6AAD" w:rsidRPr="004B6803" w:rsidRDefault="00EE6AAD" w:rsidP="009524EE">
            <w:pPr>
              <w:pStyle w:val="TAL"/>
              <w:keepNext w:val="0"/>
              <w:rPr>
                <w:bCs/>
                <w:noProof/>
                <w:kern w:val="2"/>
                <w:lang w:val="en-GB" w:eastAsia="zh-CN"/>
              </w:rPr>
            </w:pPr>
            <w:r w:rsidRPr="004B6803">
              <w:rPr>
                <w:bCs/>
                <w:noProof/>
                <w:kern w:val="2"/>
                <w:lang w:val="en-GB" w:eastAsia="en-GB"/>
              </w:rPr>
              <w:t>I</w:t>
            </w:r>
            <w:r w:rsidRPr="004B6803">
              <w:rPr>
                <w:bCs/>
                <w:noProof/>
                <w:kern w:val="2"/>
                <w:lang w:val="en-GB" w:eastAsia="zh-CN"/>
              </w:rPr>
              <w:t>ndicates</w:t>
            </w:r>
            <w:r w:rsidRPr="004B6803">
              <w:rPr>
                <w:bCs/>
                <w:noProof/>
                <w:kern w:val="2"/>
                <w:lang w:val="en-GB" w:eastAsia="en-GB"/>
              </w:rPr>
              <w:t xml:space="preserve"> the</w:t>
            </w:r>
            <w:r w:rsidRPr="004B6803">
              <w:rPr>
                <w:bCs/>
                <w:noProof/>
                <w:kern w:val="2"/>
                <w:lang w:val="en-GB" w:eastAsia="zh-CN"/>
              </w:rPr>
              <w:t xml:space="preserve"> category of UEs for which </w:t>
            </w:r>
            <w:r w:rsidRPr="004B6803">
              <w:rPr>
                <w:bCs/>
                <w:noProof/>
                <w:lang w:val="en-GB" w:eastAsia="zh-CN"/>
              </w:rPr>
              <w:t>AB</w:t>
            </w:r>
            <w:r w:rsidRPr="004B6803">
              <w:rPr>
                <w:lang w:val="en-GB" w:eastAsia="zh-CN"/>
              </w:rPr>
              <w:t xml:space="preserve"> applies</w:t>
            </w:r>
            <w:r w:rsidRPr="004B6803">
              <w:rPr>
                <w:bCs/>
                <w:noProof/>
                <w:kern w:val="2"/>
                <w:lang w:val="en-GB" w:eastAsia="en-GB"/>
              </w:rPr>
              <w:t>.</w:t>
            </w:r>
            <w:r w:rsidRPr="004B6803">
              <w:rPr>
                <w:bCs/>
                <w:noProof/>
                <w:kern w:val="2"/>
                <w:lang w:val="en-GB" w:eastAsia="zh-CN"/>
              </w:rPr>
              <w:t xml:space="preserve"> Value </w:t>
            </w:r>
            <w:r w:rsidRPr="004B6803">
              <w:rPr>
                <w:bCs/>
                <w:i/>
                <w:noProof/>
                <w:kern w:val="2"/>
                <w:lang w:val="en-GB" w:eastAsia="zh-CN"/>
              </w:rPr>
              <w:t>a</w:t>
            </w:r>
            <w:r w:rsidRPr="004B6803">
              <w:rPr>
                <w:bCs/>
                <w:noProof/>
                <w:kern w:val="2"/>
                <w:lang w:val="en-GB" w:eastAsia="zh-CN"/>
              </w:rPr>
              <w:t xml:space="preserve"> </w:t>
            </w:r>
            <w:r w:rsidRPr="004B6803">
              <w:rPr>
                <w:lang w:val="en-GB" w:eastAsia="en-GB"/>
              </w:rPr>
              <w:t xml:space="preserve">corresponds to </w:t>
            </w:r>
            <w:r w:rsidRPr="004B6803">
              <w:rPr>
                <w:bCs/>
                <w:noProof/>
                <w:kern w:val="2"/>
                <w:lang w:val="en-GB" w:eastAsia="zh-CN"/>
              </w:rPr>
              <w:t xml:space="preserve">all UEs, value </w:t>
            </w:r>
            <w:r w:rsidRPr="004B6803">
              <w:rPr>
                <w:bCs/>
                <w:i/>
                <w:noProof/>
                <w:kern w:val="2"/>
                <w:lang w:val="en-GB" w:eastAsia="zh-CN"/>
              </w:rPr>
              <w:t>b</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ir HPLMN nor in a PLMN that is equivalent to it, and value </w:t>
            </w:r>
            <w:r w:rsidRPr="004B6803">
              <w:rPr>
                <w:bCs/>
                <w:i/>
                <w:noProof/>
                <w:kern w:val="2"/>
                <w:lang w:val="en-GB" w:eastAsia="zh-CN"/>
              </w:rPr>
              <w:t>c</w:t>
            </w:r>
            <w:r w:rsidRPr="004B6803">
              <w:rPr>
                <w:bCs/>
                <w:noProof/>
                <w:kern w:val="2"/>
                <w:lang w:val="en-GB" w:eastAsia="zh-CN"/>
              </w:rPr>
              <w:t xml:space="preserve"> </w:t>
            </w:r>
            <w:r w:rsidRPr="004B6803">
              <w:rPr>
                <w:lang w:val="en-GB" w:eastAsia="en-GB"/>
              </w:rPr>
              <w:t>corresponds to</w:t>
            </w:r>
            <w:r w:rsidRPr="004B6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B6803">
              <w:rPr>
                <w:kern w:val="2"/>
                <w:lang w:val="en-GB" w:eastAsia="zh-CN"/>
              </w:rPr>
              <w:t>s</w:t>
            </w:r>
            <w:r w:rsidRPr="004B6803">
              <w:rPr>
                <w:kern w:val="2"/>
                <w:lang w:val="en-GB" w:eastAsia="en-GB"/>
              </w:rPr>
              <w:t>ee TS 22.011 [10]</w:t>
            </w:r>
            <w:r w:rsidRPr="004B6803">
              <w:rPr>
                <w:kern w:val="2"/>
                <w:lang w:val="en-GB" w:eastAsia="zh-CN"/>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rFonts w:eastAsia="Malgun Gothic"/>
                <w:b/>
                <w:bCs/>
                <w:i/>
                <w:noProof/>
                <w:kern w:val="2"/>
                <w:lang w:val="en-GB" w:eastAsia="en-US"/>
              </w:rPr>
            </w:pPr>
            <w:r w:rsidRPr="004B6803">
              <w:rPr>
                <w:b/>
                <w:bCs/>
                <w:i/>
                <w:noProof/>
                <w:kern w:val="2"/>
                <w:lang w:val="en-GB" w:eastAsia="en-US"/>
              </w:rPr>
              <w:t>ab</w:t>
            </w:r>
            <w:r w:rsidRPr="004B6803">
              <w:rPr>
                <w:b/>
                <w:bCs/>
                <w:i/>
                <w:noProof/>
                <w:kern w:val="2"/>
                <w:lang w:val="en-GB" w:eastAsia="en-GB"/>
              </w:rPr>
              <w:t>-Common</w:t>
            </w:r>
          </w:p>
          <w:p w:rsidR="00EE6AAD" w:rsidRPr="004B6803" w:rsidRDefault="00EE6AAD" w:rsidP="009524EE">
            <w:pPr>
              <w:pStyle w:val="TAL"/>
              <w:keepNext w:val="0"/>
              <w:rPr>
                <w:b/>
                <w:bCs/>
                <w:i/>
                <w:noProof/>
                <w:kern w:val="2"/>
                <w:lang w:val="en-GB" w:eastAsia="zh-CN"/>
              </w:rPr>
            </w:pPr>
            <w:r w:rsidRPr="004B6803">
              <w:rPr>
                <w:lang w:val="en-GB" w:eastAsia="zh-CN"/>
              </w:rPr>
              <w:t>The AB</w:t>
            </w:r>
            <w:r w:rsidRPr="004B6803">
              <w:rPr>
                <w:lang w:val="en-GB" w:eastAsia="en-GB"/>
              </w:rPr>
              <w:t xml:space="preserve"> parameters applicable for all PLMN</w:t>
            </w:r>
            <w:r w:rsidRPr="004B6803">
              <w:rPr>
                <w:lang w:val="en-GB" w:eastAsia="zh-CN"/>
              </w:rPr>
              <w:t>(s)</w:t>
            </w:r>
            <w:r w:rsidRPr="004B6803">
              <w:rPr>
                <w:lang w:val="en-GB" w:eastAsia="en-GB"/>
              </w:rPr>
              <w:t>.</w:t>
            </w:r>
          </w:p>
        </w:tc>
      </w:tr>
      <w:tr w:rsidR="00EE6AAD"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keepNext w:val="0"/>
              <w:rPr>
                <w:b/>
                <w:bCs/>
                <w:i/>
                <w:noProof/>
                <w:kern w:val="2"/>
                <w:lang w:val="en-GB" w:eastAsia="zh-CN"/>
              </w:rPr>
            </w:pPr>
            <w:r w:rsidRPr="004B6803">
              <w:rPr>
                <w:b/>
                <w:bCs/>
                <w:i/>
                <w:noProof/>
                <w:kern w:val="2"/>
                <w:lang w:val="en-GB" w:eastAsia="en-US"/>
              </w:rPr>
              <w:t>ab</w:t>
            </w:r>
            <w:r w:rsidRPr="004B6803">
              <w:rPr>
                <w:b/>
                <w:bCs/>
                <w:i/>
                <w:noProof/>
                <w:kern w:val="2"/>
                <w:lang w:val="en-GB" w:eastAsia="en-GB"/>
              </w:rPr>
              <w:t>-PerPLMN</w:t>
            </w:r>
            <w:r w:rsidRPr="004B6803">
              <w:rPr>
                <w:b/>
                <w:bCs/>
                <w:i/>
                <w:noProof/>
                <w:kern w:val="2"/>
                <w:lang w:val="en-GB" w:eastAsia="zh-CN"/>
              </w:rPr>
              <w:t>-List</w:t>
            </w:r>
          </w:p>
          <w:p w:rsidR="00EE6AAD" w:rsidRPr="004B6803" w:rsidRDefault="00EE6AAD" w:rsidP="009524EE">
            <w:pPr>
              <w:pStyle w:val="TAL"/>
              <w:keepNext w:val="0"/>
              <w:rPr>
                <w:b/>
                <w:bCs/>
                <w:i/>
                <w:noProof/>
                <w:kern w:val="2"/>
                <w:lang w:val="en-GB" w:eastAsia="zh-CN"/>
              </w:rPr>
            </w:pPr>
            <w:r w:rsidRPr="004B6803">
              <w:rPr>
                <w:iCs/>
                <w:noProof/>
                <w:lang w:val="en-GB" w:eastAsia="zh-CN"/>
              </w:rPr>
              <w:t>The AB</w:t>
            </w:r>
            <w:r w:rsidRPr="004B6803">
              <w:rPr>
                <w:iCs/>
                <w:noProof/>
                <w:lang w:val="en-GB" w:eastAsia="en-GB"/>
              </w:rPr>
              <w:t xml:space="preserve"> parameters </w:t>
            </w:r>
            <w:r w:rsidRPr="004B6803">
              <w:rPr>
                <w:lang w:val="en-GB" w:eastAsia="zh-CN"/>
              </w:rPr>
              <w:t>per</w:t>
            </w:r>
            <w:r w:rsidRPr="004B6803">
              <w:rPr>
                <w:lang w:val="en-GB" w:eastAsia="en-GB"/>
              </w:rPr>
              <w:t xml:space="preserve"> PLMN</w:t>
            </w:r>
            <w:r w:rsidRPr="004B6803">
              <w:rPr>
                <w:iCs/>
                <w:noProof/>
                <w:lang w:val="en-GB" w:eastAsia="en-GB"/>
              </w:rPr>
              <w:t>, listed in the same order as the PLMN</w:t>
            </w:r>
            <w:r w:rsidRPr="004B6803">
              <w:rPr>
                <w:iCs/>
                <w:noProof/>
                <w:lang w:val="en-GB" w:eastAsia="zh-CN"/>
              </w:rPr>
              <w:t>(</w:t>
            </w:r>
            <w:r w:rsidRPr="004B6803">
              <w:rPr>
                <w:iCs/>
                <w:noProof/>
                <w:lang w:val="en-GB" w:eastAsia="en-GB"/>
              </w:rPr>
              <w:t>s</w:t>
            </w:r>
            <w:r w:rsidRPr="004B6803">
              <w:rPr>
                <w:iCs/>
                <w:noProof/>
                <w:lang w:val="en-GB" w:eastAsia="zh-CN"/>
              </w:rPr>
              <w:t>)</w:t>
            </w:r>
            <w:r w:rsidRPr="004B6803">
              <w:rPr>
                <w:iCs/>
                <w:noProof/>
                <w:lang w:val="en-GB" w:eastAsia="en-GB"/>
              </w:rPr>
              <w:t xml:space="preserve"> occur in </w:t>
            </w:r>
            <w:r w:rsidRPr="004B6803">
              <w:rPr>
                <w:i/>
                <w:iCs/>
                <w:noProof/>
                <w:lang w:val="en-GB" w:eastAsia="en-GB"/>
              </w:rPr>
              <w:t>plmn-IdentityList</w:t>
            </w:r>
            <w:r w:rsidRPr="004B6803">
              <w:rPr>
                <w:iCs/>
                <w:noProof/>
                <w:lang w:val="en-GB" w:eastAsia="en-GB"/>
              </w:rPr>
              <w:t xml:space="preserve"> in </w:t>
            </w:r>
            <w:r w:rsidRPr="004B6803">
              <w:rPr>
                <w:i/>
                <w:iCs/>
                <w:noProof/>
                <w:lang w:val="en-GB" w:eastAsia="en-GB"/>
              </w:rPr>
              <w:t>SystemInformationBlockType1-NB</w:t>
            </w:r>
            <w:r w:rsidRPr="004B6803">
              <w:rPr>
                <w:iCs/>
                <w:noProof/>
                <w:lang w:val="en-GB" w:eastAsia="en-GB"/>
              </w:rPr>
              <w:t>.</w:t>
            </w:r>
          </w:p>
        </w:tc>
      </w:tr>
    </w:tbl>
    <w:p w:rsidR="00EE6AAD" w:rsidRPr="004B6803" w:rsidRDefault="00EE6AAD" w:rsidP="00EE6AAD"/>
    <w:p w:rsidR="00EE6AAD" w:rsidRPr="004B6803" w:rsidRDefault="00EE6AAD" w:rsidP="00EE6AAD">
      <w:pPr>
        <w:pStyle w:val="Heading4"/>
        <w:rPr>
          <w:rFonts w:eastAsia="MS Mincho"/>
          <w:i/>
          <w:noProof/>
          <w:lang w:val="en-GB"/>
        </w:rPr>
      </w:pPr>
      <w:bookmarkStart w:id="2498" w:name="_Toc12655986"/>
      <w:bookmarkStart w:id="2499" w:name="_Toc29323722"/>
      <w:bookmarkStart w:id="2500" w:name="_Toc52554249"/>
      <w:r w:rsidRPr="004B6803">
        <w:rPr>
          <w:lang w:val="en-GB"/>
        </w:rPr>
        <w:t>–</w:t>
      </w:r>
      <w:r w:rsidRPr="004B6803">
        <w:rPr>
          <w:lang w:val="en-GB"/>
        </w:rPr>
        <w:tab/>
      </w:r>
      <w:r w:rsidRPr="004B6803">
        <w:rPr>
          <w:i/>
          <w:noProof/>
          <w:lang w:val="en-GB"/>
        </w:rPr>
        <w:t>SystemInformationBlockType</w:t>
      </w:r>
      <w:r w:rsidRPr="004B6803">
        <w:rPr>
          <w:rFonts w:eastAsia="MS Mincho"/>
          <w:i/>
          <w:noProof/>
          <w:lang w:val="en-GB"/>
        </w:rPr>
        <w:t>16-NB</w:t>
      </w:r>
      <w:bookmarkEnd w:id="2498"/>
      <w:bookmarkEnd w:id="2499"/>
      <w:bookmarkEnd w:id="2500"/>
    </w:p>
    <w:p w:rsidR="00EE6AAD" w:rsidRPr="004B6803" w:rsidRDefault="00EE6AAD" w:rsidP="00EE6AAD">
      <w:pPr>
        <w:rPr>
          <w:rFonts w:eastAsia="MS Mincho"/>
        </w:rPr>
      </w:pPr>
      <w:r w:rsidRPr="004B6803">
        <w:t xml:space="preserve">The IE </w:t>
      </w:r>
      <w:r w:rsidRPr="004B6803">
        <w:rPr>
          <w:i/>
          <w:noProof/>
        </w:rPr>
        <w:t>SystemInformationBlockType</w:t>
      </w:r>
      <w:r w:rsidRPr="004B6803">
        <w:rPr>
          <w:rFonts w:eastAsia="MS Mincho"/>
          <w:i/>
          <w:noProof/>
        </w:rPr>
        <w:t>16-NB</w:t>
      </w:r>
      <w:r w:rsidRPr="004B6803">
        <w:t xml:space="preserve"> contains</w:t>
      </w:r>
      <w:r w:rsidRPr="004B6803">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ystemInformationBlockType16-NB-r13 ::= SystemInformationBlockType16-r1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501" w:name="_Toc12655987"/>
      <w:bookmarkStart w:id="2502" w:name="_Toc29323723"/>
      <w:bookmarkStart w:id="2503" w:name="_Toc52554250"/>
      <w:r w:rsidRPr="004B6803">
        <w:rPr>
          <w:lang w:val="en-GB"/>
        </w:rPr>
        <w:t>6.7.3.2</w:t>
      </w:r>
      <w:r w:rsidRPr="004B6803">
        <w:rPr>
          <w:lang w:val="en-GB"/>
        </w:rPr>
        <w:tab/>
        <w:t>NB-IoT Radio resource control information elements</w:t>
      </w:r>
      <w:bookmarkEnd w:id="2501"/>
      <w:bookmarkEnd w:id="2502"/>
      <w:bookmarkEnd w:id="2503"/>
    </w:p>
    <w:p w:rsidR="00EE6AAD" w:rsidRPr="004B6803" w:rsidRDefault="00EE6AAD" w:rsidP="00EE6AAD">
      <w:pPr>
        <w:pStyle w:val="Heading4"/>
        <w:rPr>
          <w:lang w:val="en-GB"/>
        </w:rPr>
      </w:pPr>
      <w:bookmarkStart w:id="2504" w:name="_Toc12655988"/>
      <w:bookmarkStart w:id="2505" w:name="_Toc29323724"/>
      <w:bookmarkStart w:id="2506" w:name="_Toc52554251"/>
      <w:r w:rsidRPr="004B6803">
        <w:rPr>
          <w:lang w:val="en-GB"/>
        </w:rPr>
        <w:t>–</w:t>
      </w:r>
      <w:r w:rsidRPr="004B6803">
        <w:rPr>
          <w:lang w:val="en-GB"/>
        </w:rPr>
        <w:tab/>
      </w:r>
      <w:r w:rsidRPr="004B6803">
        <w:rPr>
          <w:i/>
          <w:noProof/>
          <w:lang w:val="en-GB"/>
        </w:rPr>
        <w:t>CarrierConfigDedicated-NB</w:t>
      </w:r>
      <w:bookmarkEnd w:id="2504"/>
      <w:bookmarkEnd w:id="2505"/>
      <w:bookmarkEnd w:id="2506"/>
    </w:p>
    <w:p w:rsidR="00EE6AAD" w:rsidRPr="004B6803" w:rsidRDefault="00EE6AAD" w:rsidP="00EE6AAD">
      <w:r w:rsidRPr="004B6803">
        <w:t xml:space="preserve">The IE </w:t>
      </w:r>
      <w:r w:rsidRPr="004B6803">
        <w:rPr>
          <w:i/>
          <w:noProof/>
        </w:rPr>
        <w:t xml:space="preserve">CarrierConfigDedicated-NB </w:t>
      </w:r>
      <w:r w:rsidRPr="004B6803">
        <w:t>is used to specify a non-anchor carrier in NB-IoT.</w:t>
      </w:r>
    </w:p>
    <w:p w:rsidR="00EE6AAD" w:rsidRPr="004B6803" w:rsidRDefault="00EE6AAD" w:rsidP="00EE6AAD">
      <w:pPr>
        <w:pStyle w:val="TH"/>
        <w:rPr>
          <w:bCs/>
          <w:i/>
          <w:iCs/>
          <w:noProof/>
          <w:lang w:val="en-GB"/>
        </w:rPr>
      </w:pPr>
      <w:r w:rsidRPr="004B6803">
        <w:rPr>
          <w:bCs/>
          <w:i/>
          <w:iCs/>
          <w:noProof/>
          <w:lang w:val="en-GB"/>
        </w:rPr>
        <w:t xml:space="preserve">CarrierConfigDedicated-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arrierConfigDedicated-NB-r13 ::=</w:t>
      </w:r>
      <w:r w:rsidRPr="004B6803">
        <w:tab/>
      </w:r>
      <w:r w:rsidRPr="004B6803">
        <w:tab/>
        <w:t>SEQUENCE {</w:t>
      </w:r>
    </w:p>
    <w:p w:rsidR="00EE6AAD" w:rsidRPr="004B6803" w:rsidRDefault="00EE6AAD" w:rsidP="00EE6AAD">
      <w:pPr>
        <w:pStyle w:val="PL"/>
        <w:shd w:val="clear" w:color="auto" w:fill="E6E6E6"/>
      </w:pPr>
      <w:r w:rsidRPr="004B6803">
        <w:tab/>
        <w:t>dl-CarrierConfig-r13</w:t>
      </w:r>
      <w:r w:rsidRPr="004B6803">
        <w:tab/>
      </w:r>
      <w:r w:rsidRPr="004B6803">
        <w:tab/>
        <w:t>DL-CarrierConfigDedicated-NB-r13,</w:t>
      </w:r>
    </w:p>
    <w:p w:rsidR="00EE6AAD" w:rsidRPr="004B6803" w:rsidRDefault="00EE6AAD" w:rsidP="00EE6AAD">
      <w:pPr>
        <w:pStyle w:val="PL"/>
        <w:shd w:val="clear" w:color="auto" w:fill="E6E6E6"/>
      </w:pPr>
      <w:r w:rsidRPr="004B6803">
        <w:tab/>
        <w:t>ul-CarrierConfig-r13</w:t>
      </w:r>
      <w:r w:rsidRPr="004B6803">
        <w:tab/>
      </w:r>
      <w:r w:rsidRPr="004B6803">
        <w:tab/>
        <w:t>UL-CarrierConfigDedicated-NB-r1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CarrierConfigDedicated-NB-r13 ::=</w:t>
      </w:r>
      <w:r w:rsidRPr="004B6803">
        <w:tab/>
        <w:t>SEQUENCE {</w:t>
      </w:r>
    </w:p>
    <w:p w:rsidR="00EE6AAD" w:rsidRPr="004B6803" w:rsidRDefault="00EE6AAD" w:rsidP="00EE6AAD">
      <w:pPr>
        <w:pStyle w:val="PL"/>
        <w:shd w:val="clear" w:color="auto" w:fill="E6E6E6"/>
      </w:pPr>
      <w:r w:rsidRPr="004B6803">
        <w:tab/>
        <w:t>dl-CarrierFreq-r13</w:t>
      </w:r>
      <w:r w:rsidRPr="004B6803">
        <w:tab/>
      </w:r>
      <w:r w:rsidRPr="004B6803">
        <w:tab/>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downlinkBitmapNonAnchor-r13</w:t>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useNoBitmap-r13</w:t>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useAnchorBitmap-r13</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explicitBitmapConfiguration-r13</w:t>
      </w:r>
      <w:r w:rsidRPr="004B6803">
        <w:tab/>
      </w:r>
      <w:r w:rsidRPr="004B6803">
        <w:tab/>
      </w:r>
      <w:r w:rsidRPr="004B6803">
        <w:tab/>
        <w:t>DL-Bitmap-NB-r13,</w:t>
      </w:r>
    </w:p>
    <w:p w:rsidR="00EE6AAD" w:rsidRPr="004B6803" w:rsidRDefault="00EE6AAD" w:rsidP="00EE6AAD">
      <w:pPr>
        <w:pStyle w:val="PL"/>
        <w:shd w:val="clear" w:color="auto" w:fill="E6E6E6"/>
      </w:pPr>
      <w:r w:rsidRPr="004B6803">
        <w:tab/>
      </w: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l-GapNonAnchor-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useNoGap-r13</w:t>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useAnchorGapConfig-r13</w:t>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explicitGapConfiguration-r13</w:t>
      </w:r>
      <w:r w:rsidRPr="004B6803">
        <w:tab/>
      </w:r>
      <w:r w:rsidRPr="004B6803">
        <w:tab/>
      </w:r>
      <w:r w:rsidRPr="004B6803">
        <w:tab/>
        <w:t>DL-GapConfig-NB-r13,</w:t>
      </w:r>
    </w:p>
    <w:p w:rsidR="00EE6AAD" w:rsidRPr="004B6803" w:rsidRDefault="00EE6AAD" w:rsidP="00EE6AAD">
      <w:pPr>
        <w:pStyle w:val="PL"/>
        <w:shd w:val="clear" w:color="auto" w:fill="E6E6E6"/>
      </w:pPr>
      <w:r w:rsidRPr="004B6803">
        <w:tab/>
      </w:r>
      <w:r w:rsidRPr="004B6803">
        <w:tab/>
        <w:t>spare</w:t>
      </w:r>
      <w:r w:rsidRPr="004B6803">
        <w:tab/>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inbandCarrierInfo-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samePCI-Indicator-r13</w:t>
      </w:r>
      <w:r w:rsidRPr="004B6803">
        <w:tab/>
      </w:r>
      <w:r w:rsidRPr="004B6803">
        <w:tab/>
      </w:r>
      <w:r w:rsidRPr="004B6803">
        <w:tab/>
        <w:t>CHOICE</w:t>
      </w:r>
      <w:r w:rsidRPr="004B6803">
        <w:tab/>
        <w:t>{</w:t>
      </w:r>
    </w:p>
    <w:p w:rsidR="00EE6AAD" w:rsidRPr="004B6803" w:rsidRDefault="00EE6AAD" w:rsidP="00EE6AAD">
      <w:pPr>
        <w:pStyle w:val="PL"/>
        <w:shd w:val="clear" w:color="auto" w:fill="E6E6E6"/>
      </w:pPr>
      <w:r w:rsidRPr="004B6803">
        <w:tab/>
      </w:r>
      <w:r w:rsidRPr="004B6803">
        <w:tab/>
      </w:r>
      <w:r w:rsidRPr="004B6803">
        <w:tab/>
        <w:t>samePCI-r13</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indexToMidPRB-r13</w:t>
      </w:r>
      <w:r w:rsidRPr="004B6803">
        <w:tab/>
      </w:r>
      <w:r w:rsidRPr="004B6803">
        <w:tab/>
      </w:r>
      <w:r w:rsidRPr="004B6803">
        <w:tab/>
      </w:r>
      <w:r w:rsidRPr="004B6803">
        <w:tab/>
        <w:t>INTEGER (-55..54)</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r>
      <w:r w:rsidRPr="004B6803">
        <w:tab/>
        <w:t>differentPCI-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eutra-NumCRS-Ports-r13</w:t>
      </w:r>
      <w:r w:rsidRPr="004B6803">
        <w:tab/>
      </w:r>
      <w:r w:rsidRPr="004B6803">
        <w:tab/>
      </w:r>
      <w:r w:rsidRPr="004B6803">
        <w:tab/>
        <w:t>ENUMERATED {same, four}</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t>}</w:t>
      </w:r>
      <w:r w:rsidR="005A4770" w:rsidRPr="004B6803">
        <w:tab/>
      </w:r>
      <w:r w:rsidRPr="004B6803">
        <w:tab/>
      </w:r>
      <w:r w:rsidRPr="004B6803">
        <w:tab/>
      </w:r>
      <w:r w:rsidRPr="004B6803">
        <w:tab/>
      </w:r>
      <w:r w:rsidRPr="004B6803">
        <w:tab/>
      </w:r>
      <w:r w:rsidRPr="004B6803">
        <w:tab/>
      </w:r>
      <w:r w:rsidRPr="004B6803">
        <w:tab/>
        <w:t>OPTIONAL,</w:t>
      </w:r>
      <w:r w:rsidRPr="004B6803">
        <w:tab/>
      </w:r>
      <w:r w:rsidRPr="004B6803">
        <w:tab/>
        <w:t>-- Cond anchor-guardband</w:t>
      </w:r>
    </w:p>
    <w:p w:rsidR="00EE6AAD" w:rsidRPr="004B6803" w:rsidRDefault="00EE6AAD" w:rsidP="00EE6AAD">
      <w:pPr>
        <w:pStyle w:val="PL"/>
        <w:shd w:val="clear" w:color="auto" w:fill="E6E6E6"/>
      </w:pPr>
      <w:r w:rsidRPr="004B6803">
        <w:tab/>
      </w:r>
      <w:r w:rsidRPr="004B6803">
        <w:tab/>
        <w:t>eutraControlRegionSize-r13</w:t>
      </w:r>
      <w:r w:rsidRPr="004B6803">
        <w:tab/>
      </w:r>
      <w:r w:rsidRPr="004B6803">
        <w:tab/>
      </w:r>
      <w:r w:rsidRPr="004B6803">
        <w:tab/>
        <w:t>ENUMERATED {n1, n2, n3}</w:t>
      </w:r>
      <w:r w:rsidRPr="004B6803">
        <w:tab/>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t>OPTIONAL,</w:t>
      </w:r>
      <w:r w:rsidRPr="004B6803">
        <w:tab/>
      </w:r>
      <w:r w:rsidRPr="004B6803">
        <w:tab/>
        <w:t>-- Cond non-anchor-inband</w:t>
      </w:r>
    </w:p>
    <w:p w:rsidR="00931EE1" w:rsidRPr="004B6803" w:rsidRDefault="00EE6AAD" w:rsidP="00931EE1">
      <w:pPr>
        <w:pStyle w:val="PL"/>
        <w:shd w:val="clear" w:color="auto" w:fill="E6E6E6"/>
      </w:pPr>
      <w:r w:rsidRPr="004B6803">
        <w:tab/>
        <w:t>...</w:t>
      </w:r>
      <w:r w:rsidR="00931EE1" w:rsidRPr="004B6803">
        <w:t>,</w:t>
      </w:r>
    </w:p>
    <w:p w:rsidR="00931EE1" w:rsidRPr="004B6803" w:rsidRDefault="00931EE1" w:rsidP="00931EE1">
      <w:pPr>
        <w:pStyle w:val="PL"/>
        <w:shd w:val="clear" w:color="auto" w:fill="E6E6E6"/>
      </w:pPr>
      <w:r w:rsidRPr="004B6803">
        <w:rPr>
          <w:lang w:eastAsia="zh-CN"/>
        </w:rPr>
        <w:tab/>
        <w:t>[[</w:t>
      </w:r>
      <w:r w:rsidRPr="004B6803">
        <w:rPr>
          <w:lang w:eastAsia="zh-CN"/>
        </w:rPr>
        <w:tab/>
      </w:r>
      <w:r w:rsidRPr="004B6803">
        <w:t>nrs-PowerOffsetNonAnchor-v1330</w:t>
      </w:r>
      <w:r w:rsidRPr="004B6803">
        <w:tab/>
      </w:r>
      <w:r w:rsidRPr="004B6803">
        <w:tab/>
        <w:t>ENUMERATED {dB-12, dB-10, dB-8, dB-6,</w:t>
      </w:r>
    </w:p>
    <w:p w:rsidR="00931EE1" w:rsidRPr="004B6803" w:rsidRDefault="00931EE1" w:rsidP="00931EE1">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dB-4, dB-2, dB0, dB3}</w:t>
      </w:r>
      <w:r w:rsidRPr="004B6803">
        <w:tab/>
      </w:r>
    </w:p>
    <w:p w:rsidR="00931EE1" w:rsidRPr="004B6803" w:rsidRDefault="00931EE1" w:rsidP="00931EE1">
      <w:pPr>
        <w:pStyle w:val="PL"/>
        <w:shd w:val="clear" w:color="auto" w:fill="E6E6E6"/>
        <w:rPr>
          <w:lang w:eastAsia="zh-CN"/>
        </w:rPr>
      </w:pP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EE6AAD" w:rsidRPr="004B6803" w:rsidRDefault="00931EE1" w:rsidP="00931EE1">
      <w:pPr>
        <w:pStyle w:val="PL"/>
        <w:shd w:val="clear" w:color="auto" w:fill="E6E6E6"/>
      </w:pPr>
      <w:r w:rsidRPr="004B6803">
        <w:rPr>
          <w:lang w:eastAsia="zh-CN"/>
        </w:rPr>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CarrierConfigDedicated-NB-r13 ::=</w:t>
      </w:r>
      <w:r w:rsidRPr="004B6803">
        <w:tab/>
        <w:t>SEQUENCE {</w:t>
      </w:r>
    </w:p>
    <w:p w:rsidR="00EE6AAD" w:rsidRPr="004B6803" w:rsidRDefault="00EE6AAD" w:rsidP="00EE6AAD">
      <w:pPr>
        <w:pStyle w:val="PL"/>
        <w:shd w:val="clear" w:color="auto" w:fill="E6E6E6"/>
      </w:pPr>
      <w:r w:rsidRPr="004B6803">
        <w:tab/>
        <w:t>ul-CarrierFreq-r13</w:t>
      </w:r>
      <w:r w:rsidRPr="004B6803">
        <w:tab/>
      </w:r>
      <w:r w:rsidRPr="004B6803">
        <w:tab/>
      </w:r>
      <w:r w:rsidRPr="004B6803">
        <w:tab/>
        <w:t>CarrierFreq-NB-r13</w:t>
      </w:r>
      <w:r w:rsidRPr="004B6803">
        <w:tab/>
      </w:r>
      <w:r w:rsidRPr="004B6803">
        <w:tab/>
        <w:t>OPTIONAL,</w:t>
      </w:r>
      <w:r w:rsidRPr="004B6803">
        <w:tab/>
        <w:t>-- Need O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BC41EB" w:rsidRPr="004B6803" w:rsidRDefault="00BC41EB"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ja-JP"/>
              </w:rPr>
              <w:t>CarrierConfigDedicated-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dl-CarrierConfig</w:t>
            </w:r>
          </w:p>
          <w:p w:rsidR="00EE6AAD" w:rsidRPr="004B6803" w:rsidRDefault="00EE6AAD" w:rsidP="009524EE">
            <w:pPr>
              <w:pStyle w:val="TAL"/>
              <w:rPr>
                <w:i/>
                <w:lang w:val="en-GB" w:eastAsia="en-GB"/>
              </w:rPr>
            </w:pPr>
            <w:r w:rsidRPr="004B6803">
              <w:rPr>
                <w:lang w:val="en-GB" w:eastAsia="ja-JP"/>
              </w:rPr>
              <w:t>Dow</w:t>
            </w:r>
            <w:r w:rsidR="00D12A14" w:rsidRPr="004B6803">
              <w:rPr>
                <w:rFonts w:eastAsia="SimSun"/>
                <w:lang w:val="en-GB" w:eastAsia="zh-CN"/>
              </w:rPr>
              <w:t>n</w:t>
            </w:r>
            <w:r w:rsidRPr="004B6803">
              <w:rPr>
                <w:lang w:val="en-GB" w:eastAsia="ja-JP"/>
              </w:rPr>
              <w:t>link</w:t>
            </w:r>
            <w:r w:rsidR="00D12A14" w:rsidRPr="004B6803">
              <w:rPr>
                <w:rFonts w:eastAsia="SimSun"/>
                <w:lang w:val="en-GB" w:eastAsia="zh-CN"/>
              </w:rPr>
              <w:t xml:space="preserve"> non-anchor</w:t>
            </w:r>
            <w:r w:rsidRPr="004B6803">
              <w:rPr>
                <w:lang w:val="en-GB" w:eastAsia="ja-JP"/>
              </w:rPr>
              <w:t xml:space="preserve"> </w:t>
            </w:r>
            <w:r w:rsidR="00D12A14" w:rsidRPr="004B6803">
              <w:rPr>
                <w:rFonts w:eastAsia="SimSun"/>
                <w:lang w:val="en-GB" w:eastAsia="zh-CN"/>
              </w:rPr>
              <w:t>c</w:t>
            </w:r>
            <w:r w:rsidRPr="004B6803">
              <w:rPr>
                <w:lang w:val="en-GB" w:eastAsia="ja-JP"/>
              </w:rPr>
              <w:t>arrier used for all unicast transmiss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dl-CarrierFreq</w:t>
            </w:r>
          </w:p>
          <w:p w:rsidR="00EE6AAD" w:rsidRPr="004B6803" w:rsidRDefault="00EE6AAD" w:rsidP="009524EE">
            <w:pPr>
              <w:pStyle w:val="TAL"/>
              <w:rPr>
                <w:i/>
                <w:lang w:val="en-GB" w:eastAsia="en-GB"/>
              </w:rPr>
            </w:pPr>
            <w:r w:rsidRPr="004B6803">
              <w:rPr>
                <w:lang w:val="en-GB" w:eastAsia="ja-JP"/>
              </w:rPr>
              <w:t>DL carrier frequency. The downlink carrier is not in a E-UTRA PRB which contains E-UTRA PSS/SSS/PBCH.</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NonAnchor</w:t>
            </w:r>
          </w:p>
          <w:p w:rsidR="00EE6AAD" w:rsidRPr="004B6803" w:rsidRDefault="00EE6AAD" w:rsidP="009524EE">
            <w:pPr>
              <w:pStyle w:val="TAL"/>
              <w:rPr>
                <w:b/>
                <w:bCs/>
                <w:i/>
                <w:noProof/>
                <w:lang w:val="en-GB" w:eastAsia="en-GB"/>
              </w:rPr>
            </w:pPr>
            <w:r w:rsidRPr="004B6803">
              <w:rPr>
                <w:lang w:val="en-GB" w:eastAsia="ja-JP"/>
              </w:rPr>
              <w:t>Downlink transmission gap configuration for the non-anchor carrier, see TS 36.211 [21</w:t>
            </w:r>
            <w:r w:rsidR="005550C0" w:rsidRPr="004B6803">
              <w:rPr>
                <w:lang w:val="en-GB" w:eastAsia="ja-JP"/>
              </w:rPr>
              <w:t>, 10.2.3.4</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ownlinkBitmapNonAnchor</w:t>
            </w:r>
          </w:p>
          <w:p w:rsidR="00EE6AAD" w:rsidRPr="004B6803" w:rsidRDefault="00EE6AAD" w:rsidP="009524EE">
            <w:pPr>
              <w:pStyle w:val="TAL"/>
              <w:rPr>
                <w:b/>
                <w:i/>
                <w:lang w:val="en-GB" w:eastAsia="ja-JP"/>
              </w:rPr>
            </w:pPr>
            <w:r w:rsidRPr="004B6803">
              <w:rPr>
                <w:lang w:val="en-GB" w:eastAsia="en-GB"/>
              </w:rPr>
              <w:t>N</w:t>
            </w:r>
            <w:r w:rsidR="00D12A14" w:rsidRPr="004B6803">
              <w:rPr>
                <w:rFonts w:eastAsia="SimSun"/>
                <w:lang w:val="en-GB" w:eastAsia="zh-CN"/>
              </w:rPr>
              <w:t>B</w:t>
            </w:r>
            <w:r w:rsidRPr="004B6803">
              <w:rPr>
                <w:lang w:val="en-GB" w:eastAsia="en-GB"/>
              </w:rPr>
              <w:t>-IoT downlink subframe configuration for downlink transmission on the non-anchor carrier.</w:t>
            </w:r>
            <w:r w:rsidR="005550C0" w:rsidRPr="004B6803">
              <w:rPr>
                <w:lang w:val="en-GB" w:eastAsia="en-GB"/>
              </w:rPr>
              <w:t xml:space="preserve"> See TS 36.213 [23, 16.4].</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eutraControlRegionSize</w:t>
            </w:r>
          </w:p>
          <w:p w:rsidR="00EE6AAD" w:rsidRPr="004B6803" w:rsidRDefault="00EE6AAD" w:rsidP="009524EE">
            <w:pPr>
              <w:pStyle w:val="TAL"/>
              <w:rPr>
                <w:b/>
                <w:bCs/>
                <w:i/>
                <w:noProof/>
                <w:lang w:val="en-GB" w:eastAsia="en-GB"/>
              </w:rPr>
            </w:pPr>
            <w:r w:rsidRPr="004B6803">
              <w:rPr>
                <w:lang w:val="en-GB" w:eastAsia="en-GB"/>
              </w:rPr>
              <w:t>Indicates the control region size of the E-UTRA cell for the in-band operation mode</w:t>
            </w:r>
            <w:r w:rsidR="005550C0" w:rsidRPr="004B6803">
              <w:rPr>
                <w:lang w:val="en-GB" w:eastAsia="en-GB"/>
              </w:rPr>
              <w:t xml:space="preserve">, see TS 36.213 [23]. </w:t>
            </w:r>
            <w:r w:rsidRPr="004B6803">
              <w:rPr>
                <w:lang w:val="en-GB" w:eastAsia="en-GB"/>
              </w:rPr>
              <w:t>Unit is in number of OFDM symbols.</w:t>
            </w:r>
            <w:r w:rsidR="005C0C84" w:rsidRPr="004B6803">
              <w:rPr>
                <w:lang w:val="en-GB" w:eastAsia="en-GB"/>
              </w:rPr>
              <w:t xml:space="preserve"> </w:t>
            </w:r>
            <w:r w:rsidRPr="004B6803">
              <w:rPr>
                <w:iCs/>
                <w:lang w:val="en-GB" w:eastAsia="ja-JP"/>
              </w:rPr>
              <w:t>If</w:t>
            </w:r>
            <w:r w:rsidRPr="004B6803">
              <w:rPr>
                <w:i/>
                <w:iCs/>
                <w:lang w:val="en-GB" w:eastAsia="ja-JP"/>
              </w:rPr>
              <w:t xml:space="preserve"> operationModeInfo</w:t>
            </w:r>
            <w:r w:rsidRPr="004B6803">
              <w:rPr>
                <w:lang w:val="en-GB" w:eastAsia="ja-JP"/>
              </w:rPr>
              <w:t xml:space="preserve"> in MIB-NB is set to </w:t>
            </w:r>
            <w:r w:rsidRPr="004B6803">
              <w:rPr>
                <w:i/>
                <w:iCs/>
                <w:lang w:val="en-GB" w:eastAsia="ja-JP"/>
              </w:rPr>
              <w:t>inband-SamePCI</w:t>
            </w:r>
            <w:r w:rsidRPr="004B6803">
              <w:rPr>
                <w:lang w:val="en-GB" w:eastAsia="ja-JP"/>
              </w:rPr>
              <w:t xml:space="preserve"> or </w:t>
            </w:r>
            <w:r w:rsidRPr="004B6803">
              <w:rPr>
                <w:i/>
                <w:iCs/>
                <w:lang w:val="en-GB" w:eastAsia="ja-JP"/>
              </w:rPr>
              <w:t>inband-DifferentPCI</w:t>
            </w:r>
            <w:r w:rsidRPr="004B6803">
              <w:rPr>
                <w:lang w:val="en-GB" w:eastAsia="ja-JP"/>
              </w:rPr>
              <w:t>, it should be set to the value broadcast in SIB1-NB.</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eutra-NumCRS-Ports</w:t>
            </w:r>
          </w:p>
          <w:p w:rsidR="00EE6AAD" w:rsidRPr="004B6803" w:rsidRDefault="00EE6AAD" w:rsidP="009524EE">
            <w:pPr>
              <w:pStyle w:val="TAL"/>
              <w:rPr>
                <w:b/>
                <w:i/>
                <w:lang w:val="en-GB" w:eastAsia="ja-JP"/>
              </w:rPr>
            </w:pPr>
            <w:r w:rsidRPr="004B6803">
              <w:rPr>
                <w:lang w:val="en-GB" w:eastAsia="en-GB"/>
              </w:rPr>
              <w:t>Number of E-UTRA CRS antenna ports, either the same number of ports as NRS or 4 antenna ports. See TS 36.211 [21], TS 36.212 [22], and TS 36.213 [23].</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inbandCarrierInfo</w:t>
            </w:r>
          </w:p>
          <w:p w:rsidR="00EE6AAD" w:rsidRPr="004B6803" w:rsidRDefault="00EE6AAD" w:rsidP="009524EE">
            <w:pPr>
              <w:pStyle w:val="TAL"/>
              <w:rPr>
                <w:b/>
                <w:i/>
                <w:lang w:val="en-GB" w:eastAsia="ja-JP"/>
              </w:rPr>
            </w:pPr>
            <w:r w:rsidRPr="004B6803">
              <w:rPr>
                <w:lang w:val="en-GB" w:eastAsia="ja-JP"/>
              </w:rPr>
              <w:t>Provides the configuration of a non-anchor inband carrier.</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indexToMidPRB</w:t>
            </w:r>
          </w:p>
          <w:p w:rsidR="00EE6AAD" w:rsidRPr="004B6803" w:rsidRDefault="00EE6AAD" w:rsidP="009524EE">
            <w:pPr>
              <w:pStyle w:val="TAL"/>
              <w:rPr>
                <w:i/>
                <w:lang w:val="en-GB" w:eastAsia="en-GB"/>
              </w:rPr>
            </w:pPr>
            <w:r w:rsidRPr="004B6803">
              <w:rPr>
                <w:lang w:val="en-GB" w:eastAsia="ja-JP"/>
              </w:rPr>
              <w:t>The PRB index is signaled by offset from the middle of the EUTRA system.</w:t>
            </w:r>
          </w:p>
        </w:tc>
      </w:tr>
      <w:tr w:rsidR="004B6803" w:rsidRPr="004B6803" w:rsidTr="00A4475E">
        <w:trPr>
          <w:cantSplit/>
        </w:trPr>
        <w:tc>
          <w:tcPr>
            <w:tcW w:w="9639" w:type="dxa"/>
          </w:tcPr>
          <w:p w:rsidR="00931EE1" w:rsidRPr="004B6803" w:rsidRDefault="00931EE1" w:rsidP="00A4475E">
            <w:pPr>
              <w:pStyle w:val="TAL"/>
              <w:rPr>
                <w:b/>
                <w:i/>
                <w:lang w:val="en-GB" w:eastAsia="ja-JP"/>
              </w:rPr>
            </w:pPr>
            <w:r w:rsidRPr="004B6803">
              <w:rPr>
                <w:b/>
                <w:i/>
                <w:lang w:val="en-GB" w:eastAsia="ja-JP"/>
              </w:rPr>
              <w:t>nrs-PowerOffsetNonAnchor</w:t>
            </w:r>
          </w:p>
          <w:p w:rsidR="00931EE1" w:rsidRPr="004B6803" w:rsidRDefault="00931EE1" w:rsidP="00A4475E">
            <w:pPr>
              <w:pStyle w:val="TAL"/>
              <w:rPr>
                <w:b/>
                <w:i/>
                <w:lang w:val="en-GB" w:eastAsia="ja-JP"/>
              </w:rPr>
            </w:pPr>
            <w:r w:rsidRPr="004B6803">
              <w:rPr>
                <w:lang w:val="en-GB" w:eastAsia="ja-JP"/>
              </w:rPr>
              <w:t xml:space="preserve">Provides the </w:t>
            </w:r>
            <w:r w:rsidR="00682E33" w:rsidRPr="004B6803">
              <w:rPr>
                <w:lang w:val="en-GB" w:eastAsia="ja-JP"/>
              </w:rPr>
              <w:t xml:space="preserve">power offset of the </w:t>
            </w:r>
            <w:r w:rsidRPr="004B6803">
              <w:rPr>
                <w:lang w:val="en-GB" w:eastAsia="ja-JP"/>
              </w:rPr>
              <w:t>downlink narrowband reference-signal EPRE of the non-anchor carrier relative to the anchor carrier, unit in dB. Value dB-</w:t>
            </w:r>
            <w:r w:rsidRPr="004B6803">
              <w:rPr>
                <w:lang w:val="en-GB" w:eastAsia="zh-CN"/>
              </w:rPr>
              <w:t xml:space="preserve">12 </w:t>
            </w:r>
            <w:r w:rsidRPr="004B6803">
              <w:rPr>
                <w:lang w:val="en-GB" w:eastAsia="ja-JP"/>
              </w:rPr>
              <w:t>corresponds to -</w:t>
            </w:r>
            <w:r w:rsidRPr="004B6803">
              <w:rPr>
                <w:lang w:val="en-GB" w:eastAsia="zh-CN"/>
              </w:rPr>
              <w:t>12</w:t>
            </w:r>
            <w:r w:rsidRPr="004B6803">
              <w:rPr>
                <w:lang w:val="en-GB" w:eastAsia="ja-JP"/>
              </w:rPr>
              <w:t xml:space="preserve"> dB, dB-</w:t>
            </w:r>
            <w:r w:rsidRPr="004B6803">
              <w:rPr>
                <w:lang w:val="en-GB" w:eastAsia="zh-CN"/>
              </w:rPr>
              <w:t>10</w:t>
            </w:r>
            <w:r w:rsidRPr="004B6803">
              <w:rPr>
                <w:lang w:val="en-GB" w:eastAsia="ja-JP"/>
              </w:rPr>
              <w:t xml:space="preserve"> corresponds to -</w:t>
            </w:r>
            <w:r w:rsidRPr="004B6803">
              <w:rPr>
                <w:lang w:val="en-GB" w:eastAsia="zh-CN"/>
              </w:rPr>
              <w:t>10</w:t>
            </w:r>
            <w:r w:rsidRPr="004B6803">
              <w:rPr>
                <w:lang w:val="en-GB" w:eastAsia="ja-JP"/>
              </w:rPr>
              <w:t xml:space="preserve"> dB and so on.</w:t>
            </w:r>
            <w:r w:rsidRPr="004B6803">
              <w:rPr>
                <w:lang w:val="en-GB" w:eastAsia="zh-CN"/>
              </w:rPr>
              <w:t xml:space="preserve"> S</w:t>
            </w:r>
            <w:r w:rsidRPr="004B6803">
              <w:rPr>
                <w:lang w:val="en-GB" w:eastAsia="ja-JP"/>
              </w:rPr>
              <w:t>ee TS 36.213 [23, 16.2.2].</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samePCI-Indicator</w:t>
            </w:r>
          </w:p>
          <w:p w:rsidR="00EE6AAD" w:rsidRPr="004B6803" w:rsidRDefault="00EE6AAD" w:rsidP="009524EE">
            <w:pPr>
              <w:pStyle w:val="TAL"/>
              <w:rPr>
                <w:i/>
                <w:lang w:val="en-GB" w:eastAsia="en-GB"/>
              </w:rPr>
            </w:pPr>
            <w:r w:rsidRPr="004B6803">
              <w:rPr>
                <w:lang w:val="en-GB" w:eastAsia="ja-JP"/>
              </w:rPr>
              <w:t>This parameter specifies whether the non-anchor carrier reuses the same PCI as the EUTRA carrier.</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ul-CarrierConfig</w:t>
            </w:r>
          </w:p>
          <w:p w:rsidR="00EE6AAD" w:rsidRPr="004B6803" w:rsidRDefault="00D12A14" w:rsidP="00EE6AAD">
            <w:pPr>
              <w:pStyle w:val="TAL"/>
              <w:rPr>
                <w:i/>
                <w:lang w:val="en-GB" w:eastAsia="en-GB"/>
              </w:rPr>
            </w:pPr>
            <w:r w:rsidRPr="004B6803">
              <w:rPr>
                <w:rFonts w:eastAsia="SimSun"/>
                <w:lang w:val="en-GB" w:eastAsia="zh-CN"/>
              </w:rPr>
              <w:t>Up</w:t>
            </w:r>
            <w:r w:rsidRPr="004B6803">
              <w:rPr>
                <w:lang w:val="en-GB" w:eastAsia="ja-JP"/>
              </w:rPr>
              <w:t xml:space="preserve">link </w:t>
            </w:r>
            <w:r w:rsidRPr="004B6803">
              <w:rPr>
                <w:rFonts w:eastAsia="SimSun"/>
                <w:lang w:val="en-GB" w:eastAsia="zh-CN"/>
              </w:rPr>
              <w:t>non-anchor c</w:t>
            </w:r>
            <w:r w:rsidRPr="004B6803">
              <w:rPr>
                <w:lang w:val="en-GB" w:eastAsia="ja-JP"/>
              </w:rPr>
              <w:t>arrier used for all unicast transmissions</w:t>
            </w:r>
            <w:r w:rsidRPr="004B6803">
              <w:rPr>
                <w:rFonts w:eastAsia="SimSun"/>
                <w:lang w:val="en-GB" w:eastAsia="zh-CN"/>
              </w:rPr>
              <w:t>.</w:t>
            </w:r>
            <w:r w:rsidRPr="004B6803">
              <w:rPr>
                <w:lang w:val="en-GB" w:eastAsia="en-GB"/>
              </w:rPr>
              <w:t xml:space="preserve"> </w:t>
            </w:r>
          </w:p>
        </w:tc>
      </w:tr>
      <w:tr w:rsidR="00EE6AAD"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ul-CarrierFreq</w:t>
            </w:r>
          </w:p>
          <w:p w:rsidR="00EE6AAD" w:rsidRPr="004B6803" w:rsidRDefault="00EE6AAD" w:rsidP="005B6D9E">
            <w:pPr>
              <w:pStyle w:val="TAL"/>
              <w:rPr>
                <w:i/>
                <w:lang w:val="en-GB" w:eastAsia="en-GB"/>
              </w:rPr>
            </w:pPr>
            <w:r w:rsidRPr="004B6803">
              <w:rPr>
                <w:lang w:val="en-GB" w:eastAsia="en-GB"/>
              </w:rPr>
              <w:t>UL carrier frequency</w:t>
            </w:r>
            <w:r w:rsidR="008726EC" w:rsidRPr="004B6803">
              <w:rPr>
                <w:bCs/>
                <w:noProof/>
                <w:lang w:val="en-GB" w:eastAsia="en-GB"/>
              </w:rPr>
              <w:t xml:space="preserve"> as defined in TS 36.101 [42, 5.7.3F].</w:t>
            </w:r>
            <w:r w:rsidR="005B6D9E" w:rsidRPr="004B6803">
              <w:rPr>
                <w:bCs/>
                <w:noProof/>
                <w:lang w:val="en-GB" w:eastAsia="en-GB"/>
              </w:rPr>
              <w:t xml:space="preserve"> </w:t>
            </w:r>
            <w:r w:rsidR="008726EC" w:rsidRPr="004B6803">
              <w:rPr>
                <w:lang w:val="en-GB" w:eastAsia="en-GB"/>
              </w:rPr>
              <w:t>I</w:t>
            </w:r>
            <w:r w:rsidRPr="004B6803">
              <w:rPr>
                <w:lang w:val="en-GB" w:eastAsia="en-GB"/>
              </w:rPr>
              <w:t>f absent, the same TX-RX frequency separati</w:t>
            </w:r>
            <w:r w:rsidR="005B6D9E" w:rsidRPr="004B6803">
              <w:rPr>
                <w:lang w:val="en-GB" w:eastAsia="en-GB"/>
              </w:rPr>
              <w:t>on</w:t>
            </w:r>
            <w:r w:rsidR="008726EC" w:rsidRPr="004B6803">
              <w:rPr>
                <w:lang w:val="en-GB" w:eastAsia="en-GB"/>
              </w:rPr>
              <w:t xml:space="preserve"> and carrier frequency offset </w:t>
            </w:r>
            <w:r w:rsidRPr="004B6803">
              <w:rPr>
                <w:lang w:val="en-GB" w:eastAsia="en-GB"/>
              </w:rPr>
              <w:t>as for the anchor carrier appl</w:t>
            </w:r>
            <w:r w:rsidR="008726EC" w:rsidRPr="004B6803">
              <w:rPr>
                <w:lang w:val="en-GB" w:eastAsia="en-GB"/>
              </w:rPr>
              <w:t>y</w:t>
            </w:r>
            <w:r w:rsidR="00512882" w:rsidRPr="004B6803">
              <w:rPr>
                <w:lang w:val="en-GB" w:eastAsia="en-GB"/>
              </w:rPr>
              <w:t>.</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lang w:val="en-GB" w:eastAsia="en-GB"/>
              </w:rPr>
            </w:pPr>
            <w:r w:rsidRPr="004B6803">
              <w:rPr>
                <w:lang w:val="en-GB" w:eastAsia="en-GB"/>
              </w:rPr>
              <w:t>Conditional presence</w:t>
            </w:r>
          </w:p>
        </w:tc>
        <w:tc>
          <w:tcPr>
            <w:tcW w:w="7371" w:type="dxa"/>
          </w:tcPr>
          <w:p w:rsidR="00EE6AAD" w:rsidRPr="004B6803" w:rsidRDefault="00EE6AAD" w:rsidP="009524EE">
            <w:pPr>
              <w:pStyle w:val="TAH"/>
              <w:rPr>
                <w:lang w:val="en-GB" w:eastAsia="en-GB"/>
              </w:rPr>
            </w:pPr>
            <w:r w:rsidRPr="004B6803">
              <w:rPr>
                <w:lang w:val="en-GB" w:eastAsia="en-GB"/>
              </w:rPr>
              <w:t>Explanation</w:t>
            </w:r>
          </w:p>
        </w:tc>
      </w:tr>
      <w:tr w:rsidR="004B6803" w:rsidRPr="004B6803" w:rsidTr="009524EE">
        <w:trPr>
          <w:cantSplit/>
        </w:trPr>
        <w:tc>
          <w:tcPr>
            <w:tcW w:w="2268" w:type="dxa"/>
          </w:tcPr>
          <w:p w:rsidR="00EE6AAD" w:rsidRPr="004B6803" w:rsidRDefault="00EE6AAD" w:rsidP="009524EE">
            <w:pPr>
              <w:pStyle w:val="TAL"/>
              <w:rPr>
                <w:i/>
                <w:noProof/>
                <w:lang w:val="en-GB" w:eastAsia="en-GB"/>
              </w:rPr>
            </w:pPr>
            <w:r w:rsidRPr="004B6803">
              <w:rPr>
                <w:i/>
                <w:noProof/>
                <w:lang w:val="en-GB" w:eastAsia="en-GB"/>
              </w:rPr>
              <w:t>non-anchor-inband</w:t>
            </w:r>
          </w:p>
        </w:tc>
        <w:tc>
          <w:tcPr>
            <w:tcW w:w="7371" w:type="dxa"/>
          </w:tcPr>
          <w:p w:rsidR="00EE6AAD" w:rsidRPr="004B6803" w:rsidRDefault="00EE6AAD" w:rsidP="00734B55">
            <w:pPr>
              <w:pStyle w:val="TAL"/>
              <w:rPr>
                <w:lang w:val="en-GB" w:eastAsia="en-GB"/>
              </w:rPr>
            </w:pPr>
            <w:r w:rsidRPr="004B6803">
              <w:rPr>
                <w:lang w:val="en-GB" w:eastAsia="en-GB"/>
              </w:rPr>
              <w:t xml:space="preserve">The field is </w:t>
            </w:r>
            <w:r w:rsidR="000D1006" w:rsidRPr="004B6803">
              <w:rPr>
                <w:lang w:val="en-GB" w:eastAsia="en-GB"/>
              </w:rPr>
              <w:t>mandatory present</w:t>
            </w:r>
            <w:r w:rsidRPr="004B6803">
              <w:rPr>
                <w:lang w:val="en-GB" w:eastAsia="en-GB"/>
              </w:rPr>
              <w:t xml:space="preserve"> if the non-anchor carrier is an inband carrier; otherwise it is not present.</w:t>
            </w:r>
          </w:p>
        </w:tc>
      </w:tr>
      <w:tr w:rsidR="00EE6AAD" w:rsidRPr="004B6803" w:rsidTr="009524EE">
        <w:trPr>
          <w:cantSplit/>
        </w:trPr>
        <w:tc>
          <w:tcPr>
            <w:tcW w:w="2268" w:type="dxa"/>
          </w:tcPr>
          <w:p w:rsidR="00EE6AAD" w:rsidRPr="004B6803" w:rsidRDefault="00EE6AAD" w:rsidP="009524EE">
            <w:pPr>
              <w:pStyle w:val="TAL"/>
              <w:rPr>
                <w:i/>
                <w:noProof/>
                <w:lang w:val="en-GB" w:eastAsia="en-GB"/>
              </w:rPr>
            </w:pPr>
            <w:r w:rsidRPr="004B6803">
              <w:rPr>
                <w:i/>
                <w:lang w:val="en-GB" w:eastAsia="ja-JP"/>
              </w:rPr>
              <w:t>anchor-guardband</w:t>
            </w:r>
          </w:p>
        </w:tc>
        <w:tc>
          <w:tcPr>
            <w:tcW w:w="7371" w:type="dxa"/>
          </w:tcPr>
          <w:p w:rsidR="00EE6AAD" w:rsidRPr="004B6803" w:rsidRDefault="00EE6AAD" w:rsidP="00734B55">
            <w:pPr>
              <w:pStyle w:val="TAL"/>
              <w:rPr>
                <w:lang w:val="en-GB" w:eastAsia="zh-CN"/>
              </w:rPr>
            </w:pPr>
            <w:r w:rsidRPr="004B6803">
              <w:rPr>
                <w:lang w:val="en-GB" w:eastAsia="zh-CN"/>
              </w:rPr>
              <w:t xml:space="preserve">The field is mandatory present if </w:t>
            </w:r>
            <w:r w:rsidRPr="004B6803">
              <w:rPr>
                <w:i/>
                <w:lang w:val="en-GB" w:eastAsia="ja-JP"/>
              </w:rPr>
              <w:t xml:space="preserve">operationModeInfo </w:t>
            </w:r>
            <w:r w:rsidRPr="004B6803">
              <w:rPr>
                <w:lang w:val="en-GB" w:eastAsia="ja-JP"/>
              </w:rPr>
              <w:t>is set to</w:t>
            </w:r>
            <w:r w:rsidRPr="004B6803">
              <w:rPr>
                <w:i/>
                <w:lang w:val="en-GB" w:eastAsia="ja-JP"/>
              </w:rPr>
              <w:t xml:space="preserve"> guardband </w:t>
            </w:r>
            <w:r w:rsidRPr="004B6803">
              <w:rPr>
                <w:lang w:val="en-GB" w:eastAsia="ja-JP"/>
              </w:rPr>
              <w:t>in the MIB</w:t>
            </w:r>
            <w:r w:rsidRPr="004B6803">
              <w:rPr>
                <w:lang w:val="en-GB" w:eastAsia="zh-CN"/>
              </w:rPr>
              <w:t>; otherwise it is not present.</w:t>
            </w:r>
          </w:p>
        </w:tc>
      </w:tr>
    </w:tbl>
    <w:p w:rsidR="00EE6AAD" w:rsidRPr="004B6803" w:rsidRDefault="00EE6AAD" w:rsidP="00EE6AAD"/>
    <w:p w:rsidR="00EE6AAD" w:rsidRPr="004B6803" w:rsidRDefault="00EE6AAD" w:rsidP="00EE6AAD">
      <w:pPr>
        <w:pStyle w:val="Heading4"/>
        <w:rPr>
          <w:lang w:val="en-GB"/>
        </w:rPr>
      </w:pPr>
      <w:bookmarkStart w:id="2507" w:name="_Toc12655989"/>
      <w:bookmarkStart w:id="2508" w:name="_Toc29323725"/>
      <w:bookmarkStart w:id="2509" w:name="_Toc52554252"/>
      <w:r w:rsidRPr="004B6803">
        <w:rPr>
          <w:lang w:val="en-GB"/>
        </w:rPr>
        <w:t>–</w:t>
      </w:r>
      <w:r w:rsidRPr="004B6803">
        <w:rPr>
          <w:lang w:val="en-GB"/>
        </w:rPr>
        <w:tab/>
      </w:r>
      <w:r w:rsidRPr="004B6803">
        <w:rPr>
          <w:i/>
          <w:noProof/>
          <w:lang w:val="en-GB"/>
        </w:rPr>
        <w:t>CarrierFreq-NB</w:t>
      </w:r>
      <w:bookmarkEnd w:id="2507"/>
      <w:bookmarkEnd w:id="2508"/>
      <w:bookmarkEnd w:id="2509"/>
    </w:p>
    <w:p w:rsidR="00EE6AAD" w:rsidRPr="004B6803" w:rsidRDefault="00EE6AAD" w:rsidP="00EE6AAD">
      <w:r w:rsidRPr="004B6803">
        <w:t xml:space="preserve">The IE </w:t>
      </w:r>
      <w:r w:rsidRPr="004B6803">
        <w:rPr>
          <w:i/>
          <w:noProof/>
        </w:rPr>
        <w:t xml:space="preserve">CarrierFreq-NB </w:t>
      </w:r>
      <w:r w:rsidRPr="004B6803">
        <w:t>is used to provide the NB-IoT carrier frequency, as defined in TS 36.101 [42]</w:t>
      </w:r>
      <w:r w:rsidR="00AE09DF" w:rsidRPr="004B6803">
        <w:t>.</w:t>
      </w:r>
    </w:p>
    <w:p w:rsidR="00EE6AAD" w:rsidRPr="004B6803" w:rsidRDefault="00EE6AAD" w:rsidP="00EE6AAD">
      <w:pPr>
        <w:pStyle w:val="TH"/>
        <w:rPr>
          <w:bCs/>
          <w:i/>
          <w:iCs/>
          <w:noProof/>
          <w:lang w:val="en-GB"/>
        </w:rPr>
      </w:pPr>
      <w:r w:rsidRPr="004B6803">
        <w:rPr>
          <w:bCs/>
          <w:i/>
          <w:iCs/>
          <w:noProof/>
          <w:lang w:val="en-GB"/>
        </w:rPr>
        <w:t xml:space="preserve">CarrierFreq-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CarrierFreq-NB-r13 ::=</w:t>
      </w:r>
      <w:r w:rsidRPr="004B6803">
        <w:tab/>
      </w:r>
      <w:r w:rsidRPr="004B6803">
        <w:tab/>
        <w:t>SEQUENCE {</w:t>
      </w:r>
    </w:p>
    <w:p w:rsidR="00EE6AAD" w:rsidRPr="004B6803" w:rsidRDefault="00EE6AAD" w:rsidP="00EE6AAD">
      <w:pPr>
        <w:pStyle w:val="PL"/>
        <w:shd w:val="clear" w:color="auto" w:fill="E6E6E6"/>
      </w:pPr>
      <w:r w:rsidRPr="004B6803">
        <w:tab/>
        <w:t>carrierFreq-r13</w:t>
      </w:r>
      <w:r w:rsidRPr="004B6803">
        <w:tab/>
      </w:r>
      <w:r w:rsidRPr="004B6803">
        <w:tab/>
      </w:r>
      <w:r w:rsidRPr="004B6803">
        <w:tab/>
      </w:r>
      <w:r w:rsidRPr="004B6803">
        <w:tab/>
        <w:t>ARFCN-ValueEUTRA-r9,</w:t>
      </w:r>
    </w:p>
    <w:p w:rsidR="00EE6AAD" w:rsidRPr="004B6803" w:rsidRDefault="00EE6AAD" w:rsidP="00EE6AAD">
      <w:pPr>
        <w:pStyle w:val="PL"/>
        <w:shd w:val="clear" w:color="auto" w:fill="E6E6E6"/>
      </w:pPr>
      <w:r w:rsidRPr="004B6803">
        <w:tab/>
        <w:t>carrierFreqOffset-r13</w:t>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v-10, v-9, v-8,</w:t>
      </w:r>
      <w:r w:rsidRPr="004B6803">
        <w:tab/>
        <w:t>v-7, v-6, v-5, v-4, v-3, v-2, v-1, v-0dot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 v0, v1,</w:t>
      </w:r>
      <w:r w:rsidR="00494185" w:rsidRPr="004B6803">
        <w:t xml:space="preserve"> </w:t>
      </w:r>
      <w:r w:rsidRPr="004B6803">
        <w:t>v2,</w:t>
      </w:r>
      <w:r w:rsidR="00494185" w:rsidRPr="004B6803">
        <w:t xml:space="preserve"> </w:t>
      </w:r>
      <w:r w:rsidRPr="004B6803">
        <w:t>v3, v4, v5,</w:t>
      </w:r>
      <w:r w:rsidR="00494185" w:rsidRPr="004B6803">
        <w:t xml:space="preserve"> </w:t>
      </w:r>
      <w:r w:rsidRPr="004B6803">
        <w:t>v6, v7, v8, v9</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t>OPTIONAL</w:t>
      </w:r>
      <w:r w:rsidRPr="004B6803">
        <w:tab/>
        <w:t>-- Need ON</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ja-JP"/>
              </w:rPr>
              <w:t>CarrierFreq-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carrierFreq</w:t>
            </w:r>
          </w:p>
          <w:p w:rsidR="00EE6AAD" w:rsidRPr="004B6803" w:rsidRDefault="008726EC" w:rsidP="009524EE">
            <w:pPr>
              <w:pStyle w:val="TAL"/>
              <w:rPr>
                <w:i/>
                <w:lang w:val="en-GB" w:eastAsia="ja-JP"/>
              </w:rPr>
            </w:pPr>
            <w:r w:rsidRPr="004B6803">
              <w:rPr>
                <w:lang w:val="en-GB" w:eastAsia="en-US"/>
              </w:rPr>
              <w:t>P</w:t>
            </w:r>
            <w:r w:rsidR="00EE6AAD" w:rsidRPr="004B6803">
              <w:rPr>
                <w:lang w:val="en-GB" w:eastAsia="ja-JP"/>
              </w:rPr>
              <w:t>rovides the ARFCN applicable for the NB-IoT carrier frequency as defined in TS 36.101 [42, Table 5.7.3-1].</w:t>
            </w:r>
          </w:p>
        </w:tc>
      </w:tr>
      <w:tr w:rsidR="00EE6AAD" w:rsidRPr="004B6803" w:rsidTr="009524EE">
        <w:trPr>
          <w:cantSplit/>
        </w:trPr>
        <w:tc>
          <w:tcPr>
            <w:tcW w:w="9639" w:type="dxa"/>
          </w:tcPr>
          <w:p w:rsidR="00EE6AAD" w:rsidRPr="004B6803" w:rsidRDefault="00EE6AAD" w:rsidP="009524EE">
            <w:pPr>
              <w:pStyle w:val="TAL"/>
              <w:tabs>
                <w:tab w:val="left" w:pos="34"/>
              </w:tabs>
              <w:rPr>
                <w:b/>
                <w:i/>
                <w:lang w:val="en-GB" w:eastAsia="ja-JP"/>
              </w:rPr>
            </w:pPr>
            <w:r w:rsidRPr="004B6803">
              <w:rPr>
                <w:b/>
                <w:i/>
                <w:lang w:val="en-GB" w:eastAsia="ja-JP"/>
              </w:rPr>
              <w:t>carrierFreqOffset</w:t>
            </w:r>
          </w:p>
          <w:p w:rsidR="00EE6AAD" w:rsidRPr="004B6803" w:rsidRDefault="00EE6AAD" w:rsidP="009524EE">
            <w:pPr>
              <w:pStyle w:val="TAL"/>
              <w:rPr>
                <w:lang w:val="en-GB" w:eastAsia="ja-JP"/>
              </w:rPr>
            </w:pPr>
            <w:r w:rsidRPr="004B6803">
              <w:rPr>
                <w:lang w:val="en-GB" w:eastAsia="ja-JP"/>
              </w:rPr>
              <w:t>Offset of the NB-IoT channel number to EARFCN as defined in TS 36.101 [42</w:t>
            </w:r>
            <w:r w:rsidR="008726EC" w:rsidRPr="004B6803">
              <w:rPr>
                <w:lang w:val="en-GB" w:eastAsia="en-US"/>
              </w:rPr>
              <w:t>, 5.7.3F</w:t>
            </w:r>
            <w:r w:rsidRPr="004B6803">
              <w:rPr>
                <w:lang w:val="en-GB" w:eastAsia="ja-JP"/>
              </w:rPr>
              <w:t>].</w:t>
            </w:r>
            <w:r w:rsidR="00ED0F5C" w:rsidRPr="004B6803">
              <w:rPr>
                <w:lang w:val="en-GB" w:eastAsia="ja-JP"/>
              </w:rPr>
              <w:t xml:space="preserve"> Value</w:t>
            </w:r>
            <w:r w:rsidRPr="004B6803">
              <w:rPr>
                <w:lang w:val="en-GB" w:eastAsia="ja-JP"/>
              </w:rPr>
              <w:t xml:space="preserve"> v-10 means -10, v-9 means -9, and so on.</w:t>
            </w:r>
          </w:p>
        </w:tc>
      </w:tr>
    </w:tbl>
    <w:p w:rsidR="00EE6AAD" w:rsidRPr="004B6803" w:rsidRDefault="00EE6AAD" w:rsidP="00EE6AAD"/>
    <w:p w:rsidR="00EE6AAD" w:rsidRPr="004B6803" w:rsidRDefault="00EE6AAD" w:rsidP="00EE6AAD">
      <w:pPr>
        <w:pStyle w:val="Heading4"/>
        <w:rPr>
          <w:i/>
          <w:noProof/>
          <w:lang w:val="en-GB"/>
        </w:rPr>
      </w:pPr>
      <w:bookmarkStart w:id="2510" w:name="_Toc12655990"/>
      <w:bookmarkStart w:id="2511" w:name="_Toc29323726"/>
      <w:bookmarkStart w:id="2512" w:name="_Toc52554253"/>
      <w:r w:rsidRPr="004B6803">
        <w:rPr>
          <w:lang w:val="en-GB"/>
        </w:rPr>
        <w:t>–</w:t>
      </w:r>
      <w:r w:rsidRPr="004B6803">
        <w:rPr>
          <w:lang w:val="en-GB"/>
        </w:rPr>
        <w:tab/>
      </w:r>
      <w:r w:rsidRPr="004B6803">
        <w:rPr>
          <w:i/>
          <w:lang w:val="en-GB"/>
        </w:rPr>
        <w:t>DL-Bitmap</w:t>
      </w:r>
      <w:r w:rsidRPr="004B6803">
        <w:rPr>
          <w:i/>
          <w:noProof/>
          <w:lang w:val="en-GB"/>
        </w:rPr>
        <w:t>-NB</w:t>
      </w:r>
      <w:bookmarkEnd w:id="2510"/>
      <w:bookmarkEnd w:id="2511"/>
      <w:bookmarkEnd w:id="2512"/>
    </w:p>
    <w:p w:rsidR="00EE6AAD" w:rsidRPr="004B6803" w:rsidRDefault="00EE6AAD" w:rsidP="00EE6AAD">
      <w:r w:rsidRPr="004B6803">
        <w:t xml:space="preserve">The IE </w:t>
      </w:r>
      <w:r w:rsidRPr="004B6803">
        <w:rPr>
          <w:i/>
        </w:rPr>
        <w:t>DL-Bitmap</w:t>
      </w:r>
      <w:r w:rsidRPr="004B6803">
        <w:rPr>
          <w:i/>
          <w:noProof/>
        </w:rPr>
        <w:t>-NB</w:t>
      </w:r>
      <w:r w:rsidRPr="004B6803">
        <w:t xml:space="preserve"> is used to specify the set of NB-IoT downlink subframes for downlink transmission.</w:t>
      </w:r>
    </w:p>
    <w:p w:rsidR="00EE6AAD" w:rsidRPr="004B6803" w:rsidRDefault="00EE6AAD" w:rsidP="00EE6AAD">
      <w:pPr>
        <w:pStyle w:val="TH"/>
        <w:rPr>
          <w:bCs/>
          <w:i/>
          <w:iCs/>
          <w:noProof/>
          <w:lang w:val="en-GB"/>
        </w:rPr>
      </w:pPr>
      <w:r w:rsidRPr="004B6803">
        <w:rPr>
          <w:bCs/>
          <w:i/>
          <w:iCs/>
          <w:noProof/>
          <w:lang w:val="en-GB"/>
        </w:rPr>
        <w:t xml:space="preserve">DL-Bitmap-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Bitmap-NB-r13 ::=</w:t>
      </w:r>
      <w:r w:rsidR="005A4770" w:rsidRPr="004B6803">
        <w:tab/>
      </w:r>
      <w:r w:rsidRPr="004B6803">
        <w:tab/>
      </w:r>
      <w:r w:rsidRPr="004B6803">
        <w:tab/>
        <w:t>CHOICE {</w:t>
      </w:r>
    </w:p>
    <w:p w:rsidR="00EE6AAD" w:rsidRPr="004B6803" w:rsidRDefault="00EE6AAD" w:rsidP="00EE6AAD">
      <w:pPr>
        <w:pStyle w:val="PL"/>
        <w:shd w:val="clear" w:color="auto" w:fill="E6E6E6"/>
      </w:pPr>
      <w:r w:rsidRPr="004B6803">
        <w:tab/>
        <w:t>subframePattern10-r13</w:t>
      </w:r>
      <w:r w:rsidRPr="004B6803">
        <w:tab/>
      </w:r>
      <w:r w:rsidRPr="004B6803">
        <w:tab/>
      </w:r>
      <w:r w:rsidRPr="004B6803">
        <w:tab/>
        <w:t>BIT STRING (SIZE (10)),</w:t>
      </w:r>
    </w:p>
    <w:p w:rsidR="00EE6AAD" w:rsidRPr="004B6803" w:rsidRDefault="00EE6AAD" w:rsidP="00EE6AAD">
      <w:pPr>
        <w:pStyle w:val="PL"/>
        <w:shd w:val="clear" w:color="auto" w:fill="E6E6E6"/>
      </w:pPr>
      <w:r w:rsidRPr="004B6803">
        <w:tab/>
        <w:t>subframePattern40-r13</w:t>
      </w:r>
      <w:r w:rsidRPr="004B6803">
        <w:tab/>
      </w:r>
      <w:r w:rsidRPr="004B6803">
        <w:tab/>
      </w:r>
      <w:r w:rsidRPr="004B6803">
        <w:tab/>
        <w:t>BIT STRING (SIZE (4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 xml:space="preserve">DL-Bitmap-NB </w:t>
            </w:r>
            <w:r w:rsidRPr="004B6803">
              <w:rPr>
                <w:iCs/>
                <w:noProof/>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ubframePattern10, subframePattern40</w:t>
            </w:r>
          </w:p>
          <w:p w:rsidR="00EE6AAD" w:rsidRPr="004B6803" w:rsidRDefault="00EE6AAD" w:rsidP="009524EE">
            <w:pPr>
              <w:pStyle w:val="TAL"/>
              <w:rPr>
                <w:i/>
                <w:noProof/>
                <w:lang w:val="en-GB" w:eastAsia="en-GB"/>
              </w:rPr>
            </w:pPr>
            <w:r w:rsidRPr="004B6803">
              <w:rPr>
                <w:lang w:val="en-GB" w:eastAsia="ja-JP"/>
              </w:rPr>
              <w:t xml:space="preserve">NB-IoT downlink subframe configuration over 10ms or 40ms for inband and 10ms for </w:t>
            </w:r>
            <w:r w:rsidRPr="004B6803">
              <w:rPr>
                <w:rFonts w:eastAsia="MS Mincho"/>
                <w:lang w:val="en-GB" w:eastAsia="ja-JP"/>
              </w:rPr>
              <w:t>standalone/guardband.</w:t>
            </w:r>
            <w:r w:rsidR="00ED0F5C" w:rsidRPr="004B6803">
              <w:rPr>
                <w:rFonts w:eastAsia="MS Mincho"/>
                <w:lang w:val="en-GB" w:eastAsia="ja-JP"/>
              </w:rPr>
              <w:t xml:space="preserve"> </w:t>
            </w:r>
            <w:r w:rsidRPr="004B6803">
              <w:rPr>
                <w:lang w:val="en-GB" w:eastAsia="ja-JP"/>
              </w:rPr>
              <w:t>The first/leftmost bit corresponds to the subframe #0 of the radio frame satisfying SFN mod x = 0, where x is the size of the bit string divided by 10.</w:t>
            </w:r>
            <w:r w:rsidR="00ED0F5C" w:rsidRPr="004B6803">
              <w:rPr>
                <w:lang w:val="en-GB" w:eastAsia="ja-JP"/>
              </w:rPr>
              <w:t xml:space="preserve"> </w:t>
            </w:r>
            <w:r w:rsidRPr="004B6803">
              <w:rPr>
                <w:lang w:val="en-GB" w:eastAsia="en-GB"/>
              </w:rPr>
              <w:t>Value 0 in the bitmap indicates that the corresponding subframe is invalid for downlink transmission.</w:t>
            </w:r>
            <w:r w:rsidR="00ED0F5C" w:rsidRPr="004B6803">
              <w:rPr>
                <w:lang w:val="en-GB" w:eastAsia="en-GB"/>
              </w:rPr>
              <w:t xml:space="preserve"> </w:t>
            </w:r>
            <w:r w:rsidRPr="004B6803">
              <w:rPr>
                <w:lang w:val="en-GB" w:eastAsia="en-GB"/>
              </w:rPr>
              <w:t>Value 1 in the bitmap indicates that the corresponding subframe is valid for downlink transmission.</w:t>
            </w:r>
          </w:p>
        </w:tc>
      </w:tr>
    </w:tbl>
    <w:p w:rsidR="00EE6AAD" w:rsidRPr="004B6803" w:rsidRDefault="00EE6AAD" w:rsidP="00EE6AAD"/>
    <w:p w:rsidR="00EE6AAD" w:rsidRPr="004B6803" w:rsidRDefault="00EE6AAD" w:rsidP="00EE6AAD">
      <w:pPr>
        <w:pStyle w:val="Heading4"/>
        <w:rPr>
          <w:i/>
          <w:noProof/>
          <w:lang w:val="en-GB"/>
        </w:rPr>
      </w:pPr>
      <w:bookmarkStart w:id="2513" w:name="_Toc12655991"/>
      <w:bookmarkStart w:id="2514" w:name="_Toc29323727"/>
      <w:bookmarkStart w:id="2515" w:name="_Toc52554254"/>
      <w:r w:rsidRPr="004B6803">
        <w:rPr>
          <w:lang w:val="en-GB"/>
        </w:rPr>
        <w:t>–</w:t>
      </w:r>
      <w:r w:rsidRPr="004B6803">
        <w:rPr>
          <w:lang w:val="en-GB"/>
        </w:rPr>
        <w:tab/>
      </w:r>
      <w:r w:rsidRPr="004B6803">
        <w:rPr>
          <w:i/>
          <w:lang w:val="en-GB"/>
        </w:rPr>
        <w:t>DL-Gap</w:t>
      </w:r>
      <w:r w:rsidRPr="004B6803">
        <w:rPr>
          <w:i/>
          <w:noProof/>
          <w:lang w:val="en-GB"/>
        </w:rPr>
        <w:t>Config-NB</w:t>
      </w:r>
      <w:bookmarkEnd w:id="2513"/>
      <w:bookmarkEnd w:id="2514"/>
      <w:bookmarkEnd w:id="2515"/>
    </w:p>
    <w:p w:rsidR="00EE6AAD" w:rsidRPr="004B6803" w:rsidRDefault="00EE6AAD" w:rsidP="00EE6AAD">
      <w:r w:rsidRPr="004B6803">
        <w:t xml:space="preserve">The IE </w:t>
      </w:r>
      <w:r w:rsidRPr="004B6803">
        <w:rPr>
          <w:i/>
        </w:rPr>
        <w:t>DL-Gap</w:t>
      </w:r>
      <w:r w:rsidRPr="004B6803">
        <w:rPr>
          <w:i/>
          <w:noProof/>
        </w:rPr>
        <w:t>Config-NB</w:t>
      </w:r>
      <w:r w:rsidRPr="004B6803">
        <w:t xml:space="preserve"> is used to specify the downlink gap configuration for NPDCCH and NPDSCH. Downlink g</w:t>
      </w:r>
      <w:r w:rsidRPr="004B6803">
        <w:rPr>
          <w:lang w:eastAsia="x-none"/>
        </w:rPr>
        <w:t>aps apply</w:t>
      </w:r>
      <w:r w:rsidR="00865581" w:rsidRPr="004B6803">
        <w:rPr>
          <w:lang w:eastAsia="x-none"/>
        </w:rPr>
        <w:t xml:space="preserve"> to all NPDCCH/NPDSCH transmissions except for BCCH</w:t>
      </w:r>
      <w:r w:rsidRPr="004B6803">
        <w:rPr>
          <w:lang w:eastAsia="x-none"/>
        </w:rPr>
        <w:t>.</w:t>
      </w:r>
    </w:p>
    <w:p w:rsidR="00EE6AAD" w:rsidRPr="004B6803" w:rsidRDefault="00EE6AAD" w:rsidP="00EE6AAD">
      <w:pPr>
        <w:pStyle w:val="TH"/>
        <w:rPr>
          <w:bCs/>
          <w:i/>
          <w:iCs/>
          <w:noProof/>
          <w:lang w:val="en-GB"/>
        </w:rPr>
      </w:pPr>
      <w:r w:rsidRPr="004B6803">
        <w:rPr>
          <w:bCs/>
          <w:i/>
          <w:iCs/>
          <w:noProof/>
          <w:lang w:val="en-GB"/>
        </w:rPr>
        <w:t xml:space="preserve">DL-Gap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GapConfig-NB-r13</w:t>
      </w:r>
      <w:r w:rsidRPr="004B6803">
        <w:tab/>
        <w:t>::=</w:t>
      </w:r>
      <w:r w:rsidRPr="004B6803">
        <w:tab/>
      </w:r>
      <w:r w:rsidRPr="004B6803">
        <w:tab/>
        <w:t>SEQUENCE {</w:t>
      </w:r>
    </w:p>
    <w:p w:rsidR="00EE6AAD" w:rsidRPr="004B6803" w:rsidRDefault="00EE6AAD" w:rsidP="00EE6AAD">
      <w:pPr>
        <w:pStyle w:val="PL"/>
        <w:shd w:val="clear" w:color="auto" w:fill="E6E6E6"/>
      </w:pPr>
      <w:r w:rsidRPr="004B6803">
        <w:tab/>
        <w:t>dl-GapThreshold-r13</w:t>
      </w:r>
      <w:r w:rsidRPr="004B6803">
        <w:tab/>
      </w:r>
      <w:r w:rsidRPr="004B6803">
        <w:tab/>
      </w:r>
      <w:r w:rsidRPr="004B6803">
        <w:tab/>
        <w:t>ENUMERATED {n32, n64, n128, n256},</w:t>
      </w:r>
    </w:p>
    <w:p w:rsidR="00EE6AAD" w:rsidRPr="004B6803" w:rsidRDefault="00EE6AAD" w:rsidP="00EE6AAD">
      <w:pPr>
        <w:pStyle w:val="PL"/>
        <w:shd w:val="clear" w:color="auto" w:fill="E6E6E6"/>
      </w:pPr>
      <w:r w:rsidRPr="004B6803">
        <w:tab/>
        <w:t>dl-GapPeriodicity-r13</w:t>
      </w:r>
      <w:r w:rsidRPr="004B6803">
        <w:tab/>
      </w:r>
      <w:r w:rsidRPr="004B6803">
        <w:tab/>
        <w:t>ENUMERATED {sf64, sf128, sf256, sf512},</w:t>
      </w:r>
    </w:p>
    <w:p w:rsidR="00EE6AAD" w:rsidRPr="004B6803" w:rsidRDefault="00EE6AAD" w:rsidP="00EE6AAD">
      <w:pPr>
        <w:pStyle w:val="PL"/>
        <w:shd w:val="clear" w:color="auto" w:fill="E6E6E6"/>
      </w:pPr>
      <w:r w:rsidRPr="004B6803">
        <w:tab/>
        <w:t>dl-GapDurationCoeff-r13</w:t>
      </w:r>
      <w:r w:rsidRPr="004B6803">
        <w:tab/>
      </w:r>
      <w:r w:rsidRPr="004B6803">
        <w:tab/>
        <w:t>ENUMERATED {oneEighth, oneFourth, threeEighth, oneHalf}</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 xml:space="preserve">DL-GapConfig-NB </w:t>
            </w:r>
            <w:r w:rsidRPr="004B6803">
              <w:rPr>
                <w:iCs/>
                <w:noProof/>
                <w:lang w:val="en-GB" w:eastAsia="en-GB"/>
              </w:rPr>
              <w:t>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DurationCoeff</w:t>
            </w:r>
          </w:p>
          <w:p w:rsidR="00EE6AAD" w:rsidRPr="004B6803" w:rsidRDefault="00EE6AAD" w:rsidP="009524EE">
            <w:pPr>
              <w:pStyle w:val="TAL"/>
              <w:rPr>
                <w:lang w:val="en-GB" w:eastAsia="ja-JP"/>
              </w:rPr>
            </w:pPr>
            <w:r w:rsidRPr="004B6803">
              <w:rPr>
                <w:lang w:val="en-GB" w:eastAsia="ja-JP"/>
              </w:rPr>
              <w:t>Coefficient to calculate the gap duration of a DL transmission: dl-GapDurationCoeff * dl-GapPeriodicity, Duration in number of subframes. See TS 36.211 [21</w:t>
            </w:r>
            <w:r w:rsidR="005550C0" w:rsidRPr="004B6803">
              <w:rPr>
                <w:lang w:val="en-GB" w:eastAsia="ja-JP"/>
              </w:rPr>
              <w:t>, 10.2.3.4</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i/>
                <w:u w:val="single"/>
                <w:lang w:val="en-GB" w:eastAsia="ja-JP"/>
              </w:rPr>
            </w:pPr>
            <w:r w:rsidRPr="004B6803">
              <w:rPr>
                <w:b/>
                <w:bCs/>
                <w:i/>
                <w:iCs/>
                <w:kern w:val="2"/>
                <w:lang w:val="en-GB" w:eastAsia="ja-JP"/>
              </w:rPr>
              <w:t>dl-GapPeriodicity</w:t>
            </w:r>
          </w:p>
          <w:p w:rsidR="00EE6AAD" w:rsidRPr="004B6803" w:rsidRDefault="00EE6AAD" w:rsidP="009524EE">
            <w:pPr>
              <w:pStyle w:val="TAL"/>
              <w:rPr>
                <w:lang w:val="en-GB" w:eastAsia="en-GB"/>
              </w:rPr>
            </w:pPr>
            <w:r w:rsidRPr="004B6803">
              <w:rPr>
                <w:lang w:val="en-GB" w:eastAsia="ja-JP"/>
              </w:rPr>
              <w:t>Periodicity of a DL transmission gap in number of subframes. See TS 36.211 [21</w:t>
            </w:r>
            <w:r w:rsidR="005550C0" w:rsidRPr="004B6803">
              <w:rPr>
                <w:lang w:val="en-GB" w:eastAsia="ja-JP"/>
              </w:rPr>
              <w:t>, 10.2.3.4</w:t>
            </w:r>
            <w:r w:rsidRPr="004B6803">
              <w:rPr>
                <w:lang w:val="en-GB" w:eastAsia="ja-JP"/>
              </w:rPr>
              <w:t>].</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Threshold</w:t>
            </w:r>
          </w:p>
          <w:p w:rsidR="00EE6AAD" w:rsidRPr="004B6803" w:rsidRDefault="00EE6AAD" w:rsidP="009524EE">
            <w:pPr>
              <w:pStyle w:val="TAL"/>
              <w:rPr>
                <w:lang w:val="en-GB" w:eastAsia="en-GB"/>
              </w:rPr>
            </w:pPr>
            <w:r w:rsidRPr="004B6803">
              <w:rPr>
                <w:lang w:val="en-GB" w:eastAsia="ja-JP"/>
              </w:rPr>
              <w:t>Threshold on the maximum number of repetitions configured for NPDCCH before application of DL transmission gap configuration</w:t>
            </w:r>
            <w:r w:rsidR="005550C0" w:rsidRPr="004B6803">
              <w:rPr>
                <w:lang w:val="en-GB" w:eastAsia="ja-JP"/>
              </w:rPr>
              <w:t>.</w:t>
            </w:r>
            <w:r w:rsidRPr="004B6803">
              <w:rPr>
                <w:lang w:val="en-GB" w:eastAsia="ja-JP"/>
              </w:rPr>
              <w:t xml:space="preserve"> See TS 36.211 [21</w:t>
            </w:r>
            <w:r w:rsidR="005550C0" w:rsidRPr="004B6803">
              <w:rPr>
                <w:lang w:val="en-GB" w:eastAsia="ja-JP"/>
              </w:rPr>
              <w:t>, 10.2.3.4</w:t>
            </w:r>
            <w:r w:rsidRPr="004B6803">
              <w:rPr>
                <w:lang w:val="en-GB" w:eastAsia="ja-JP"/>
              </w:rPr>
              <w:t>].</w:t>
            </w:r>
          </w:p>
        </w:tc>
      </w:tr>
    </w:tbl>
    <w:p w:rsidR="00EE6AAD" w:rsidRPr="004B6803" w:rsidRDefault="00EE6AAD" w:rsidP="00EE6AAD"/>
    <w:p w:rsidR="00EE6AAD" w:rsidRPr="004B6803" w:rsidRDefault="00EE6AAD" w:rsidP="00EE6AAD">
      <w:pPr>
        <w:pStyle w:val="Heading4"/>
        <w:rPr>
          <w:lang w:val="en-GB"/>
        </w:rPr>
      </w:pPr>
      <w:bookmarkStart w:id="2516" w:name="_Toc12655992"/>
      <w:bookmarkStart w:id="2517" w:name="_Toc29323728"/>
      <w:bookmarkStart w:id="2518" w:name="_Toc52554255"/>
      <w:r w:rsidRPr="004B6803">
        <w:rPr>
          <w:lang w:val="en-GB"/>
        </w:rPr>
        <w:t>–</w:t>
      </w:r>
      <w:r w:rsidRPr="004B6803">
        <w:rPr>
          <w:lang w:val="en-GB"/>
        </w:rPr>
        <w:tab/>
      </w:r>
      <w:r w:rsidRPr="004B6803">
        <w:rPr>
          <w:i/>
          <w:noProof/>
          <w:lang w:val="en-GB"/>
        </w:rPr>
        <w:t>LogicalChannelConfig-NB</w:t>
      </w:r>
      <w:bookmarkEnd w:id="2516"/>
      <w:bookmarkEnd w:id="2517"/>
      <w:bookmarkEnd w:id="2518"/>
    </w:p>
    <w:p w:rsidR="00EE6AAD" w:rsidRPr="004B6803" w:rsidRDefault="00EE6AAD" w:rsidP="00EE6AAD">
      <w:r w:rsidRPr="004B6803">
        <w:t xml:space="preserve">The IE </w:t>
      </w:r>
      <w:r w:rsidRPr="004B6803">
        <w:rPr>
          <w:i/>
          <w:noProof/>
        </w:rPr>
        <w:t>LogicalChannelConfig-NB</w:t>
      </w:r>
      <w:r w:rsidRPr="004B6803">
        <w:t xml:space="preserve"> is used to configure the logical channel parameters.</w:t>
      </w:r>
    </w:p>
    <w:p w:rsidR="00EE6AAD" w:rsidRPr="004B6803" w:rsidRDefault="00EE6AAD" w:rsidP="00EE6AAD">
      <w:pPr>
        <w:pStyle w:val="TH"/>
        <w:rPr>
          <w:bCs/>
          <w:i/>
          <w:iCs/>
          <w:lang w:val="en-GB"/>
        </w:rPr>
      </w:pPr>
      <w:r w:rsidRPr="004B6803">
        <w:rPr>
          <w:bCs/>
          <w:i/>
          <w:iCs/>
          <w:noProof/>
          <w:lang w:val="en-GB"/>
        </w:rPr>
        <w:t xml:space="preserve">LogicalChannel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LogicalChannelConfig-NB-r13 ::=</w:t>
      </w:r>
      <w:r w:rsidRPr="004B6803">
        <w:tab/>
      </w:r>
      <w:r w:rsidRPr="004B6803">
        <w:tab/>
        <w:t>SEQUENCE {</w:t>
      </w:r>
    </w:p>
    <w:p w:rsidR="00EE6AAD" w:rsidRPr="004B6803" w:rsidRDefault="00EE6AAD" w:rsidP="00EE6AAD">
      <w:pPr>
        <w:pStyle w:val="PL"/>
        <w:shd w:val="clear" w:color="auto" w:fill="E6E6E6"/>
      </w:pPr>
      <w:r w:rsidRPr="004B6803">
        <w:tab/>
        <w:t>priority-r13</w:t>
      </w:r>
      <w:r w:rsidRPr="004B6803">
        <w:tab/>
      </w:r>
      <w:r w:rsidRPr="004B6803">
        <w:tab/>
      </w:r>
      <w:r w:rsidRPr="004B6803">
        <w:tab/>
      </w:r>
      <w:r w:rsidRPr="004B6803">
        <w:tab/>
      </w:r>
      <w:r w:rsidRPr="004B6803">
        <w:tab/>
      </w:r>
      <w:r w:rsidRPr="004B6803">
        <w:tab/>
        <w:t>INTEGER (1..16)</w:t>
      </w:r>
      <w:r w:rsidRPr="004B6803">
        <w:tab/>
      </w:r>
      <w:r w:rsidRPr="004B6803">
        <w:tab/>
      </w:r>
      <w:r w:rsidRPr="004B6803">
        <w:tab/>
        <w:t>OPTIONAL,</w:t>
      </w:r>
      <w:r w:rsidRPr="004B6803">
        <w:tab/>
      </w:r>
      <w:r w:rsidRPr="004B6803">
        <w:tab/>
        <w:t>-- Cond UL</w:t>
      </w:r>
    </w:p>
    <w:p w:rsidR="00EE6AAD" w:rsidRPr="004B6803" w:rsidRDefault="00EE6AAD" w:rsidP="00EE6AAD">
      <w:pPr>
        <w:pStyle w:val="PL"/>
        <w:shd w:val="clear" w:color="auto" w:fill="E6E6E6"/>
      </w:pPr>
      <w:r w:rsidRPr="004B6803">
        <w:tab/>
        <w:t>logicalChannelSR-Prohibit-r13</w:t>
      </w:r>
      <w:r w:rsidRPr="004B6803">
        <w:tab/>
      </w:r>
      <w:r w:rsidRPr="004B6803">
        <w:tab/>
        <w:t>BOOLEAN</w:t>
      </w:r>
      <w:r w:rsidRPr="004B6803">
        <w:tab/>
      </w:r>
      <w:r w:rsidRPr="004B6803">
        <w:tab/>
      </w:r>
      <w:r w:rsidRPr="004B6803">
        <w:tab/>
      </w:r>
      <w:r w:rsidRPr="004B6803">
        <w:tab/>
      </w:r>
      <w:r w:rsidRPr="004B6803">
        <w:tab/>
        <w:t>OPTIONAL,</w:t>
      </w:r>
      <w:r w:rsidRPr="004B6803">
        <w:tab/>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lang w:val="en-GB" w:eastAsia="en-GB"/>
              </w:rPr>
            </w:pPr>
            <w:r w:rsidRPr="004B6803">
              <w:rPr>
                <w:i/>
                <w:noProof/>
                <w:lang w:val="en-GB" w:eastAsia="en-GB"/>
              </w:rPr>
              <w:t>LogicalChannel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logicalChannelSR-Prohibit</w:t>
            </w:r>
          </w:p>
          <w:p w:rsidR="00EE6AAD" w:rsidRPr="004B6803" w:rsidRDefault="00EE6AAD" w:rsidP="009524EE">
            <w:pPr>
              <w:keepNext/>
              <w:keepLines/>
              <w:spacing w:after="0"/>
              <w:rPr>
                <w:rFonts w:ascii="Arial" w:hAnsi="Arial"/>
                <w:b/>
                <w:i/>
                <w:noProof/>
                <w:sz w:val="18"/>
              </w:rPr>
            </w:pPr>
            <w:r w:rsidRPr="004B6803">
              <w:rPr>
                <w:rFonts w:ascii="Arial" w:hAnsi="Arial" w:cs="Arial"/>
                <w:sz w:val="18"/>
                <w:szCs w:val="18"/>
              </w:rPr>
              <w:t xml:space="preserve">Value </w:t>
            </w:r>
            <w:r w:rsidRPr="004B6803">
              <w:rPr>
                <w:rFonts w:ascii="Arial" w:hAnsi="Arial" w:cs="Arial"/>
                <w:i/>
                <w:sz w:val="18"/>
                <w:szCs w:val="18"/>
              </w:rPr>
              <w:t>TRUE</w:t>
            </w:r>
            <w:r w:rsidRPr="004B6803">
              <w:rPr>
                <w:rFonts w:ascii="Arial" w:hAnsi="Arial" w:cs="Arial"/>
                <w:sz w:val="18"/>
                <w:szCs w:val="18"/>
              </w:rPr>
              <w:t xml:space="preserve"> indicates that the </w:t>
            </w:r>
            <w:r w:rsidRPr="004B6803">
              <w:rPr>
                <w:rFonts w:ascii="Arial" w:hAnsi="Arial" w:cs="Arial"/>
                <w:i/>
                <w:sz w:val="18"/>
                <w:szCs w:val="18"/>
              </w:rPr>
              <w:t>logicalChannelSR-ProhibitTimer</w:t>
            </w:r>
            <w:r w:rsidRPr="004B6803">
              <w:rPr>
                <w:rFonts w:ascii="Arial" w:hAnsi="Arial" w:cs="Arial"/>
                <w:sz w:val="18"/>
                <w:szCs w:val="18"/>
              </w:rPr>
              <w:t xml:space="preserve"> is enabled for the logical channel. </w:t>
            </w:r>
            <w:r w:rsidR="00743E12" w:rsidRPr="004B6803">
              <w:rPr>
                <w:rFonts w:ascii="Arial" w:hAnsi="Arial" w:cs="Arial"/>
                <w:sz w:val="18"/>
                <w:szCs w:val="18"/>
              </w:rPr>
              <w:t xml:space="preserve">If </w:t>
            </w:r>
            <w:r w:rsidR="00743E12" w:rsidRPr="004B6803">
              <w:rPr>
                <w:rFonts w:ascii="Arial" w:hAnsi="Arial" w:cs="Arial"/>
                <w:i/>
                <w:sz w:val="18"/>
                <w:szCs w:val="18"/>
              </w:rPr>
              <w:t>logicalChannelSR-Prohibit</w:t>
            </w:r>
            <w:r w:rsidR="00743E12" w:rsidRPr="004B6803">
              <w:rPr>
                <w:rFonts w:ascii="Arial" w:hAnsi="Arial" w:cs="Arial"/>
                <w:sz w:val="18"/>
                <w:szCs w:val="18"/>
              </w:rPr>
              <w:t xml:space="preserve"> is configured (i.e. indicates value </w:t>
            </w:r>
            <w:r w:rsidR="00743E12" w:rsidRPr="004B6803">
              <w:rPr>
                <w:rFonts w:ascii="Arial" w:hAnsi="Arial" w:cs="Arial"/>
                <w:i/>
                <w:sz w:val="18"/>
                <w:szCs w:val="18"/>
              </w:rPr>
              <w:t>TRUE</w:t>
            </w:r>
            <w:r w:rsidR="00743E12" w:rsidRPr="004B6803">
              <w:rPr>
                <w:rFonts w:ascii="Arial" w:hAnsi="Arial" w:cs="Arial"/>
                <w:sz w:val="18"/>
                <w:szCs w:val="18"/>
              </w:rPr>
              <w:t>), E-UTRAN also configures</w:t>
            </w:r>
            <w:r w:rsidR="00743E12" w:rsidRPr="004B6803">
              <w:rPr>
                <w:rFonts w:ascii="Arial" w:hAnsi="Arial" w:cs="Arial"/>
                <w:i/>
                <w:sz w:val="18"/>
                <w:szCs w:val="18"/>
              </w:rPr>
              <w:t xml:space="preserve"> logicalChannelSR-ProhibitTimer</w:t>
            </w:r>
            <w:r w:rsidR="00743E12" w:rsidRPr="004B6803">
              <w:rPr>
                <w:rFonts w:ascii="Arial" w:hAnsi="Arial" w:cs="Arial"/>
                <w:sz w:val="18"/>
                <w:szCs w:val="18"/>
              </w:rPr>
              <w:t>.</w:t>
            </w:r>
            <w:r w:rsidRPr="004B6803">
              <w:rPr>
                <w:rFonts w:ascii="Arial" w:hAnsi="Arial" w:cs="Arial"/>
                <w:sz w:val="18"/>
                <w:szCs w:val="18"/>
              </w:rPr>
              <w:t>See TS 36.321 [6].</w:t>
            </w:r>
          </w:p>
        </w:tc>
      </w:tr>
      <w:tr w:rsidR="00EE6AAD"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priority</w:t>
            </w:r>
          </w:p>
          <w:p w:rsidR="00EE6AAD" w:rsidRPr="004B6803" w:rsidRDefault="00EE6AAD" w:rsidP="009524EE">
            <w:pPr>
              <w:pStyle w:val="TAL"/>
              <w:rPr>
                <w:b/>
                <w:i/>
                <w:noProof/>
                <w:lang w:val="en-GB" w:eastAsia="en-GB"/>
              </w:rPr>
            </w:pPr>
            <w:r w:rsidRPr="004B6803">
              <w:rPr>
                <w:lang w:val="en-GB" w:eastAsia="en-GB"/>
              </w:rPr>
              <w:t>Logical channel priority in TS 36.321 [6]. Value is an integer.</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pStyle w:val="TAH"/>
              <w:rPr>
                <w:lang w:val="en-GB" w:eastAsia="en-GB"/>
              </w:rPr>
            </w:pPr>
            <w:r w:rsidRPr="004B6803">
              <w:rPr>
                <w:lang w:val="en-GB" w:eastAsia="en-GB"/>
              </w:rPr>
              <w:t>Conditional presence</w:t>
            </w:r>
          </w:p>
        </w:tc>
        <w:tc>
          <w:tcPr>
            <w:tcW w:w="7371" w:type="dxa"/>
          </w:tcPr>
          <w:p w:rsidR="00EE6AAD" w:rsidRPr="004B6803" w:rsidRDefault="00EE6AAD" w:rsidP="009524EE">
            <w:pPr>
              <w:pStyle w:val="TAH"/>
              <w:rPr>
                <w:lang w:val="en-GB" w:eastAsia="en-GB"/>
              </w:rPr>
            </w:pPr>
            <w:r w:rsidRPr="004B6803">
              <w:rPr>
                <w:lang w:val="en-GB" w:eastAsia="en-GB"/>
              </w:rPr>
              <w:t>Explanation</w:t>
            </w:r>
          </w:p>
        </w:tc>
      </w:tr>
      <w:tr w:rsidR="00EE6AAD" w:rsidRPr="004B6803" w:rsidTr="009524EE">
        <w:trPr>
          <w:cantSplit/>
        </w:trPr>
        <w:tc>
          <w:tcPr>
            <w:tcW w:w="2268" w:type="dxa"/>
          </w:tcPr>
          <w:p w:rsidR="00EE6AAD" w:rsidRPr="004B6803" w:rsidRDefault="00EE6AAD" w:rsidP="009524EE">
            <w:pPr>
              <w:pStyle w:val="TAL"/>
              <w:rPr>
                <w:i/>
                <w:noProof/>
                <w:lang w:val="en-GB" w:eastAsia="en-GB"/>
              </w:rPr>
            </w:pPr>
            <w:r w:rsidRPr="004B6803">
              <w:rPr>
                <w:i/>
                <w:noProof/>
                <w:lang w:val="en-GB" w:eastAsia="en-GB"/>
              </w:rPr>
              <w:t>UL</w:t>
            </w:r>
          </w:p>
        </w:tc>
        <w:tc>
          <w:tcPr>
            <w:tcW w:w="7371" w:type="dxa"/>
          </w:tcPr>
          <w:p w:rsidR="00EE6AAD" w:rsidRPr="004B6803" w:rsidRDefault="00EE6AAD" w:rsidP="009524EE">
            <w:pPr>
              <w:pStyle w:val="TAL"/>
              <w:rPr>
                <w:lang w:val="en-GB" w:eastAsia="en-GB"/>
              </w:rPr>
            </w:pPr>
            <w:r w:rsidRPr="004B6803">
              <w:rPr>
                <w:lang w:val="en-GB" w:eastAsia="en-GB"/>
              </w:rPr>
              <w:t>The field is mandatory present for UL logical channels; otherwise it is not present.</w:t>
            </w:r>
          </w:p>
        </w:tc>
      </w:tr>
    </w:tbl>
    <w:p w:rsidR="00EE6AAD" w:rsidRPr="004B6803" w:rsidRDefault="00EE6AAD" w:rsidP="00EE6AAD"/>
    <w:p w:rsidR="00EE6AAD" w:rsidRPr="004B6803" w:rsidRDefault="00EE6AAD" w:rsidP="00EE6AAD">
      <w:pPr>
        <w:pStyle w:val="Heading4"/>
        <w:rPr>
          <w:lang w:val="en-GB"/>
        </w:rPr>
      </w:pPr>
      <w:bookmarkStart w:id="2519" w:name="_Toc12655993"/>
      <w:bookmarkStart w:id="2520" w:name="_Toc29323729"/>
      <w:bookmarkStart w:id="2521" w:name="_Toc52554256"/>
      <w:r w:rsidRPr="004B6803">
        <w:rPr>
          <w:lang w:val="en-GB"/>
        </w:rPr>
        <w:t>–</w:t>
      </w:r>
      <w:r w:rsidRPr="004B6803">
        <w:rPr>
          <w:lang w:val="en-GB"/>
        </w:rPr>
        <w:tab/>
      </w:r>
      <w:r w:rsidRPr="004B6803">
        <w:rPr>
          <w:i/>
          <w:noProof/>
          <w:lang w:val="en-GB"/>
        </w:rPr>
        <w:t>MAC-MainConfig-NB</w:t>
      </w:r>
      <w:bookmarkEnd w:id="2519"/>
      <w:bookmarkEnd w:id="2520"/>
      <w:bookmarkEnd w:id="2521"/>
    </w:p>
    <w:p w:rsidR="00EE6AAD" w:rsidRPr="004B6803" w:rsidRDefault="00EE6AAD" w:rsidP="00EE6AAD">
      <w:r w:rsidRPr="004B6803">
        <w:t xml:space="preserve">The IE </w:t>
      </w:r>
      <w:r w:rsidRPr="004B6803">
        <w:rPr>
          <w:i/>
          <w:noProof/>
        </w:rPr>
        <w:t>MAC-MainConfig-NB</w:t>
      </w:r>
      <w:r w:rsidRPr="004B6803">
        <w:t xml:space="preserve"> is used to specify the MAC main configuration for signalling and data radio bearers.</w:t>
      </w:r>
    </w:p>
    <w:p w:rsidR="00EE6AAD" w:rsidRPr="004B6803" w:rsidRDefault="00EE6AAD" w:rsidP="00EE6AAD">
      <w:pPr>
        <w:pStyle w:val="TH"/>
        <w:rPr>
          <w:bCs/>
          <w:i/>
          <w:iCs/>
          <w:noProof/>
          <w:lang w:val="en-GB"/>
        </w:rPr>
      </w:pPr>
      <w:r w:rsidRPr="004B6803">
        <w:rPr>
          <w:bCs/>
          <w:i/>
          <w:iCs/>
          <w:noProof/>
          <w:lang w:val="en-GB"/>
        </w:rPr>
        <w:t xml:space="preserve">MAC-Main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C-MainConfig-NB-r13 ::=</w:t>
      </w:r>
      <w:r w:rsidRPr="004B6803">
        <w:tab/>
      </w:r>
      <w:r w:rsidRPr="004B6803">
        <w:tab/>
        <w:t>SEQUENCE {</w:t>
      </w:r>
    </w:p>
    <w:p w:rsidR="00EE6AAD" w:rsidRPr="004B6803" w:rsidRDefault="00EE6AAD" w:rsidP="00EE6AAD">
      <w:pPr>
        <w:pStyle w:val="PL"/>
        <w:shd w:val="clear" w:color="auto" w:fill="E6E6E6"/>
      </w:pPr>
      <w:r w:rsidRPr="004B6803">
        <w:tab/>
        <w:t>ul-SCH-Config-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eriodicBSR-Timer-r13</w:t>
      </w:r>
      <w:r w:rsidRPr="004B6803">
        <w:tab/>
      </w:r>
      <w:r w:rsidRPr="004B6803">
        <w:tab/>
      </w:r>
      <w:r w:rsidRPr="004B6803">
        <w:tab/>
        <w:t>PeriodicBSR-Timer-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r>
      <w:r w:rsidRPr="004B6803">
        <w:tab/>
        <w:t>retxBSR-Timer-r13</w:t>
      </w:r>
      <w:r w:rsidRPr="004B6803">
        <w:tab/>
      </w:r>
      <w:r w:rsidRPr="004B6803">
        <w:tab/>
      </w:r>
      <w:r w:rsidRPr="004B6803">
        <w:tab/>
      </w:r>
      <w:r w:rsidRPr="004B6803">
        <w:tab/>
        <w:t>RetxBSR-Timer-NB-r13</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drx-Config-r13</w:t>
      </w:r>
      <w:r w:rsidRPr="004B6803">
        <w:tab/>
      </w:r>
      <w:r w:rsidRPr="004B6803">
        <w:tab/>
      </w:r>
      <w:r w:rsidRPr="004B6803">
        <w:tab/>
      </w:r>
      <w:r w:rsidRPr="004B6803">
        <w:tab/>
      </w:r>
      <w:r w:rsidRPr="004B6803">
        <w:tab/>
      </w:r>
      <w:r w:rsidRPr="004B6803">
        <w:tab/>
        <w:t>DRX-Config-NB-r13</w:t>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timeAlignmentTimerDedicated-r13</w:t>
      </w:r>
      <w:r w:rsidRPr="004B6803">
        <w:tab/>
      </w:r>
      <w:r w:rsidRPr="004B6803">
        <w:tab/>
        <w:t>TimeAlignmentTimer,</w:t>
      </w:r>
    </w:p>
    <w:p w:rsidR="00EE6AAD" w:rsidRPr="004B6803" w:rsidRDefault="00EE6AAD" w:rsidP="00EE6AAD">
      <w:pPr>
        <w:pStyle w:val="PL"/>
        <w:shd w:val="clear" w:color="auto" w:fill="E6E6E6"/>
      </w:pPr>
      <w:r w:rsidRPr="004B6803">
        <w:tab/>
        <w:t>logicalChannelSR-Config-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t>logicalChannelSR-ProhibitTimer-r13</w:t>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rFonts w:eastAsia="PMingLiU"/>
          <w:lang w:eastAsia="zh-TW"/>
        </w:rPr>
        <w:t xml:space="preserve">pp2, pp8, </w:t>
      </w:r>
      <w:r w:rsidRPr="004B6803">
        <w:rPr>
          <w:lang w:eastAsia="zh-TW"/>
        </w:rPr>
        <w:t>pp</w:t>
      </w:r>
      <w:r w:rsidRPr="004B6803">
        <w:rPr>
          <w:rFonts w:eastAsia="PMingLiU"/>
          <w:lang w:eastAsia="zh-TW"/>
        </w:rPr>
        <w:t>32</w:t>
      </w:r>
      <w:r w:rsidRPr="004B6803">
        <w:rPr>
          <w:lang w:eastAsia="zh-TW"/>
        </w:rPr>
        <w:t>, pp</w:t>
      </w:r>
      <w:r w:rsidRPr="004B6803">
        <w:rPr>
          <w:rFonts w:eastAsia="PMingLiU"/>
          <w:lang w:eastAsia="zh-TW"/>
        </w:rPr>
        <w:t>128</w:t>
      </w:r>
      <w:r w:rsidRPr="004B6803">
        <w:rPr>
          <w:lang w:eastAsia="zh-TW"/>
        </w:rPr>
        <w:t>, pp</w:t>
      </w:r>
      <w:r w:rsidRPr="004B6803">
        <w:rPr>
          <w:rFonts w:eastAsia="PMingLiU"/>
          <w:lang w:eastAsia="zh-TW"/>
        </w:rPr>
        <w:t>512</w:t>
      </w:r>
      <w:r w:rsidRPr="004B6803">
        <w:rPr>
          <w:lang w:eastAsia="zh-TW"/>
        </w:rPr>
        <w:t>,</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pp</w:t>
      </w:r>
      <w:r w:rsidRPr="004B6803">
        <w:rPr>
          <w:rFonts w:eastAsia="PMingLiU"/>
          <w:lang w:eastAsia="zh-TW"/>
        </w:rPr>
        <w:t>1024</w:t>
      </w:r>
      <w:r w:rsidRPr="004B6803">
        <w:rPr>
          <w:lang w:eastAsia="zh-TW"/>
        </w:rPr>
        <w:t>, pp2</w:t>
      </w:r>
      <w:r w:rsidRPr="004B6803">
        <w:rPr>
          <w:rFonts w:eastAsia="PMingLiU"/>
          <w:lang w:eastAsia="zh-TW"/>
        </w:rPr>
        <w:t>048</w:t>
      </w:r>
      <w:r w:rsidRPr="004B6803">
        <w:rPr>
          <w:lang w:eastAsia="zh-TW"/>
        </w:rPr>
        <w:t>, spare</w:t>
      </w:r>
      <w:r w:rsidRPr="004B6803">
        <w:t>}</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eriodicBSR-Timer-NB-r13 ::=</w:t>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rFonts w:eastAsia="PMingLiU"/>
          <w:lang w:eastAsia="zh-TW"/>
        </w:rPr>
        <w:t xml:space="preserve">pp2, pp4, </w:t>
      </w:r>
      <w:r w:rsidRPr="004B6803">
        <w:rPr>
          <w:lang w:eastAsia="zh-TW"/>
        </w:rPr>
        <w:t>pp</w:t>
      </w:r>
      <w:r w:rsidRPr="004B6803">
        <w:rPr>
          <w:rFonts w:eastAsia="PMingLiU"/>
          <w:lang w:eastAsia="zh-TW"/>
        </w:rPr>
        <w:t>8</w:t>
      </w:r>
      <w:r w:rsidRPr="004B6803">
        <w:rPr>
          <w:lang w:eastAsia="zh-TW"/>
        </w:rPr>
        <w:t>, pp</w:t>
      </w:r>
      <w:r w:rsidRPr="004B6803">
        <w:rPr>
          <w:rFonts w:eastAsia="PMingLiU"/>
          <w:lang w:eastAsia="zh-TW"/>
        </w:rPr>
        <w:t>16</w:t>
      </w:r>
      <w:r w:rsidRPr="004B6803">
        <w:rPr>
          <w:lang w:eastAsia="zh-TW"/>
        </w:rPr>
        <w:t>, pp64, pp128, infinity, spare</w:t>
      </w: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lang w:eastAsia="zh-TW"/>
        </w:rPr>
      </w:pPr>
      <w:r w:rsidRPr="004B6803">
        <w:t>RetxBSR-Timer-NB-r13 ::=</w:t>
      </w:r>
      <w:r w:rsidRPr="004B6803">
        <w:tab/>
      </w:r>
      <w:r w:rsidRPr="004B6803">
        <w:tab/>
      </w:r>
      <w:r w:rsidRPr="004B6803">
        <w:tab/>
        <w:t>ENUMERATED {</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pp4, pp16, pp64, pp128, pp256, pp512, infinity, spare</w:t>
      </w: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X-Config-NB-r13 ::=</w:t>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onDurationTimer-r13</w:t>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w:t>
      </w:r>
      <w:r w:rsidRPr="004B6803">
        <w:rPr>
          <w:szCs w:val="16"/>
        </w:rPr>
        <w:t>1, pp2, pp3, pp4, pp8, pp16, pp32, spare},</w:t>
      </w:r>
    </w:p>
    <w:p w:rsidR="00EE6AAD" w:rsidRPr="004B6803" w:rsidRDefault="00EE6AAD" w:rsidP="00EE6AAD">
      <w:pPr>
        <w:pStyle w:val="PL"/>
        <w:shd w:val="clear" w:color="auto" w:fill="E6E6E6"/>
      </w:pPr>
      <w:r w:rsidRPr="004B6803">
        <w:tab/>
      </w:r>
      <w:r w:rsidRPr="004B6803">
        <w:tab/>
        <w:t>drx-InactivityTimer-r13</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3, pp4, pp8, pp16, pp32},</w:t>
      </w:r>
    </w:p>
    <w:p w:rsidR="00EE6AAD" w:rsidRPr="004B6803" w:rsidRDefault="00EE6AAD" w:rsidP="00EE6AAD">
      <w:pPr>
        <w:pStyle w:val="PL"/>
        <w:shd w:val="clear" w:color="auto" w:fill="E6E6E6"/>
      </w:pPr>
      <w:r w:rsidRPr="004B6803">
        <w:tab/>
      </w:r>
      <w:r w:rsidRPr="004B6803">
        <w:tab/>
        <w:t>drx-RetransmissionTimer-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4, pp6, pp8, pp16, pp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33, spare7, spare6, spare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r>
      <w:r w:rsidRPr="004B6803">
        <w:tab/>
        <w:t>drx-Cycle-r13</w:t>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sf256, sf512, sf1024, sf1536, sf2048, sf3072,</w:t>
      </w:r>
    </w:p>
    <w:p w:rsidR="00EE6AAD" w:rsidRPr="004B6803" w:rsidRDefault="00EE6AAD" w:rsidP="00EE6AAD">
      <w:pPr>
        <w:pStyle w:val="PL"/>
        <w:shd w:val="clear" w:color="auto" w:fill="E6E6E6"/>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sf4096, sf4608, sf6144, sf7680, sf8192, sf9216,</w:t>
      </w:r>
    </w:p>
    <w:p w:rsidR="00EE6AAD" w:rsidRPr="004B6803" w:rsidRDefault="00EE6AAD" w:rsidP="00EE6AAD">
      <w:pPr>
        <w:pStyle w:val="PL"/>
        <w:shd w:val="clear" w:color="auto" w:fill="E6E6E6"/>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spare4, spare3, spare2, spare1},</w:t>
      </w:r>
    </w:p>
    <w:p w:rsidR="00EE6AAD" w:rsidRPr="004B6803" w:rsidRDefault="00EE6AAD" w:rsidP="00EE6AAD">
      <w:pPr>
        <w:pStyle w:val="PL"/>
        <w:shd w:val="clear" w:color="auto" w:fill="E6E6E6"/>
      </w:pPr>
      <w:r w:rsidRPr="004B6803">
        <w:tab/>
      </w:r>
      <w:r w:rsidRPr="004B6803">
        <w:tab/>
        <w:t>drx-StartOffset-r13</w:t>
      </w:r>
      <w:r w:rsidRPr="004B6803">
        <w:tab/>
      </w:r>
      <w:r w:rsidRPr="004B6803">
        <w:tab/>
      </w:r>
      <w:r w:rsidRPr="004B6803">
        <w:tab/>
      </w:r>
      <w:r w:rsidRPr="004B6803">
        <w:tab/>
      </w:r>
      <w:r w:rsidRPr="004B6803">
        <w:tab/>
        <w:t>INTEGER (0..255),</w:t>
      </w:r>
    </w:p>
    <w:p w:rsidR="00EE6AAD" w:rsidRPr="004B6803" w:rsidRDefault="00EE6AAD" w:rsidP="00EE6AAD">
      <w:pPr>
        <w:pStyle w:val="PL"/>
        <w:shd w:val="clear" w:color="auto" w:fill="E6E6E6"/>
      </w:pPr>
      <w:r w:rsidRPr="004B6803">
        <w:tab/>
      </w:r>
      <w:r w:rsidRPr="004B6803">
        <w:tab/>
        <w:t>drx-ULRetransmissionTimer-r13</w:t>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0, pp1, pp2, pp4, pp6, pp8, pp16, pp2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33, pp40, pp64, pp80, pp9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112, pp128, pp160, pp320}</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MAC-MainConfig</w:t>
            </w:r>
            <w:r w:rsidRPr="004B6803">
              <w:rPr>
                <w:noProof/>
                <w:lang w:val="en-GB" w:eastAsia="en-GB"/>
              </w:rPr>
              <w:t>-</w:t>
            </w:r>
            <w:r w:rsidRPr="004B6803">
              <w:rPr>
                <w:i/>
                <w:noProof/>
                <w:lang w:val="en-GB" w:eastAsia="en-GB"/>
              </w:rPr>
              <w:t>NB</w:t>
            </w:r>
            <w:r w:rsidRPr="004B6803">
              <w:rPr>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Config</w:t>
            </w:r>
          </w:p>
          <w:p w:rsidR="00EE6AAD" w:rsidRPr="004B6803" w:rsidRDefault="00EE6AAD" w:rsidP="009524EE">
            <w:pPr>
              <w:pStyle w:val="TAL"/>
              <w:rPr>
                <w:lang w:val="en-GB" w:eastAsia="en-GB"/>
              </w:rPr>
            </w:pPr>
            <w:r w:rsidRPr="004B6803">
              <w:rPr>
                <w:noProof/>
                <w:lang w:val="en-GB" w:eastAsia="en-GB"/>
              </w:rPr>
              <w:t>Used to configure DRX as specified in TS 36.321 [6].</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drx-Cycle</w:t>
            </w:r>
          </w:p>
          <w:p w:rsidR="00EE6AAD" w:rsidRPr="004B6803" w:rsidRDefault="00EE6AAD" w:rsidP="009524EE">
            <w:pPr>
              <w:pStyle w:val="TAL"/>
              <w:rPr>
                <w:b/>
                <w:i/>
                <w:noProof/>
                <w:lang w:val="en-GB" w:eastAsia="en-GB"/>
              </w:rPr>
            </w:pPr>
            <w:r w:rsidRPr="004B6803">
              <w:rPr>
                <w:bCs/>
                <w:i/>
                <w:noProof/>
                <w:lang w:val="en-GB" w:eastAsia="zh-TW"/>
              </w:rPr>
              <w:t>longDRX-Cycle</w:t>
            </w:r>
            <w:r w:rsidRPr="004B6803">
              <w:rPr>
                <w:bCs/>
                <w:noProof/>
                <w:lang w:val="en-GB" w:eastAsia="zh-TW"/>
              </w:rPr>
              <w:t xml:space="preserve"> </w:t>
            </w:r>
            <w:r w:rsidRPr="004B6803">
              <w:rPr>
                <w:bCs/>
                <w:iCs/>
                <w:noProof/>
                <w:lang w:val="en-GB" w:eastAsia="en-GB"/>
              </w:rPr>
              <w:t>in TS 36.321 [6].</w:t>
            </w:r>
            <w:r w:rsidR="00ED0F5C" w:rsidRPr="004B6803">
              <w:rPr>
                <w:bCs/>
                <w:iCs/>
                <w:noProof/>
                <w:lang w:val="en-GB" w:eastAsia="en-GB"/>
              </w:rPr>
              <w:t xml:space="preserve"> </w:t>
            </w:r>
            <w:r w:rsidRPr="004B6803">
              <w:rPr>
                <w:bCs/>
                <w:iCs/>
                <w:noProof/>
                <w:lang w:val="en-GB" w:eastAsia="en-GB"/>
              </w:rPr>
              <w:t>The value of l</w:t>
            </w:r>
            <w:r w:rsidRPr="004B6803">
              <w:rPr>
                <w:bCs/>
                <w:i/>
                <w:noProof/>
                <w:lang w:val="en-GB" w:eastAsia="zh-TW"/>
              </w:rPr>
              <w:t>ongDRX-Cycle</w:t>
            </w:r>
            <w:r w:rsidRPr="004B6803" w:rsidDel="00A123E7">
              <w:rPr>
                <w:bCs/>
                <w:iCs/>
                <w:noProof/>
                <w:lang w:val="en-GB" w:eastAsia="en-GB"/>
              </w:rPr>
              <w:t xml:space="preserve"> </w:t>
            </w:r>
            <w:r w:rsidRPr="004B6803">
              <w:rPr>
                <w:bCs/>
                <w:iCs/>
                <w:noProof/>
                <w:lang w:val="en-GB" w:eastAsia="en-GB"/>
              </w:rPr>
              <w:t xml:space="preserve">is in number of sub-frames. </w:t>
            </w:r>
            <w:r w:rsidRPr="004B6803">
              <w:rPr>
                <w:lang w:val="en-GB" w:eastAsia="en-GB"/>
              </w:rPr>
              <w:t>Value sf</w:t>
            </w:r>
            <w:r w:rsidRPr="004B6803">
              <w:rPr>
                <w:lang w:val="en-GB" w:eastAsia="zh-TW"/>
              </w:rPr>
              <w:t>256</w:t>
            </w:r>
            <w:r w:rsidRPr="004B6803">
              <w:rPr>
                <w:lang w:val="en-GB" w:eastAsia="en-GB"/>
              </w:rPr>
              <w:t xml:space="preserve"> corresponds to 256 sub-frames, sf51</w:t>
            </w:r>
            <w:r w:rsidRPr="004B6803">
              <w:rPr>
                <w:lang w:val="en-GB" w:eastAsia="zh-TW"/>
              </w:rPr>
              <w:t>2</w:t>
            </w:r>
            <w:r w:rsidRPr="004B6803">
              <w:rPr>
                <w:lang w:val="en-GB" w:eastAsia="en-GB"/>
              </w:rPr>
              <w:t xml:space="preserve"> corresponds to 51</w:t>
            </w:r>
            <w:r w:rsidRPr="004B6803">
              <w:rPr>
                <w:lang w:val="en-GB" w:eastAsia="zh-TW"/>
              </w:rPr>
              <w:t>2</w:t>
            </w:r>
            <w:r w:rsidRPr="004B6803">
              <w:rPr>
                <w:lang w:val="en-GB" w:eastAsia="en-GB"/>
              </w:rPr>
              <w:t xml:space="preserve"> sub-frames and so on. </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Cs/>
                <w:i/>
                <w:noProof/>
                <w:lang w:val="en-GB" w:eastAsia="en-GB"/>
              </w:rPr>
            </w:pPr>
            <w:r w:rsidRPr="004B6803">
              <w:rPr>
                <w:b/>
                <w:i/>
                <w:noProof/>
                <w:lang w:val="en-GB" w:eastAsia="en-GB"/>
              </w:rPr>
              <w:t>drx-StartOffset</w:t>
            </w:r>
          </w:p>
          <w:p w:rsidR="00EE6AAD" w:rsidRPr="004B6803" w:rsidRDefault="00EE6AAD" w:rsidP="009524EE">
            <w:pPr>
              <w:pStyle w:val="TAL"/>
              <w:rPr>
                <w:b/>
                <w:i/>
                <w:noProof/>
                <w:lang w:val="en-GB" w:eastAsia="en-GB"/>
              </w:rPr>
            </w:pPr>
            <w:r w:rsidRPr="004B6803">
              <w:rPr>
                <w:bCs/>
                <w:i/>
                <w:noProof/>
                <w:lang w:val="en-GB" w:eastAsia="en-GB"/>
              </w:rPr>
              <w:t>drxStartOffset</w:t>
            </w:r>
            <w:r w:rsidRPr="004B6803">
              <w:rPr>
                <w:bCs/>
                <w:iCs/>
                <w:noProof/>
                <w:lang w:val="en-GB" w:eastAsia="en-GB"/>
              </w:rPr>
              <w:t xml:space="preserve"> in TS 36.321 [6]. </w:t>
            </w:r>
            <w:r w:rsidRPr="004B6803">
              <w:rPr>
                <w:bCs/>
                <w:noProof/>
                <w:lang w:val="en-GB" w:eastAsia="en-GB"/>
              </w:rPr>
              <w:t xml:space="preserve">Value </w:t>
            </w:r>
            <w:r w:rsidRPr="004B6803">
              <w:rPr>
                <w:rFonts w:eastAsia="PMingLiU"/>
                <w:lang w:val="en-GB" w:eastAsia="zh-TW"/>
              </w:rPr>
              <w:t xml:space="preserve">is in </w:t>
            </w:r>
            <w:r w:rsidRPr="004B6803">
              <w:rPr>
                <w:bCs/>
                <w:iCs/>
                <w:noProof/>
                <w:lang w:val="en-GB" w:eastAsia="en-GB"/>
              </w:rPr>
              <w:t xml:space="preserve">number of sub-frames by step of </w:t>
            </w:r>
            <w:r w:rsidRPr="004B6803">
              <w:rPr>
                <w:lang w:val="en-GB" w:eastAsia="en-GB"/>
              </w:rPr>
              <w:t>(</w:t>
            </w:r>
            <w:r w:rsidRPr="004B6803">
              <w:rPr>
                <w:bCs/>
                <w:noProof/>
                <w:lang w:val="en-GB" w:eastAsia="en-GB"/>
              </w:rPr>
              <w:t>drx-cycle / 256).</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InactivityTimer</w:t>
            </w:r>
          </w:p>
          <w:p w:rsidR="00EE6AAD" w:rsidRPr="004B6803" w:rsidRDefault="00EE6AAD" w:rsidP="009524EE">
            <w:pPr>
              <w:pStyle w:val="TAL"/>
              <w:rPr>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w:t>
            </w:r>
            <w:r w:rsidRPr="004B6803">
              <w:rPr>
                <w:rFonts w:eastAsia="PMingLiU"/>
                <w:lang w:val="en-GB" w:eastAsia="zh-TW"/>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RetransmissionTimer</w:t>
            </w:r>
          </w:p>
          <w:p w:rsidR="00EE6AAD" w:rsidRPr="004B6803" w:rsidRDefault="00EE6AAD" w:rsidP="009524EE">
            <w:pPr>
              <w:pStyle w:val="TAL"/>
              <w:rPr>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w:t>
            </w:r>
            <w:r w:rsidR="007D51D4" w:rsidRPr="004B6803">
              <w:rPr>
                <w:lang w:val="en-GB" w:eastAsia="en-GB"/>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drx-ULRetransmissionTimer</w:t>
            </w:r>
          </w:p>
          <w:p w:rsidR="00EE6AAD" w:rsidRPr="004B6803" w:rsidRDefault="00EE6AAD" w:rsidP="009524EE">
            <w:pPr>
              <w:pStyle w:val="TAL"/>
              <w:rPr>
                <w:lang w:val="en-GB" w:eastAsia="en-GB"/>
              </w:rPr>
            </w:pPr>
            <w:r w:rsidRPr="004B6803">
              <w:rPr>
                <w:lang w:val="en-GB" w:eastAsia="en-GB"/>
              </w:rPr>
              <w:t>Timer for DRX in TS 36.321 [6].</w:t>
            </w:r>
          </w:p>
          <w:p w:rsidR="00EE6AAD" w:rsidRPr="004B6803" w:rsidRDefault="00EE6AAD" w:rsidP="009524EE">
            <w:pPr>
              <w:pStyle w:val="TAL"/>
              <w:rPr>
                <w:b/>
                <w:i/>
                <w:noProof/>
                <w:lang w:val="en-GB" w:eastAsia="en-GB"/>
              </w:rPr>
            </w:pPr>
            <w:r w:rsidRPr="004B6803">
              <w:rPr>
                <w:lang w:val="en-GB" w:eastAsia="en-GB"/>
              </w:rPr>
              <w:t>Value in number of PDCCH periods</w:t>
            </w:r>
            <w:r w:rsidRPr="004B6803">
              <w:rPr>
                <w:rFonts w:eastAsia="PMingLiU"/>
                <w:lang w:val="en-GB" w:eastAsia="zh-TW"/>
              </w:rPr>
              <w:t>.</w:t>
            </w:r>
            <w:r w:rsidR="007D51D4" w:rsidRPr="004B6803">
              <w:rPr>
                <w:rFonts w:eastAsia="PMingLiU"/>
                <w:lang w:val="en-GB" w:eastAsia="zh-TW"/>
              </w:rPr>
              <w:t xml:space="preserve"> </w:t>
            </w:r>
            <w:r w:rsidRPr="004B6803">
              <w:rPr>
                <w:lang w:val="en-GB" w:eastAsia="en-GB"/>
              </w:rPr>
              <w:t xml:space="preserve">Value pp0 corresponds to </w:t>
            </w:r>
            <w:r w:rsidR="00C25373" w:rsidRPr="004B6803">
              <w:rPr>
                <w:lang w:val="en-GB" w:eastAsia="ja-JP"/>
              </w:rPr>
              <w:t xml:space="preserve">0 </w:t>
            </w:r>
            <w:r w:rsidR="00C25373" w:rsidRPr="004B6803">
              <w:rPr>
                <w:lang w:val="en-GB" w:eastAsia="en-GB"/>
              </w:rPr>
              <w:t xml:space="preserve">PDCCH period </w:t>
            </w:r>
            <w:r w:rsidR="00C25373" w:rsidRPr="004B6803">
              <w:rPr>
                <w:lang w:val="en-GB" w:eastAsia="ja-JP"/>
              </w:rPr>
              <w:t>and behaviour as specified in 7.3.2 applies</w:t>
            </w:r>
            <w:r w:rsidRPr="004B6803">
              <w:rPr>
                <w:lang w:val="en-GB" w:eastAsia="en-GB"/>
              </w:rPr>
              <w:t>, value pp1 corresponds to 1 PDCCH period, pp2 corresponds to 2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logicalChannelSR-ProhibitTimer</w:t>
            </w:r>
          </w:p>
          <w:p w:rsidR="00EE6AAD" w:rsidRPr="004B6803" w:rsidRDefault="00EE6AAD" w:rsidP="009524EE">
            <w:pPr>
              <w:pStyle w:val="TAL"/>
              <w:rPr>
                <w:b/>
                <w:i/>
                <w:noProof/>
                <w:lang w:val="en-GB" w:eastAsia="en-GB"/>
              </w:rPr>
            </w:pPr>
            <w:r w:rsidRPr="004B6803">
              <w:rPr>
                <w:rFonts w:cs="Arial"/>
                <w:bCs/>
                <w:noProof/>
                <w:szCs w:val="18"/>
                <w:lang w:val="en-GB" w:eastAsia="zh-TW"/>
              </w:rPr>
              <w:t>Timer</w:t>
            </w:r>
            <w:r w:rsidRPr="004B6803">
              <w:rPr>
                <w:rFonts w:cs="Arial"/>
                <w:bCs/>
                <w:i/>
                <w:noProof/>
                <w:szCs w:val="18"/>
                <w:lang w:val="en-GB" w:eastAsia="zh-TW"/>
              </w:rPr>
              <w:t xml:space="preserve"> </w:t>
            </w:r>
            <w:r w:rsidRPr="004B6803">
              <w:rPr>
                <w:rFonts w:cs="Arial"/>
                <w:bCs/>
                <w:noProof/>
                <w:szCs w:val="18"/>
                <w:lang w:val="en-GB" w:eastAsia="zh-TW"/>
              </w:rPr>
              <w:t>used to delay the transmission of an SR</w:t>
            </w:r>
            <w:r w:rsidRPr="004B6803">
              <w:rPr>
                <w:rFonts w:cs="Arial"/>
                <w:bCs/>
                <w:i/>
                <w:noProof/>
                <w:szCs w:val="18"/>
                <w:lang w:val="en-GB" w:eastAsia="zh-TW"/>
              </w:rPr>
              <w:t>.</w:t>
            </w:r>
            <w:r w:rsidRPr="004B6803">
              <w:rPr>
                <w:rFonts w:cs="Arial"/>
                <w:szCs w:val="18"/>
                <w:lang w:val="en-GB" w:eastAsia="ja-JP"/>
              </w:rPr>
              <w:t xml:space="preserve"> See TS 36.321 [6].</w:t>
            </w:r>
            <w:r w:rsidR="00ED0F5C" w:rsidRPr="004B6803">
              <w:rPr>
                <w:rFonts w:cs="Arial"/>
                <w:szCs w:val="18"/>
                <w:lang w:val="en-GB" w:eastAsia="ja-JP"/>
              </w:rPr>
              <w:t xml:space="preserve"> </w:t>
            </w:r>
            <w:r w:rsidRPr="004B6803">
              <w:rPr>
                <w:lang w:val="en-GB" w:eastAsia="en-GB"/>
              </w:rPr>
              <w:t>Value in number of PDCCH periods. Value pp2 corresponds to 2 PDCCH periods, pp8 corresponds to 8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periodicBSR-Timer</w:t>
            </w:r>
          </w:p>
          <w:p w:rsidR="00EE6AAD" w:rsidRPr="004B6803" w:rsidRDefault="00EE6AAD" w:rsidP="009524EE">
            <w:pPr>
              <w:pStyle w:val="TAL"/>
              <w:rPr>
                <w:lang w:val="en-GB" w:eastAsia="en-GB"/>
              </w:rPr>
            </w:pPr>
            <w:r w:rsidRPr="004B6803">
              <w:rPr>
                <w:lang w:val="en-GB" w:eastAsia="en-GB"/>
              </w:rPr>
              <w:t>Timer for BSR reporting in TS 36.321 [6].</w:t>
            </w:r>
          </w:p>
          <w:p w:rsidR="00EE6AAD" w:rsidRPr="004B6803" w:rsidRDefault="00EE6AAD" w:rsidP="009524EE">
            <w:pPr>
              <w:pStyle w:val="TAL"/>
              <w:rPr>
                <w:b/>
                <w:i/>
                <w:noProof/>
                <w:lang w:val="en-GB" w:eastAsia="en-GB"/>
              </w:rPr>
            </w:pPr>
            <w:r w:rsidRPr="004B6803">
              <w:rPr>
                <w:lang w:val="en-GB" w:eastAsia="en-GB"/>
              </w:rPr>
              <w:t>Value in number of PDCCH periods. Value pp2 corresponds to 2 PDCCH periods, pp4 corresponds to 4 PDCCH periods and so on.</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retxBSR-Timer</w:t>
            </w:r>
          </w:p>
          <w:p w:rsidR="00EE6AAD" w:rsidRPr="004B6803" w:rsidRDefault="00EE6AAD" w:rsidP="009524EE">
            <w:pPr>
              <w:pStyle w:val="TAL"/>
              <w:rPr>
                <w:b/>
                <w:i/>
                <w:noProof/>
                <w:lang w:val="en-GB" w:eastAsia="en-GB"/>
              </w:rPr>
            </w:pPr>
            <w:r w:rsidRPr="004B6803">
              <w:rPr>
                <w:lang w:val="en-GB" w:eastAsia="en-GB"/>
              </w:rPr>
              <w:t>Timer for BSR reporting in TS 36.321 [6].</w:t>
            </w:r>
            <w:r w:rsidR="00ED0F5C" w:rsidRPr="004B6803">
              <w:rPr>
                <w:lang w:val="en-GB" w:eastAsia="en-GB"/>
              </w:rPr>
              <w:t xml:space="preserve"> </w:t>
            </w:r>
            <w:r w:rsidRPr="004B6803">
              <w:rPr>
                <w:lang w:val="en-GB" w:eastAsia="en-GB"/>
              </w:rPr>
              <w:t>Value in number of PDCCH periods. Value pp4 corresponds to 4 PDCCH periods, pp16 corresponds to 16 PDCCH periods and so on</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onDurationTimer</w:t>
            </w:r>
          </w:p>
          <w:p w:rsidR="00EE6AAD" w:rsidRPr="004B6803" w:rsidRDefault="00EE6AAD" w:rsidP="009524EE">
            <w:pPr>
              <w:pStyle w:val="TAL"/>
              <w:rPr>
                <w:b/>
                <w:i/>
                <w:noProof/>
                <w:lang w:val="en-GB" w:eastAsia="en-GB"/>
              </w:rPr>
            </w:pPr>
            <w:r w:rsidRPr="004B6803">
              <w:rPr>
                <w:lang w:val="en-GB" w:eastAsia="en-GB"/>
              </w:rPr>
              <w:t>Timer for DRX in TS 36.321 [6].</w:t>
            </w:r>
            <w:r w:rsidR="00ED0F5C" w:rsidRPr="004B6803">
              <w:rPr>
                <w:lang w:val="en-GB" w:eastAsia="en-GB"/>
              </w:rPr>
              <w:t xml:space="preserve"> </w:t>
            </w:r>
            <w:r w:rsidRPr="004B6803">
              <w:rPr>
                <w:lang w:val="en-GB" w:eastAsia="en-GB"/>
              </w:rPr>
              <w:t>Value in number of PDCCH periods. Value pp1 corresponds to 1 PDCCH period, pp2 corresponds to 2 PDCCH periods and so on.</w:t>
            </w:r>
          </w:p>
        </w:tc>
      </w:tr>
      <w:tr w:rsidR="00EE6AAD" w:rsidRPr="004B680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timeAlignmentTimer</w:t>
            </w:r>
          </w:p>
          <w:p w:rsidR="00EE6AAD" w:rsidRPr="004B6803" w:rsidRDefault="00EE6AAD" w:rsidP="009524EE">
            <w:pPr>
              <w:pStyle w:val="TAL"/>
              <w:rPr>
                <w:noProof/>
                <w:lang w:val="en-GB" w:eastAsia="en-GB"/>
              </w:rPr>
            </w:pPr>
            <w:r w:rsidRPr="004B6803">
              <w:rPr>
                <w:noProof/>
                <w:lang w:val="en-GB" w:eastAsia="en-GB"/>
              </w:rPr>
              <w:t>Indicates the value of the time alignment timer, see TS 36.321 [6].</w:t>
            </w:r>
          </w:p>
        </w:tc>
      </w:tr>
    </w:tbl>
    <w:p w:rsidR="00EE6AAD" w:rsidRPr="004B6803" w:rsidRDefault="00EE6AAD" w:rsidP="00EE6AAD"/>
    <w:p w:rsidR="00EE6AAD" w:rsidRPr="004B6803" w:rsidRDefault="00EE6AAD" w:rsidP="00EE6AAD">
      <w:pPr>
        <w:pStyle w:val="Heading4"/>
        <w:rPr>
          <w:lang w:val="en-GB"/>
        </w:rPr>
      </w:pPr>
      <w:bookmarkStart w:id="2522" w:name="_Toc12655994"/>
      <w:bookmarkStart w:id="2523" w:name="_Toc29323730"/>
      <w:bookmarkStart w:id="2524" w:name="_Toc52554257"/>
      <w:r w:rsidRPr="004B6803">
        <w:rPr>
          <w:lang w:val="en-GB"/>
        </w:rPr>
        <w:t>–</w:t>
      </w:r>
      <w:r w:rsidRPr="004B6803">
        <w:rPr>
          <w:lang w:val="en-GB"/>
        </w:rPr>
        <w:tab/>
      </w:r>
      <w:r w:rsidRPr="004B6803">
        <w:rPr>
          <w:i/>
          <w:lang w:val="en-GB"/>
        </w:rPr>
        <w:t>N</w:t>
      </w:r>
      <w:r w:rsidRPr="004B6803">
        <w:rPr>
          <w:i/>
          <w:noProof/>
          <w:lang w:val="en-GB"/>
        </w:rPr>
        <w:t>PDCCH-ConfigDedicated-NB</w:t>
      </w:r>
      <w:bookmarkEnd w:id="2522"/>
      <w:bookmarkEnd w:id="2523"/>
      <w:bookmarkEnd w:id="2524"/>
    </w:p>
    <w:p w:rsidR="00EE6AAD" w:rsidRPr="004B6803" w:rsidRDefault="00EE6AAD" w:rsidP="00EE6AAD">
      <w:r w:rsidRPr="004B6803">
        <w:t xml:space="preserve">The IE </w:t>
      </w:r>
      <w:r w:rsidRPr="004B6803">
        <w:rPr>
          <w:i/>
        </w:rPr>
        <w:t>NPDCCH-ConfigDedicated-NB</w:t>
      </w:r>
      <w:r w:rsidRPr="004B6803">
        <w:t xml:space="preserve"> specifies the subframes and resource blocks for NPDCCH monitoring.</w:t>
      </w:r>
    </w:p>
    <w:p w:rsidR="00EE6AAD" w:rsidRPr="004B6803" w:rsidRDefault="00EE6AAD" w:rsidP="00EE6AAD">
      <w:pPr>
        <w:pStyle w:val="TH"/>
        <w:rPr>
          <w:bCs/>
          <w:i/>
          <w:iCs/>
          <w:noProof/>
          <w:lang w:val="en-GB"/>
        </w:rPr>
      </w:pPr>
      <w:r w:rsidRPr="004B6803">
        <w:rPr>
          <w:bCs/>
          <w:i/>
          <w:iCs/>
          <w:noProof/>
          <w:lang w:val="en-GB"/>
        </w:rPr>
        <w:t xml:space="preserve">NPDCCH-ConfigDedicated-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DCCH-ConfigDedicated-NB-r13 ::=</w:t>
      </w:r>
      <w:r w:rsidRPr="004B6803">
        <w:tab/>
        <w:t>SEQUENCE {</w:t>
      </w:r>
    </w:p>
    <w:p w:rsidR="00EE6AAD" w:rsidRPr="004B6803" w:rsidRDefault="00EE6AAD" w:rsidP="00EE6AAD">
      <w:pPr>
        <w:pStyle w:val="PL"/>
        <w:shd w:val="clear" w:color="auto" w:fill="E6E6E6"/>
      </w:pPr>
      <w:r w:rsidRPr="004B6803">
        <w:tab/>
        <w:t>npdcch-NumRepetitions-r13</w:t>
      </w:r>
      <w:r w:rsidRPr="004B6803">
        <w:tab/>
      </w:r>
      <w:r w:rsidRPr="004B6803">
        <w:tab/>
      </w:r>
      <w:r w:rsidRPr="004B6803">
        <w:tab/>
        <w:t>ENUMERATED {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t>npdcch-StartSF-USS-r13</w:t>
      </w:r>
      <w:r w:rsidRPr="004B6803">
        <w:tab/>
      </w:r>
      <w:r w:rsidRPr="004B6803">
        <w:tab/>
      </w:r>
      <w:r w:rsidRPr="004B6803">
        <w:tab/>
      </w:r>
      <w:r w:rsidRPr="004B6803">
        <w:tab/>
        <w:t>ENUMERATED {v1dot5, v2, v4, v8, v16, v32, v48, v64},</w:t>
      </w:r>
    </w:p>
    <w:p w:rsidR="00EE6AAD" w:rsidRPr="004B6803" w:rsidRDefault="00EE6AAD" w:rsidP="00EE6AAD">
      <w:pPr>
        <w:pStyle w:val="PL"/>
        <w:shd w:val="clear" w:color="auto" w:fill="E6E6E6"/>
      </w:pPr>
      <w:r w:rsidRPr="004B6803">
        <w:tab/>
        <w:t>npdcch-Offset-USS-r13</w:t>
      </w:r>
      <w:r w:rsidRPr="004B6803">
        <w:tab/>
      </w:r>
      <w:r w:rsidRPr="004B6803">
        <w:tab/>
      </w:r>
      <w:r w:rsidRPr="004B6803">
        <w:tab/>
      </w:r>
      <w:r w:rsidRPr="004B6803">
        <w:tab/>
        <w:t>ENUMERATED {zero, oneEighth, oneFourth, threeEighth}</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NPDCCH-ConfigDedicated-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npdcch-NumRepetitions</w:t>
            </w:r>
          </w:p>
          <w:p w:rsidR="00EE6AAD" w:rsidRPr="004B6803" w:rsidRDefault="00EE6AAD" w:rsidP="009524EE">
            <w:pPr>
              <w:pStyle w:val="TAL"/>
              <w:rPr>
                <w:i/>
                <w:noProof/>
                <w:lang w:val="en-GB" w:eastAsia="ja-JP"/>
              </w:rPr>
            </w:pPr>
            <w:r w:rsidRPr="004B6803">
              <w:rPr>
                <w:noProof/>
                <w:lang w:val="en-GB" w:eastAsia="ja-JP"/>
              </w:rPr>
              <w:t>Maximum number of repetitions for NPDCCH UE specific search space (USS)</w:t>
            </w:r>
            <w:r w:rsidRPr="004B6803">
              <w:rPr>
                <w:lang w:val="en-GB" w:eastAsia="ja-JP"/>
              </w:rPr>
              <w:t>, see TS 36.213 [23</w:t>
            </w:r>
            <w:r w:rsidR="005550C0" w:rsidRPr="004B6803">
              <w:rPr>
                <w:lang w:val="en-GB" w:eastAsia="ja-JP"/>
              </w:rPr>
              <w:t>, 16.6</w:t>
            </w:r>
            <w:r w:rsidRPr="004B6803">
              <w:rPr>
                <w:lang w:val="en-GB" w:eastAsia="ja-JP"/>
              </w:rPr>
              <w:t>].</w:t>
            </w:r>
            <w:r w:rsidR="00ED0F5C" w:rsidRPr="004B6803">
              <w:rPr>
                <w:lang w:val="en-GB" w:eastAsia="ja-JP"/>
              </w:rPr>
              <w:t xml:space="preserve"> </w:t>
            </w:r>
            <w:r w:rsidRPr="004B6803">
              <w:rPr>
                <w:lang w:val="en-GB" w:eastAsia="en-US"/>
              </w:rPr>
              <w:t>UE monitors one set of values (consisting of aggregation level, number of repetitions and number of blind decodes) according to the configured maximum number of repetition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Offset-USS</w:t>
            </w:r>
          </w:p>
          <w:p w:rsidR="00EE6AAD" w:rsidRPr="004B6803" w:rsidRDefault="00EE6AAD" w:rsidP="009524EE">
            <w:pPr>
              <w:pStyle w:val="TAL"/>
              <w:rPr>
                <w:lang w:val="en-GB" w:eastAsia="ja-JP"/>
              </w:rPr>
            </w:pPr>
            <w:r w:rsidRPr="004B6803">
              <w:rPr>
                <w:lang w:val="en-GB" w:eastAsia="ja-JP"/>
              </w:rPr>
              <w:t xml:space="preserve">Fractional period offset of starting subframe for NPDCCH UE </w:t>
            </w:r>
            <w:r w:rsidRPr="004B6803">
              <w:rPr>
                <w:noProof/>
                <w:lang w:val="en-GB" w:eastAsia="ja-JP"/>
              </w:rPr>
              <w:t xml:space="preserve">specific search space </w:t>
            </w:r>
            <w:r w:rsidR="005550C0" w:rsidRPr="004B6803">
              <w:rPr>
                <w:noProof/>
                <w:lang w:val="en-GB" w:eastAsia="ja-JP"/>
              </w:rPr>
              <w:t>(</w:t>
            </w:r>
            <w:r w:rsidRPr="004B6803">
              <w:rPr>
                <w:lang w:val="en-GB" w:eastAsia="ja-JP"/>
              </w:rPr>
              <w:t>USS</w:t>
            </w:r>
            <w:r w:rsidR="005550C0" w:rsidRPr="004B6803">
              <w:rPr>
                <w:lang w:val="en-GB" w:eastAsia="ja-JP"/>
              </w:rPr>
              <w:t>), see TS 36.213 [23, 16.6]</w:t>
            </w:r>
            <w:r w:rsidRPr="004B6803">
              <w:rPr>
                <w:lang w:val="en-GB" w:eastAsia="ja-JP"/>
              </w:rPr>
              <w:t>.</w:t>
            </w:r>
          </w:p>
        </w:tc>
      </w:tr>
      <w:tr w:rsidR="00EE6AAD"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StartSF-USS</w:t>
            </w:r>
          </w:p>
          <w:p w:rsidR="00EE6AAD" w:rsidRPr="004B6803" w:rsidRDefault="00EE6AAD" w:rsidP="009524EE">
            <w:pPr>
              <w:pStyle w:val="TAL"/>
              <w:rPr>
                <w:rFonts w:cs="Arial"/>
                <w:b/>
                <w:i/>
                <w:noProof/>
                <w:szCs w:val="18"/>
                <w:u w:val="single"/>
                <w:lang w:val="en-GB" w:eastAsia="ja-JP"/>
              </w:rPr>
            </w:pPr>
            <w:r w:rsidRPr="004B6803">
              <w:rPr>
                <w:lang w:val="en-GB" w:eastAsia="ja-JP"/>
              </w:rPr>
              <w:t>Starting subframe configuration for an NPDCCH UE-specific search space, see TS 36.213 [23</w:t>
            </w:r>
            <w:r w:rsidR="005550C0" w:rsidRPr="004B6803">
              <w:rPr>
                <w:lang w:val="en-GB" w:eastAsia="ja-JP"/>
              </w:rPr>
              <w:t>, 16.6</w:t>
            </w:r>
            <w:r w:rsidRPr="004B6803">
              <w:rPr>
                <w:lang w:val="en-GB" w:eastAsia="ja-JP"/>
              </w:rPr>
              <w:t>]. Value v1dot5 corresponds to 1.5, value 2 corresponds to 2 and so on.</w:t>
            </w:r>
          </w:p>
        </w:tc>
      </w:tr>
    </w:tbl>
    <w:p w:rsidR="00EE6AAD" w:rsidRPr="004B6803" w:rsidRDefault="00EE6AAD" w:rsidP="00EE6AAD"/>
    <w:p w:rsidR="00EE6AAD" w:rsidRPr="004B6803" w:rsidRDefault="00EE6AAD" w:rsidP="00EE6AAD">
      <w:pPr>
        <w:pStyle w:val="Heading4"/>
        <w:rPr>
          <w:i/>
          <w:noProof/>
          <w:lang w:val="en-GB"/>
        </w:rPr>
      </w:pPr>
      <w:bookmarkStart w:id="2525" w:name="_Toc12655995"/>
      <w:bookmarkStart w:id="2526" w:name="_Toc29323731"/>
      <w:bookmarkStart w:id="2527" w:name="_Toc52554258"/>
      <w:r w:rsidRPr="004B6803">
        <w:rPr>
          <w:lang w:val="en-GB"/>
        </w:rPr>
        <w:t>–</w:t>
      </w:r>
      <w:r w:rsidRPr="004B6803">
        <w:rPr>
          <w:lang w:val="en-GB"/>
        </w:rPr>
        <w:tab/>
      </w:r>
      <w:r w:rsidRPr="004B6803">
        <w:rPr>
          <w:i/>
          <w:lang w:val="en-GB"/>
        </w:rPr>
        <w:t>N</w:t>
      </w:r>
      <w:r w:rsidRPr="004B6803">
        <w:rPr>
          <w:i/>
          <w:noProof/>
          <w:lang w:val="en-GB"/>
        </w:rPr>
        <w:t>PDSCH-ConfigCommon-NB</w:t>
      </w:r>
      <w:bookmarkEnd w:id="2525"/>
      <w:bookmarkEnd w:id="2526"/>
      <w:bookmarkEnd w:id="2527"/>
    </w:p>
    <w:p w:rsidR="00EE6AAD" w:rsidRPr="004B6803" w:rsidRDefault="00EE6AAD" w:rsidP="00EE6AAD">
      <w:r w:rsidRPr="004B6803">
        <w:t xml:space="preserve">The IE </w:t>
      </w:r>
      <w:r w:rsidRPr="004B6803">
        <w:rPr>
          <w:i/>
        </w:rPr>
        <w:t>N</w:t>
      </w:r>
      <w:r w:rsidRPr="004B6803">
        <w:rPr>
          <w:i/>
          <w:noProof/>
        </w:rPr>
        <w:t>PDSCH-ConfigCommon-NB</w:t>
      </w:r>
      <w:r w:rsidRPr="004B6803">
        <w:t xml:space="preserve"> is used to specify the common NPDSCH configuration.</w:t>
      </w:r>
    </w:p>
    <w:p w:rsidR="00EE6AAD" w:rsidRPr="004B6803" w:rsidRDefault="00EE6AAD" w:rsidP="00EE6AAD">
      <w:pPr>
        <w:pStyle w:val="TH"/>
        <w:rPr>
          <w:bCs/>
          <w:i/>
          <w:iCs/>
          <w:noProof/>
          <w:lang w:val="en-GB"/>
        </w:rPr>
      </w:pPr>
      <w:r w:rsidRPr="004B6803">
        <w:rPr>
          <w:bCs/>
          <w:i/>
          <w:iCs/>
          <w:noProof/>
          <w:lang w:val="en-GB"/>
        </w:rPr>
        <w:t xml:space="preserve">NPDSCH-ConfigCommon-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DSCH-ConfigCommon-NB-r13 ::=</w:t>
      </w:r>
      <w:r w:rsidRPr="004B6803">
        <w:tab/>
        <w:t>SEQUENCE {</w:t>
      </w:r>
    </w:p>
    <w:p w:rsidR="00EE6AAD" w:rsidRPr="004B6803" w:rsidRDefault="00EE6AAD" w:rsidP="00EE6AAD">
      <w:pPr>
        <w:pStyle w:val="PL"/>
        <w:shd w:val="clear" w:color="auto" w:fill="E6E6E6"/>
      </w:pPr>
      <w:r w:rsidRPr="004B6803">
        <w:tab/>
        <w:t>nrs-Power-r13</w:t>
      </w:r>
      <w:r w:rsidRPr="004B6803">
        <w:tab/>
      </w:r>
      <w:r w:rsidRPr="004B6803">
        <w:tab/>
      </w:r>
      <w:r w:rsidRPr="004B6803">
        <w:tab/>
      </w:r>
      <w:r w:rsidRPr="004B6803">
        <w:tab/>
      </w:r>
      <w:r w:rsidRPr="004B6803">
        <w:tab/>
        <w:t>INTEGER (-60..50)</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 xml:space="preserve">NPDSCH-ConfigCommon-NB </w:t>
            </w:r>
            <w:r w:rsidRPr="004B6803">
              <w:rPr>
                <w:iCs/>
                <w:noProof/>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rs-Power</w:t>
            </w:r>
          </w:p>
          <w:p w:rsidR="00EE6AAD" w:rsidRPr="004B6803" w:rsidRDefault="00EE6AAD" w:rsidP="009524EE">
            <w:pPr>
              <w:pStyle w:val="TAL"/>
              <w:rPr>
                <w:b/>
                <w:bCs/>
                <w:i/>
                <w:iCs/>
                <w:kern w:val="2"/>
                <w:lang w:val="en-GB" w:eastAsia="ja-JP"/>
              </w:rPr>
            </w:pPr>
            <w:r w:rsidRPr="004B6803">
              <w:rPr>
                <w:lang w:val="en-GB" w:eastAsia="ja-JP"/>
              </w:rPr>
              <w:t xml:space="preserve">Provides the downlink narrowband reference-signal EPRE, see TS 36.213 [23, </w:t>
            </w:r>
            <w:r w:rsidR="005550C0" w:rsidRPr="004B6803">
              <w:rPr>
                <w:lang w:val="en-GB" w:eastAsia="ja-JP"/>
              </w:rPr>
              <w:t>16.2</w:t>
            </w:r>
            <w:r w:rsidRPr="004B6803">
              <w:rPr>
                <w:lang w:val="en-GB" w:eastAsia="ja-JP"/>
              </w:rPr>
              <w:t>]. The actual value in dBm.</w:t>
            </w:r>
          </w:p>
        </w:tc>
      </w:tr>
    </w:tbl>
    <w:p w:rsidR="00EE6AAD" w:rsidRPr="004B6803" w:rsidRDefault="00EE6AAD" w:rsidP="00EE6AAD"/>
    <w:p w:rsidR="00EE6AAD" w:rsidRPr="004B6803" w:rsidRDefault="00EE6AAD" w:rsidP="00EE6AAD">
      <w:pPr>
        <w:pStyle w:val="Heading4"/>
        <w:rPr>
          <w:lang w:val="en-GB"/>
        </w:rPr>
      </w:pPr>
      <w:bookmarkStart w:id="2528" w:name="_Toc12655996"/>
      <w:bookmarkStart w:id="2529" w:name="_Toc29323732"/>
      <w:bookmarkStart w:id="2530" w:name="_Toc52554259"/>
      <w:r w:rsidRPr="004B6803">
        <w:rPr>
          <w:lang w:val="en-GB"/>
        </w:rPr>
        <w:t>–</w:t>
      </w:r>
      <w:r w:rsidRPr="004B6803">
        <w:rPr>
          <w:lang w:val="en-GB"/>
        </w:rPr>
        <w:tab/>
      </w:r>
      <w:r w:rsidRPr="004B6803">
        <w:rPr>
          <w:i/>
          <w:lang w:val="en-GB"/>
        </w:rPr>
        <w:t>N</w:t>
      </w:r>
      <w:r w:rsidRPr="004B6803">
        <w:rPr>
          <w:i/>
          <w:noProof/>
          <w:lang w:val="en-GB"/>
        </w:rPr>
        <w:t>PRACH-ConfigSIB-NB</w:t>
      </w:r>
      <w:bookmarkEnd w:id="2528"/>
      <w:bookmarkEnd w:id="2529"/>
      <w:bookmarkEnd w:id="2530"/>
    </w:p>
    <w:p w:rsidR="00EE6AAD" w:rsidRPr="004B6803" w:rsidRDefault="00EE6AAD" w:rsidP="00EE6AAD">
      <w:r w:rsidRPr="004B6803">
        <w:t xml:space="preserve">The IE </w:t>
      </w:r>
      <w:r w:rsidRPr="004B6803">
        <w:rPr>
          <w:i/>
        </w:rPr>
        <w:t>N</w:t>
      </w:r>
      <w:r w:rsidRPr="004B6803">
        <w:rPr>
          <w:i/>
          <w:noProof/>
        </w:rPr>
        <w:t>PRACH-ConfigSIB-NB</w:t>
      </w:r>
      <w:r w:rsidRPr="004B6803">
        <w:t xml:space="preserve"> is used to specify the NPRACH configuration in the system information.</w:t>
      </w:r>
    </w:p>
    <w:p w:rsidR="00EE6AAD" w:rsidRPr="004B6803" w:rsidRDefault="00EE6AAD" w:rsidP="00EE6AAD">
      <w:pPr>
        <w:pStyle w:val="TH"/>
        <w:rPr>
          <w:bCs/>
          <w:i/>
          <w:iCs/>
          <w:noProof/>
          <w:lang w:val="en-GB"/>
        </w:rPr>
      </w:pPr>
      <w:r w:rsidRPr="004B6803">
        <w:rPr>
          <w:bCs/>
          <w:i/>
          <w:iCs/>
          <w:noProof/>
          <w:lang w:val="en-GB"/>
        </w:rPr>
        <w:t xml:space="preserve">NPRACH-ConfigSIB-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RACH-ConfigSIB-NB-r13 ::=</w:t>
      </w:r>
      <w:r w:rsidRPr="004B6803">
        <w:tab/>
      </w:r>
      <w:r w:rsidRPr="004B6803">
        <w:tab/>
      </w:r>
      <w:r w:rsidRPr="004B6803">
        <w:tab/>
        <w:t>SEQUENCE {</w:t>
      </w:r>
    </w:p>
    <w:p w:rsidR="00EE6AAD" w:rsidRPr="004B6803" w:rsidRDefault="00EE6AAD" w:rsidP="00EE6AAD">
      <w:pPr>
        <w:pStyle w:val="PL"/>
        <w:shd w:val="clear" w:color="auto" w:fill="E6E6E6"/>
        <w:rPr>
          <w:rFonts w:cs="Courier New"/>
          <w:szCs w:val="16"/>
        </w:rPr>
      </w:pPr>
      <w:r w:rsidRPr="004B6803">
        <w:tab/>
        <w:t>n</w:t>
      </w:r>
      <w:r w:rsidRPr="004B6803">
        <w:rPr>
          <w:rFonts w:cs="Courier New"/>
          <w:szCs w:val="16"/>
        </w:rPr>
        <w:t>prach-CP-Length-r13</w:t>
      </w:r>
      <w:r w:rsidRPr="004B6803">
        <w:rPr>
          <w:rFonts w:cs="Courier New"/>
          <w:sz w:val="12"/>
          <w:szCs w:val="16"/>
        </w:rPr>
        <w:tab/>
      </w:r>
      <w:r w:rsidRPr="004B6803">
        <w:rPr>
          <w:rFonts w:cs="Courier New"/>
          <w:szCs w:val="16"/>
        </w:rPr>
        <w:tab/>
      </w:r>
      <w:r w:rsidRPr="004B6803">
        <w:rPr>
          <w:rFonts w:cs="Courier New"/>
          <w:szCs w:val="16"/>
        </w:rPr>
        <w:tab/>
      </w:r>
      <w:r w:rsidRPr="004B6803">
        <w:rPr>
          <w:rFonts w:cs="Courier New"/>
          <w:szCs w:val="16"/>
        </w:rPr>
        <w:tab/>
        <w:t>ENUMERATED {us66dot7, us266dot7},</w:t>
      </w:r>
    </w:p>
    <w:p w:rsidR="00EE6AAD" w:rsidRPr="004B6803" w:rsidRDefault="00EE6AAD" w:rsidP="00EE6AAD">
      <w:pPr>
        <w:pStyle w:val="PL"/>
        <w:shd w:val="clear" w:color="auto" w:fill="E6E6E6"/>
      </w:pPr>
      <w:r w:rsidRPr="004B6803">
        <w:tab/>
        <w:t>rsrp-ThresholdsPrachInfoList-r13</w:t>
      </w:r>
      <w:r w:rsidRPr="004B6803">
        <w:tab/>
        <w:t>RSRP-ThresholdsNPRACH-InfoList-NB-r13</w:t>
      </w:r>
      <w:r w:rsidR="005A4770" w:rsidRPr="004B6803">
        <w:tab/>
      </w:r>
      <w:r w:rsidRPr="004B6803">
        <w:t>OPTIONAL,</w:t>
      </w:r>
      <w:r w:rsidRPr="004B6803">
        <w:tab/>
        <w:t>-- need OR</w:t>
      </w:r>
    </w:p>
    <w:p w:rsidR="00EE6AAD" w:rsidRPr="004B6803" w:rsidRDefault="00EE6AAD" w:rsidP="00EE6AAD">
      <w:pPr>
        <w:pStyle w:val="PL"/>
        <w:shd w:val="clear" w:color="auto" w:fill="E6E6E6"/>
        <w:rPr>
          <w:rFonts w:cs="Courier New"/>
          <w:szCs w:val="16"/>
        </w:rPr>
      </w:pPr>
      <w:r w:rsidRPr="004B6803">
        <w:rPr>
          <w:rFonts w:cs="Courier New"/>
          <w:szCs w:val="16"/>
        </w:rPr>
        <w:tab/>
        <w:t>nprach-ParametersList-r13</w:t>
      </w:r>
      <w:r w:rsidRPr="004B6803">
        <w:rPr>
          <w:rFonts w:cs="Courier New"/>
          <w:szCs w:val="16"/>
        </w:rPr>
        <w:tab/>
      </w:r>
      <w:r w:rsidRPr="004B6803">
        <w:rPr>
          <w:rFonts w:cs="Courier New"/>
          <w:szCs w:val="16"/>
        </w:rPr>
        <w:tab/>
        <w:t>NPRACH-ParametersList-NB-r13</w:t>
      </w:r>
    </w:p>
    <w:p w:rsidR="00EE6AAD" w:rsidRPr="004B6803" w:rsidRDefault="00EE6AAD" w:rsidP="00EE6AAD">
      <w:pPr>
        <w:pStyle w:val="PL"/>
        <w:shd w:val="clear" w:color="auto" w:fill="E6E6E6"/>
      </w:pPr>
      <w:r w:rsidRPr="004B6803">
        <w:t>}</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ConfigSIB-NB-v1330 ::=</w:t>
      </w:r>
      <w:r w:rsidRPr="004B6803">
        <w:tab/>
      </w:r>
      <w:r w:rsidRPr="004B6803">
        <w:tab/>
        <w:t>SEQUENCE {</w:t>
      </w:r>
    </w:p>
    <w:p w:rsidR="00234BCF" w:rsidRPr="004B6803" w:rsidRDefault="00234BCF" w:rsidP="00234BCF">
      <w:pPr>
        <w:pStyle w:val="PL"/>
        <w:shd w:val="clear" w:color="auto" w:fill="E6E6E6"/>
      </w:pPr>
      <w:r w:rsidRPr="004B6803">
        <w:tab/>
        <w:t>nprach-ParametersList-v1330</w:t>
      </w:r>
      <w:r w:rsidRPr="004B6803">
        <w:tab/>
      </w:r>
      <w:r w:rsidRPr="004B6803">
        <w:tab/>
      </w:r>
      <w:r w:rsidRPr="004B6803">
        <w:tab/>
        <w:t>NPRACH-ParametersList-NB-v1330</w:t>
      </w:r>
    </w:p>
    <w:p w:rsidR="00234BCF" w:rsidRPr="004B6803" w:rsidRDefault="00234BCF"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rFonts w:cs="Courier New"/>
          <w:szCs w:val="16"/>
        </w:rPr>
      </w:pPr>
      <w:r w:rsidRPr="004B6803">
        <w:rPr>
          <w:rFonts w:cs="Courier New"/>
          <w:szCs w:val="16"/>
        </w:rPr>
        <w:t>NPRACH-ParametersList-NB-r13 ::=</w:t>
      </w:r>
      <w:r w:rsidRPr="004B6803">
        <w:rPr>
          <w:rFonts w:cs="Courier New"/>
          <w:szCs w:val="16"/>
        </w:rPr>
        <w:tab/>
      </w:r>
      <w:r w:rsidRPr="004B6803">
        <w:t>SEQUENCE (SIZE (1.. maxNPRACH-Resources-NB-r13)) OF N</w:t>
      </w:r>
      <w:r w:rsidRPr="004B6803">
        <w:rPr>
          <w:rFonts w:cs="Courier New"/>
          <w:szCs w:val="16"/>
        </w:rPr>
        <w:t>PRACH-Parameters-NB-r13</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ParametersList-NB-v1330 ::=</w:t>
      </w:r>
      <w:r w:rsidRPr="004B6803">
        <w:tab/>
        <w:t>SEQUENCE (SIZE (1.. maxNPRACH-Resources-NB-r13)) OF NPRACH-Parameters-NB-v1330</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RACH-Parameters-NB-r13::=</w:t>
      </w:r>
      <w:r w:rsidRPr="004B6803">
        <w:tab/>
      </w:r>
      <w:r w:rsidRPr="004B6803">
        <w:tab/>
        <w:t>SEQUENCE {</w:t>
      </w:r>
    </w:p>
    <w:p w:rsidR="00EE6AAD" w:rsidRPr="004B6803" w:rsidRDefault="00EE6AAD" w:rsidP="00EE6AAD">
      <w:pPr>
        <w:pStyle w:val="PL"/>
        <w:shd w:val="clear" w:color="auto" w:fill="E6E6E6"/>
        <w:rPr>
          <w:rFonts w:cs="Courier New"/>
          <w:szCs w:val="16"/>
        </w:rPr>
      </w:pPr>
      <w:r w:rsidRPr="004B6803">
        <w:tab/>
        <w:t>nprach-Periodicity-r13</w:t>
      </w:r>
      <w:r w:rsidR="005A4770" w:rsidRPr="004B6803">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ENUMERATED {</w:t>
      </w:r>
      <w:bookmarkStart w:id="2531" w:name="OLE_LINK204"/>
      <w:r w:rsidRPr="004B6803">
        <w:t>ms40, ms80, ms160, ms2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320, ms640, ms1280, ms2560}</w:t>
      </w:r>
      <w:bookmarkEnd w:id="2531"/>
      <w:r w:rsidRPr="004B6803">
        <w:t>,</w:t>
      </w:r>
    </w:p>
    <w:p w:rsidR="00EE6AAD" w:rsidRPr="004B6803" w:rsidRDefault="00EE6AAD" w:rsidP="00EE6AAD">
      <w:pPr>
        <w:pStyle w:val="PL"/>
        <w:shd w:val="clear" w:color="auto" w:fill="E6E6E6"/>
        <w:rPr>
          <w:rFonts w:cs="Courier New"/>
          <w:szCs w:val="16"/>
        </w:rPr>
      </w:pPr>
      <w:r w:rsidRPr="004B6803">
        <w:tab/>
        <w:t>n</w:t>
      </w:r>
      <w:r w:rsidRPr="004B6803">
        <w:rPr>
          <w:rFonts w:cs="Courier New"/>
          <w:szCs w:val="16"/>
        </w:rPr>
        <w:t>prach-StartTime-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ENUMERATED {ms8, ms16, ms32, ms64,</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s128, ms256, ms512, ms1024},</w:t>
      </w:r>
    </w:p>
    <w:p w:rsidR="00EE6AAD" w:rsidRPr="004B6803" w:rsidRDefault="00EE6AAD" w:rsidP="00EE6AAD">
      <w:pPr>
        <w:pStyle w:val="PL"/>
        <w:shd w:val="clear" w:color="auto" w:fill="E6E6E6"/>
        <w:rPr>
          <w:rFonts w:cs="Courier New"/>
          <w:szCs w:val="16"/>
        </w:rPr>
      </w:pPr>
      <w:r w:rsidRPr="004B6803">
        <w:rPr>
          <w:rFonts w:cs="Courier New"/>
          <w:szCs w:val="16"/>
        </w:rPr>
        <w:tab/>
        <w:t>nprach-SubcarrierOffset-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ENUMERATED {n0, n12, n24, n36, n2, n18, n34, spare1},</w:t>
      </w:r>
    </w:p>
    <w:p w:rsidR="00EE6AAD" w:rsidRPr="004B6803" w:rsidRDefault="00EE6AAD" w:rsidP="00EE6AAD">
      <w:pPr>
        <w:pStyle w:val="PL"/>
        <w:shd w:val="clear" w:color="auto" w:fill="E6E6E6"/>
        <w:rPr>
          <w:rFonts w:cs="Courier New"/>
          <w:szCs w:val="16"/>
        </w:rPr>
      </w:pPr>
      <w:r w:rsidRPr="004B6803">
        <w:rPr>
          <w:rFonts w:cs="Courier New"/>
          <w:szCs w:val="16"/>
        </w:rPr>
        <w:tab/>
        <w:t>nprach-NumSubcarriers-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ENUMERATED {n12, n24, n36, n48},</w:t>
      </w:r>
    </w:p>
    <w:p w:rsidR="00EE6AAD" w:rsidRPr="004B6803" w:rsidRDefault="00EE6AAD" w:rsidP="00EE6AAD">
      <w:pPr>
        <w:pStyle w:val="PL"/>
        <w:shd w:val="clear" w:color="auto" w:fill="E6E6E6"/>
        <w:rPr>
          <w:rFonts w:cs="Courier New"/>
          <w:szCs w:val="16"/>
        </w:rPr>
      </w:pPr>
      <w:r w:rsidRPr="004B6803">
        <w:rPr>
          <w:rFonts w:cs="Courier New"/>
          <w:szCs w:val="16"/>
        </w:rPr>
        <w:tab/>
        <w:t>nprach-SubcarrierMSG3-RangeStart-r13</w:t>
      </w:r>
      <w:r w:rsidRPr="004B6803">
        <w:rPr>
          <w:rFonts w:cs="Courier New"/>
          <w:szCs w:val="16"/>
        </w:rPr>
        <w:tab/>
        <w:t>ENUMERATED {zero, oneThird, twoThird, one},</w:t>
      </w:r>
    </w:p>
    <w:p w:rsidR="00EE6AAD" w:rsidRPr="004B6803" w:rsidRDefault="00EE6AAD" w:rsidP="00EE6AAD">
      <w:pPr>
        <w:pStyle w:val="PL"/>
        <w:shd w:val="clear" w:color="auto" w:fill="E6E6E6"/>
      </w:pPr>
      <w:r w:rsidRPr="004B6803">
        <w:tab/>
        <w:t>maxNumPreambleAttemptCE-r13</w:t>
      </w:r>
      <w:r w:rsidRPr="004B6803">
        <w:tab/>
      </w:r>
      <w:r w:rsidRPr="004B6803">
        <w:tab/>
      </w:r>
      <w:r w:rsidRPr="004B6803">
        <w:tab/>
      </w:r>
      <w:r w:rsidRPr="004B6803">
        <w:tab/>
        <w:t>ENUMERATED {n3, n4, n5, n6, n7, n8, n10, spare1},</w:t>
      </w:r>
    </w:p>
    <w:p w:rsidR="00EE6AAD" w:rsidRPr="004B6803" w:rsidRDefault="00EE6AAD" w:rsidP="00EE6AAD">
      <w:pPr>
        <w:pStyle w:val="PL"/>
        <w:shd w:val="clear" w:color="auto" w:fill="E6E6E6"/>
      </w:pPr>
      <w:r w:rsidRPr="004B6803">
        <w:tab/>
        <w:t>numRepetitionsPerPreambleAttempt-r13</w:t>
      </w:r>
      <w:r w:rsidRPr="004B6803">
        <w:tab/>
        <w:t>ENUMERATED {n1, n2, n4, n8, n16, n32, n64, n128},</w:t>
      </w:r>
    </w:p>
    <w:p w:rsidR="00EE6AAD" w:rsidRPr="004B6803" w:rsidRDefault="00EE6AAD" w:rsidP="00EE6AAD">
      <w:pPr>
        <w:pStyle w:val="PL"/>
        <w:shd w:val="clear" w:color="auto" w:fill="E6E6E6"/>
      </w:pPr>
      <w:r w:rsidRPr="004B6803">
        <w:tab/>
        <w:t>npdcch-NumRepetitions-RA-r13</w:t>
      </w:r>
      <w:r w:rsidRPr="004B6803">
        <w:tab/>
      </w:r>
      <w:r w:rsidRPr="004B6803">
        <w:tab/>
      </w:r>
      <w:r w:rsidRPr="004B6803">
        <w:tab/>
        <w:t>ENUMERATED {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ab/>
        <w:t>npdcch-StartSF-CSS-RA-r13</w:t>
      </w:r>
      <w:r w:rsidRPr="004B6803">
        <w:tab/>
      </w:r>
      <w:r w:rsidRPr="004B6803">
        <w:tab/>
      </w:r>
      <w:r w:rsidRPr="004B6803">
        <w:tab/>
      </w:r>
      <w:r w:rsidRPr="004B6803">
        <w:tab/>
        <w:t>ENUMERATED {v1dot5, v2, v4, v8, v16, v32, v48, v64},</w:t>
      </w:r>
    </w:p>
    <w:p w:rsidR="00EE6AAD" w:rsidRPr="004B6803" w:rsidRDefault="00EE6AAD" w:rsidP="00EE6AAD">
      <w:pPr>
        <w:pStyle w:val="PL"/>
        <w:shd w:val="clear" w:color="auto" w:fill="E6E6E6"/>
      </w:pPr>
      <w:r w:rsidRPr="004B6803">
        <w:tab/>
        <w:t>npdcch-Offset-RA-r13</w:t>
      </w:r>
      <w:r w:rsidRPr="004B6803">
        <w:tab/>
      </w:r>
      <w:r w:rsidRPr="004B6803">
        <w:tab/>
      </w:r>
      <w:r w:rsidRPr="004B6803">
        <w:tab/>
      </w:r>
      <w:r w:rsidRPr="004B6803">
        <w:tab/>
      </w:r>
      <w:r w:rsidRPr="004B6803">
        <w:tab/>
        <w:t>ENUMERATED {zero, oneEighth, oneFourth, threeEighth}</w:t>
      </w:r>
    </w:p>
    <w:p w:rsidR="00EE6AAD" w:rsidRPr="004B6803" w:rsidRDefault="00EE6AAD" w:rsidP="00EE6AAD">
      <w:pPr>
        <w:pStyle w:val="PL"/>
        <w:shd w:val="clear" w:color="auto" w:fill="E6E6E6"/>
        <w:ind w:left="351" w:hanging="357"/>
        <w:rPr>
          <w:rFonts w:cs="Courier New"/>
          <w:szCs w:val="16"/>
        </w:rPr>
      </w:pPr>
      <w:r w:rsidRPr="004B6803">
        <w:rPr>
          <w:rFonts w:cs="Courier New"/>
          <w:szCs w:val="16"/>
        </w:rPr>
        <w:t>}</w:t>
      </w:r>
    </w:p>
    <w:p w:rsidR="00234BCF" w:rsidRPr="004B6803" w:rsidRDefault="00234BCF" w:rsidP="00234BCF">
      <w:pPr>
        <w:pStyle w:val="PL"/>
        <w:shd w:val="clear" w:color="auto" w:fill="E6E6E6"/>
      </w:pPr>
    </w:p>
    <w:p w:rsidR="00234BCF" w:rsidRPr="004B6803" w:rsidRDefault="00234BCF" w:rsidP="00234BCF">
      <w:pPr>
        <w:pStyle w:val="PL"/>
        <w:shd w:val="clear" w:color="auto" w:fill="E6E6E6"/>
      </w:pPr>
      <w:r w:rsidRPr="004B6803">
        <w:t>NPRACH-Parameters-NB-v1330 ::=</w:t>
      </w:r>
      <w:r w:rsidRPr="004B6803">
        <w:tab/>
      </w:r>
      <w:r w:rsidRPr="004B6803">
        <w:tab/>
        <w:t>SEQUENCE {</w:t>
      </w:r>
    </w:p>
    <w:p w:rsidR="00234BCF" w:rsidRPr="004B6803" w:rsidRDefault="00234BCF" w:rsidP="00234BCF">
      <w:pPr>
        <w:pStyle w:val="PL"/>
        <w:shd w:val="clear" w:color="auto" w:fill="E6E6E6"/>
        <w:rPr>
          <w:rFonts w:cs="Courier New"/>
          <w:szCs w:val="16"/>
        </w:rPr>
      </w:pPr>
      <w:r w:rsidRPr="004B6803">
        <w:tab/>
        <w:t>nprach-NumCBRA-StartSubcarriers-r13</w:t>
      </w:r>
      <w:r w:rsidRPr="004B6803">
        <w:tab/>
      </w:r>
      <w:r w:rsidRPr="004B6803">
        <w:tab/>
        <w:t>ENUMERATED {</w:t>
      </w:r>
      <w:r w:rsidRPr="004B6803">
        <w:rPr>
          <w:rFonts w:cs="Courier New"/>
          <w:szCs w:val="16"/>
        </w:rPr>
        <w:t>n8, n10, n11, n12, n20, n22, n23, n24,</w:t>
      </w:r>
    </w:p>
    <w:p w:rsidR="00234BCF" w:rsidRPr="004B6803" w:rsidRDefault="00234BCF" w:rsidP="00234BCF">
      <w:pPr>
        <w:pStyle w:val="PL"/>
        <w:shd w:val="clear" w:color="auto" w:fill="E6E6E6"/>
      </w:pP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t>n32, n34, n35, n36, n40, n44, n46, n48</w:t>
      </w:r>
      <w:r w:rsidRPr="004B6803">
        <w:t>}</w:t>
      </w:r>
    </w:p>
    <w:p w:rsidR="00234BCF" w:rsidRPr="004B6803" w:rsidRDefault="00234BCF"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SRP-ThresholdsNPRACH-InfoList-NB-r13 ::= SEQUENCE (SIZE(1..2)) OF RSRP-Range</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NPRACH-ConfigSIB-NB</w:t>
            </w:r>
            <w:r w:rsidRPr="004B6803">
              <w:rPr>
                <w:iCs/>
                <w:noProof/>
                <w:lang w:val="en-GB" w:eastAsia="en-GB"/>
              </w:rPr>
              <w:t xml:space="preserve"> field description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maxNumPreambleAttemptCE</w:t>
            </w:r>
          </w:p>
          <w:p w:rsidR="00EE6AAD" w:rsidRPr="004B6803" w:rsidRDefault="00EE6AAD" w:rsidP="00EE6AAD">
            <w:pPr>
              <w:pStyle w:val="TAL"/>
              <w:rPr>
                <w:b/>
                <w:bCs/>
                <w:i/>
                <w:iCs/>
                <w:kern w:val="2"/>
                <w:lang w:val="en-GB" w:eastAsia="ja-JP"/>
              </w:rPr>
            </w:pPr>
            <w:r w:rsidRPr="004B6803">
              <w:rPr>
                <w:lang w:val="en-GB" w:eastAsia="ja-JP"/>
              </w:rPr>
              <w:t>Maximum number of preamble transmission attempts per NPRACH resource. See TS 36.321 [6].</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dcch-NumRepetitions-RA</w:t>
            </w:r>
          </w:p>
          <w:p w:rsidR="00EE6AAD" w:rsidRPr="004B6803" w:rsidRDefault="00EE6AAD" w:rsidP="009524EE">
            <w:pPr>
              <w:pStyle w:val="TAL"/>
              <w:rPr>
                <w:lang w:val="en-GB" w:eastAsia="ja-JP"/>
              </w:rPr>
            </w:pPr>
            <w:r w:rsidRPr="004B6803">
              <w:rPr>
                <w:szCs w:val="18"/>
                <w:lang w:val="en-GB" w:eastAsia="ja-JP"/>
              </w:rPr>
              <w:t xml:space="preserve">Maximum number of repetitions for NPDCCH </w:t>
            </w:r>
            <w:r w:rsidRPr="004B6803">
              <w:rPr>
                <w:lang w:val="en-GB" w:eastAsia="ja-JP"/>
              </w:rPr>
              <w:t>common search space (CSS) for RAR, Msg3 retransmission and Msg4, see TS 36.21</w:t>
            </w:r>
            <w:r w:rsidR="005550C0" w:rsidRPr="004B6803">
              <w:rPr>
                <w:lang w:val="en-GB" w:eastAsia="en-US"/>
              </w:rPr>
              <w:t>3</w:t>
            </w:r>
            <w:r w:rsidRPr="004B6803">
              <w:rPr>
                <w:lang w:val="en-GB" w:eastAsia="ja-JP"/>
              </w:rPr>
              <w:t xml:space="preserve"> [2</w:t>
            </w:r>
            <w:r w:rsidR="005550C0" w:rsidRPr="004B6803">
              <w:rPr>
                <w:lang w:val="en-GB" w:eastAsia="en-US"/>
              </w:rPr>
              <w:t>3,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en-GB"/>
              </w:rPr>
            </w:pPr>
            <w:r w:rsidRPr="004B6803">
              <w:rPr>
                <w:b/>
                <w:bCs/>
                <w:i/>
                <w:iCs/>
                <w:kern w:val="2"/>
                <w:lang w:val="en-GB" w:eastAsia="ja-JP"/>
              </w:rPr>
              <w:t>npdcch-Offset -RA</w:t>
            </w:r>
          </w:p>
          <w:p w:rsidR="00EE6AAD" w:rsidRPr="004B6803" w:rsidRDefault="00EE6AAD" w:rsidP="009524EE">
            <w:pPr>
              <w:pStyle w:val="TAL"/>
              <w:rPr>
                <w:lang w:val="en-GB" w:eastAsia="ja-JP"/>
              </w:rPr>
            </w:pPr>
            <w:r w:rsidRPr="004B6803">
              <w:rPr>
                <w:lang w:val="en-GB" w:eastAsia="ja-JP"/>
              </w:rPr>
              <w:t>Fractional period offset of starting subframe for NPDCCH common search space (CSS Type 2</w:t>
            </w:r>
            <w:r w:rsidR="005550C0" w:rsidRPr="004B6803">
              <w:rPr>
                <w:lang w:val="en-GB" w:eastAsia="en-US"/>
              </w:rPr>
              <w:t>)</w:t>
            </w:r>
            <w:r w:rsidRPr="004B6803">
              <w:rPr>
                <w:lang w:val="en-GB" w:eastAsia="ja-JP"/>
              </w:rPr>
              <w:t>, see TS 36.213 [23</w:t>
            </w:r>
            <w:r w:rsidR="005550C0" w:rsidRPr="004B6803">
              <w:rPr>
                <w:lang w:val="en-GB" w:eastAsia="en-US"/>
              </w:rPr>
              <w:t>,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en-GB"/>
              </w:rPr>
            </w:pPr>
            <w:r w:rsidRPr="004B6803">
              <w:rPr>
                <w:b/>
                <w:bCs/>
                <w:i/>
                <w:iCs/>
                <w:kern w:val="2"/>
                <w:lang w:val="en-GB" w:eastAsia="ja-JP"/>
              </w:rPr>
              <w:t>npdcch-StartSF-CSS-RA</w:t>
            </w:r>
          </w:p>
          <w:p w:rsidR="00EE6AAD" w:rsidRPr="004B6803" w:rsidRDefault="00EE6AAD" w:rsidP="009524EE">
            <w:pPr>
              <w:pStyle w:val="TAL"/>
              <w:rPr>
                <w:lang w:val="en-GB" w:eastAsia="ja-JP"/>
              </w:rPr>
            </w:pPr>
            <w:r w:rsidRPr="004B6803">
              <w:rPr>
                <w:lang w:val="en-GB" w:eastAsia="ja-JP"/>
              </w:rPr>
              <w:t>Starting subframe configuration for NPDCCH common search space (CSS), including RAR, Msg3 retransmission, and Msg4, see TS 36.213 [23</w:t>
            </w:r>
            <w:r w:rsidR="005550C0" w:rsidRPr="004B6803">
              <w:rPr>
                <w:lang w:val="en-GB" w:eastAsia="en-US"/>
              </w:rPr>
              <w:t>, 16.6</w:t>
            </w:r>
            <w:r w:rsidRPr="004B6803">
              <w:rPr>
                <w:lang w:val="en-GB" w:eastAsia="ja-JP"/>
              </w:rPr>
              <w:t>].</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nprach-CP-Length</w:t>
            </w:r>
          </w:p>
          <w:p w:rsidR="00EE6AAD" w:rsidRPr="004B6803" w:rsidRDefault="00EE6AAD" w:rsidP="009524EE">
            <w:pPr>
              <w:pStyle w:val="TAL"/>
              <w:rPr>
                <w:lang w:val="en-GB" w:eastAsia="ja-JP"/>
              </w:rPr>
            </w:pPr>
            <w:r w:rsidRPr="004B6803">
              <w:rPr>
                <w:lang w:val="en-GB" w:eastAsia="ja-JP"/>
              </w:rPr>
              <w:t>Cyclic prefix length for NPRACH transmission</w:t>
            </w:r>
            <w:r w:rsidR="005550C0" w:rsidRPr="004B6803">
              <w:rPr>
                <w:lang w:val="en-GB" w:eastAsia="en-US"/>
              </w:rPr>
              <w:t xml:space="preserve"> (</w:t>
            </w:r>
            <w:r w:rsidR="005550C0" w:rsidRPr="004B6803">
              <w:rPr>
                <w:lang w:val="en-GB" w:eastAsia="ja-JP"/>
              </w:rPr>
              <w:t>T</w:t>
            </w:r>
            <w:r w:rsidR="005550C0" w:rsidRPr="004B6803">
              <w:rPr>
                <w:vertAlign w:val="subscript"/>
                <w:lang w:val="en-GB" w:eastAsia="ja-JP"/>
              </w:rPr>
              <w:t>CP</w:t>
            </w:r>
            <w:r w:rsidR="005550C0" w:rsidRPr="004B6803">
              <w:rPr>
                <w:lang w:val="en-GB" w:eastAsia="en-US"/>
              </w:rPr>
              <w:t>)</w:t>
            </w:r>
            <w:r w:rsidRPr="004B6803">
              <w:rPr>
                <w:lang w:val="en-GB" w:eastAsia="ja-JP"/>
              </w:rPr>
              <w:t xml:space="preserve">, see TS 36.211 [21, </w:t>
            </w:r>
            <w:r w:rsidR="005550C0" w:rsidRPr="004B6803">
              <w:rPr>
                <w:lang w:val="en-GB" w:eastAsia="en-US"/>
              </w:rPr>
              <w:t>10.1.6</w:t>
            </w:r>
            <w:r w:rsidRPr="004B6803">
              <w:rPr>
                <w:lang w:val="en-GB" w:eastAsia="ja-JP"/>
              </w:rPr>
              <w:t>]. Value us66dot7 corresponds to 66.7 microseconds and value us266dot7 corresponds to 266.7 microseconds.</w:t>
            </w:r>
          </w:p>
        </w:tc>
      </w:tr>
      <w:tr w:rsidR="004B6803" w:rsidRPr="004B6803" w:rsidTr="00A4475E">
        <w:tblPrEx>
          <w:tblLook w:val="01E0" w:firstRow="1" w:lastRow="1" w:firstColumn="1" w:lastColumn="1" w:noHBand="0" w:noVBand="0"/>
        </w:tblPrEx>
        <w:tc>
          <w:tcPr>
            <w:tcW w:w="9639" w:type="dxa"/>
          </w:tcPr>
          <w:p w:rsidR="00234BCF" w:rsidRPr="004B6803" w:rsidRDefault="00234BCF" w:rsidP="00A4475E">
            <w:pPr>
              <w:pStyle w:val="TAL"/>
              <w:rPr>
                <w:rFonts w:cs="Courier New"/>
                <w:b/>
                <w:i/>
                <w:szCs w:val="16"/>
                <w:lang w:val="en-GB" w:eastAsia="ja-JP"/>
              </w:rPr>
            </w:pPr>
            <w:r w:rsidRPr="004B6803">
              <w:rPr>
                <w:rFonts w:cs="Courier New"/>
                <w:b/>
                <w:i/>
                <w:szCs w:val="16"/>
                <w:lang w:val="en-GB" w:eastAsia="ja-JP"/>
              </w:rPr>
              <w:t>nprach-NumCBRA-StartSubcarriers</w:t>
            </w:r>
          </w:p>
          <w:p w:rsidR="00234BCF" w:rsidRPr="004B6803" w:rsidRDefault="00234BCF" w:rsidP="00A4475E">
            <w:pPr>
              <w:pStyle w:val="TAL"/>
              <w:rPr>
                <w:szCs w:val="18"/>
                <w:lang w:val="en-GB" w:eastAsia="ja-JP"/>
              </w:rPr>
            </w:pPr>
            <w:r w:rsidRPr="004B6803">
              <w:rPr>
                <w:szCs w:val="18"/>
                <w:lang w:val="en-GB" w:eastAsia="ja-JP"/>
              </w:rPr>
              <w:t xml:space="preserve">The number of start subcarriers </w:t>
            </w:r>
            <w:r w:rsidR="00C73859" w:rsidRPr="004B6803">
              <w:rPr>
                <w:szCs w:val="18"/>
                <w:lang w:val="en-GB" w:eastAsia="ja-JP"/>
              </w:rPr>
              <w:t>from which a UE can randomly select</w:t>
            </w:r>
            <w:r w:rsidRPr="004B6803">
              <w:rPr>
                <w:szCs w:val="18"/>
                <w:lang w:val="en-GB" w:eastAsia="ja-JP"/>
              </w:rPr>
              <w:t xml:space="preserve"> a start subcarrier </w:t>
            </w:r>
            <w:r w:rsidR="00C73859" w:rsidRPr="004B6803">
              <w:rPr>
                <w:szCs w:val="18"/>
                <w:lang w:val="en-GB" w:eastAsia="ja-JP"/>
              </w:rPr>
              <w:t>as specified</w:t>
            </w:r>
            <w:r w:rsidRPr="004B6803">
              <w:rPr>
                <w:szCs w:val="18"/>
                <w:lang w:val="en-GB" w:eastAsia="ja-JP"/>
              </w:rPr>
              <w:t xml:space="preserve"> in </w:t>
            </w:r>
            <w:r w:rsidR="009D4CEC" w:rsidRPr="004B6803">
              <w:rPr>
                <w:szCs w:val="18"/>
                <w:lang w:val="en-GB" w:eastAsia="ja-JP"/>
              </w:rPr>
              <w:t xml:space="preserve">TS </w:t>
            </w:r>
            <w:r w:rsidRPr="004B6803">
              <w:rPr>
                <w:szCs w:val="18"/>
                <w:lang w:val="en-GB" w:eastAsia="ja-JP"/>
              </w:rPr>
              <w:t>36.321 [6]. The start subcarrier ind</w:t>
            </w:r>
            <w:r w:rsidR="00C73859" w:rsidRPr="004B6803">
              <w:rPr>
                <w:szCs w:val="18"/>
                <w:lang w:val="en-GB" w:eastAsia="ja-JP"/>
              </w:rPr>
              <w:t>ic</w:t>
            </w:r>
            <w:r w:rsidRPr="004B6803">
              <w:rPr>
                <w:szCs w:val="18"/>
                <w:lang w:val="en-GB" w:eastAsia="ja-JP"/>
              </w:rPr>
              <w:t>es that the UE is allowed to randomly select from</w:t>
            </w:r>
            <w:r w:rsidR="00C73859" w:rsidRPr="004B6803">
              <w:rPr>
                <w:szCs w:val="18"/>
                <w:lang w:val="en-GB" w:eastAsia="ja-JP"/>
              </w:rPr>
              <w:t>,</w:t>
            </w:r>
            <w:r w:rsidRPr="004B6803">
              <w:rPr>
                <w:szCs w:val="18"/>
                <w:lang w:val="en-GB" w:eastAsia="ja-JP"/>
              </w:rPr>
              <w:t xml:space="preserve"> are </w:t>
            </w:r>
            <w:r w:rsidR="00C73859" w:rsidRPr="004B6803">
              <w:rPr>
                <w:szCs w:val="18"/>
                <w:lang w:val="en-GB" w:eastAsia="ja-JP"/>
              </w:rPr>
              <w:t>given by</w:t>
            </w:r>
            <w:r w:rsidRPr="004B6803">
              <w:rPr>
                <w:szCs w:val="18"/>
                <w:lang w:val="en-GB" w:eastAsia="ja-JP"/>
              </w:rPr>
              <w:t>:</w:t>
            </w:r>
          </w:p>
          <w:p w:rsidR="00234BCF" w:rsidRPr="004B6803" w:rsidRDefault="00234BCF" w:rsidP="00A4475E">
            <w:pPr>
              <w:pStyle w:val="TAL"/>
              <w:rPr>
                <w:b/>
                <w:bCs/>
                <w:i/>
                <w:iCs/>
                <w:noProof/>
                <w:kern w:val="2"/>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0, </w:t>
            </w:r>
            <w:r w:rsidRPr="004B6803">
              <w:rPr>
                <w:rFonts w:cs="Courier New"/>
                <w:i/>
                <w:szCs w:val="16"/>
                <w:lang w:val="en-GB" w:eastAsia="ja-JP"/>
              </w:rPr>
              <w:t xml:space="preserve">nprach-NumCBRA-StartSubcarriers </w:t>
            </w:r>
            <w:r w:rsidRPr="004B6803">
              <w:rPr>
                <w:rFonts w:cs="Courier New"/>
                <w:szCs w:val="16"/>
                <w:lang w:val="en-GB" w:eastAsia="ja-JP"/>
              </w:rPr>
              <w:t>- 1]</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NumSubcarriers</w:t>
            </w:r>
          </w:p>
          <w:p w:rsidR="00EE6AAD" w:rsidRPr="004B6803" w:rsidRDefault="00EE6AAD" w:rsidP="009524EE">
            <w:pPr>
              <w:pStyle w:val="TAL"/>
              <w:rPr>
                <w:lang w:val="en-GB" w:eastAsia="ja-JP"/>
              </w:rPr>
            </w:pPr>
            <w:r w:rsidRPr="004B6803">
              <w:rPr>
                <w:lang w:val="en-GB" w:eastAsia="ja-JP"/>
              </w:rPr>
              <w:t>Number of sub-carriers in a NPRACH resource</w:t>
            </w:r>
            <w:r w:rsidR="005550C0" w:rsidRPr="004B6803">
              <w:rPr>
                <w:lang w:val="en-GB" w:eastAsia="en-US"/>
              </w:rPr>
              <w:t>, see TS 36.211 [21, 10.1.6]</w:t>
            </w:r>
            <w:r w:rsidRPr="004B6803">
              <w:rPr>
                <w:lang w:val="en-GB" w:eastAsia="ja-JP"/>
              </w:rPr>
              <w:t>. In number of subcarrier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ParametersList</w:t>
            </w:r>
          </w:p>
          <w:p w:rsidR="00EE6AAD" w:rsidRPr="004B6803" w:rsidRDefault="00EE6AAD" w:rsidP="009524EE">
            <w:pPr>
              <w:pStyle w:val="TAL"/>
              <w:rPr>
                <w:bCs/>
                <w:iCs/>
                <w:kern w:val="2"/>
                <w:lang w:val="en-GB" w:eastAsia="ja-JP"/>
              </w:rPr>
            </w:pPr>
            <w:r w:rsidRPr="004B6803">
              <w:rPr>
                <w:bCs/>
                <w:noProof/>
                <w:lang w:val="en-GB" w:eastAsia="en-GB"/>
              </w:rPr>
              <w:t xml:space="preserve">Configures NPRACH parameters for each NPRACH resource. Up to three PRACH resources can be configured in a cell. </w:t>
            </w:r>
            <w:r w:rsidRPr="004B6803">
              <w:rPr>
                <w:noProof/>
                <w:lang w:val="en-GB" w:eastAsia="en-GB"/>
              </w:rPr>
              <w:t>Each NPRACH resource is associated with a different number of NPRACH repetitions.</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Periodicity</w:t>
            </w:r>
          </w:p>
          <w:p w:rsidR="00EE6AAD" w:rsidRPr="004B6803" w:rsidRDefault="00EE6AAD" w:rsidP="009524EE">
            <w:pPr>
              <w:pStyle w:val="TAL"/>
              <w:rPr>
                <w:lang w:val="en-GB" w:eastAsia="ja-JP"/>
              </w:rPr>
            </w:pPr>
            <w:r w:rsidRPr="004B6803">
              <w:rPr>
                <w:lang w:val="en-GB" w:eastAsia="ja-JP"/>
              </w:rPr>
              <w:t>Periodicity of a NPRACH resource</w:t>
            </w:r>
            <w:r w:rsidR="005550C0" w:rsidRPr="004B6803">
              <w:rPr>
                <w:lang w:val="en-GB" w:eastAsia="en-US"/>
              </w:rPr>
              <w:t>, see TS 36.211 [21, 10.1.6]</w:t>
            </w:r>
            <w:r w:rsidRPr="004B6803">
              <w:rPr>
                <w:lang w:val="en-GB" w:eastAsia="ja-JP"/>
              </w:rPr>
              <w:t>. Unit in millisecond.</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tartTime</w:t>
            </w:r>
          </w:p>
          <w:p w:rsidR="00EE6AAD" w:rsidRPr="004B6803" w:rsidRDefault="00EE6AAD" w:rsidP="009524EE">
            <w:pPr>
              <w:pStyle w:val="TAL"/>
              <w:rPr>
                <w:lang w:val="en-GB" w:eastAsia="ja-JP"/>
              </w:rPr>
            </w:pPr>
            <w:r w:rsidRPr="004B6803">
              <w:rPr>
                <w:lang w:val="en-GB" w:eastAsia="ja-JP"/>
              </w:rPr>
              <w:t>Start time of the NPRACH resource in one period</w:t>
            </w:r>
            <w:r w:rsidR="005550C0" w:rsidRPr="004B6803">
              <w:rPr>
                <w:lang w:val="en-GB" w:eastAsia="en-US"/>
              </w:rPr>
              <w:t>, see TS 36.211 [21, 10.1.6]</w:t>
            </w:r>
            <w:r w:rsidRPr="004B6803">
              <w:rPr>
                <w:lang w:val="en-GB" w:eastAsia="ja-JP"/>
              </w:rPr>
              <w:t>. Unit in millisecond.</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ubcarrierOffset</w:t>
            </w:r>
          </w:p>
          <w:p w:rsidR="00EE6AAD" w:rsidRPr="004B6803" w:rsidRDefault="00EE6AAD" w:rsidP="00EE6AAD">
            <w:pPr>
              <w:pStyle w:val="TAL"/>
              <w:rPr>
                <w:lang w:val="en-GB" w:eastAsia="ja-JP"/>
              </w:rPr>
            </w:pPr>
            <w:r w:rsidRPr="004B6803">
              <w:rPr>
                <w:lang w:val="en-GB" w:eastAsia="ja-JP"/>
              </w:rPr>
              <w:t>Frequency location of the NPRACH resource</w:t>
            </w:r>
            <w:r w:rsidR="005550C0" w:rsidRPr="004B6803">
              <w:rPr>
                <w:lang w:val="en-GB" w:eastAsia="en-US"/>
              </w:rPr>
              <w:t>, see TS 36.211 [21, 10.1.6]</w:t>
            </w:r>
            <w:r w:rsidRPr="004B6803">
              <w:rPr>
                <w:lang w:val="en-GB" w:eastAsia="ja-JP"/>
              </w:rPr>
              <w:t>. In number of subcarriers, offset from sub-carrier 0.</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nprach-SubcarrierMSG3-RangeStart</w:t>
            </w:r>
          </w:p>
          <w:p w:rsidR="00234BCF" w:rsidRPr="004B6803" w:rsidRDefault="00EE6AAD" w:rsidP="00234BCF">
            <w:pPr>
              <w:pStyle w:val="TAL"/>
              <w:rPr>
                <w:rFonts w:cs="Courier New"/>
                <w:szCs w:val="18"/>
                <w:lang w:val="en-GB" w:eastAsia="ja-JP"/>
              </w:rPr>
            </w:pPr>
            <w:r w:rsidRPr="004B6803">
              <w:rPr>
                <w:lang w:val="en-GB" w:eastAsia="ja-JP"/>
              </w:rPr>
              <w:t>Fraction for calculating the starting subcarrier index of the range reserved for indication of UE support for multi-tone Msg3 transmission, within the NPRACH resource</w:t>
            </w:r>
            <w:r w:rsidR="005550C0" w:rsidRPr="004B6803">
              <w:rPr>
                <w:lang w:val="en-GB" w:eastAsia="en-US"/>
              </w:rPr>
              <w:t>, see TS 36.211 [21, 10.1.6]</w:t>
            </w:r>
            <w:r w:rsidRPr="004B6803">
              <w:rPr>
                <w:rFonts w:cs="Courier New"/>
                <w:szCs w:val="18"/>
                <w:lang w:val="en-GB" w:eastAsia="ja-JP"/>
              </w:rPr>
              <w:t>.</w:t>
            </w:r>
            <w:r w:rsidR="00BC41EB" w:rsidRPr="004B6803">
              <w:rPr>
                <w:rFonts w:cs="Courier New"/>
                <w:szCs w:val="18"/>
                <w:lang w:val="en-GB" w:eastAsia="ja-JP"/>
              </w:rPr>
              <w:t xml:space="preserve"> </w:t>
            </w:r>
            <w:r w:rsidRPr="004B6803">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4B6803">
              <w:rPr>
                <w:rFonts w:cs="Courier New"/>
                <w:i/>
                <w:szCs w:val="18"/>
                <w:lang w:val="en-GB" w:eastAsia="ja-JP"/>
              </w:rPr>
              <w:t>nprach-SubcarrierMSG3-RangeStart</w:t>
            </w:r>
            <w:r w:rsidRPr="004B6803">
              <w:rPr>
                <w:rFonts w:cs="Courier New"/>
                <w:szCs w:val="18"/>
                <w:lang w:val="en-GB" w:eastAsia="ja-JP"/>
              </w:rPr>
              <w:t xml:space="preserve"> should</w:t>
            </w:r>
            <w:r w:rsidR="005550C0" w:rsidRPr="004B6803">
              <w:rPr>
                <w:rFonts w:cs="Courier New"/>
                <w:szCs w:val="18"/>
                <w:lang w:val="en-GB" w:eastAsia="en-US"/>
              </w:rPr>
              <w:t xml:space="preserve"> not be 0</w:t>
            </w:r>
            <w:r w:rsidRPr="004B6803">
              <w:rPr>
                <w:rFonts w:cs="Courier New"/>
                <w:szCs w:val="18"/>
                <w:lang w:val="en-GB" w:eastAsia="ja-JP"/>
              </w:rPr>
              <w:t>.</w:t>
            </w:r>
          </w:p>
          <w:p w:rsidR="00234BCF" w:rsidRPr="004B6803" w:rsidRDefault="00BC41EB" w:rsidP="00234BCF">
            <w:pPr>
              <w:pStyle w:val="TAL"/>
              <w:rPr>
                <w:rFonts w:cs="Courier New"/>
                <w:szCs w:val="16"/>
                <w:lang w:val="en-GB" w:eastAsia="ja-JP"/>
              </w:rPr>
            </w:pPr>
            <w:r w:rsidRPr="004B6803">
              <w:rPr>
                <w:szCs w:val="18"/>
                <w:lang w:val="en-GB" w:eastAsia="ja-JP"/>
              </w:rPr>
              <w:t>I</w:t>
            </w:r>
            <w:r w:rsidR="00234BCF" w:rsidRPr="004B6803">
              <w:rPr>
                <w:szCs w:val="18"/>
                <w:lang w:val="en-GB" w:eastAsia="ja-JP"/>
              </w:rPr>
              <w:t xml:space="preserve">f </w:t>
            </w:r>
            <w:r w:rsidR="00234BCF" w:rsidRPr="004B6803">
              <w:rPr>
                <w:rFonts w:cs="Courier New"/>
                <w:i/>
                <w:szCs w:val="16"/>
                <w:lang w:val="en-GB" w:eastAsia="ja-JP"/>
              </w:rPr>
              <w:t>nprach-SubcarrierMSG3-RangeStart</w:t>
            </w:r>
            <w:r w:rsidR="00234BCF" w:rsidRPr="004B6803">
              <w:rPr>
                <w:rFonts w:cs="Courier New"/>
                <w:szCs w:val="16"/>
                <w:lang w:val="en-GB" w:eastAsia="ja-JP"/>
              </w:rPr>
              <w:t xml:space="preserve"> is equal to oneThird or twoThird</w:t>
            </w:r>
            <w:r w:rsidR="000A6573" w:rsidRPr="004B6803">
              <w:rPr>
                <w:rFonts w:cs="Courier New"/>
                <w:szCs w:val="16"/>
                <w:lang w:val="en-GB" w:eastAsia="ja-JP"/>
              </w:rPr>
              <w:t>,</w:t>
            </w:r>
            <w:r w:rsidR="00234BCF" w:rsidRPr="004B6803">
              <w:rPr>
                <w:rFonts w:cs="Courier New"/>
                <w:szCs w:val="16"/>
                <w:lang w:val="en-GB" w:eastAsia="ja-JP"/>
              </w:rPr>
              <w:t xml:space="preserve"> the start subcarrier indexes for the two partitions are given by:</w:t>
            </w:r>
          </w:p>
          <w:p w:rsidR="00234BCF" w:rsidRPr="004B6803" w:rsidRDefault="00234BCF" w:rsidP="00234BCF">
            <w:pPr>
              <w:pStyle w:val="TAL"/>
              <w:rPr>
                <w:rFonts w:cs="Courier New"/>
                <w:szCs w:val="16"/>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0, floor(</w:t>
            </w:r>
            <w:r w:rsidRPr="004B6803">
              <w:rPr>
                <w:rFonts w:cs="Courier New"/>
                <w:i/>
                <w:szCs w:val="16"/>
                <w:lang w:val="en-GB" w:eastAsia="ja-JP"/>
              </w:rPr>
              <w:t>nprach-NumCBRA-StartSubcarriers *</w:t>
            </w:r>
            <w:r w:rsidRPr="004B6803">
              <w:rPr>
                <w:rFonts w:cs="Courier New"/>
                <w:szCs w:val="16"/>
                <w:lang w:val="en-GB" w:eastAsia="ja-JP"/>
              </w:rPr>
              <w:t xml:space="preserve"> </w:t>
            </w:r>
            <w:r w:rsidRPr="004B6803">
              <w:rPr>
                <w:rFonts w:cs="Courier New"/>
                <w:i/>
                <w:szCs w:val="16"/>
                <w:lang w:val="en-GB" w:eastAsia="ja-JP"/>
              </w:rPr>
              <w:t>nprach-SubcarrierMSG3-RangeStart</w:t>
            </w:r>
            <w:r w:rsidRPr="004B6803">
              <w:rPr>
                <w:rFonts w:cs="Courier New"/>
                <w:szCs w:val="16"/>
                <w:lang w:val="en-GB" w:eastAsia="ja-JP"/>
              </w:rPr>
              <w:t>) -1]</w:t>
            </w:r>
          </w:p>
          <w:p w:rsidR="00234BCF" w:rsidRPr="004B6803" w:rsidRDefault="00234BCF" w:rsidP="00234BCF">
            <w:pPr>
              <w:pStyle w:val="TAL"/>
              <w:rPr>
                <w:rFonts w:cs="Courier New"/>
                <w:szCs w:val="16"/>
                <w:lang w:val="en-GB" w:eastAsia="ja-JP"/>
              </w:rPr>
            </w:pPr>
            <w:r w:rsidRPr="004B6803">
              <w:rPr>
                <w:rFonts w:cs="Courier New"/>
                <w:szCs w:val="16"/>
                <w:lang w:val="en-GB" w:eastAsia="ja-JP"/>
              </w:rPr>
              <w:t>for the single-tone Msg3 NPRACH partition;</w:t>
            </w:r>
          </w:p>
          <w:p w:rsidR="00234BCF" w:rsidRPr="004B6803" w:rsidRDefault="00234BCF" w:rsidP="00234BCF">
            <w:pPr>
              <w:pStyle w:val="TAL"/>
              <w:rPr>
                <w:rFonts w:cs="Courier New"/>
                <w:szCs w:val="16"/>
                <w:lang w:val="en-GB" w:eastAsia="ja-JP"/>
              </w:rPr>
            </w:pPr>
            <w:r w:rsidRPr="004B6803">
              <w:rPr>
                <w:rFonts w:cs="Courier New"/>
                <w:i/>
                <w:szCs w:val="16"/>
                <w:lang w:val="en-GB" w:eastAsia="ja-JP"/>
              </w:rPr>
              <w:t>nprach-SubcarrierOffset</w:t>
            </w:r>
            <w:r w:rsidRPr="004B6803">
              <w:rPr>
                <w:rFonts w:cs="Courier New"/>
                <w:szCs w:val="16"/>
                <w:lang w:val="en-GB" w:eastAsia="ja-JP"/>
              </w:rPr>
              <w:t xml:space="preserve"> + [floor(</w:t>
            </w:r>
            <w:r w:rsidRPr="004B6803">
              <w:rPr>
                <w:rFonts w:cs="Courier New"/>
                <w:i/>
                <w:szCs w:val="16"/>
                <w:lang w:val="en-GB" w:eastAsia="ja-JP"/>
              </w:rPr>
              <w:t>nprach-NumCBRA-StartSubcarriers * nprach-SubcarrierMSG3-RangeStart</w:t>
            </w:r>
            <w:r w:rsidRPr="004B6803">
              <w:rPr>
                <w:rFonts w:cs="Courier New"/>
                <w:szCs w:val="16"/>
                <w:lang w:val="en-GB" w:eastAsia="ja-JP"/>
              </w:rPr>
              <w:t>)</w:t>
            </w:r>
            <w:r w:rsidRPr="004B6803">
              <w:rPr>
                <w:rFonts w:cs="Courier New"/>
                <w:i/>
                <w:szCs w:val="16"/>
                <w:lang w:val="en-GB" w:eastAsia="ja-JP"/>
              </w:rPr>
              <w:t xml:space="preserve">, nprach-NumCBRA-StartSubcarriers </w:t>
            </w:r>
            <w:r w:rsidRPr="004B6803">
              <w:rPr>
                <w:rFonts w:cs="Courier New"/>
                <w:szCs w:val="16"/>
                <w:lang w:val="en-GB" w:eastAsia="ja-JP"/>
              </w:rPr>
              <w:t>- 1]</w:t>
            </w:r>
          </w:p>
          <w:p w:rsidR="00EE6AAD" w:rsidRPr="004B6803" w:rsidRDefault="00234BCF" w:rsidP="00234BCF">
            <w:pPr>
              <w:pStyle w:val="TAL"/>
              <w:rPr>
                <w:szCs w:val="18"/>
                <w:lang w:val="en-GB" w:eastAsia="ja-JP"/>
              </w:rPr>
            </w:pPr>
            <w:r w:rsidRPr="004B6803">
              <w:rPr>
                <w:rFonts w:cs="Courier New"/>
                <w:szCs w:val="16"/>
                <w:lang w:val="en-GB" w:eastAsia="ja-JP"/>
              </w:rPr>
              <w:t>for the multi-tone Msg3 NPRACH partition;</w:t>
            </w:r>
          </w:p>
        </w:tc>
      </w:tr>
      <w:tr w:rsidR="004B6803"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numRepetition</w:t>
            </w:r>
            <w:r w:rsidR="005550C0" w:rsidRPr="004B6803">
              <w:rPr>
                <w:b/>
                <w:bCs/>
                <w:i/>
                <w:iCs/>
                <w:noProof/>
                <w:kern w:val="2"/>
                <w:lang w:val="en-GB" w:eastAsia="en-US"/>
              </w:rPr>
              <w:t>s</w:t>
            </w:r>
            <w:r w:rsidRPr="004B6803">
              <w:rPr>
                <w:b/>
                <w:bCs/>
                <w:i/>
                <w:iCs/>
                <w:noProof/>
                <w:kern w:val="2"/>
                <w:lang w:val="en-GB" w:eastAsia="ja-JP"/>
              </w:rPr>
              <w:t>PerPreambleAttempt</w:t>
            </w:r>
          </w:p>
          <w:p w:rsidR="00EE6AAD" w:rsidRPr="004B6803" w:rsidRDefault="00EE6AAD" w:rsidP="009524EE">
            <w:pPr>
              <w:pStyle w:val="TAL"/>
              <w:rPr>
                <w:bCs/>
                <w:noProof/>
                <w:lang w:val="en-GB" w:eastAsia="en-GB"/>
              </w:rPr>
            </w:pPr>
            <w:r w:rsidRPr="004B6803">
              <w:rPr>
                <w:lang w:val="en-GB" w:eastAsia="ja-JP"/>
              </w:rPr>
              <w:t>Number of NPRACH repetitions per attempt for each NPRACH resource, See TS 36.211 [21</w:t>
            </w:r>
            <w:r w:rsidR="005550C0" w:rsidRPr="004B6803">
              <w:rPr>
                <w:lang w:val="en-GB" w:eastAsia="en-US"/>
              </w:rPr>
              <w:t>, 10.1.6</w:t>
            </w:r>
            <w:r w:rsidRPr="004B6803">
              <w:rPr>
                <w:lang w:val="en-GB" w:eastAsia="ja-JP"/>
              </w:rPr>
              <w:t>].</w:t>
            </w:r>
          </w:p>
        </w:tc>
      </w:tr>
      <w:tr w:rsidR="00EE6AAD" w:rsidRPr="004B6803" w:rsidTr="009524EE">
        <w:tblPrEx>
          <w:tblLook w:val="01E0" w:firstRow="1" w:lastRow="1" w:firstColumn="1" w:lastColumn="1" w:noHBand="0" w:noVBand="0"/>
        </w:tblPrEx>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rsrp-ThresholdsPrachInfoList</w:t>
            </w:r>
          </w:p>
          <w:p w:rsidR="00EE6AAD" w:rsidRPr="004B6803" w:rsidRDefault="00EE6AAD" w:rsidP="009524EE">
            <w:pPr>
              <w:pStyle w:val="TAL"/>
              <w:rPr>
                <w:bCs/>
                <w:noProof/>
                <w:lang w:val="en-GB" w:eastAsia="en-GB"/>
              </w:rPr>
            </w:pPr>
            <w:r w:rsidRPr="004B6803">
              <w:rPr>
                <w:lang w:val="en-GB" w:eastAsia="ja-JP"/>
              </w:rPr>
              <w:t xml:space="preserve">The criterion for UEs to select a NPRACH resource. Up to 2 RSRP threshold values can be signalled. </w:t>
            </w:r>
            <w:r w:rsidRPr="004B6803">
              <w:rPr>
                <w:noProof/>
                <w:lang w:val="en-GB" w:eastAsia="en-GB"/>
              </w:rPr>
              <w:t>The first element corresponds to RSRP threshold 1, the second element corresponds to RSRP threshold 2. See TS 36.321 [6].</w:t>
            </w:r>
            <w:r w:rsidR="00ED0F5C" w:rsidRPr="004B6803">
              <w:rPr>
                <w:noProof/>
                <w:lang w:val="en-GB" w:eastAsia="en-GB"/>
              </w:rPr>
              <w:t xml:space="preserve"> </w:t>
            </w:r>
            <w:r w:rsidRPr="004B6803">
              <w:rPr>
                <w:lang w:val="en-GB" w:eastAsia="ja-JP"/>
              </w:rPr>
              <w:t>If absent, there is only one NPRACH resource.</w:t>
            </w:r>
          </w:p>
        </w:tc>
      </w:tr>
    </w:tbl>
    <w:p w:rsidR="00EE6AAD" w:rsidRPr="004B6803" w:rsidRDefault="00EE6AAD" w:rsidP="00EE6AAD"/>
    <w:p w:rsidR="00EE6AAD" w:rsidRPr="004B6803" w:rsidRDefault="00EE6AAD" w:rsidP="00EE6AAD">
      <w:pPr>
        <w:pStyle w:val="Heading4"/>
        <w:rPr>
          <w:lang w:val="en-GB"/>
        </w:rPr>
      </w:pPr>
      <w:bookmarkStart w:id="2532" w:name="_Toc12655997"/>
      <w:bookmarkStart w:id="2533" w:name="_Toc29323733"/>
      <w:bookmarkStart w:id="2534" w:name="_Toc52554260"/>
      <w:r w:rsidRPr="004B6803">
        <w:rPr>
          <w:lang w:val="en-GB"/>
        </w:rPr>
        <w:t>–</w:t>
      </w:r>
      <w:r w:rsidRPr="004B6803">
        <w:rPr>
          <w:lang w:val="en-GB"/>
        </w:rPr>
        <w:tab/>
      </w:r>
      <w:r w:rsidRPr="004B6803">
        <w:rPr>
          <w:i/>
          <w:lang w:val="en-GB"/>
        </w:rPr>
        <w:t>N</w:t>
      </w:r>
      <w:r w:rsidRPr="004B6803">
        <w:rPr>
          <w:i/>
          <w:noProof/>
          <w:lang w:val="en-GB"/>
        </w:rPr>
        <w:t>PUSCH-Config-NB</w:t>
      </w:r>
      <w:bookmarkEnd w:id="2532"/>
      <w:bookmarkEnd w:id="2533"/>
      <w:bookmarkEnd w:id="2534"/>
    </w:p>
    <w:p w:rsidR="00EE6AAD" w:rsidRPr="004B6803" w:rsidRDefault="00EE6AAD" w:rsidP="00EE6AAD">
      <w:r w:rsidRPr="004B6803">
        <w:t xml:space="preserve">The IE </w:t>
      </w:r>
      <w:r w:rsidRPr="004B6803">
        <w:rPr>
          <w:i/>
        </w:rPr>
        <w:t>N</w:t>
      </w:r>
      <w:r w:rsidRPr="004B6803">
        <w:rPr>
          <w:i/>
          <w:noProof/>
        </w:rPr>
        <w:t>PUSCH-ConfigCommon-NB</w:t>
      </w:r>
      <w:r w:rsidRPr="004B6803">
        <w:t xml:space="preserve"> is used to specify the common NPUSCH configuration. The IE </w:t>
      </w:r>
      <w:r w:rsidRPr="004B6803">
        <w:rPr>
          <w:i/>
        </w:rPr>
        <w:t>N</w:t>
      </w:r>
      <w:r w:rsidRPr="004B6803">
        <w:rPr>
          <w:i/>
          <w:noProof/>
        </w:rPr>
        <w:t>PUSCH-ConfigDedicated-NB</w:t>
      </w:r>
      <w:r w:rsidRPr="004B6803">
        <w:t xml:space="preserve"> is used to specify the UE specific NPUSCH configuration.</w:t>
      </w:r>
    </w:p>
    <w:p w:rsidR="00EE6AAD" w:rsidRPr="004B6803" w:rsidRDefault="00EE6AAD" w:rsidP="00EE6AAD">
      <w:pPr>
        <w:pStyle w:val="TH"/>
        <w:rPr>
          <w:bCs/>
          <w:i/>
          <w:iCs/>
          <w:noProof/>
          <w:lang w:val="en-GB"/>
        </w:rPr>
      </w:pPr>
      <w:r w:rsidRPr="004B6803">
        <w:rPr>
          <w:bCs/>
          <w:i/>
          <w:iCs/>
          <w:noProof/>
          <w:lang w:val="en-GB"/>
        </w:rPr>
        <w:t xml:space="preserve">NPUSCH-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USCH-ConfigCommon-NB-r13 ::=</w:t>
      </w:r>
      <w:r w:rsidRPr="004B6803">
        <w:tab/>
      </w:r>
      <w:r w:rsidRPr="004B6803">
        <w:tab/>
        <w:t>SEQUENCE {</w:t>
      </w:r>
    </w:p>
    <w:p w:rsidR="00EE6AAD" w:rsidRPr="004B6803" w:rsidRDefault="00EE6AAD" w:rsidP="00EE6AAD">
      <w:pPr>
        <w:pStyle w:val="PL"/>
        <w:shd w:val="clear" w:color="auto" w:fill="E6E6E6"/>
      </w:pPr>
      <w:r w:rsidRPr="004B6803">
        <w:tab/>
        <w:t>ack-NACK-NumRepetitions-Msg4-r13</w:t>
      </w:r>
      <w:r w:rsidRPr="004B6803">
        <w:tab/>
        <w:t>SEQUENCE (SIZE(1.. maxNPRACH-Resources-NB-r13)) OF</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ACK-NACK-NumRepetitions-NB-r13,</w:t>
      </w:r>
    </w:p>
    <w:p w:rsidR="00EE6AAD" w:rsidRPr="004B6803" w:rsidRDefault="00EE6AAD" w:rsidP="00EE6AAD">
      <w:pPr>
        <w:pStyle w:val="PL"/>
        <w:shd w:val="clear" w:color="auto" w:fill="E6E6E6"/>
      </w:pPr>
      <w:r w:rsidRPr="004B6803">
        <w:tab/>
        <w:t>srs-SubframeConfig-r13</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0, sc1, sc2, sc3, sc4, sc5, sc6, sc7,</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c8, sc9, sc10, sc11, sc12, sc13, sc14, sc15</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r>
      <w:r w:rsidRPr="004B6803">
        <w:tab/>
      </w:r>
      <w:r w:rsidRPr="004B6803">
        <w:tab/>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dmrs-Config-r13</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threeTone-BaseSequence-r13</w:t>
      </w:r>
      <w:r w:rsidRPr="004B6803">
        <w:tab/>
      </w:r>
      <w:r w:rsidRPr="004B6803">
        <w:tab/>
      </w:r>
      <w:r w:rsidRPr="004B6803">
        <w:tab/>
        <w:t>INTEGER (0..12)</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r>
      <w:r w:rsidRPr="004B6803">
        <w:tab/>
        <w:t>threeTone-CyclicShift-r13</w:t>
      </w:r>
      <w:r w:rsidRPr="004B6803">
        <w:tab/>
      </w:r>
      <w:r w:rsidRPr="004B6803">
        <w:tab/>
      </w:r>
      <w:r w:rsidRPr="004B6803">
        <w:tab/>
        <w:t>INTEGER (0..2),</w:t>
      </w:r>
    </w:p>
    <w:p w:rsidR="00EE6AAD" w:rsidRPr="004B6803" w:rsidRDefault="00EE6AAD" w:rsidP="00EE6AAD">
      <w:pPr>
        <w:pStyle w:val="PL"/>
        <w:shd w:val="clear" w:color="auto" w:fill="E6E6E6"/>
      </w:pPr>
      <w:r w:rsidRPr="004B6803">
        <w:tab/>
      </w:r>
      <w:r w:rsidRPr="004B6803">
        <w:tab/>
        <w:t>sixTone-BaseSequence-r13</w:t>
      </w:r>
      <w:r w:rsidRPr="004B6803">
        <w:tab/>
      </w:r>
      <w:r w:rsidRPr="004B6803">
        <w:tab/>
      </w:r>
      <w:r w:rsidRPr="004B6803">
        <w:tab/>
        <w:t>INTEGER (0..14)</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r>
      <w:r w:rsidRPr="004B6803">
        <w:tab/>
        <w:t>sixTone-CyclicShift-r13</w:t>
      </w:r>
      <w:r w:rsidRPr="004B6803">
        <w:tab/>
      </w:r>
      <w:r w:rsidRPr="004B6803">
        <w:tab/>
      </w:r>
      <w:r w:rsidRPr="004B6803">
        <w:tab/>
      </w:r>
      <w:r w:rsidRPr="004B6803">
        <w:tab/>
        <w:t>INTEGER (0..3),</w:t>
      </w:r>
    </w:p>
    <w:p w:rsidR="00EE6AAD" w:rsidRPr="004B6803" w:rsidRDefault="00EE6AAD" w:rsidP="00EE6AAD">
      <w:pPr>
        <w:pStyle w:val="PL"/>
        <w:shd w:val="clear" w:color="auto" w:fill="E6E6E6"/>
      </w:pPr>
      <w:r w:rsidRPr="004B6803">
        <w:tab/>
      </w:r>
      <w:r w:rsidRPr="004B6803">
        <w:tab/>
        <w:t>twelveTone-BaseSequence-r13</w:t>
      </w:r>
      <w:r w:rsidRPr="004B6803">
        <w:tab/>
      </w:r>
      <w:r w:rsidRPr="004B6803">
        <w:tab/>
      </w:r>
      <w:r w:rsidRPr="004B6803">
        <w:tab/>
        <w:t>INTEGER (0..30)</w:t>
      </w:r>
      <w:r w:rsidR="005A4770" w:rsidRPr="004B6803">
        <w:tab/>
      </w:r>
      <w:r w:rsidRPr="004B6803">
        <w:tab/>
      </w:r>
      <w:r w:rsidRPr="004B6803">
        <w:tab/>
        <w:t>OPTIONAL</w:t>
      </w:r>
      <w:r w:rsidR="005A4770" w:rsidRPr="004B6803">
        <w:tab/>
      </w:r>
      <w:r w:rsidRPr="004B6803">
        <w:t>-- Need OP</w:t>
      </w:r>
    </w:p>
    <w:p w:rsidR="00EE6AAD" w:rsidRPr="004B6803" w:rsidRDefault="00EE6AAD" w:rsidP="00EE6AAD">
      <w:pPr>
        <w:pStyle w:val="PL"/>
        <w:shd w:val="clear" w:color="auto" w:fill="E6E6E6"/>
      </w:pPr>
      <w:r w:rsidRPr="004B6803">
        <w:tab/>
        <w:t>}</w:t>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ab/>
        <w:t>ul-ReferenceSignalsNPUSCH-r13</w:t>
      </w:r>
      <w:r w:rsidRPr="004B6803">
        <w:tab/>
      </w:r>
      <w:r w:rsidRPr="004B6803">
        <w:tab/>
        <w:t>UL-ReferenceSignalsNPUSCH-NB-r13</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ReferenceSignalsNPUSCH-NB-r13 ::=</w:t>
      </w:r>
      <w:r w:rsidR="005A4770" w:rsidRPr="004B6803">
        <w:tab/>
      </w:r>
      <w:r w:rsidRPr="004B6803">
        <w:t>SEQUENCE {</w:t>
      </w:r>
    </w:p>
    <w:p w:rsidR="00EE6AAD" w:rsidRPr="004B6803" w:rsidRDefault="00EE6AAD" w:rsidP="00EE6AAD">
      <w:pPr>
        <w:pStyle w:val="PL"/>
        <w:shd w:val="clear" w:color="auto" w:fill="E6E6E6"/>
      </w:pPr>
      <w:r w:rsidRPr="004B6803">
        <w:tab/>
        <w:t>groupHoppingEnabled-r13</w:t>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groupAssignmentNPUSCH-r13</w:t>
      </w:r>
      <w:r w:rsidRPr="004B6803">
        <w:tab/>
      </w:r>
      <w:r w:rsidRPr="004B6803">
        <w:tab/>
      </w:r>
      <w:r w:rsidRPr="004B6803">
        <w:tab/>
      </w:r>
      <w:r w:rsidRPr="004B6803">
        <w:tab/>
        <w:t>INTEGER (0..29)</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PUSCH-ConfigDedicated-NB-r13 ::=</w:t>
      </w:r>
      <w:r w:rsidRPr="004B6803">
        <w:tab/>
        <w:t>SEQUENCE {</w:t>
      </w:r>
    </w:p>
    <w:p w:rsidR="00EE6AAD" w:rsidRPr="004B6803" w:rsidRDefault="00EE6AAD" w:rsidP="00EE6AAD">
      <w:pPr>
        <w:pStyle w:val="PL"/>
        <w:shd w:val="clear" w:color="auto" w:fill="E6E6E6"/>
      </w:pPr>
      <w:r w:rsidRPr="004B6803">
        <w:tab/>
        <w:t>ack-NACK-NumRepetitions-r13</w:t>
      </w:r>
      <w:r w:rsidRPr="004B6803">
        <w:tab/>
      </w:r>
      <w:r w:rsidRPr="004B6803">
        <w:tab/>
      </w:r>
      <w:r w:rsidRPr="004B6803">
        <w:tab/>
        <w:t>ACK-NACK-NumRepetitions-NB-r13</w:t>
      </w:r>
      <w:r w:rsidRPr="004B6803">
        <w:tab/>
        <w:t>OPTIONAL,</w:t>
      </w:r>
      <w:r w:rsidRPr="004B6803">
        <w:tab/>
        <w:t>-- Need ON</w:t>
      </w:r>
    </w:p>
    <w:p w:rsidR="00EE6AAD" w:rsidRPr="004B6803" w:rsidRDefault="00EE6AAD" w:rsidP="00EE6AAD">
      <w:pPr>
        <w:pStyle w:val="PL"/>
        <w:shd w:val="clear" w:color="auto" w:fill="E6E6E6"/>
      </w:pPr>
      <w:r w:rsidRPr="004B6803">
        <w:rPr>
          <w:rFonts w:cs="Arial"/>
          <w:szCs w:val="16"/>
        </w:rPr>
        <w:tab/>
        <w:t>npusch-AllSymbols-r13</w:t>
      </w:r>
      <w:r w:rsidRPr="004B6803">
        <w:rPr>
          <w:rFonts w:cs="Arial"/>
          <w:szCs w:val="16"/>
        </w:rPr>
        <w:tab/>
      </w:r>
      <w:r w:rsidRPr="004B6803">
        <w:rPr>
          <w:rFonts w:cs="Arial"/>
          <w:szCs w:val="16"/>
        </w:rPr>
        <w:tab/>
      </w:r>
      <w:r w:rsidRPr="004B6803">
        <w:rPr>
          <w:rFonts w:cs="Arial"/>
          <w:szCs w:val="16"/>
        </w:rPr>
        <w:tab/>
      </w:r>
      <w:r w:rsidRPr="004B6803">
        <w:rPr>
          <w:rFonts w:cs="Arial"/>
          <w:szCs w:val="16"/>
        </w:rPr>
        <w:tab/>
        <w:t>BOOLEAN</w:t>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rPr>
          <w:rFonts w:cs="Arial"/>
          <w:szCs w:val="16"/>
        </w:rPr>
        <w:tab/>
      </w:r>
      <w:r w:rsidRPr="004B6803">
        <w:t>OPTIONAL,</w:t>
      </w:r>
      <w:r w:rsidRPr="004B6803">
        <w:tab/>
        <w:t>-- Cond SRS</w:t>
      </w:r>
    </w:p>
    <w:p w:rsidR="00EE6AAD" w:rsidRPr="004B6803" w:rsidRDefault="00EE6AAD" w:rsidP="00EE6AAD">
      <w:pPr>
        <w:pStyle w:val="PL"/>
        <w:shd w:val="clear" w:color="auto" w:fill="E6E6E6"/>
      </w:pPr>
      <w:r w:rsidRPr="004B6803">
        <w:tab/>
        <w:t>groupHoppingDisabled-r13</w:t>
      </w:r>
      <w:r w:rsidRPr="004B6803">
        <w:tab/>
      </w:r>
      <w:r w:rsidRPr="004B6803">
        <w:tab/>
      </w:r>
      <w:r w:rsidRPr="004B6803">
        <w:tab/>
        <w:t>ENUMERATED {true}</w:t>
      </w:r>
      <w:r w:rsidRPr="004B6803">
        <w:tab/>
      </w:r>
      <w:r w:rsidRPr="004B6803">
        <w:tab/>
      </w:r>
      <w:r w:rsidRPr="004B6803">
        <w:tab/>
      </w:r>
      <w:r w:rsidRPr="004B6803">
        <w:tab/>
        <w:t>OPTIONAL</w:t>
      </w:r>
      <w:r w:rsidR="005F05FF" w:rsidRPr="004B6803">
        <w:tab/>
      </w:r>
      <w:r w:rsidRPr="004B6803">
        <w:t>--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CK-NACK-NumRepetitions-NB-r13</w:t>
      </w:r>
      <w:r w:rsidRPr="004B6803">
        <w:tab/>
        <w:t>::=</w:t>
      </w:r>
      <w:r w:rsidRPr="004B6803">
        <w:tab/>
        <w:t>ENUMERATED {r1, r2, r4, r8, r16, r32, r64, r128}</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NPUSCH-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lang w:val="en-GB" w:eastAsia="ja-JP"/>
              </w:rPr>
            </w:pPr>
            <w:r w:rsidRPr="004B6803">
              <w:rPr>
                <w:b/>
                <w:bCs/>
                <w:i/>
                <w:iCs/>
                <w:lang w:val="en-GB" w:eastAsia="ja-JP"/>
              </w:rPr>
              <w:t>ack-NACK-NumRepetitions</w:t>
            </w:r>
          </w:p>
          <w:p w:rsidR="00EE6AAD" w:rsidRPr="004B6803" w:rsidRDefault="00EE6AAD" w:rsidP="009524EE">
            <w:pPr>
              <w:pStyle w:val="TAL"/>
              <w:rPr>
                <w:b/>
                <w:i/>
                <w:noProof/>
                <w:lang w:val="en-GB" w:eastAsia="en-GB"/>
              </w:rPr>
            </w:pPr>
            <w:r w:rsidRPr="004B6803">
              <w:rPr>
                <w:lang w:val="en-GB" w:eastAsia="ja-JP"/>
              </w:rPr>
              <w:t>Number of repetitions for the ACK NACK resource unit carrying HARQ response to NPDSCH</w:t>
            </w:r>
            <w:r w:rsidR="005550C0" w:rsidRPr="004B6803">
              <w:rPr>
                <w:lang w:val="en-GB" w:eastAsia="ja-JP"/>
              </w:rPr>
              <w:t>,</w:t>
            </w:r>
            <w:r w:rsidRPr="004B6803">
              <w:rPr>
                <w:lang w:val="en-GB" w:eastAsia="ja-JP"/>
              </w:rPr>
              <w:t xml:space="preserve"> see TS 36.213 [23</w:t>
            </w:r>
            <w:r w:rsidR="005550C0" w:rsidRPr="004B6803">
              <w:rPr>
                <w:lang w:val="en-GB" w:eastAsia="ja-JP"/>
              </w:rPr>
              <w:t>, 16.4.2</w:t>
            </w:r>
            <w:r w:rsidRPr="004B6803">
              <w:rPr>
                <w:lang w:val="en-GB" w:eastAsia="ja-JP"/>
              </w:rPr>
              <w:t>].</w:t>
            </w:r>
            <w:r w:rsidR="00ED0F5C" w:rsidRPr="004B6803">
              <w:rPr>
                <w:lang w:val="en-GB" w:eastAsia="ja-JP"/>
              </w:rPr>
              <w:t xml:space="preserve"> </w:t>
            </w:r>
            <w:r w:rsidRPr="004B6803">
              <w:rPr>
                <w:lang w:val="en-GB" w:eastAsia="ja-JP"/>
              </w:rPr>
              <w:t xml:space="preserve">If absent, the value of </w:t>
            </w:r>
            <w:r w:rsidRPr="004B6803">
              <w:rPr>
                <w:i/>
                <w:lang w:val="en-GB" w:eastAsia="ja-JP"/>
              </w:rPr>
              <w:t>ack-NACK-NumRepetitions-Msg4</w:t>
            </w:r>
            <w:r w:rsidRPr="004B6803">
              <w:rPr>
                <w:lang w:val="en-GB" w:eastAsia="ja-JP"/>
              </w:rPr>
              <w:t xml:space="preserve"> signalled in SIB2 is used.</w:t>
            </w:r>
          </w:p>
        </w:tc>
      </w:tr>
      <w:tr w:rsidR="004B6803" w:rsidRPr="004B6803" w:rsidTr="009524EE">
        <w:trPr>
          <w:cantSplit/>
          <w:trHeight w:val="347"/>
        </w:trPr>
        <w:tc>
          <w:tcPr>
            <w:tcW w:w="9639" w:type="dxa"/>
          </w:tcPr>
          <w:p w:rsidR="00EE6AAD" w:rsidRPr="004B6803" w:rsidRDefault="00EE6AAD" w:rsidP="009524EE">
            <w:pPr>
              <w:pStyle w:val="TAL"/>
              <w:rPr>
                <w:b/>
                <w:bCs/>
                <w:i/>
                <w:iCs/>
                <w:lang w:val="en-GB" w:eastAsia="ja-JP"/>
              </w:rPr>
            </w:pPr>
            <w:r w:rsidRPr="004B6803">
              <w:rPr>
                <w:b/>
                <w:bCs/>
                <w:i/>
                <w:iCs/>
                <w:lang w:val="en-GB" w:eastAsia="ja-JP"/>
              </w:rPr>
              <w:t>ack-NACK-NumRepetitions-Msg4</w:t>
            </w:r>
          </w:p>
          <w:p w:rsidR="00EE6AAD" w:rsidRPr="004B6803" w:rsidRDefault="00EE6AAD" w:rsidP="009524EE">
            <w:pPr>
              <w:pStyle w:val="TAL"/>
              <w:rPr>
                <w:b/>
                <w:i/>
                <w:noProof/>
                <w:lang w:val="en-GB" w:eastAsia="en-GB"/>
              </w:rPr>
            </w:pPr>
            <w:r w:rsidRPr="004B6803">
              <w:rPr>
                <w:lang w:val="en-GB" w:eastAsia="ja-JP"/>
              </w:rPr>
              <w:t>Number of repetitions for ACK/NACK HARQ response to NPDSCH containing Msg4 per NPRACH resource</w:t>
            </w:r>
            <w:r w:rsidR="00ED0F5C" w:rsidRPr="004B6803">
              <w:rPr>
                <w:lang w:val="en-GB" w:eastAsia="ja-JP"/>
              </w:rPr>
              <w:t xml:space="preserve">, </w:t>
            </w:r>
            <w:r w:rsidRPr="004B6803">
              <w:rPr>
                <w:lang w:val="en-GB" w:eastAsia="ja-JP"/>
              </w:rPr>
              <w:t>see TS 36.213 [23</w:t>
            </w:r>
            <w:r w:rsidR="005550C0" w:rsidRPr="004B6803">
              <w:rPr>
                <w:lang w:val="en-GB" w:eastAsia="ja-JP"/>
              </w:rPr>
              <w:t>, 16.4.2</w:t>
            </w:r>
            <w:r w:rsidRPr="004B6803">
              <w:rPr>
                <w:lang w:val="en-GB" w:eastAsia="ja-JP"/>
              </w:rPr>
              <w:t>].</w:t>
            </w:r>
          </w:p>
        </w:tc>
      </w:tr>
      <w:tr w:rsidR="004B6803" w:rsidRPr="004B6803" w:rsidTr="009524EE">
        <w:trPr>
          <w:cantSplit/>
          <w:trHeight w:val="140"/>
        </w:trPr>
        <w:tc>
          <w:tcPr>
            <w:tcW w:w="9639" w:type="dxa"/>
          </w:tcPr>
          <w:p w:rsidR="00EE6AAD" w:rsidRPr="004B6803" w:rsidRDefault="00EE6AAD" w:rsidP="009524EE">
            <w:pPr>
              <w:pStyle w:val="TAL"/>
              <w:rPr>
                <w:b/>
                <w:i/>
                <w:noProof/>
                <w:lang w:val="en-GB" w:eastAsia="en-GB"/>
              </w:rPr>
            </w:pPr>
            <w:r w:rsidRPr="004B6803">
              <w:rPr>
                <w:b/>
                <w:i/>
                <w:noProof/>
                <w:lang w:val="en-GB" w:eastAsia="en-GB"/>
              </w:rPr>
              <w:t>groupAssignmentNPUSCH</w:t>
            </w:r>
          </w:p>
          <w:p w:rsidR="00EE6AAD" w:rsidRPr="004B6803" w:rsidRDefault="00EE6AAD" w:rsidP="009524EE">
            <w:pPr>
              <w:pStyle w:val="TAL"/>
              <w:rPr>
                <w:noProof/>
                <w:lang w:val="en-GB" w:eastAsia="en-GB"/>
              </w:rPr>
            </w:pPr>
            <w:r w:rsidRPr="004B6803">
              <w:rPr>
                <w:noProof/>
                <w:lang w:val="en-GB" w:eastAsia="en-GB"/>
              </w:rPr>
              <w:t xml:space="preserve">See TS 36.211 [21, </w:t>
            </w:r>
            <w:r w:rsidR="005550C0" w:rsidRPr="004B6803">
              <w:rPr>
                <w:noProof/>
                <w:lang w:val="en-GB" w:eastAsia="en-GB"/>
              </w:rPr>
              <w:t>10.1.4.1.3</w:t>
            </w:r>
            <w:r w:rsidRPr="004B6803">
              <w:rPr>
                <w:noProof/>
                <w:lang w:val="en-GB" w:eastAsia="en-GB"/>
              </w:rPr>
              <w:t>].</w:t>
            </w:r>
          </w:p>
        </w:tc>
      </w:tr>
      <w:tr w:rsidR="004B6803" w:rsidRPr="004B6803" w:rsidTr="009524EE">
        <w:trPr>
          <w:cantSplit/>
          <w:trHeight w:val="140"/>
        </w:trPr>
        <w:tc>
          <w:tcPr>
            <w:tcW w:w="9639" w:type="dxa"/>
          </w:tcPr>
          <w:p w:rsidR="00EE6AAD" w:rsidRPr="004B6803" w:rsidRDefault="00EE6AAD" w:rsidP="009524EE">
            <w:pPr>
              <w:pStyle w:val="TAL"/>
              <w:rPr>
                <w:b/>
                <w:i/>
                <w:noProof/>
                <w:lang w:val="en-GB" w:eastAsia="en-GB"/>
              </w:rPr>
            </w:pPr>
            <w:r w:rsidRPr="004B6803">
              <w:rPr>
                <w:b/>
                <w:i/>
                <w:noProof/>
                <w:lang w:val="en-GB" w:eastAsia="en-GB"/>
              </w:rPr>
              <w:t>groupHoppingDisabled</w:t>
            </w:r>
          </w:p>
          <w:p w:rsidR="00EE6AAD" w:rsidRPr="004B6803" w:rsidRDefault="005550C0" w:rsidP="009524EE">
            <w:pPr>
              <w:pStyle w:val="TAL"/>
              <w:rPr>
                <w:lang w:val="en-GB" w:eastAsia="ja-JP"/>
              </w:rPr>
            </w:pPr>
            <w:r w:rsidRPr="004B6803">
              <w:rPr>
                <w:lang w:val="en-GB" w:eastAsia="ja-JP"/>
              </w:rPr>
              <w:t>S</w:t>
            </w:r>
            <w:r w:rsidR="00EE6AAD" w:rsidRPr="004B6803">
              <w:rPr>
                <w:lang w:val="en-GB" w:eastAsia="ja-JP"/>
              </w:rPr>
              <w:t xml:space="preserve">ee TS 36.211 [21, </w:t>
            </w:r>
            <w:r w:rsidRPr="004B6803">
              <w:rPr>
                <w:noProof/>
                <w:lang w:val="en-GB" w:eastAsia="en-GB"/>
              </w:rPr>
              <w:t>10.1.4.1.3</w:t>
            </w:r>
            <w:r w:rsidR="00EE6AAD" w:rsidRPr="004B6803">
              <w:rPr>
                <w:lang w:val="en-GB" w:eastAsia="ja-JP"/>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groupHoppingEnabled</w:t>
            </w:r>
          </w:p>
          <w:p w:rsidR="00EE6AAD" w:rsidRPr="004B6803" w:rsidRDefault="005550C0" w:rsidP="009524EE">
            <w:pPr>
              <w:pStyle w:val="TAL"/>
              <w:rPr>
                <w:lang w:val="en-GB" w:eastAsia="ja-JP"/>
              </w:rPr>
            </w:pPr>
            <w:r w:rsidRPr="004B6803">
              <w:rPr>
                <w:lang w:val="en-GB" w:eastAsia="ja-JP"/>
              </w:rPr>
              <w:t>S</w:t>
            </w:r>
            <w:r w:rsidR="00EE6AAD" w:rsidRPr="004B6803">
              <w:rPr>
                <w:lang w:val="en-GB" w:eastAsia="ja-JP"/>
              </w:rPr>
              <w:t xml:space="preserve">ee TS 36.211 [21, </w:t>
            </w:r>
            <w:r w:rsidRPr="004B6803">
              <w:rPr>
                <w:noProof/>
                <w:lang w:val="en-GB" w:eastAsia="en-GB"/>
              </w:rPr>
              <w:t>10.1.4.1.3</w:t>
            </w:r>
            <w:r w:rsidR="00EE6AAD"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lang w:val="en-GB" w:eastAsia="ja-JP"/>
              </w:rPr>
            </w:pPr>
            <w:r w:rsidRPr="004B6803">
              <w:rPr>
                <w:b/>
                <w:bCs/>
                <w:i/>
                <w:iCs/>
                <w:lang w:val="en-GB" w:eastAsia="ja-JP"/>
              </w:rPr>
              <w:t>npusch-AllSymbols</w:t>
            </w:r>
          </w:p>
          <w:p w:rsidR="00EE6AAD" w:rsidRPr="004B6803" w:rsidRDefault="00EE6AAD" w:rsidP="009524EE">
            <w:pPr>
              <w:pStyle w:val="TAL"/>
              <w:rPr>
                <w:b/>
                <w:i/>
                <w:noProof/>
                <w:lang w:val="en-GB" w:eastAsia="en-GB"/>
              </w:rPr>
            </w:pPr>
            <w:r w:rsidRPr="004B6803">
              <w:rPr>
                <w:lang w:val="en-GB" w:eastAsia="en-GB"/>
              </w:rPr>
              <w:t>If set to TRUE, the UE shall use all NB-IoT symbols for NPUSCH transmission.</w:t>
            </w:r>
            <w:r w:rsidR="00ED0F5C" w:rsidRPr="004B6803">
              <w:rPr>
                <w:lang w:val="en-GB" w:eastAsia="en-GB"/>
              </w:rPr>
              <w:t xml:space="preserve"> </w:t>
            </w:r>
            <w:r w:rsidRPr="004B6803">
              <w:rPr>
                <w:lang w:val="en-GB" w:eastAsia="en-GB"/>
              </w:rPr>
              <w:t>If set to FALSE, the UE punctures the NPUSCH transmissions in the symbols that collides with SRS.</w:t>
            </w:r>
            <w:r w:rsidR="00ED0F5C" w:rsidRPr="004B6803">
              <w:rPr>
                <w:lang w:val="en-GB" w:eastAsia="en-GB"/>
              </w:rPr>
              <w:t xml:space="preserve"> </w:t>
            </w:r>
            <w:r w:rsidRPr="004B6803">
              <w:rPr>
                <w:lang w:val="en-GB" w:eastAsia="en-GB"/>
              </w:rPr>
              <w:t>If the field is not present, the UE uses all NB-IoT symbols for NPUSCH transmission.</w:t>
            </w:r>
            <w:r w:rsidR="005550C0" w:rsidRPr="004B6803">
              <w:rPr>
                <w:lang w:val="en-GB" w:eastAsia="en-GB"/>
              </w:rPr>
              <w:t xml:space="preserve"> See TS 36.211 [21, 10.1.3.6].</w:t>
            </w:r>
          </w:p>
        </w:tc>
      </w:tr>
      <w:tr w:rsidR="004B6803" w:rsidRPr="004B6803" w:rsidTr="009524EE">
        <w:trPr>
          <w:cantSplit/>
        </w:trPr>
        <w:tc>
          <w:tcPr>
            <w:tcW w:w="9639" w:type="dxa"/>
          </w:tcPr>
          <w:p w:rsidR="00EE6AAD" w:rsidRPr="004B6803" w:rsidRDefault="00EE6AAD" w:rsidP="009524EE">
            <w:pPr>
              <w:pStyle w:val="TAL"/>
              <w:rPr>
                <w:rFonts w:cs="Arial"/>
                <w:b/>
                <w:bCs/>
                <w:i/>
                <w:iCs/>
                <w:kern w:val="2"/>
                <w:lang w:val="en-GB" w:eastAsia="ja-JP"/>
              </w:rPr>
            </w:pPr>
            <w:r w:rsidRPr="004B6803">
              <w:rPr>
                <w:b/>
                <w:bCs/>
                <w:i/>
                <w:iCs/>
                <w:kern w:val="2"/>
                <w:lang w:val="en-GB" w:eastAsia="ja-JP"/>
              </w:rPr>
              <w:t>sixTone-BaseSequence</w:t>
            </w:r>
          </w:p>
          <w:p w:rsidR="00EE6AAD" w:rsidRPr="004B6803" w:rsidRDefault="00EE6AAD" w:rsidP="009524EE">
            <w:pPr>
              <w:pStyle w:val="TAL"/>
              <w:rPr>
                <w:b/>
                <w:i/>
                <w:noProof/>
                <w:lang w:val="en-GB" w:eastAsia="en-GB"/>
              </w:rPr>
            </w:pPr>
            <w:r w:rsidRPr="004B6803">
              <w:rPr>
                <w:lang w:val="en-GB" w:eastAsia="ja-JP"/>
              </w:rPr>
              <w:t>The base sequence of DMRS sequence in a cell for 6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14.</w:t>
            </w:r>
            <w:r w:rsidR="005550C0" w:rsidRPr="004B6803">
              <w:rPr>
                <w:lang w:val="en-GB" w:eastAsia="ja-JP"/>
              </w:rPr>
              <w:t xml:space="preserve"> Value 14 is not used.</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ixTone-CyclicShift</w:t>
            </w:r>
          </w:p>
          <w:p w:rsidR="00EE6AAD" w:rsidRPr="004B6803" w:rsidRDefault="00EE6AAD" w:rsidP="009524EE">
            <w:pPr>
              <w:pStyle w:val="TAL"/>
              <w:rPr>
                <w:b/>
                <w:i/>
                <w:noProof/>
                <w:lang w:val="en-GB" w:eastAsia="en-GB"/>
              </w:rPr>
            </w:pPr>
            <w:r w:rsidRPr="004B6803">
              <w:rPr>
                <w:lang w:val="en-GB" w:eastAsia="ja-JP"/>
              </w:rPr>
              <w:t>Define 4 cyclic shifts for the 6-tone case, see TS 36.211 [21</w:t>
            </w:r>
            <w:r w:rsidR="005550C0" w:rsidRPr="004B6803">
              <w:rPr>
                <w:lang w:val="en-GB" w:eastAsia="ja-JP"/>
              </w:rPr>
              <w:t>, 10.1.4.1.2</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srs-SubframeConfig</w:t>
            </w:r>
          </w:p>
          <w:p w:rsidR="00EE6AAD" w:rsidRPr="004B6803" w:rsidRDefault="00EE6AAD" w:rsidP="009524EE">
            <w:pPr>
              <w:pStyle w:val="TAL"/>
              <w:rPr>
                <w:b/>
                <w:bCs/>
                <w:i/>
                <w:iCs/>
                <w:kern w:val="2"/>
                <w:lang w:val="en-GB" w:eastAsia="ja-JP"/>
              </w:rPr>
            </w:pPr>
            <w:r w:rsidRPr="004B6803">
              <w:rPr>
                <w:lang w:val="en-GB" w:eastAsia="ja-JP"/>
              </w:rPr>
              <w:t>SRS SubframeConfiguration. See TS 36.211 [21, table 5.5.3.3-1].</w:t>
            </w:r>
            <w:r w:rsidR="00ED0F5C" w:rsidRPr="004B6803">
              <w:rPr>
                <w:lang w:val="en-GB" w:eastAsia="ja-JP"/>
              </w:rPr>
              <w:t xml:space="preserve"> Value </w:t>
            </w:r>
            <w:r w:rsidRPr="004B6803">
              <w:rPr>
                <w:lang w:val="en-GB" w:eastAsia="ja-JP"/>
              </w:rPr>
              <w:t>sc0 corresponds to value 0, sc1 to value 1 and so on.</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hreeTone-BaseSequence</w:t>
            </w:r>
          </w:p>
          <w:p w:rsidR="00EE6AAD" w:rsidRPr="004B6803" w:rsidRDefault="00EE6AAD" w:rsidP="009524EE">
            <w:pPr>
              <w:pStyle w:val="TAL"/>
              <w:rPr>
                <w:b/>
                <w:i/>
                <w:noProof/>
                <w:lang w:val="en-GB" w:eastAsia="en-GB"/>
              </w:rPr>
            </w:pPr>
            <w:r w:rsidRPr="004B6803">
              <w:rPr>
                <w:lang w:val="en-GB" w:eastAsia="ja-JP"/>
              </w:rPr>
              <w:t>The base sequence of DMRS sequence in a cell for 3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12.</w:t>
            </w:r>
            <w:r w:rsidR="005550C0" w:rsidRPr="004B6803">
              <w:rPr>
                <w:lang w:val="en-GB" w:eastAsia="ja-JP"/>
              </w:rPr>
              <w:t xml:space="preserve"> Value 12 is not used.</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hreeTone-CyclicShift</w:t>
            </w:r>
          </w:p>
          <w:p w:rsidR="00EE6AAD" w:rsidRPr="004B6803" w:rsidDel="001275C3" w:rsidRDefault="00EE6AAD" w:rsidP="009524EE">
            <w:pPr>
              <w:pStyle w:val="TAL"/>
              <w:rPr>
                <w:noProof/>
                <w:lang w:val="en-GB" w:eastAsia="en-GB"/>
              </w:rPr>
            </w:pPr>
            <w:r w:rsidRPr="004B6803">
              <w:rPr>
                <w:lang w:val="en-GB" w:eastAsia="ja-JP"/>
              </w:rPr>
              <w:t>Define 3 cyclic shifts for the 3-tone case, see TS 36.211 [21</w:t>
            </w:r>
            <w:r w:rsidR="005550C0" w:rsidRPr="004B6803">
              <w:rPr>
                <w:lang w:val="en-GB" w:eastAsia="ja-JP"/>
              </w:rPr>
              <w:t>, 10.1.4.1.2</w:t>
            </w:r>
            <w:r w:rsidRPr="004B6803">
              <w:rPr>
                <w:lang w:val="en-GB" w:eastAsia="ja-JP"/>
              </w:rPr>
              <w:t>].</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twelveTone-BaseSequence</w:t>
            </w:r>
          </w:p>
          <w:p w:rsidR="00EE6AAD" w:rsidRPr="004B6803" w:rsidRDefault="00EE6AAD" w:rsidP="005550C0">
            <w:pPr>
              <w:pStyle w:val="TAL"/>
              <w:rPr>
                <w:b/>
                <w:i/>
                <w:noProof/>
                <w:lang w:val="en-GB" w:eastAsia="en-GB"/>
              </w:rPr>
            </w:pPr>
            <w:r w:rsidRPr="004B6803">
              <w:rPr>
                <w:lang w:val="en-GB" w:eastAsia="ja-JP"/>
              </w:rPr>
              <w:t>The base sequence of DMRS sequence in a cell for 12 tones transmission; see TS 36.211 [21</w:t>
            </w:r>
            <w:r w:rsidR="005550C0" w:rsidRPr="004B6803">
              <w:rPr>
                <w:lang w:val="en-GB" w:eastAsia="ja-JP"/>
              </w:rPr>
              <w:t>, 10.1.4.1.2</w:t>
            </w:r>
            <w:r w:rsidRPr="004B6803">
              <w:rPr>
                <w:lang w:val="en-GB" w:eastAsia="ja-JP"/>
              </w:rPr>
              <w:t>].</w:t>
            </w:r>
            <w:r w:rsidR="00ED0F5C" w:rsidRPr="004B6803">
              <w:rPr>
                <w:lang w:val="en-GB" w:eastAsia="ja-JP"/>
              </w:rPr>
              <w:t xml:space="preserve"> </w:t>
            </w:r>
            <w:r w:rsidRPr="004B6803">
              <w:rPr>
                <w:lang w:val="en-GB" w:eastAsia="ja-JP"/>
              </w:rPr>
              <w:t>If absent, it is given by NB-IoT CellID mod 30.</w:t>
            </w:r>
            <w:r w:rsidR="005550C0" w:rsidRPr="004B6803">
              <w:rPr>
                <w:lang w:val="en-GB" w:eastAsia="ja-JP"/>
              </w:rPr>
              <w:t xml:space="preserve"> Value 30 is not used.</w:t>
            </w:r>
          </w:p>
        </w:tc>
      </w:tr>
      <w:tr w:rsidR="00EE6AAD" w:rsidRPr="004B6803" w:rsidDel="001275C3" w:rsidTr="009524EE">
        <w:trPr>
          <w:cantSplit/>
        </w:trPr>
        <w:tc>
          <w:tcPr>
            <w:tcW w:w="9639" w:type="dxa"/>
          </w:tcPr>
          <w:p w:rsidR="00EE6AAD" w:rsidRPr="004B6803" w:rsidRDefault="00EE6AAD" w:rsidP="009524EE">
            <w:pPr>
              <w:pStyle w:val="TAL"/>
              <w:rPr>
                <w:b/>
                <w:i/>
                <w:noProof/>
                <w:lang w:val="en-GB" w:eastAsia="en-GB"/>
              </w:rPr>
            </w:pPr>
            <w:r w:rsidRPr="004B6803">
              <w:rPr>
                <w:b/>
                <w:i/>
                <w:noProof/>
                <w:lang w:val="en-GB" w:eastAsia="en-GB"/>
              </w:rPr>
              <w:t>ul-ReferenceSignalsNPUSCH</w:t>
            </w:r>
          </w:p>
          <w:p w:rsidR="00EE6AAD" w:rsidRPr="004B6803" w:rsidDel="001275C3" w:rsidRDefault="00EE6AAD" w:rsidP="009524EE">
            <w:pPr>
              <w:pStyle w:val="TAL"/>
              <w:rPr>
                <w:noProof/>
                <w:lang w:val="en-GB" w:eastAsia="en-GB"/>
              </w:rPr>
            </w:pPr>
            <w:r w:rsidRPr="004B6803">
              <w:rPr>
                <w:noProof/>
                <w:lang w:val="en-GB" w:eastAsia="en-GB"/>
              </w:rPr>
              <w:t>Used to specify parameters needed for the transmission on NPUSCH.</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C86B40">
        <w:trPr>
          <w:cantSplit/>
          <w:tblHeader/>
        </w:trPr>
        <w:tc>
          <w:tcPr>
            <w:tcW w:w="2268" w:type="dxa"/>
          </w:tcPr>
          <w:p w:rsidR="004A10CB" w:rsidRPr="004B6803" w:rsidRDefault="004A10CB" w:rsidP="00C86B40">
            <w:pPr>
              <w:pStyle w:val="TAH"/>
              <w:rPr>
                <w:iCs/>
                <w:kern w:val="2"/>
                <w:lang w:val="en-GB" w:eastAsia="en-GB"/>
              </w:rPr>
            </w:pPr>
            <w:r w:rsidRPr="004B6803">
              <w:rPr>
                <w:iCs/>
                <w:kern w:val="2"/>
                <w:lang w:val="en-GB" w:eastAsia="en-GB"/>
              </w:rPr>
              <w:t>Conditional presence</w:t>
            </w:r>
          </w:p>
        </w:tc>
        <w:tc>
          <w:tcPr>
            <w:tcW w:w="7371" w:type="dxa"/>
          </w:tcPr>
          <w:p w:rsidR="004A10CB" w:rsidRPr="004B6803" w:rsidRDefault="004A10CB" w:rsidP="00C86B40">
            <w:pPr>
              <w:pStyle w:val="TAH"/>
              <w:rPr>
                <w:iCs/>
                <w:kern w:val="2"/>
                <w:lang w:val="en-GB" w:eastAsia="en-GB"/>
              </w:rPr>
            </w:pPr>
            <w:r w:rsidRPr="004B6803">
              <w:rPr>
                <w:iCs/>
                <w:kern w:val="2"/>
                <w:lang w:val="en-GB" w:eastAsia="en-GB"/>
              </w:rPr>
              <w:t>Explanation</w:t>
            </w:r>
          </w:p>
        </w:tc>
      </w:tr>
      <w:tr w:rsidR="004A10CB" w:rsidRPr="004B6803" w:rsidTr="00C86B40">
        <w:trPr>
          <w:cantSplit/>
        </w:trPr>
        <w:tc>
          <w:tcPr>
            <w:tcW w:w="2268" w:type="dxa"/>
          </w:tcPr>
          <w:p w:rsidR="004A10CB" w:rsidRPr="004B6803" w:rsidRDefault="004A10CB" w:rsidP="00C86B40">
            <w:pPr>
              <w:pStyle w:val="TAL"/>
              <w:rPr>
                <w:i/>
                <w:noProof/>
                <w:lang w:val="en-GB" w:eastAsia="en-GB"/>
              </w:rPr>
            </w:pPr>
            <w:r w:rsidRPr="004B6803">
              <w:rPr>
                <w:i/>
                <w:noProof/>
                <w:lang w:val="en-GB" w:eastAsia="en-GB"/>
              </w:rPr>
              <w:t>SRS</w:t>
            </w:r>
          </w:p>
        </w:tc>
        <w:tc>
          <w:tcPr>
            <w:tcW w:w="7371" w:type="dxa"/>
          </w:tcPr>
          <w:p w:rsidR="004A10CB" w:rsidRPr="004B6803" w:rsidRDefault="004A10CB" w:rsidP="00C86B40">
            <w:pPr>
              <w:pStyle w:val="TAL"/>
              <w:rPr>
                <w:lang w:val="en-GB" w:eastAsia="en-GB"/>
              </w:rPr>
            </w:pPr>
            <w:r w:rsidRPr="004B6803">
              <w:rPr>
                <w:lang w:val="en-GB" w:eastAsia="en-GB"/>
              </w:rPr>
              <w:t xml:space="preserve">This field is optionally present, need OP, if </w:t>
            </w:r>
            <w:r w:rsidRPr="004B6803">
              <w:rPr>
                <w:i/>
                <w:lang w:val="en-GB" w:eastAsia="en-GB"/>
              </w:rPr>
              <w:t>srs-SubframeConfig</w:t>
            </w:r>
            <w:r w:rsidRPr="004B6803">
              <w:rPr>
                <w:lang w:val="en-GB" w:eastAsia="en-GB"/>
              </w:rPr>
              <w:t xml:space="preserve"> is broadcasted.</w:t>
            </w:r>
          </w:p>
          <w:p w:rsidR="004A10CB" w:rsidRPr="004B6803" w:rsidRDefault="004A10CB" w:rsidP="00C86B40">
            <w:pPr>
              <w:pStyle w:val="TAL"/>
              <w:rPr>
                <w:lang w:val="en-GB" w:eastAsia="en-GB"/>
              </w:rPr>
            </w:pPr>
            <w:r w:rsidRPr="004B6803">
              <w:rPr>
                <w:lang w:val="en-GB" w:eastAsia="en-GB"/>
              </w:rPr>
              <w:t>Otherwise, the IE is not present.</w:t>
            </w:r>
          </w:p>
        </w:tc>
      </w:tr>
    </w:tbl>
    <w:p w:rsidR="004A10CB" w:rsidRPr="004B6803" w:rsidRDefault="004A10CB" w:rsidP="00EE6AAD"/>
    <w:p w:rsidR="00EE6AAD" w:rsidRPr="004B6803" w:rsidRDefault="00EE6AAD" w:rsidP="00EE6AAD">
      <w:pPr>
        <w:pStyle w:val="Heading4"/>
        <w:rPr>
          <w:lang w:val="en-GB"/>
        </w:rPr>
      </w:pPr>
      <w:bookmarkStart w:id="2535" w:name="_Toc12655998"/>
      <w:bookmarkStart w:id="2536" w:name="_Toc29323734"/>
      <w:bookmarkStart w:id="2537" w:name="_Toc52554261"/>
      <w:r w:rsidRPr="004B6803">
        <w:rPr>
          <w:lang w:val="en-GB"/>
        </w:rPr>
        <w:t>–</w:t>
      </w:r>
      <w:r w:rsidRPr="004B6803">
        <w:rPr>
          <w:lang w:val="en-GB"/>
        </w:rPr>
        <w:tab/>
      </w:r>
      <w:r w:rsidRPr="004B6803">
        <w:rPr>
          <w:i/>
          <w:noProof/>
          <w:lang w:val="en-GB"/>
        </w:rPr>
        <w:t>PDCP-Config-NB</w:t>
      </w:r>
      <w:bookmarkEnd w:id="2535"/>
      <w:bookmarkEnd w:id="2536"/>
      <w:bookmarkEnd w:id="2537"/>
    </w:p>
    <w:p w:rsidR="00EE6AAD" w:rsidRPr="004B6803" w:rsidRDefault="00EE6AAD" w:rsidP="00EE6AAD">
      <w:r w:rsidRPr="004B6803">
        <w:t xml:space="preserve">The IE </w:t>
      </w:r>
      <w:r w:rsidRPr="004B6803">
        <w:rPr>
          <w:i/>
          <w:noProof/>
        </w:rPr>
        <w:t>PDCP-Config-NB</w:t>
      </w:r>
      <w:r w:rsidRPr="004B6803">
        <w:t xml:space="preserve"> is used to set the configurable PDCP parameters for data radio bearers.</w:t>
      </w:r>
    </w:p>
    <w:p w:rsidR="00EE6AAD" w:rsidRPr="004B6803" w:rsidRDefault="00EE6AAD" w:rsidP="00EE6AAD">
      <w:pPr>
        <w:pStyle w:val="TH"/>
        <w:rPr>
          <w:bCs/>
          <w:i/>
          <w:iCs/>
          <w:noProof/>
          <w:lang w:val="en-GB"/>
        </w:rPr>
      </w:pPr>
      <w:r w:rsidRPr="004B6803">
        <w:rPr>
          <w:bCs/>
          <w:i/>
          <w:iCs/>
          <w:noProof/>
          <w:lang w:val="en-GB"/>
        </w:rPr>
        <w:t xml:space="preserve">PDCP-Config-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DCP-Config-NB-r13 ::=</w:t>
      </w:r>
      <w:r w:rsidRPr="004B6803">
        <w:tab/>
      </w:r>
      <w:r w:rsidRPr="004B6803">
        <w:tab/>
        <w:t>SEQUENCE {</w:t>
      </w:r>
    </w:p>
    <w:p w:rsidR="00EE6AAD" w:rsidRPr="004B6803" w:rsidRDefault="00EE6AAD" w:rsidP="00EE6AAD">
      <w:pPr>
        <w:pStyle w:val="PL"/>
        <w:shd w:val="clear" w:color="auto" w:fill="E6E6E6"/>
      </w:pPr>
      <w:r w:rsidRPr="004B6803">
        <w:tab/>
        <w:t>discardTimer-r13</w:t>
      </w:r>
      <w:r w:rsidRPr="004B6803">
        <w:tab/>
      </w:r>
      <w:r w:rsidRPr="004B6803">
        <w:tab/>
      </w:r>
      <w:r w:rsidRPr="004B6803">
        <w:tab/>
        <w:t>ENUMERATED {</w:t>
      </w:r>
    </w:p>
    <w:p w:rsidR="00EE6AAD" w:rsidRPr="004B6803" w:rsidRDefault="00EE6AAD" w:rsidP="00EE6AAD">
      <w:pPr>
        <w:pStyle w:val="PL"/>
        <w:shd w:val="clear" w:color="auto" w:fill="E6E6E6"/>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ms5120, ms10240, ms20480, ms40960,</w:t>
      </w:r>
    </w:p>
    <w:p w:rsidR="00EE6AAD" w:rsidRPr="004B6803" w:rsidRDefault="00EE6AAD" w:rsidP="00EE6AAD">
      <w:pPr>
        <w:pStyle w:val="PL"/>
        <w:shd w:val="clear" w:color="auto" w:fill="E6E6E6"/>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81920, infinity, spare2, spare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w:t>
      </w:r>
      <w:r w:rsidRPr="004B6803">
        <w:tab/>
        <w:t>OPTIONAL,</w:t>
      </w:r>
      <w:r w:rsidRPr="004B6803">
        <w:tab/>
      </w:r>
      <w:r w:rsidRPr="004B6803">
        <w:tab/>
      </w:r>
      <w:r w:rsidRPr="004B6803">
        <w:tab/>
        <w:t>-- Cond Setup</w:t>
      </w:r>
    </w:p>
    <w:p w:rsidR="00EE6AAD" w:rsidRPr="004B6803" w:rsidRDefault="00EE6AAD" w:rsidP="00EE6AAD">
      <w:pPr>
        <w:pStyle w:val="PL"/>
        <w:shd w:val="clear" w:color="auto" w:fill="E6E6E6"/>
      </w:pPr>
      <w:r w:rsidRPr="004B6803">
        <w:tab/>
        <w:t>headerCompression-r13</w:t>
      </w:r>
      <w:r w:rsidRPr="004B6803">
        <w:tab/>
      </w:r>
      <w:r w:rsidRPr="004B6803">
        <w:tab/>
        <w:t>CHOICE {</w:t>
      </w:r>
    </w:p>
    <w:p w:rsidR="00EE6AAD" w:rsidRPr="004B6803" w:rsidRDefault="00EE6AAD" w:rsidP="00EE6AAD">
      <w:pPr>
        <w:pStyle w:val="PL"/>
        <w:shd w:val="clear" w:color="auto" w:fill="E6E6E6"/>
      </w:pPr>
      <w:r w:rsidRPr="004B6803">
        <w:tab/>
      </w:r>
      <w:r w:rsidRPr="004B6803">
        <w:tab/>
        <w:t>notUsed</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r>
      <w:r w:rsidRPr="004B6803">
        <w:tab/>
        <w:t>rohc</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t>maxCID-r13</w:t>
      </w:r>
      <w:r w:rsidRPr="004B6803">
        <w:tab/>
      </w:r>
      <w:r w:rsidRPr="004B6803">
        <w:tab/>
      </w:r>
      <w:r w:rsidRPr="004B6803">
        <w:tab/>
      </w:r>
      <w:r w:rsidRPr="004B6803">
        <w:tab/>
      </w:r>
      <w:r w:rsidRPr="004B6803">
        <w:tab/>
        <w:t>INTEGER (1..16383)</w:t>
      </w:r>
      <w:r w:rsidRPr="004B6803">
        <w:tab/>
      </w:r>
      <w:r w:rsidRPr="004B6803">
        <w:tab/>
      </w:r>
      <w:r w:rsidRPr="004B6803">
        <w:tab/>
      </w:r>
      <w:r w:rsidRPr="004B6803">
        <w:tab/>
        <w:t>DEFAULT 15,</w:t>
      </w:r>
    </w:p>
    <w:p w:rsidR="00EE6AAD" w:rsidRPr="004B6803" w:rsidRDefault="00EE6AAD" w:rsidP="00EE6AAD">
      <w:pPr>
        <w:pStyle w:val="PL"/>
        <w:shd w:val="clear" w:color="auto" w:fill="E6E6E6"/>
      </w:pPr>
      <w:r w:rsidRPr="004B6803">
        <w:tab/>
      </w:r>
      <w:r w:rsidRPr="004B6803">
        <w:tab/>
      </w:r>
      <w:r w:rsidRPr="004B6803">
        <w:tab/>
        <w:t>profiles-r13</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r>
      <w:r w:rsidRPr="004B6803">
        <w:tab/>
      </w:r>
      <w:r w:rsidRPr="004B6803">
        <w:tab/>
        <w:t>profile0x0002</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3</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4</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006</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2</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3</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r>
      <w:r w:rsidRPr="004B6803">
        <w:tab/>
        <w:t>profile0x0104</w:t>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r>
      <w:r w:rsidRPr="004B6803">
        <w:tab/>
        <w:t>...</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PDCP-Config-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iscardTimer</w:t>
            </w:r>
          </w:p>
          <w:p w:rsidR="00EE6AAD" w:rsidRPr="004B6803" w:rsidRDefault="00EE6AAD" w:rsidP="009524EE">
            <w:pPr>
              <w:pStyle w:val="TAL"/>
              <w:rPr>
                <w:b/>
                <w:bCs/>
                <w:i/>
                <w:noProof/>
                <w:lang w:val="en-GB" w:eastAsia="en-GB"/>
              </w:rPr>
            </w:pPr>
            <w:r w:rsidRPr="004B6803">
              <w:rPr>
                <w:lang w:val="en-GB" w:eastAsia="en-GB"/>
              </w:rPr>
              <w:t>Indicates the discard timer value specified in TS 36.323 [8]. Value in milliseconds. Value ms5120 means 5120 ms, ms10240 means 10240 ms and so 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headerCompression</w:t>
            </w:r>
          </w:p>
          <w:p w:rsidR="00EE6AAD" w:rsidRPr="004B6803" w:rsidRDefault="00EE6AAD" w:rsidP="009524EE">
            <w:pPr>
              <w:pStyle w:val="TAL"/>
              <w:rPr>
                <w:lang w:val="en-GB" w:eastAsia="en-GB"/>
              </w:rPr>
            </w:pPr>
            <w:r w:rsidRPr="004B6803">
              <w:rPr>
                <w:bCs/>
                <w:noProof/>
                <w:lang w:val="en-GB" w:eastAsia="zh-TW"/>
              </w:rPr>
              <w:t xml:space="preserve">E-UTRAN does not reconfigure header compression except optionally </w:t>
            </w:r>
            <w:r w:rsidRPr="004B6803">
              <w:rPr>
                <w:lang w:val="en-GB" w:eastAsia="en-GB"/>
              </w:rPr>
              <w:t>upon RRC Connection Resumption.</w:t>
            </w:r>
          </w:p>
        </w:tc>
      </w:tr>
      <w:tr w:rsidR="004B6803"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maxCID</w:t>
            </w:r>
          </w:p>
          <w:p w:rsidR="00EE6AAD" w:rsidRPr="004B6803" w:rsidRDefault="00EE6AAD" w:rsidP="009524EE">
            <w:pPr>
              <w:pStyle w:val="TAL"/>
              <w:rPr>
                <w:b/>
                <w:bCs/>
                <w:i/>
                <w:noProof/>
                <w:lang w:val="en-GB" w:eastAsia="en-GB"/>
              </w:rPr>
            </w:pPr>
            <w:r w:rsidRPr="004B6803">
              <w:rPr>
                <w:lang w:val="en-GB" w:eastAsia="en-GB"/>
              </w:rPr>
              <w:t xml:space="preserve">Indicates the value of the MAX_CID parameter as specified in TS 36.323 [8]. The total value of MAX_CIDs across all bearers for the UE should be less than or equal to the value of </w:t>
            </w:r>
            <w:r w:rsidRPr="004B6803">
              <w:rPr>
                <w:i/>
                <w:lang w:val="en-GB" w:eastAsia="en-GB"/>
              </w:rPr>
              <w:t>maxNumberROHC-ContextSessions</w:t>
            </w:r>
            <w:r w:rsidRPr="004B6803">
              <w:rPr>
                <w:lang w:val="en-GB" w:eastAsia="en-GB"/>
              </w:rPr>
              <w:t xml:space="preserve"> parameter as indicated by the UE.</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profiles</w:t>
            </w:r>
          </w:p>
          <w:p w:rsidR="00EE6AAD" w:rsidRPr="004B6803" w:rsidRDefault="00EE6AAD" w:rsidP="009524EE">
            <w:pPr>
              <w:pStyle w:val="TAL"/>
              <w:rPr>
                <w:b/>
                <w:bCs/>
                <w:i/>
                <w:noProof/>
                <w:lang w:val="en-GB" w:eastAsia="en-GB"/>
              </w:rPr>
            </w:pPr>
            <w:r w:rsidRPr="004B6803">
              <w:rPr>
                <w:lang w:val="en-GB" w:eastAsia="en-GB"/>
              </w:rPr>
              <w:t xml:space="preserve">The profiles used by both compressor and </w:t>
            </w:r>
            <w:r w:rsidRPr="004B6803">
              <w:rPr>
                <w:noProof/>
                <w:lang w:val="en-GB" w:eastAsia="en-GB"/>
              </w:rPr>
              <w:t>decompressor</w:t>
            </w:r>
            <w:r w:rsidRPr="004B6803">
              <w:rPr>
                <w:lang w:val="en-GB" w:eastAsia="en-GB"/>
              </w:rPr>
              <w:t xml:space="preserve"> in both UE and E-UTRAN. The field indicates which of the ROHC profiles specified in TS 36.323 [8] are supported, i.e. value </w:t>
            </w:r>
            <w:r w:rsidRPr="004B6803">
              <w:rPr>
                <w:i/>
                <w:lang w:val="en-GB" w:eastAsia="en-GB"/>
              </w:rPr>
              <w:t>true</w:t>
            </w:r>
            <w:r w:rsidRPr="004B6803">
              <w:rPr>
                <w:lang w:val="en-GB" w:eastAsia="en-GB"/>
              </w:rPr>
              <w:t xml:space="preserve"> indicates that the profile is supported. Profile 0x0000 shall always be supported when the use of ROHC is configured. If support of two ROHC profile identifiers with the same 8 LSB</w:t>
            </w:r>
            <w:r w:rsidR="005A4770" w:rsidRPr="004B6803">
              <w:rPr>
                <w:lang w:val="en-GB" w:eastAsia="en-GB"/>
              </w:rPr>
              <w:t>'</w:t>
            </w:r>
            <w:r w:rsidRPr="004B6803">
              <w:rPr>
                <w:lang w:val="en-GB" w:eastAsia="en-GB"/>
              </w:rPr>
              <w:t>s is signalled, only the profile corresponding to the highest value shall be applied.</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keepNext/>
              <w:keepLines/>
              <w:jc w:val="center"/>
              <w:rPr>
                <w:rFonts w:ascii="Arial" w:hAnsi="Arial"/>
                <w:b/>
                <w:iCs/>
                <w:sz w:val="18"/>
              </w:rPr>
            </w:pPr>
            <w:r w:rsidRPr="004B6803">
              <w:rPr>
                <w:rFonts w:ascii="Arial" w:hAnsi="Arial"/>
                <w:b/>
                <w:iCs/>
                <w:sz w:val="18"/>
              </w:rPr>
              <w:t>Conditional presence</w:t>
            </w:r>
          </w:p>
        </w:tc>
        <w:tc>
          <w:tcPr>
            <w:tcW w:w="7371" w:type="dxa"/>
          </w:tcPr>
          <w:p w:rsidR="00EE6AAD" w:rsidRPr="004B6803" w:rsidRDefault="00EE6AAD" w:rsidP="009524EE">
            <w:pPr>
              <w:keepNext/>
              <w:keepLines/>
              <w:jc w:val="center"/>
              <w:rPr>
                <w:rFonts w:ascii="Arial" w:hAnsi="Arial"/>
                <w:b/>
                <w:sz w:val="18"/>
              </w:rPr>
            </w:pPr>
            <w:r w:rsidRPr="004B6803">
              <w:rPr>
                <w:rFonts w:ascii="Arial" w:hAnsi="Arial"/>
                <w:b/>
                <w:iCs/>
                <w:sz w:val="18"/>
              </w:rPr>
              <w:t>Explanation</w:t>
            </w:r>
          </w:p>
        </w:tc>
      </w:tr>
      <w:tr w:rsidR="00EE6AAD"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n case of radio bearer setup. Otherwise the field is optionally present, need ON.</w:t>
            </w:r>
          </w:p>
        </w:tc>
      </w:tr>
    </w:tbl>
    <w:p w:rsidR="00EE6AAD" w:rsidRPr="004B6803" w:rsidRDefault="00EE6AAD" w:rsidP="00EE6AAD"/>
    <w:p w:rsidR="00EE6AAD" w:rsidRPr="004B6803" w:rsidRDefault="00EE6AAD" w:rsidP="00EE6AAD">
      <w:pPr>
        <w:pStyle w:val="Heading4"/>
        <w:rPr>
          <w:lang w:val="en-GB"/>
        </w:rPr>
      </w:pPr>
      <w:bookmarkStart w:id="2538" w:name="_Toc12655999"/>
      <w:bookmarkStart w:id="2539" w:name="_Toc29323735"/>
      <w:bookmarkStart w:id="2540" w:name="_Toc52554262"/>
      <w:r w:rsidRPr="004B6803">
        <w:rPr>
          <w:lang w:val="en-GB"/>
        </w:rPr>
        <w:t>–</w:t>
      </w:r>
      <w:r w:rsidRPr="004B6803">
        <w:rPr>
          <w:lang w:val="en-GB"/>
        </w:rPr>
        <w:tab/>
      </w:r>
      <w:r w:rsidRPr="004B6803">
        <w:rPr>
          <w:i/>
          <w:noProof/>
          <w:lang w:val="en-GB"/>
        </w:rPr>
        <w:t>PhysicalConfigDedicated-NB</w:t>
      </w:r>
      <w:bookmarkEnd w:id="2538"/>
      <w:bookmarkEnd w:id="2539"/>
      <w:bookmarkEnd w:id="2540"/>
    </w:p>
    <w:p w:rsidR="00EE6AAD" w:rsidRPr="004B6803" w:rsidRDefault="00EE6AAD" w:rsidP="00EE6AAD">
      <w:r w:rsidRPr="004B6803">
        <w:t xml:space="preserve">The IE </w:t>
      </w:r>
      <w:r w:rsidRPr="004B6803">
        <w:rPr>
          <w:i/>
          <w:noProof/>
        </w:rPr>
        <w:t>PhysicalConfigDedicated-NB</w:t>
      </w:r>
      <w:r w:rsidRPr="004B6803">
        <w:t xml:space="preserve"> is used to specify the UE specific physical channel configuration.</w:t>
      </w:r>
    </w:p>
    <w:p w:rsidR="00EE6AAD" w:rsidRPr="004B6803" w:rsidRDefault="00EE6AAD" w:rsidP="00EE6AAD">
      <w:pPr>
        <w:pStyle w:val="TH"/>
        <w:rPr>
          <w:bCs/>
          <w:i/>
          <w:iCs/>
          <w:noProof/>
          <w:lang w:val="en-GB"/>
        </w:rPr>
      </w:pPr>
      <w:r w:rsidRPr="004B6803">
        <w:rPr>
          <w:bCs/>
          <w:i/>
          <w:iCs/>
          <w:noProof/>
          <w:lang w:val="en-GB"/>
        </w:rPr>
        <w:t xml:space="preserve">PhysicalConfigDedicated-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hysicalConfigDedicated-NB-r13 ::=</w:t>
      </w:r>
      <w:r w:rsidRPr="004B6803">
        <w:tab/>
        <w:t>SEQUENCE {</w:t>
      </w:r>
    </w:p>
    <w:p w:rsidR="00EE6AAD" w:rsidRPr="004B6803" w:rsidRDefault="00EE6AAD" w:rsidP="00EE6AAD">
      <w:pPr>
        <w:pStyle w:val="PL"/>
        <w:shd w:val="clear" w:color="auto" w:fill="E6E6E6"/>
      </w:pPr>
      <w:r w:rsidRPr="004B6803">
        <w:tab/>
        <w:t>carrierConfigDedicated-r13</w:t>
      </w:r>
      <w:r w:rsidRPr="004B6803">
        <w:tab/>
      </w:r>
      <w:r w:rsidRPr="004B6803">
        <w:tab/>
      </w:r>
      <w:r w:rsidRPr="004B6803">
        <w:tab/>
        <w:t>Carrier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pdcch-ConfigDedicated-r13</w:t>
      </w:r>
      <w:r w:rsidRPr="004B6803">
        <w:tab/>
      </w:r>
      <w:r w:rsidRPr="004B6803">
        <w:tab/>
      </w:r>
      <w:r w:rsidRPr="004B6803">
        <w:tab/>
        <w:t>NPDCCH-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npusch-ConfigDedicated-r13</w:t>
      </w:r>
      <w:r w:rsidRPr="004B6803">
        <w:tab/>
      </w:r>
      <w:r w:rsidRPr="004B6803">
        <w:tab/>
      </w:r>
      <w:r w:rsidRPr="004B6803">
        <w:tab/>
        <w:t>NPUSCH-ConfigDedicated-NB-r13</w:t>
      </w:r>
      <w:r w:rsidRPr="004B6803">
        <w:tab/>
      </w:r>
      <w:r w:rsidRPr="004B6803">
        <w:tab/>
        <w:t>OPTIONAL,</w:t>
      </w:r>
      <w:r w:rsidRPr="004B6803">
        <w:tab/>
        <w:t>-- Need ON</w:t>
      </w:r>
    </w:p>
    <w:p w:rsidR="00EE6AAD" w:rsidRPr="004B6803" w:rsidRDefault="00EE6AAD" w:rsidP="00EE6AAD">
      <w:pPr>
        <w:pStyle w:val="PL"/>
        <w:shd w:val="clear" w:color="auto" w:fill="E6E6E6"/>
      </w:pPr>
      <w:r w:rsidRPr="004B6803">
        <w:tab/>
        <w:t>uplinkPowerControlDedicated-r13</w:t>
      </w:r>
      <w:r w:rsidRPr="004B6803">
        <w:tab/>
      </w:r>
      <w:r w:rsidRPr="004B6803">
        <w:tab/>
        <w:t>UplinkPowerControlDedicated-NB-r13</w:t>
      </w:r>
      <w:r w:rsidR="005A4770" w:rsidRPr="004B6803">
        <w:tab/>
      </w:r>
      <w:r w:rsidRPr="004B6803">
        <w:t>OPTIONAL,</w:t>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PhysicalConfigDedicated-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H"/>
              <w:jc w:val="left"/>
              <w:rPr>
                <w:i/>
                <w:lang w:val="en-GB" w:eastAsia="ja-JP"/>
              </w:rPr>
            </w:pPr>
            <w:r w:rsidRPr="004B6803">
              <w:rPr>
                <w:i/>
                <w:lang w:val="en-GB" w:eastAsia="ja-JP"/>
              </w:rPr>
              <w:t>carrierConfigDedicated</w:t>
            </w:r>
          </w:p>
          <w:p w:rsidR="00EE6AAD" w:rsidRPr="004B6803" w:rsidRDefault="00D12A14" w:rsidP="009524EE">
            <w:pPr>
              <w:pStyle w:val="TAH"/>
              <w:jc w:val="left"/>
              <w:rPr>
                <w:noProof/>
                <w:lang w:val="en-GB" w:eastAsia="en-US"/>
              </w:rPr>
            </w:pPr>
            <w:r w:rsidRPr="004B6803">
              <w:rPr>
                <w:rFonts w:eastAsia="SimSun"/>
                <w:b w:val="0"/>
                <w:noProof/>
                <w:lang w:val="en-GB" w:eastAsia="zh-CN"/>
              </w:rPr>
              <w:t>Non-anchor c</w:t>
            </w:r>
            <w:r w:rsidR="00EE6AAD" w:rsidRPr="004B6803">
              <w:rPr>
                <w:b w:val="0"/>
                <w:noProof/>
                <w:lang w:val="en-GB" w:eastAsia="en-US"/>
              </w:rPr>
              <w:t>arrier used for all unicast transmissions.</w:t>
            </w:r>
          </w:p>
        </w:tc>
      </w:tr>
      <w:tr w:rsidR="004B6803" w:rsidRPr="004B6803" w:rsidTr="009524EE">
        <w:trPr>
          <w:cantSplit/>
        </w:trPr>
        <w:tc>
          <w:tcPr>
            <w:tcW w:w="9639" w:type="dxa"/>
          </w:tcPr>
          <w:p w:rsidR="00EE6AAD" w:rsidRPr="004B6803" w:rsidRDefault="00EE6AAD" w:rsidP="009524EE">
            <w:pPr>
              <w:pStyle w:val="TAH"/>
              <w:jc w:val="left"/>
              <w:rPr>
                <w:i/>
                <w:lang w:val="en-GB" w:eastAsia="ja-JP"/>
              </w:rPr>
            </w:pPr>
            <w:r w:rsidRPr="004B6803">
              <w:rPr>
                <w:i/>
                <w:lang w:val="en-GB" w:eastAsia="ja-JP"/>
              </w:rPr>
              <w:t>npdcch-ConfigDedicated</w:t>
            </w:r>
          </w:p>
          <w:p w:rsidR="00EE6AAD" w:rsidRPr="004B6803" w:rsidRDefault="00EE6AAD" w:rsidP="009524EE">
            <w:pPr>
              <w:pStyle w:val="TAL"/>
              <w:rPr>
                <w:lang w:val="en-GB" w:eastAsia="en-GB"/>
              </w:rPr>
            </w:pPr>
            <w:r w:rsidRPr="004B6803">
              <w:rPr>
                <w:lang w:val="en-GB" w:eastAsia="en-GB"/>
              </w:rPr>
              <w:t>NPDCCH configuration.</w:t>
            </w:r>
          </w:p>
        </w:tc>
      </w:tr>
      <w:tr w:rsidR="004B6803"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npusch-ConfigDedicated</w:t>
            </w:r>
          </w:p>
          <w:p w:rsidR="00EE6AAD" w:rsidRPr="004B6803" w:rsidRDefault="00EE6AAD" w:rsidP="009524EE">
            <w:pPr>
              <w:pStyle w:val="TAL"/>
              <w:rPr>
                <w:b/>
                <w:i/>
                <w:noProof/>
                <w:lang w:val="en-GB" w:eastAsia="en-GB"/>
              </w:rPr>
            </w:pPr>
            <w:r w:rsidRPr="004B6803">
              <w:rPr>
                <w:noProof/>
                <w:lang w:val="en-GB" w:eastAsia="en-GB"/>
              </w:rPr>
              <w:t>UL unicast configuration.</w:t>
            </w:r>
          </w:p>
        </w:tc>
      </w:tr>
      <w:tr w:rsidR="0097121D" w:rsidRPr="004B6803" w:rsidTr="00A4475E">
        <w:trPr>
          <w:cantSplit/>
        </w:trPr>
        <w:tc>
          <w:tcPr>
            <w:tcW w:w="9639" w:type="dxa"/>
          </w:tcPr>
          <w:p w:rsidR="0097121D" w:rsidRPr="004B6803" w:rsidRDefault="0097121D" w:rsidP="00A4475E">
            <w:pPr>
              <w:pStyle w:val="TAL"/>
              <w:rPr>
                <w:b/>
                <w:i/>
                <w:lang w:val="en-GB" w:eastAsia="ja-JP"/>
              </w:rPr>
            </w:pPr>
            <w:r w:rsidRPr="004B6803">
              <w:rPr>
                <w:b/>
                <w:i/>
                <w:lang w:val="en-GB" w:eastAsia="ja-JP"/>
              </w:rPr>
              <w:t>uplink-PowerControlDedicated</w:t>
            </w:r>
          </w:p>
          <w:p w:rsidR="0097121D" w:rsidRPr="004B6803" w:rsidRDefault="0097121D" w:rsidP="00A4475E">
            <w:pPr>
              <w:pStyle w:val="TAL"/>
              <w:rPr>
                <w:b/>
                <w:i/>
                <w:lang w:val="en-GB" w:eastAsia="ja-JP"/>
              </w:rPr>
            </w:pPr>
            <w:r w:rsidRPr="004B6803">
              <w:rPr>
                <w:noProof/>
                <w:lang w:val="en-GB" w:eastAsia="en-GB"/>
              </w:rPr>
              <w:t>UL power control parameter</w:t>
            </w:r>
            <w:r w:rsidR="000A6573" w:rsidRPr="004B6803">
              <w:rPr>
                <w:noProof/>
                <w:lang w:val="en-GB" w:eastAsia="en-GB"/>
              </w:rPr>
              <w:t>.</w:t>
            </w:r>
          </w:p>
        </w:tc>
      </w:tr>
    </w:tbl>
    <w:p w:rsidR="00EE6AAD" w:rsidRPr="004B6803" w:rsidRDefault="00EE6AAD" w:rsidP="00EE6AAD"/>
    <w:p w:rsidR="00EE6AAD" w:rsidRPr="004B6803" w:rsidRDefault="00EE6AAD" w:rsidP="00EE6AAD">
      <w:pPr>
        <w:pStyle w:val="Heading4"/>
        <w:rPr>
          <w:lang w:val="en-GB"/>
        </w:rPr>
      </w:pPr>
      <w:bookmarkStart w:id="2541" w:name="_Toc12656000"/>
      <w:bookmarkStart w:id="2542" w:name="_Toc29323736"/>
      <w:bookmarkStart w:id="2543" w:name="_Toc52554263"/>
      <w:r w:rsidRPr="004B6803">
        <w:rPr>
          <w:lang w:val="en-GB"/>
        </w:rPr>
        <w:t>–</w:t>
      </w:r>
      <w:r w:rsidRPr="004B6803">
        <w:rPr>
          <w:lang w:val="en-GB"/>
        </w:rPr>
        <w:tab/>
      </w:r>
      <w:r w:rsidRPr="004B6803">
        <w:rPr>
          <w:i/>
          <w:noProof/>
          <w:lang w:val="en-GB"/>
        </w:rPr>
        <w:t>RACH-ConfigCommon-NB</w:t>
      </w:r>
      <w:bookmarkEnd w:id="2541"/>
      <w:bookmarkEnd w:id="2542"/>
      <w:bookmarkEnd w:id="2543"/>
    </w:p>
    <w:p w:rsidR="00EE6AAD" w:rsidRPr="004B6803" w:rsidRDefault="00EE6AAD" w:rsidP="00EE6AAD">
      <w:r w:rsidRPr="004B6803">
        <w:t xml:space="preserve">The IE </w:t>
      </w:r>
      <w:r w:rsidRPr="004B6803">
        <w:rPr>
          <w:i/>
          <w:noProof/>
        </w:rPr>
        <w:t>RACH-ConfigCommon-NB</w:t>
      </w:r>
      <w:r w:rsidRPr="004B6803">
        <w:t xml:space="preserve"> is used to specify the generic random access parameters.</w:t>
      </w:r>
    </w:p>
    <w:p w:rsidR="00EE6AAD" w:rsidRPr="004B6803" w:rsidRDefault="00EE6AAD" w:rsidP="00EE6AAD">
      <w:pPr>
        <w:pStyle w:val="TH"/>
        <w:rPr>
          <w:bCs/>
          <w:i/>
          <w:iCs/>
          <w:noProof/>
          <w:lang w:val="en-GB"/>
        </w:rPr>
      </w:pPr>
      <w:r w:rsidRPr="004B6803">
        <w:rPr>
          <w:bCs/>
          <w:i/>
          <w:iCs/>
          <w:noProof/>
          <w:lang w:val="en-GB"/>
        </w:rPr>
        <w:t xml:space="preserve">RACH-ConfigCommon-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ConfigCommon-NB-r13 ::=</w:t>
      </w:r>
      <w:r w:rsidRPr="004B6803">
        <w:tab/>
      </w:r>
      <w:r w:rsidRPr="004B6803">
        <w:tab/>
        <w:t>SEQUENCE {</w:t>
      </w:r>
    </w:p>
    <w:p w:rsidR="00EE6AAD" w:rsidRPr="004B6803" w:rsidRDefault="00EE6AAD" w:rsidP="00EE6AAD">
      <w:pPr>
        <w:pStyle w:val="PL"/>
        <w:shd w:val="clear" w:color="auto" w:fill="E6E6E6"/>
      </w:pPr>
      <w:r w:rsidRPr="004B6803">
        <w:tab/>
        <w:t>preambleTransMax-CE-r13</w:t>
      </w:r>
      <w:r w:rsidRPr="004B6803">
        <w:tab/>
      </w:r>
      <w:r w:rsidRPr="004B6803">
        <w:tab/>
      </w:r>
      <w:r w:rsidRPr="004B6803">
        <w:tab/>
      </w:r>
      <w:r w:rsidRPr="004B6803">
        <w:tab/>
        <w:t>PreambleTransMax,</w:t>
      </w:r>
    </w:p>
    <w:p w:rsidR="00EE6AAD" w:rsidRPr="004B6803" w:rsidRDefault="00EE6AAD" w:rsidP="00EE6AAD">
      <w:pPr>
        <w:pStyle w:val="PL"/>
        <w:shd w:val="clear" w:color="auto" w:fill="E6E6E6"/>
      </w:pPr>
      <w:r w:rsidRPr="004B6803">
        <w:tab/>
        <w:t>powerRampingParameters-r13</w:t>
      </w:r>
      <w:r w:rsidRPr="004B6803">
        <w:tab/>
      </w:r>
      <w:r w:rsidRPr="004B6803">
        <w:tab/>
      </w:r>
      <w:r w:rsidRPr="004B6803">
        <w:tab/>
        <w:t>PowerRampingParameters,</w:t>
      </w:r>
    </w:p>
    <w:p w:rsidR="00EE6AAD" w:rsidRPr="004B6803" w:rsidRDefault="00EE6AAD" w:rsidP="00EE6AAD">
      <w:pPr>
        <w:pStyle w:val="PL"/>
        <w:shd w:val="clear" w:color="auto" w:fill="E6E6E6"/>
      </w:pPr>
      <w:r w:rsidRPr="004B6803">
        <w:tab/>
        <w:t>rach-InfoList-r13</w:t>
      </w:r>
      <w:r w:rsidRPr="004B6803">
        <w:tab/>
      </w:r>
      <w:r w:rsidRPr="004B6803">
        <w:tab/>
      </w:r>
      <w:r w:rsidRPr="004B6803">
        <w:tab/>
      </w:r>
      <w:r w:rsidRPr="004B6803">
        <w:tab/>
      </w:r>
      <w:r w:rsidRPr="004B6803">
        <w:tab/>
        <w:t>RACH-InfoList-NB-r13,</w:t>
      </w:r>
    </w:p>
    <w:p w:rsidR="00EE6AAD" w:rsidRPr="004B6803" w:rsidRDefault="00EE6AAD" w:rsidP="00EE6AAD">
      <w:pPr>
        <w:pStyle w:val="PL"/>
        <w:shd w:val="clear" w:color="auto" w:fill="E6E6E6"/>
      </w:pPr>
      <w:r w:rsidRPr="004B6803">
        <w:tab/>
        <w:t>connEstFailOffset-r13</w:t>
      </w:r>
      <w:r w:rsidRPr="004B6803">
        <w:tab/>
      </w:r>
      <w:r w:rsidRPr="004B6803">
        <w:tab/>
      </w:r>
      <w:r w:rsidRPr="004B6803">
        <w:tab/>
      </w:r>
      <w:r w:rsidRPr="004B6803">
        <w:tab/>
        <w:t>INTEGER (0..15)</w:t>
      </w:r>
      <w:r w:rsidRPr="004B6803">
        <w:tab/>
      </w:r>
      <w:r w:rsidRPr="004B6803">
        <w:tab/>
      </w:r>
      <w:r w:rsidRPr="004B6803">
        <w:tab/>
      </w:r>
      <w:r w:rsidRPr="004B6803">
        <w:tab/>
      </w:r>
      <w:r w:rsidRPr="004B6803">
        <w:tab/>
        <w:t>OPTIONAL,</w:t>
      </w:r>
      <w:r w:rsidRPr="004B6803">
        <w:tab/>
        <w:t>-- Need O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InfoList-NB-r13 ::=</w:t>
      </w:r>
      <w:r w:rsidRPr="004B6803">
        <w:tab/>
        <w:t>SEQUENCE (SIZE (1.. maxNPRACH-Resources-NB-r13)) OF RACH-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CH-Info-NB-r13</w:t>
      </w:r>
      <w:r w:rsidRPr="004B6803">
        <w:tab/>
        <w:t>::=</w:t>
      </w:r>
      <w:r w:rsidRPr="004B6803">
        <w:tab/>
      </w:r>
      <w:r w:rsidRPr="004B6803">
        <w:tab/>
        <w:t>SEQUENCE {</w:t>
      </w:r>
    </w:p>
    <w:p w:rsidR="00EE6AAD" w:rsidRPr="004B6803" w:rsidRDefault="00EE6AAD" w:rsidP="00EE6AAD">
      <w:pPr>
        <w:pStyle w:val="PL"/>
        <w:shd w:val="clear" w:color="auto" w:fill="E6E6E6"/>
      </w:pPr>
      <w:r w:rsidRPr="004B6803">
        <w:tab/>
        <w:t>ra-ResponseWindowSize-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2, pp3, pp4, pp5, pp6, pp7, pp8, pp10},</w:t>
      </w:r>
    </w:p>
    <w:p w:rsidR="00EE6AAD" w:rsidRPr="004B6803" w:rsidRDefault="00EE6AAD" w:rsidP="00EE6AAD">
      <w:pPr>
        <w:pStyle w:val="PL"/>
        <w:shd w:val="clear" w:color="auto" w:fill="E6E6E6"/>
      </w:pPr>
      <w:r w:rsidRPr="004B6803">
        <w:tab/>
        <w:t>mac-ContentionResolutionTimer-r13</w:t>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p1, pp2, pp3, pp4, pp8, pp16, pp32, pp64}</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CH-ConfigCommon-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en-GB"/>
              </w:rPr>
            </w:pPr>
            <w:r w:rsidRPr="004B6803">
              <w:rPr>
                <w:b/>
                <w:i/>
                <w:noProof/>
                <w:lang w:val="en-GB" w:eastAsia="en-GB"/>
              </w:rPr>
              <w:t>connEst</w:t>
            </w:r>
            <w:r w:rsidRPr="004B6803">
              <w:rPr>
                <w:b/>
                <w:i/>
                <w:lang w:val="en-GB" w:eastAsia="en-GB"/>
              </w:rPr>
              <w:t>FailOffset</w:t>
            </w:r>
          </w:p>
          <w:p w:rsidR="00EE6AAD" w:rsidRPr="004B6803" w:rsidRDefault="00EE6AAD" w:rsidP="009524EE">
            <w:pPr>
              <w:pStyle w:val="TAL"/>
              <w:rPr>
                <w:b/>
                <w:i/>
                <w:noProof/>
                <w:lang w:val="en-GB" w:eastAsia="en-GB"/>
              </w:rPr>
            </w:pPr>
            <w:r w:rsidRPr="004B6803">
              <w:rPr>
                <w:lang w:val="en-GB" w:eastAsia="en-GB"/>
              </w:rPr>
              <w:t xml:space="preserve">Paramete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 xml:space="preserve"> in TS 36.304 [4]. If the field is not present the value of infinity shall be used for </w:t>
            </w:r>
            <w:r w:rsidR="005A4770" w:rsidRPr="004B6803">
              <w:rPr>
                <w:lang w:val="en-GB" w:eastAsia="en-GB"/>
              </w:rPr>
              <w:t>"</w:t>
            </w:r>
            <w:r w:rsidRPr="004B6803">
              <w:rPr>
                <w:bCs/>
                <w:lang w:val="en-GB" w:eastAsia="en-GB"/>
              </w:rPr>
              <w:t>Qoffset</w:t>
            </w:r>
            <w:r w:rsidRPr="004B6803">
              <w:rPr>
                <w:bCs/>
                <w:vertAlign w:val="subscript"/>
                <w:lang w:val="en-GB" w:eastAsia="en-GB"/>
              </w:rPr>
              <w:t>temp</w:t>
            </w:r>
            <w:r w:rsidR="005A4770" w:rsidRPr="004B6803">
              <w:rPr>
                <w:lang w:val="en-GB" w:eastAsia="en-GB"/>
              </w:rPr>
              <w:t>"</w:t>
            </w:r>
            <w:r w:rsidRPr="004B6803">
              <w:rPr>
                <w:lang w:val="en-GB" w:eastAsia="en-GB"/>
              </w:rPr>
              <w:t>.</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noProof/>
                <w:lang w:val="en-GB" w:eastAsia="en-GB"/>
              </w:rPr>
            </w:pPr>
            <w:r w:rsidRPr="004B6803">
              <w:rPr>
                <w:b/>
                <w:i/>
                <w:noProof/>
                <w:lang w:val="en-GB" w:eastAsia="en-GB"/>
              </w:rPr>
              <w:t>mac-ContentionResolutionTimer</w:t>
            </w:r>
          </w:p>
          <w:p w:rsidR="00EE6AAD" w:rsidRPr="004B6803" w:rsidRDefault="00EE6AAD" w:rsidP="009524EE">
            <w:pPr>
              <w:pStyle w:val="TAL"/>
              <w:rPr>
                <w:b/>
                <w:i/>
                <w:noProof/>
                <w:lang w:val="en-GB" w:eastAsia="en-GB"/>
              </w:rPr>
            </w:pPr>
            <w:r w:rsidRPr="004B6803">
              <w:rPr>
                <w:noProof/>
                <w:lang w:val="en-GB" w:eastAsia="en-GB"/>
              </w:rPr>
              <w:t>Timer for contention resolution</w:t>
            </w:r>
            <w:r w:rsidRPr="004B6803" w:rsidDel="009D0074">
              <w:rPr>
                <w:noProof/>
                <w:lang w:val="en-GB" w:eastAsia="en-GB"/>
              </w:rPr>
              <w:t xml:space="preserve"> </w:t>
            </w:r>
            <w:r w:rsidRPr="004B6803">
              <w:rPr>
                <w:noProof/>
                <w:lang w:val="en-GB" w:eastAsia="en-GB"/>
              </w:rPr>
              <w:t>in TS 36.321 [6].</w:t>
            </w:r>
            <w:r w:rsidR="00B71108" w:rsidRPr="004B6803">
              <w:rPr>
                <w:noProof/>
                <w:lang w:val="en-GB" w:eastAsia="en-GB"/>
              </w:rPr>
              <w:t xml:space="preserve"> </w:t>
            </w:r>
            <w:r w:rsidRPr="004B6803">
              <w:rPr>
                <w:lang w:val="en-GB" w:eastAsia="en-GB"/>
              </w:rPr>
              <w:t>Value</w:t>
            </w:r>
            <w:r w:rsidRPr="004B6803">
              <w:rPr>
                <w:noProof/>
                <w:lang w:val="en-GB" w:eastAsia="en-GB"/>
              </w:rPr>
              <w:t xml:space="preserve"> in PDCCH periods. </w:t>
            </w:r>
            <w:r w:rsidRPr="004B6803">
              <w:rPr>
                <w:lang w:val="en-GB" w:eastAsia="en-GB"/>
              </w:rPr>
              <w:t>Value pp1 corresponds to 1 PDCCH period, pp2 corresponds to 2 PDCCH periods and so on.</w:t>
            </w:r>
            <w:r w:rsidR="00B71108" w:rsidRPr="004B6803">
              <w:rPr>
                <w:lang w:val="en-GB" w:eastAsia="en-GB"/>
              </w:rPr>
              <w:t xml:space="preserve"> </w:t>
            </w:r>
            <w:r w:rsidRPr="004B6803">
              <w:rPr>
                <w:noProof/>
                <w:lang w:val="en-GB" w:eastAsia="zh-TW"/>
              </w:rPr>
              <w:t xml:space="preserve">The value considered by the UE is: </w:t>
            </w:r>
            <w:r w:rsidRPr="004B6803">
              <w:rPr>
                <w:i/>
                <w:noProof/>
                <w:lang w:val="en-GB" w:eastAsia="zh-TW"/>
              </w:rPr>
              <w:t>mac-ContentionResolutionTimer</w:t>
            </w:r>
            <w:r w:rsidRPr="004B6803">
              <w:rPr>
                <w:noProof/>
                <w:lang w:val="en-GB" w:eastAsia="zh-TW"/>
              </w:rPr>
              <w:t xml:space="preserve"> = Min (signaled value x PDCCH period, </w:t>
            </w:r>
            <w:r w:rsidRPr="004B6803">
              <w:rPr>
                <w:rFonts w:eastAsia="PMingLiU"/>
                <w:noProof/>
                <w:lang w:val="en-GB" w:eastAsia="zh-TW"/>
              </w:rPr>
              <w:t>10.24</w:t>
            </w:r>
            <w:r w:rsidRPr="004B6803">
              <w:rPr>
                <w:noProof/>
                <w:lang w:val="en-GB" w:eastAsia="zh-TW"/>
              </w:rPr>
              <w:t>s).</w:t>
            </w:r>
          </w:p>
        </w:tc>
      </w:tr>
      <w:tr w:rsidR="004B6803"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powerRampingParameters</w:t>
            </w:r>
          </w:p>
          <w:p w:rsidR="00EE6AAD" w:rsidRPr="004B6803" w:rsidRDefault="00EE6AAD" w:rsidP="009524EE">
            <w:pPr>
              <w:pStyle w:val="TAL"/>
              <w:rPr>
                <w:lang w:val="en-GB" w:eastAsia="ja-JP"/>
              </w:rPr>
            </w:pPr>
            <w:r w:rsidRPr="004B6803">
              <w:rPr>
                <w:lang w:val="en-GB" w:eastAsia="ja-JP"/>
              </w:rPr>
              <w:t>Power ramping step and preamble initial received target power – same as TS 36.213 [23] and TS 36.321 [6].</w:t>
            </w:r>
          </w:p>
          <w:p w:rsidR="00EE6AAD" w:rsidRPr="004B6803" w:rsidRDefault="00EE6AAD" w:rsidP="009524EE">
            <w:pPr>
              <w:pStyle w:val="TAL"/>
              <w:rPr>
                <w:noProof/>
                <w:lang w:val="en-GB" w:eastAsia="en-GB"/>
              </w:rPr>
            </w:pPr>
            <w:r w:rsidRPr="004B6803">
              <w:rPr>
                <w:lang w:val="en-GB" w:eastAsia="ja-JP"/>
              </w:rPr>
              <w:t>If more than one repetition level is configured in the cell, then the UE transmits NPRACH with max power except for the lowest repetition level. Otherwise, the UE uses NPRACH power ramping.</w:t>
            </w:r>
          </w:p>
        </w:tc>
      </w:tr>
      <w:tr w:rsidR="004B6803"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preambleTransMax-CE</w:t>
            </w:r>
          </w:p>
          <w:p w:rsidR="00EE6AAD" w:rsidRPr="004B6803" w:rsidRDefault="00EE6AAD" w:rsidP="009524EE">
            <w:pPr>
              <w:pStyle w:val="TAL"/>
              <w:rPr>
                <w:noProof/>
                <w:lang w:val="en-GB" w:eastAsia="en-GB"/>
              </w:rPr>
            </w:pPr>
            <w:r w:rsidRPr="004B6803">
              <w:rPr>
                <w:noProof/>
                <w:lang w:val="en-GB" w:eastAsia="en-GB"/>
              </w:rPr>
              <w:t>Maximum number of preamble transmission</w:t>
            </w:r>
            <w:r w:rsidRPr="004B6803" w:rsidDel="009D0074">
              <w:rPr>
                <w:noProof/>
                <w:lang w:val="en-GB" w:eastAsia="en-GB"/>
              </w:rPr>
              <w:t xml:space="preserve"> </w:t>
            </w:r>
            <w:r w:rsidRPr="004B6803">
              <w:rPr>
                <w:noProof/>
                <w:lang w:val="en-GB" w:eastAsia="en-GB"/>
              </w:rPr>
              <w:t>in TS 36.321 [6]. Value is an integer.</w:t>
            </w:r>
          </w:p>
        </w:tc>
      </w:tr>
      <w:tr w:rsidR="00EE6AAD"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ra-ResponseWindowSize</w:t>
            </w:r>
          </w:p>
          <w:p w:rsidR="00EE6AAD" w:rsidRPr="004B6803" w:rsidRDefault="00EE6AAD" w:rsidP="009524EE">
            <w:pPr>
              <w:pStyle w:val="TAL"/>
              <w:rPr>
                <w:b/>
                <w:i/>
                <w:noProof/>
                <w:lang w:val="en-GB" w:eastAsia="en-GB"/>
              </w:rPr>
            </w:pPr>
            <w:r w:rsidRPr="004B6803">
              <w:rPr>
                <w:lang w:val="en-GB" w:eastAsia="en-GB"/>
              </w:rPr>
              <w:t>Duration</w:t>
            </w:r>
            <w:r w:rsidRPr="004B6803">
              <w:rPr>
                <w:noProof/>
                <w:lang w:val="en-GB" w:eastAsia="en-GB"/>
              </w:rPr>
              <w:t xml:space="preserve"> of the RA response window in TS 36.321 [6].</w:t>
            </w:r>
            <w:r w:rsidR="00B71108" w:rsidRPr="004B6803">
              <w:rPr>
                <w:noProof/>
                <w:lang w:val="en-GB" w:eastAsia="en-GB"/>
              </w:rPr>
              <w:t xml:space="preserve"> </w:t>
            </w:r>
            <w:r w:rsidRPr="004B6803">
              <w:rPr>
                <w:noProof/>
                <w:lang w:val="en-GB" w:eastAsia="en-GB"/>
              </w:rPr>
              <w:t xml:space="preserve">Value in PDCCH periods. </w:t>
            </w:r>
            <w:r w:rsidRPr="004B6803">
              <w:rPr>
                <w:lang w:val="en-GB" w:eastAsia="en-GB"/>
              </w:rPr>
              <w:t>Value pp2 corresponds to 2 PDDCH periods, pp3 corresponds to 3 PDCCH periods and so on.</w:t>
            </w:r>
            <w:r w:rsidR="00B71108" w:rsidRPr="004B6803">
              <w:rPr>
                <w:lang w:val="en-GB" w:eastAsia="en-GB"/>
              </w:rPr>
              <w:t xml:space="preserve"> </w:t>
            </w:r>
            <w:r w:rsidRPr="004B6803">
              <w:rPr>
                <w:lang w:val="en-GB" w:eastAsia="en-GB"/>
              </w:rPr>
              <w:t xml:space="preserve">The value </w:t>
            </w:r>
            <w:r w:rsidRPr="004B6803">
              <w:rPr>
                <w:noProof/>
                <w:lang w:val="en-GB" w:eastAsia="zh-TW"/>
              </w:rPr>
              <w:t>considered by the UE is:</w:t>
            </w:r>
            <w:r w:rsidRPr="004B6803">
              <w:rPr>
                <w:rFonts w:eastAsia="PMingLiU"/>
                <w:noProof/>
                <w:lang w:val="en-GB" w:eastAsia="zh-TW"/>
              </w:rPr>
              <w:t xml:space="preserve"> </w:t>
            </w:r>
            <w:r w:rsidRPr="004B6803">
              <w:rPr>
                <w:rFonts w:eastAsia="PMingLiU"/>
                <w:i/>
                <w:noProof/>
                <w:lang w:val="en-GB" w:eastAsia="zh-TW"/>
              </w:rPr>
              <w:t>ra-ResponseWindowSize</w:t>
            </w:r>
            <w:r w:rsidRPr="004B6803">
              <w:rPr>
                <w:rFonts w:eastAsia="PMingLiU"/>
                <w:noProof/>
                <w:lang w:val="en-GB" w:eastAsia="zh-TW"/>
              </w:rPr>
              <w:t xml:space="preserve"> = Min (signaled value x PDCCH period, 10.24s)</w:t>
            </w:r>
            <w:r w:rsidRPr="004B6803">
              <w:rPr>
                <w:noProof/>
                <w:lang w:val="en-GB" w:eastAsia="zh-TW"/>
              </w:rPr>
              <w:t>.</w:t>
            </w:r>
          </w:p>
        </w:tc>
      </w:tr>
    </w:tbl>
    <w:p w:rsidR="00EE6AAD" w:rsidRPr="004B6803" w:rsidRDefault="00EE6AAD" w:rsidP="00EE6AAD"/>
    <w:p w:rsidR="00EE6AAD" w:rsidRPr="004B6803" w:rsidRDefault="00EE6AAD" w:rsidP="00EE6AAD">
      <w:pPr>
        <w:pStyle w:val="Heading4"/>
        <w:rPr>
          <w:lang w:val="en-GB"/>
        </w:rPr>
      </w:pPr>
      <w:bookmarkStart w:id="2544" w:name="_Toc12656001"/>
      <w:bookmarkStart w:id="2545" w:name="_Toc29323737"/>
      <w:bookmarkStart w:id="2546" w:name="_Toc52554264"/>
      <w:r w:rsidRPr="004B6803">
        <w:rPr>
          <w:lang w:val="en-GB"/>
        </w:rPr>
        <w:t>–</w:t>
      </w:r>
      <w:r w:rsidRPr="004B6803">
        <w:rPr>
          <w:lang w:val="en-GB"/>
        </w:rPr>
        <w:tab/>
      </w:r>
      <w:r w:rsidRPr="004B6803">
        <w:rPr>
          <w:i/>
          <w:lang w:val="en-GB"/>
        </w:rPr>
        <w:t>RadioResource</w:t>
      </w:r>
      <w:r w:rsidRPr="004B6803">
        <w:rPr>
          <w:i/>
          <w:noProof/>
          <w:lang w:val="en-GB"/>
        </w:rPr>
        <w:t>ConfigCommonSIB-NB</w:t>
      </w:r>
      <w:bookmarkEnd w:id="2544"/>
      <w:bookmarkEnd w:id="2545"/>
      <w:bookmarkEnd w:id="2546"/>
    </w:p>
    <w:p w:rsidR="00EE6AAD" w:rsidRPr="004B6803" w:rsidRDefault="00EE6AAD" w:rsidP="00EE6AAD">
      <w:r w:rsidRPr="004B6803">
        <w:t xml:space="preserve">The IE </w:t>
      </w:r>
      <w:r w:rsidRPr="004B6803">
        <w:rPr>
          <w:i/>
          <w:noProof/>
        </w:rPr>
        <w:t>RadioResourceConfigCommonSIB-NB</w:t>
      </w:r>
      <w:r w:rsidRPr="004B6803">
        <w:t xml:space="preserve"> is used to specify common radio resource configurations in the system information, e.g., the random access parameters and the static physical layer parameters.</w:t>
      </w:r>
    </w:p>
    <w:p w:rsidR="00EE6AAD" w:rsidRPr="004B6803" w:rsidRDefault="00EE6AAD" w:rsidP="00EE6AAD">
      <w:pPr>
        <w:pStyle w:val="TH"/>
        <w:rPr>
          <w:bCs/>
          <w:i/>
          <w:iCs/>
          <w:noProof/>
          <w:lang w:val="en-GB"/>
        </w:rPr>
      </w:pPr>
      <w:r w:rsidRPr="004B6803">
        <w:rPr>
          <w:bCs/>
          <w:i/>
          <w:iCs/>
          <w:noProof/>
          <w:lang w:val="en-GB"/>
        </w:rPr>
        <w:t xml:space="preserve">RadioResourceConfigCommonSIB-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dioResourceConfigCommonSIB-NB-r13 ::=</w:t>
      </w:r>
      <w:r w:rsidRPr="004B6803">
        <w:tab/>
        <w:t>SEQUENCE {</w:t>
      </w:r>
    </w:p>
    <w:p w:rsidR="00EE6AAD" w:rsidRPr="004B6803" w:rsidRDefault="00EE6AAD" w:rsidP="00EE6AAD">
      <w:pPr>
        <w:pStyle w:val="PL"/>
        <w:shd w:val="clear" w:color="auto" w:fill="E6E6E6"/>
      </w:pPr>
      <w:r w:rsidRPr="004B6803">
        <w:tab/>
        <w:t>rach-ConfigCommon-r13</w:t>
      </w:r>
      <w:r w:rsidR="005A4770" w:rsidRPr="004B6803">
        <w:tab/>
      </w:r>
      <w:r w:rsidRPr="004B6803">
        <w:tab/>
      </w:r>
      <w:r w:rsidRPr="004B6803">
        <w:tab/>
      </w:r>
      <w:r w:rsidRPr="004B6803">
        <w:tab/>
      </w:r>
      <w:r w:rsidRPr="004B6803">
        <w:tab/>
        <w:t>RACH-ConfigCommon-NB-r13,</w:t>
      </w:r>
    </w:p>
    <w:p w:rsidR="00EE6AAD" w:rsidRPr="004B6803" w:rsidRDefault="00EE6AAD" w:rsidP="00EE6AAD">
      <w:pPr>
        <w:pStyle w:val="PL"/>
        <w:shd w:val="clear" w:color="auto" w:fill="E6E6E6"/>
      </w:pPr>
      <w:r w:rsidRPr="004B6803">
        <w:tab/>
        <w:t>bcch-Config-r13</w:t>
      </w:r>
      <w:r w:rsidR="005A4770" w:rsidRPr="004B6803">
        <w:tab/>
      </w:r>
      <w:r w:rsidRPr="004B6803">
        <w:tab/>
      </w:r>
      <w:r w:rsidRPr="004B6803">
        <w:tab/>
      </w:r>
      <w:r w:rsidRPr="004B6803">
        <w:tab/>
      </w:r>
      <w:r w:rsidRPr="004B6803">
        <w:tab/>
      </w:r>
      <w:r w:rsidRPr="004B6803">
        <w:tab/>
        <w:t>BCCH-Config-NB-r13,</w:t>
      </w:r>
    </w:p>
    <w:p w:rsidR="00EE6AAD" w:rsidRPr="004B6803" w:rsidRDefault="00EE6AAD" w:rsidP="00EE6AAD">
      <w:pPr>
        <w:pStyle w:val="PL"/>
        <w:shd w:val="clear" w:color="auto" w:fill="E6E6E6"/>
      </w:pPr>
      <w:r w:rsidRPr="004B6803">
        <w:tab/>
        <w:t>pcch-Config-r13</w:t>
      </w:r>
      <w:r w:rsidR="005A4770" w:rsidRPr="004B6803">
        <w:tab/>
      </w:r>
      <w:r w:rsidRPr="004B6803">
        <w:tab/>
      </w:r>
      <w:r w:rsidRPr="004B6803">
        <w:tab/>
      </w:r>
      <w:r w:rsidRPr="004B6803">
        <w:tab/>
      </w:r>
      <w:r w:rsidRPr="004B6803">
        <w:tab/>
      </w:r>
      <w:r w:rsidRPr="004B6803">
        <w:tab/>
        <w:t>PCCH-Config-NB-r13,</w:t>
      </w:r>
    </w:p>
    <w:p w:rsidR="00EE6AAD" w:rsidRPr="004B6803" w:rsidRDefault="00EE6AAD" w:rsidP="00EE6AAD">
      <w:pPr>
        <w:pStyle w:val="PL"/>
        <w:shd w:val="clear" w:color="auto" w:fill="E6E6E6"/>
      </w:pPr>
      <w:r w:rsidRPr="004B6803">
        <w:tab/>
        <w:t>nprach-Config-r13</w:t>
      </w:r>
      <w:r w:rsidRPr="004B6803">
        <w:tab/>
      </w:r>
      <w:r w:rsidRPr="004B6803">
        <w:tab/>
      </w:r>
      <w:r w:rsidRPr="004B6803">
        <w:tab/>
      </w:r>
      <w:r w:rsidRPr="004B6803">
        <w:tab/>
      </w:r>
      <w:r w:rsidRPr="004B6803">
        <w:tab/>
      </w:r>
      <w:r w:rsidRPr="004B6803">
        <w:tab/>
        <w:t>NPRACH-ConfigSIB-NB-r13,</w:t>
      </w:r>
    </w:p>
    <w:p w:rsidR="00EE6AAD" w:rsidRPr="004B6803" w:rsidRDefault="00EE6AAD" w:rsidP="00EE6AAD">
      <w:pPr>
        <w:pStyle w:val="PL"/>
        <w:shd w:val="clear" w:color="auto" w:fill="E6E6E6"/>
      </w:pPr>
      <w:r w:rsidRPr="004B6803">
        <w:tab/>
        <w:t>npdsch-ConfigCommon-r13</w:t>
      </w:r>
      <w:r w:rsidRPr="004B6803">
        <w:tab/>
      </w:r>
      <w:r w:rsidRPr="004B6803">
        <w:tab/>
      </w:r>
      <w:r w:rsidRPr="004B6803">
        <w:tab/>
      </w:r>
      <w:r w:rsidRPr="004B6803">
        <w:tab/>
      </w:r>
      <w:r w:rsidRPr="004B6803">
        <w:tab/>
        <w:t>NPDSCH-ConfigCommon-NB-r13,</w:t>
      </w:r>
    </w:p>
    <w:p w:rsidR="00EE6AAD" w:rsidRPr="004B6803" w:rsidRDefault="00EE6AAD" w:rsidP="00EE6AAD">
      <w:pPr>
        <w:pStyle w:val="PL"/>
        <w:shd w:val="clear" w:color="auto" w:fill="E6E6E6"/>
      </w:pPr>
      <w:r w:rsidRPr="004B6803">
        <w:tab/>
        <w:t>npusch-ConfigCommon-r13</w:t>
      </w:r>
      <w:r w:rsidRPr="004B6803">
        <w:tab/>
      </w:r>
      <w:r w:rsidRPr="004B6803">
        <w:tab/>
      </w:r>
      <w:r w:rsidRPr="004B6803">
        <w:tab/>
      </w:r>
      <w:r w:rsidRPr="004B6803">
        <w:tab/>
      </w:r>
      <w:r w:rsidRPr="004B6803">
        <w:tab/>
        <w:t>NPUSCH-ConfigCommon-NB-r13,</w:t>
      </w:r>
    </w:p>
    <w:p w:rsidR="00EE6AAD" w:rsidRPr="004B6803" w:rsidRDefault="00EE6AAD" w:rsidP="00EE6AAD">
      <w:pPr>
        <w:pStyle w:val="PL"/>
        <w:shd w:val="clear" w:color="auto" w:fill="E6E6E6"/>
      </w:pPr>
      <w:r w:rsidRPr="004B6803">
        <w:tab/>
        <w:t>dl-Gap-r13</w:t>
      </w:r>
      <w:r w:rsidRPr="004B6803">
        <w:tab/>
      </w:r>
      <w:r w:rsidRPr="004B6803">
        <w:tab/>
      </w:r>
      <w:r w:rsidRPr="004B6803">
        <w:tab/>
      </w:r>
      <w:r w:rsidRPr="004B6803">
        <w:tab/>
      </w:r>
      <w:r w:rsidRPr="004B6803">
        <w:tab/>
      </w:r>
      <w:r w:rsidRPr="004B6803">
        <w:tab/>
      </w:r>
      <w:r w:rsidRPr="004B6803">
        <w:tab/>
      </w:r>
      <w:r w:rsidRPr="004B6803">
        <w:tab/>
        <w:t>DL-GapConfig-NB-r13</w:t>
      </w:r>
      <w:r w:rsidRPr="004B6803">
        <w:tab/>
      </w:r>
      <w:r w:rsidRPr="004B6803">
        <w:tab/>
      </w:r>
      <w:r w:rsidRPr="004B6803">
        <w:tab/>
        <w:t>OPTIONAL,</w:t>
      </w:r>
      <w:r w:rsidRPr="004B6803">
        <w:tab/>
      </w:r>
      <w:r w:rsidRPr="004B6803">
        <w:tab/>
        <w:t>-- Need OP</w:t>
      </w:r>
    </w:p>
    <w:p w:rsidR="00EE6AAD" w:rsidRPr="004B6803" w:rsidRDefault="00EE6AAD" w:rsidP="00EE6AAD">
      <w:pPr>
        <w:pStyle w:val="PL"/>
        <w:shd w:val="clear" w:color="auto" w:fill="E6E6E6"/>
      </w:pPr>
      <w:r w:rsidRPr="004B6803">
        <w:tab/>
        <w:t>uplinkPowerControlCommon-r13</w:t>
      </w:r>
      <w:r w:rsidRPr="004B6803">
        <w:tab/>
      </w:r>
      <w:r w:rsidRPr="004B6803">
        <w:tab/>
      </w:r>
      <w:r w:rsidRPr="004B6803">
        <w:tab/>
        <w:t>UplinkPowerControlCommon-NB-r13,</w:t>
      </w:r>
    </w:p>
    <w:p w:rsidR="00EE6AAD" w:rsidRPr="004B6803" w:rsidRDefault="00EE6AAD" w:rsidP="00EE6AAD">
      <w:pPr>
        <w:pStyle w:val="PL"/>
        <w:shd w:val="clear" w:color="auto" w:fill="E6E6E6"/>
      </w:pPr>
      <w:r w:rsidRPr="004B6803">
        <w:tab/>
        <w:t>...</w:t>
      </w:r>
      <w:r w:rsidR="00234BCF" w:rsidRPr="004B6803">
        <w:t>,</w:t>
      </w:r>
    </w:p>
    <w:p w:rsidR="00234BCF" w:rsidRPr="004B6803" w:rsidRDefault="00234BCF" w:rsidP="00234BCF">
      <w:pPr>
        <w:pStyle w:val="PL"/>
        <w:shd w:val="clear" w:color="auto" w:fill="E6E6E6"/>
        <w:rPr>
          <w:u w:val="single"/>
        </w:rPr>
      </w:pPr>
      <w:r w:rsidRPr="004B6803">
        <w:tab/>
        <w:t>[[</w:t>
      </w:r>
      <w:r w:rsidRPr="004B6803">
        <w:tab/>
        <w:t>nprach-Config-v1330</w:t>
      </w:r>
      <w:r w:rsidRPr="004B6803">
        <w:tab/>
      </w:r>
      <w:r w:rsidRPr="004B6803">
        <w:tab/>
      </w:r>
      <w:r w:rsidRPr="004B6803">
        <w:tab/>
      </w:r>
      <w:r w:rsidRPr="004B6803">
        <w:tab/>
      </w:r>
      <w:r w:rsidRPr="004B6803">
        <w:tab/>
        <w:t>NPRACH-ConfigSIB-NB-v1330</w:t>
      </w:r>
      <w:r w:rsidRPr="004B6803">
        <w:tab/>
        <w:t>OPTIONAL</w:t>
      </w:r>
      <w:r w:rsidRPr="004B6803">
        <w:tab/>
      </w:r>
      <w:r w:rsidRPr="004B6803">
        <w:tab/>
        <w:t>-- Need OR</w:t>
      </w:r>
    </w:p>
    <w:p w:rsidR="00234BCF" w:rsidRPr="004B6803" w:rsidRDefault="00234BCF" w:rsidP="00234BCF">
      <w:pPr>
        <w:pStyle w:val="PL"/>
        <w:shd w:val="clear" w:color="auto" w:fill="E6E6E6"/>
      </w:pPr>
      <w:r w:rsidRPr="004B6803">
        <w:tab/>
        <w:t>]]</w:t>
      </w:r>
    </w:p>
    <w:p w:rsidR="00EE6AAD" w:rsidRPr="004B6803" w:rsidRDefault="00EE6AAD" w:rsidP="00234BCF">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CCH-Config-NB-r13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modificationPeriodCoeff-r13</w:t>
      </w:r>
      <w:r w:rsidRPr="004B6803">
        <w:tab/>
      </w:r>
      <w:r w:rsidRPr="004B6803">
        <w:tab/>
      </w:r>
      <w:r w:rsidRPr="004B6803">
        <w:tab/>
      </w:r>
      <w:r w:rsidRPr="004B6803">
        <w:tab/>
        <w:t>ENUMERATED {n16, n32, n64, n128}</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CCH-Config-NB-r13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defaultPagingCycle-r13</w:t>
      </w:r>
      <w:r w:rsidRPr="004B6803">
        <w:tab/>
      </w:r>
      <w:r w:rsidRPr="004B6803">
        <w:tab/>
      </w:r>
      <w:r w:rsidRPr="004B6803">
        <w:tab/>
      </w:r>
      <w:r w:rsidRPr="004B6803">
        <w:tab/>
      </w:r>
      <w:r w:rsidRPr="004B6803">
        <w:tab/>
        <w:t>ENUMERATED {rf128, rf256, rf512, rf1024},</w:t>
      </w:r>
    </w:p>
    <w:p w:rsidR="00EE6AAD" w:rsidRPr="004B6803" w:rsidRDefault="00EE6AAD" w:rsidP="00EE6AAD">
      <w:pPr>
        <w:pStyle w:val="PL"/>
        <w:shd w:val="clear" w:color="auto" w:fill="E6E6E6"/>
      </w:pPr>
      <w:r w:rsidRPr="004B6803">
        <w:tab/>
        <w:t>nB-r13</w:t>
      </w:r>
      <w:r w:rsidRPr="004B6803">
        <w:tab/>
      </w:r>
      <w:r w:rsidRPr="004B6803">
        <w:tab/>
      </w:r>
      <w:r w:rsidRPr="004B6803">
        <w:tab/>
      </w:r>
      <w:r w:rsidRPr="004B6803">
        <w:tab/>
      </w:r>
      <w:r w:rsidRPr="004B6803">
        <w:tab/>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fourT, twoT, oneT, halfT, quarterT, one8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16thT, one32ndT, one64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ne128thT, one256thT, one512thT, one1024thT,</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3, spare2, spare1},</w:t>
      </w:r>
    </w:p>
    <w:p w:rsidR="00EE6AAD" w:rsidRPr="004B6803" w:rsidRDefault="00EE6AAD" w:rsidP="00EE6AAD">
      <w:pPr>
        <w:pStyle w:val="PL"/>
        <w:shd w:val="clear" w:color="auto" w:fill="E6E6E6"/>
      </w:pPr>
      <w:r w:rsidRPr="004B6803">
        <w:tab/>
        <w:t>npdcch-NumRepetitionPaging-r13</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1, r2, r4, r8, r16, r32, r64, r12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256, r512, r1024, r2048,</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pare4, spare3, spare2, spare1}</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dioResourceConfigCommonSIB-NB</w:t>
            </w:r>
            <w:r w:rsidRPr="004B6803">
              <w:rPr>
                <w:iCs/>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defaultPagingCycle</w:t>
            </w:r>
          </w:p>
          <w:p w:rsidR="00EE6AAD" w:rsidRPr="004B6803" w:rsidRDefault="00EE6AAD" w:rsidP="009524EE">
            <w:pPr>
              <w:pStyle w:val="TAH"/>
              <w:jc w:val="left"/>
              <w:rPr>
                <w:b w:val="0"/>
                <w:i/>
                <w:noProof/>
                <w:lang w:val="en-GB" w:eastAsia="en-GB"/>
              </w:rPr>
            </w:pPr>
            <w:r w:rsidRPr="004B6803">
              <w:rPr>
                <w:b w:val="0"/>
                <w:bCs/>
                <w:noProof/>
                <w:lang w:val="en-GB" w:eastAsia="en-GB"/>
              </w:rPr>
              <w:t xml:space="preserve">Default paging cycle, used to derive </w:t>
            </w:r>
            <w:r w:rsidR="005A4770" w:rsidRPr="004B6803">
              <w:rPr>
                <w:b w:val="0"/>
                <w:bCs/>
                <w:noProof/>
                <w:lang w:val="en-GB" w:eastAsia="en-GB"/>
              </w:rPr>
              <w:t>'</w:t>
            </w:r>
            <w:r w:rsidRPr="004B6803">
              <w:rPr>
                <w:b w:val="0"/>
                <w:bCs/>
                <w:noProof/>
                <w:lang w:val="en-GB" w:eastAsia="en-GB"/>
              </w:rPr>
              <w:t>T</w:t>
            </w:r>
            <w:r w:rsidR="005A4770" w:rsidRPr="004B6803">
              <w:rPr>
                <w:b w:val="0"/>
                <w:bCs/>
                <w:noProof/>
                <w:lang w:val="en-GB" w:eastAsia="en-GB"/>
              </w:rPr>
              <w:t>'</w:t>
            </w:r>
            <w:r w:rsidRPr="004B6803">
              <w:rPr>
                <w:b w:val="0"/>
                <w:bCs/>
                <w:noProof/>
                <w:lang w:val="en-GB" w:eastAsia="en-GB"/>
              </w:rPr>
              <w:t xml:space="preserve"> in TS 36.304 [4]. Value rf128 corresponds to 128 radio frames, rf256 corresponds to 256 radio frames and so on.</w:t>
            </w:r>
          </w:p>
        </w:tc>
      </w:tr>
      <w:tr w:rsidR="004B6803" w:rsidRPr="004B6803" w:rsidTr="009524EE">
        <w:trPr>
          <w:cantSplit/>
          <w:tblHeader/>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l-Gap</w:t>
            </w:r>
          </w:p>
          <w:p w:rsidR="00EE6AAD" w:rsidRPr="004B6803" w:rsidRDefault="00EE6AAD" w:rsidP="009524EE">
            <w:pPr>
              <w:pStyle w:val="TAL"/>
              <w:rPr>
                <w:i/>
                <w:noProof/>
                <w:lang w:val="en-GB" w:eastAsia="en-GB"/>
              </w:rPr>
            </w:pPr>
            <w:r w:rsidRPr="004B6803">
              <w:rPr>
                <w:lang w:val="en-GB" w:eastAsia="ja-JP"/>
              </w:rPr>
              <w:t xml:space="preserve">Downlink transmission gap configuration for the </w:t>
            </w:r>
            <w:r w:rsidR="005550C0" w:rsidRPr="004B6803">
              <w:rPr>
                <w:lang w:val="en-GB" w:eastAsia="ja-JP"/>
              </w:rPr>
              <w:t xml:space="preserve">anchor </w:t>
            </w:r>
            <w:r w:rsidRPr="004B6803">
              <w:rPr>
                <w:lang w:val="en-GB" w:eastAsia="ja-JP"/>
              </w:rPr>
              <w:t>carrier. See TS 36.211 [21</w:t>
            </w:r>
            <w:r w:rsidR="005550C0" w:rsidRPr="004B6803">
              <w:rPr>
                <w:lang w:val="en-GB" w:eastAsia="ja-JP"/>
              </w:rPr>
              <w:t>, 10.2.3.4</w:t>
            </w:r>
            <w:r w:rsidRPr="004B6803">
              <w:rPr>
                <w:lang w:val="en-GB" w:eastAsia="ja-JP"/>
              </w:rPr>
              <w:t>]</w:t>
            </w:r>
            <w:r w:rsidR="005550C0" w:rsidRPr="004B6803">
              <w:rPr>
                <w:lang w:val="en-GB" w:eastAsia="ja-JP"/>
              </w:rPr>
              <w:t>.</w:t>
            </w:r>
            <w:r w:rsidR="00B71108" w:rsidRPr="004B6803">
              <w:rPr>
                <w:lang w:val="en-GB" w:eastAsia="ja-JP"/>
              </w:rPr>
              <w:t xml:space="preserve"> </w:t>
            </w:r>
            <w:r w:rsidRPr="004B6803">
              <w:rPr>
                <w:lang w:val="en-GB" w:eastAsia="ja-JP"/>
              </w:rPr>
              <w:t>If the field is absent, there is no gap.</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modificationPeriodCoeff</w:t>
            </w:r>
          </w:p>
          <w:p w:rsidR="00EE6AAD" w:rsidRPr="004B6803" w:rsidRDefault="00EE6AAD" w:rsidP="009524EE">
            <w:pPr>
              <w:pStyle w:val="TAL"/>
              <w:rPr>
                <w:b/>
                <w:bCs/>
                <w:i/>
                <w:noProof/>
                <w:lang w:val="en-GB" w:eastAsia="en-GB"/>
              </w:rPr>
            </w:pPr>
            <w:r w:rsidRPr="004B6803">
              <w:rPr>
                <w:bCs/>
                <w:szCs w:val="16"/>
                <w:lang w:val="en-GB" w:eastAsia="ja-JP"/>
              </w:rPr>
              <w:t xml:space="preserve">Actual modification period, expressed in number of radio frames= </w:t>
            </w:r>
            <w:r w:rsidRPr="004B6803">
              <w:rPr>
                <w:bCs/>
                <w:i/>
                <w:szCs w:val="16"/>
                <w:lang w:val="en-GB" w:eastAsia="ja-JP"/>
              </w:rPr>
              <w:t>modificationPeriodCoeff</w:t>
            </w:r>
            <w:r w:rsidRPr="004B6803">
              <w:rPr>
                <w:bCs/>
                <w:szCs w:val="16"/>
                <w:lang w:val="en-GB" w:eastAsia="ja-JP"/>
              </w:rPr>
              <w:t xml:space="preserve"> * </w:t>
            </w:r>
            <w:r w:rsidRPr="004B6803">
              <w:rPr>
                <w:bCs/>
                <w:i/>
                <w:szCs w:val="16"/>
                <w:lang w:val="en-GB" w:eastAsia="ja-JP"/>
              </w:rPr>
              <w:t>defaultPagingCycle</w:t>
            </w:r>
            <w:r w:rsidRPr="004B6803">
              <w:rPr>
                <w:bCs/>
                <w:szCs w:val="16"/>
                <w:lang w:val="en-GB" w:eastAsia="ja-JP"/>
              </w:rPr>
              <w:t>. n16 corresponds to value 16, n32 corresponds to value 32, and so on. The BCCH modification period should be larger or equal to 40.96s.</w:t>
            </w:r>
          </w:p>
        </w:tc>
      </w:tr>
      <w:tr w:rsidR="004B6803" w:rsidRPr="004B6803" w:rsidTr="009524EE">
        <w:trPr>
          <w:cantSplit/>
          <w:tblHeader/>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nB</w:t>
            </w:r>
          </w:p>
          <w:p w:rsidR="00EE6AAD" w:rsidRPr="004B6803" w:rsidRDefault="00EE6AAD" w:rsidP="009524EE">
            <w:pPr>
              <w:pStyle w:val="TAL"/>
              <w:rPr>
                <w:b/>
                <w:i/>
                <w:lang w:val="en-GB" w:eastAsia="ja-JP"/>
              </w:rPr>
            </w:pPr>
            <w:r w:rsidRPr="004B6803">
              <w:rPr>
                <w:bCs/>
                <w:noProof/>
                <w:lang w:val="en-GB" w:eastAsia="en-GB"/>
              </w:rPr>
              <w:t>Parameter: nB is used as one of parameters to derive the Paging Frame and Paging Occasion according to TS 36.304 [4]. Value in multiples of 'T'</w:t>
            </w:r>
            <w:r w:rsidRPr="004B6803">
              <w:rPr>
                <w:bCs/>
                <w:noProof/>
                <w:lang w:val="en-GB" w:eastAsia="zh-CN"/>
              </w:rPr>
              <w:t xml:space="preserve"> as defined in TS </w:t>
            </w:r>
            <w:r w:rsidRPr="004B6803">
              <w:rPr>
                <w:bCs/>
                <w:noProof/>
                <w:lang w:val="en-GB" w:eastAsia="en-GB"/>
              </w:rPr>
              <w:t>36.304 [4]. A value of fourT corresponds to 4 * T, a value of twoT corresponds to 2 * T and so on.</w:t>
            </w:r>
          </w:p>
        </w:tc>
      </w:tr>
      <w:tr w:rsidR="00EE6AAD" w:rsidRPr="004B6803" w:rsidTr="009524EE">
        <w:trPr>
          <w:cantSplit/>
          <w:tblHeader/>
        </w:trPr>
        <w:tc>
          <w:tcPr>
            <w:tcW w:w="9639" w:type="dxa"/>
          </w:tcPr>
          <w:p w:rsidR="00EE6AAD" w:rsidRPr="004B6803" w:rsidRDefault="00EE6AAD" w:rsidP="009524EE">
            <w:pPr>
              <w:pStyle w:val="TAL"/>
              <w:rPr>
                <w:b/>
                <w:i/>
                <w:lang w:val="en-GB" w:eastAsia="ja-JP"/>
              </w:rPr>
            </w:pPr>
            <w:r w:rsidRPr="004B6803">
              <w:rPr>
                <w:b/>
                <w:i/>
                <w:lang w:val="en-GB" w:eastAsia="ja-JP"/>
              </w:rPr>
              <w:t>npdcch-NumRepetitionPaging</w:t>
            </w:r>
          </w:p>
          <w:p w:rsidR="00EE6AAD" w:rsidRPr="004B6803" w:rsidRDefault="00EE6AAD" w:rsidP="009524EE">
            <w:pPr>
              <w:pStyle w:val="TAL"/>
              <w:rPr>
                <w:i/>
                <w:lang w:val="en-GB" w:eastAsia="ja-JP"/>
              </w:rPr>
            </w:pPr>
            <w:r w:rsidRPr="004B6803">
              <w:rPr>
                <w:bCs/>
                <w:noProof/>
                <w:lang w:val="en-GB" w:eastAsia="en-GB"/>
              </w:rPr>
              <w:t>Maximum number of repetitions for NPDCCH common search space (CSS) for paging</w:t>
            </w:r>
            <w:r w:rsidRPr="004B6803">
              <w:rPr>
                <w:lang w:val="en-GB" w:eastAsia="en-GB"/>
              </w:rPr>
              <w:t xml:space="preserve">, see TS </w:t>
            </w:r>
            <w:r w:rsidR="005550C0" w:rsidRPr="004B6803">
              <w:rPr>
                <w:lang w:val="en-GB" w:eastAsia="en-GB"/>
              </w:rPr>
              <w:t>36.213 [23, 16.6]</w:t>
            </w:r>
            <w:r w:rsidRPr="004B6803">
              <w:rPr>
                <w:lang w:val="en-GB" w:eastAsia="en-GB"/>
              </w:rPr>
              <w:t>.</w:t>
            </w:r>
          </w:p>
        </w:tc>
      </w:tr>
    </w:tbl>
    <w:p w:rsidR="00EE6AAD" w:rsidRPr="004B6803" w:rsidRDefault="00EE6AAD" w:rsidP="00EE6AAD"/>
    <w:p w:rsidR="00EE6AAD" w:rsidRPr="004B6803" w:rsidRDefault="00EE6AAD" w:rsidP="00EE6AAD">
      <w:pPr>
        <w:pStyle w:val="Heading4"/>
        <w:rPr>
          <w:lang w:val="en-GB"/>
        </w:rPr>
      </w:pPr>
      <w:bookmarkStart w:id="2547" w:name="_Toc12656002"/>
      <w:bookmarkStart w:id="2548" w:name="_Toc29323738"/>
      <w:bookmarkStart w:id="2549" w:name="_Toc52554265"/>
      <w:r w:rsidRPr="004B6803">
        <w:rPr>
          <w:lang w:val="en-GB"/>
        </w:rPr>
        <w:t>–</w:t>
      </w:r>
      <w:r w:rsidRPr="004B6803">
        <w:rPr>
          <w:lang w:val="en-GB"/>
        </w:rPr>
        <w:tab/>
      </w:r>
      <w:r w:rsidRPr="004B6803">
        <w:rPr>
          <w:i/>
          <w:noProof/>
          <w:lang w:val="en-GB"/>
        </w:rPr>
        <w:t>RadioResourceConfigDedicated-NB</w:t>
      </w:r>
      <w:bookmarkEnd w:id="2547"/>
      <w:bookmarkEnd w:id="2548"/>
      <w:bookmarkEnd w:id="2549"/>
    </w:p>
    <w:p w:rsidR="00EE6AAD" w:rsidRPr="004B6803" w:rsidRDefault="00EE6AAD" w:rsidP="00EE6AAD">
      <w:r w:rsidRPr="004B6803">
        <w:t xml:space="preserve">The IE </w:t>
      </w:r>
      <w:r w:rsidRPr="004B6803">
        <w:rPr>
          <w:i/>
          <w:noProof/>
        </w:rPr>
        <w:t>RadioResourceConfigDedicated-NB</w:t>
      </w:r>
      <w:r w:rsidRPr="004B6803">
        <w:t xml:space="preserve"> is used to setup/modify/release RBs, to modify the MAC main configuration</w:t>
      </w:r>
      <w:r w:rsidRPr="004B6803">
        <w:rPr>
          <w:iCs/>
        </w:rPr>
        <w:t xml:space="preserve">, </w:t>
      </w:r>
      <w:r w:rsidRPr="004B6803">
        <w:t xml:space="preserve">and to modify </w:t>
      </w:r>
      <w:r w:rsidRPr="004B6803">
        <w:rPr>
          <w:iCs/>
        </w:rPr>
        <w:t xml:space="preserve">dedicated </w:t>
      </w:r>
      <w:r w:rsidRPr="004B6803">
        <w:t xml:space="preserve">physical </w:t>
      </w:r>
      <w:r w:rsidRPr="004B6803">
        <w:rPr>
          <w:iCs/>
        </w:rPr>
        <w:t>configuration</w:t>
      </w:r>
      <w:r w:rsidRPr="004B6803">
        <w:t>.</w:t>
      </w:r>
    </w:p>
    <w:p w:rsidR="00EE6AAD" w:rsidRPr="004B6803" w:rsidRDefault="00EE6AAD" w:rsidP="00EE6AAD">
      <w:pPr>
        <w:pStyle w:val="TH"/>
        <w:rPr>
          <w:bCs/>
          <w:i/>
          <w:iCs/>
          <w:noProof/>
          <w:lang w:val="en-GB"/>
        </w:rPr>
      </w:pPr>
      <w:r w:rsidRPr="004B6803">
        <w:rPr>
          <w:bCs/>
          <w:i/>
          <w:iCs/>
          <w:lang w:val="en-GB"/>
        </w:rPr>
        <w:t>RadioResourceConfigDedicated-NB</w:t>
      </w:r>
      <w:r w:rsidRPr="004B6803">
        <w:rPr>
          <w:bCs/>
          <w:i/>
          <w:iCs/>
          <w:noProof/>
          <w:lang w:val="en-GB"/>
        </w:rPr>
        <w:t xml:space="preserve">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adioResourceConfigDedicated-NB-r13 ::=</w:t>
      </w:r>
      <w:r w:rsidRPr="004B6803">
        <w:tab/>
        <w:t>SEQUENCE {</w:t>
      </w:r>
    </w:p>
    <w:p w:rsidR="00EE6AAD" w:rsidRPr="004B6803" w:rsidRDefault="00EE6AAD" w:rsidP="00EE6AAD">
      <w:pPr>
        <w:pStyle w:val="PL"/>
        <w:shd w:val="clear" w:color="auto" w:fill="E6E6E6"/>
      </w:pPr>
      <w:r w:rsidRPr="004B6803">
        <w:rPr>
          <w:snapToGrid w:val="0"/>
        </w:rPr>
        <w:tab/>
        <w:t>srb-ToAddModList-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SRB-ToAddModList-NB-r13</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rb-</w:t>
      </w:r>
      <w:r w:rsidRPr="004B6803">
        <w:rPr>
          <w:snapToGrid w:val="0"/>
        </w:rPr>
        <w:t>ToAddModList</w:t>
      </w:r>
      <w:r w:rsidRPr="004B6803">
        <w:t>-r13</w:t>
      </w:r>
      <w:r w:rsidRPr="004B6803">
        <w:tab/>
      </w:r>
      <w:r w:rsidRPr="004B6803">
        <w:tab/>
      </w:r>
      <w:r w:rsidRPr="004B6803">
        <w:tab/>
      </w:r>
      <w:r w:rsidRPr="004B6803">
        <w:tab/>
      </w:r>
      <w:r w:rsidRPr="004B6803">
        <w:tab/>
        <w:t>DRB-</w:t>
      </w:r>
      <w:r w:rsidRPr="004B6803">
        <w:rPr>
          <w:snapToGrid w:val="0"/>
        </w:rPr>
        <w:t>ToAddModList-NB-r13</w:t>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drb-</w:t>
      </w:r>
      <w:r w:rsidRPr="004B6803">
        <w:rPr>
          <w:snapToGrid w:val="0"/>
        </w:rPr>
        <w:t>ToReleaseList</w:t>
      </w:r>
      <w:r w:rsidRPr="004B6803">
        <w:t>-r13</w:t>
      </w:r>
      <w:r w:rsidRPr="004B6803">
        <w:tab/>
      </w:r>
      <w:r w:rsidRPr="004B6803">
        <w:tab/>
      </w:r>
      <w:r w:rsidRPr="004B6803">
        <w:tab/>
      </w:r>
      <w:r w:rsidRPr="004B6803">
        <w:tab/>
      </w:r>
      <w:r w:rsidRPr="004B6803">
        <w:tab/>
        <w:t>DRB-</w:t>
      </w:r>
      <w:r w:rsidRPr="004B6803">
        <w:rPr>
          <w:snapToGrid w:val="0"/>
        </w:rPr>
        <w:t>ToRelease</w:t>
      </w:r>
      <w:r w:rsidRPr="004B6803">
        <w:t>List-NB-r13</w:t>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mac-MainConfig-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explicitValue-r13</w:t>
      </w:r>
      <w:r w:rsidRPr="004B6803">
        <w:tab/>
      </w:r>
      <w:r w:rsidRPr="004B6803">
        <w:tab/>
      </w:r>
      <w:r w:rsidRPr="004B6803">
        <w:tab/>
      </w:r>
      <w:r w:rsidRPr="004B6803">
        <w:tab/>
      </w:r>
      <w:r w:rsidRPr="004B6803">
        <w:tab/>
      </w:r>
      <w:r w:rsidRPr="004B6803">
        <w:tab/>
        <w:t>MAC-MainConfig-NB-r13,</w:t>
      </w:r>
    </w:p>
    <w:p w:rsidR="00EE6AAD" w:rsidRPr="004B6803" w:rsidRDefault="00EE6AAD" w:rsidP="00EE6AAD">
      <w:pPr>
        <w:pStyle w:val="PL"/>
        <w:shd w:val="clear" w:color="auto" w:fill="E6E6E6"/>
      </w:pPr>
      <w:r w:rsidRPr="004B6803">
        <w:tab/>
      </w:r>
      <w:r w:rsidRPr="004B6803">
        <w:tab/>
        <w:t>defaultValue-r13</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005A4770" w:rsidRPr="004B6803">
        <w:tab/>
      </w:r>
      <w:r w:rsidRPr="004B6803">
        <w:t>-- Need ON</w:t>
      </w:r>
    </w:p>
    <w:p w:rsidR="00EE6AAD" w:rsidRPr="004B6803" w:rsidRDefault="00EE6AAD" w:rsidP="00EE6AAD">
      <w:pPr>
        <w:pStyle w:val="PL"/>
        <w:shd w:val="clear" w:color="auto" w:fill="E6E6E6"/>
      </w:pPr>
      <w:r w:rsidRPr="004B6803">
        <w:tab/>
        <w:t>physicalConfigDedicated-r13</w:t>
      </w:r>
      <w:r w:rsidRPr="004B6803">
        <w:tab/>
      </w:r>
      <w:r w:rsidRPr="004B6803">
        <w:tab/>
      </w:r>
      <w:r w:rsidRPr="004B6803">
        <w:tab/>
      </w:r>
      <w:r w:rsidRPr="004B6803">
        <w:tab/>
        <w:t>PhysicalConfigDedicated-NB-r13</w:t>
      </w:r>
      <w:r w:rsidRPr="004B6803">
        <w:tab/>
        <w:t>OPTIONAL,</w:t>
      </w:r>
      <w:r w:rsidRPr="004B6803">
        <w:tab/>
        <w:t>-- Need ON</w:t>
      </w:r>
    </w:p>
    <w:p w:rsidR="00EE6AAD" w:rsidRPr="004B6803" w:rsidRDefault="00EE6AAD" w:rsidP="00EE6AAD">
      <w:pPr>
        <w:pStyle w:val="PL"/>
        <w:shd w:val="clear" w:color="auto" w:fill="E6E6E6"/>
      </w:pPr>
      <w:r w:rsidRPr="004B6803">
        <w:tab/>
        <w:t>rlf-TimersAndConstants-r13</w:t>
      </w:r>
      <w:r w:rsidRPr="004B6803">
        <w:tab/>
      </w:r>
      <w:r w:rsidRPr="004B6803">
        <w:tab/>
      </w:r>
      <w:r w:rsidRPr="004B6803">
        <w:tab/>
      </w:r>
      <w:r w:rsidRPr="004B6803">
        <w:tab/>
        <w:t>RLF-TimersAndConstants-NB-r13</w:t>
      </w:r>
      <w:r w:rsidRPr="004B6803">
        <w:tab/>
        <w:t>OPTIONAL,</w:t>
      </w:r>
      <w:r w:rsidRPr="004B6803">
        <w:tab/>
        <w:t>-- Need O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RB-</w:t>
      </w:r>
      <w:r w:rsidRPr="004B6803">
        <w:rPr>
          <w:snapToGrid w:val="0"/>
        </w:rPr>
        <w:t>ToAddMod</w:t>
      </w:r>
      <w:r w:rsidRPr="004B6803">
        <w:t>List-NB-r13 ::=</w:t>
      </w:r>
      <w:r w:rsidRPr="004B6803">
        <w:tab/>
      </w:r>
      <w:r w:rsidRPr="004B6803">
        <w:tab/>
      </w:r>
      <w:r w:rsidRPr="004B6803">
        <w:tab/>
        <w:t xml:space="preserve">SEQUENCE (SIZE (1)) OF </w:t>
      </w:r>
      <w:r w:rsidRPr="004B6803">
        <w:rPr>
          <w:snapToGrid w:val="0"/>
        </w:rPr>
        <w:t>SRB-ToAddMod-NB-r13</w:t>
      </w:r>
    </w:p>
    <w:p w:rsidR="00EE6AAD" w:rsidRPr="004B6803" w:rsidRDefault="00EE6AAD" w:rsidP="00EE6AAD">
      <w:pPr>
        <w:pStyle w:val="PL"/>
        <w:shd w:val="clear" w:color="auto" w:fill="E6E6E6"/>
        <w:rPr>
          <w:snapToGrid w:val="0"/>
        </w:rPr>
      </w:pPr>
    </w:p>
    <w:p w:rsidR="00EE6AAD" w:rsidRPr="004B6803" w:rsidRDefault="00EE6AAD" w:rsidP="00EE6AAD">
      <w:pPr>
        <w:pStyle w:val="PL"/>
        <w:shd w:val="clear" w:color="auto" w:fill="E6E6E6"/>
      </w:pPr>
      <w:r w:rsidRPr="004B6803">
        <w:rPr>
          <w:snapToGrid w:val="0"/>
        </w:rPr>
        <w:t>SRB-ToAddMod-NB-r13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EE6AAD" w:rsidRPr="004B6803" w:rsidRDefault="00EE6AAD" w:rsidP="00EE6AAD">
      <w:pPr>
        <w:pStyle w:val="PL"/>
        <w:shd w:val="clear" w:color="auto" w:fill="E6E6E6"/>
      </w:pPr>
      <w:r w:rsidRPr="004B6803">
        <w:tab/>
        <w:t>rlc-Config-r13</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RLC-Config-NB-r13,</w:t>
      </w:r>
    </w:p>
    <w:p w:rsidR="00EE6AAD" w:rsidRPr="004B6803" w:rsidRDefault="00EE6AAD" w:rsidP="00EE6AA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EE6AAD" w:rsidRPr="004B6803" w:rsidRDefault="00EE6AAD" w:rsidP="00EE6AAD">
      <w:pPr>
        <w:pStyle w:val="PL"/>
        <w:shd w:val="clear" w:color="auto" w:fill="E6E6E6"/>
      </w:pPr>
      <w:r w:rsidRPr="004B6803">
        <w:tab/>
        <w:t>logicalChannelConfig-r13</w:t>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explicitValue</w:t>
      </w:r>
      <w:r w:rsidRPr="004B6803">
        <w:tab/>
      </w:r>
      <w:r w:rsidRPr="004B6803">
        <w:tab/>
      </w:r>
      <w:r w:rsidRPr="004B6803">
        <w:tab/>
      </w:r>
      <w:r w:rsidRPr="004B6803">
        <w:tab/>
      </w:r>
      <w:r w:rsidRPr="004B6803">
        <w:tab/>
      </w:r>
      <w:r w:rsidRPr="004B6803">
        <w:tab/>
        <w:t>LogicalChannelConfig-NB-r13,</w:t>
      </w:r>
    </w:p>
    <w:p w:rsidR="00EE6AAD" w:rsidRPr="004B6803" w:rsidRDefault="00EE6AAD" w:rsidP="00EE6AAD">
      <w:pPr>
        <w:pStyle w:val="PL"/>
        <w:shd w:val="clear" w:color="auto" w:fill="E6E6E6"/>
      </w:pPr>
      <w:r w:rsidRPr="004B6803">
        <w:tab/>
      </w:r>
      <w:r w:rsidRPr="004B6803">
        <w:tab/>
        <w:t>defaultValue</w:t>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Setu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B-</w:t>
      </w:r>
      <w:r w:rsidRPr="004B6803">
        <w:rPr>
          <w:snapToGrid w:val="0"/>
        </w:rPr>
        <w:t>ToAddMod</w:t>
      </w:r>
      <w:r w:rsidRPr="004B6803">
        <w:t>List-NB-r13 ::=</w:t>
      </w:r>
      <w:r w:rsidRPr="004B6803">
        <w:tab/>
      </w:r>
      <w:r w:rsidRPr="004B6803">
        <w:tab/>
      </w:r>
      <w:r w:rsidRPr="004B6803">
        <w:tab/>
        <w:t xml:space="preserve">SEQUENCE (SIZE (1..maxDRB-NB-r13)) OF </w:t>
      </w:r>
      <w:r w:rsidRPr="004B6803">
        <w:rPr>
          <w:snapToGrid w:val="0"/>
        </w:rPr>
        <w:t>DRB-ToAddMo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rPr>
          <w:snapToGrid w:val="0"/>
        </w:rPr>
        <w:t>DRB-ToAddMod-NB-r13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EE6AAD" w:rsidRPr="004B6803" w:rsidRDefault="00EE6AAD" w:rsidP="00EE6AAD">
      <w:pPr>
        <w:pStyle w:val="PL"/>
        <w:shd w:val="clear" w:color="auto" w:fill="E6E6E6"/>
      </w:pPr>
      <w:r w:rsidRPr="004B6803">
        <w:tab/>
        <w:t>eps-BearerIdentity-r13</w:t>
      </w:r>
      <w:r w:rsidRPr="004B6803">
        <w:tab/>
      </w:r>
      <w:r w:rsidRPr="004B6803">
        <w:tab/>
      </w:r>
      <w:r w:rsidRPr="004B6803">
        <w:tab/>
      </w:r>
      <w:r w:rsidRPr="004B6803">
        <w:tab/>
        <w:t>INTEGER (0..15)</w:t>
      </w:r>
      <w:r w:rsidRPr="004B6803">
        <w:tab/>
      </w:r>
      <w:r w:rsidRPr="004B6803">
        <w:tab/>
      </w:r>
      <w:r w:rsidRPr="004B6803">
        <w:tab/>
      </w:r>
      <w:r w:rsidRPr="004B6803">
        <w:tab/>
        <w:t>OPTIONAL,</w:t>
      </w:r>
      <w:r w:rsidRPr="004B6803">
        <w:tab/>
        <w:t>-- Cond DRB-Setup</w:t>
      </w:r>
    </w:p>
    <w:p w:rsidR="00EE6AAD" w:rsidRPr="004B6803" w:rsidRDefault="00EE6AAD" w:rsidP="00EE6AAD">
      <w:pPr>
        <w:pStyle w:val="PL"/>
        <w:shd w:val="clear" w:color="auto" w:fill="E6E6E6"/>
      </w:pPr>
      <w:r w:rsidRPr="004B6803">
        <w:tab/>
        <w:t>drb-Identity-r13</w:t>
      </w:r>
      <w:r w:rsidRPr="004B6803">
        <w:tab/>
      </w:r>
      <w:r w:rsidRPr="004B6803">
        <w:tab/>
      </w:r>
      <w:r w:rsidRPr="004B6803">
        <w:tab/>
      </w:r>
      <w:r w:rsidRPr="004B6803">
        <w:tab/>
      </w:r>
      <w:r w:rsidRPr="004B6803">
        <w:tab/>
        <w:t>DRB-Identity,</w:t>
      </w:r>
    </w:p>
    <w:p w:rsidR="00EE6AAD" w:rsidRPr="004B6803" w:rsidRDefault="00EE6AAD" w:rsidP="00EE6AAD">
      <w:pPr>
        <w:pStyle w:val="PL"/>
        <w:shd w:val="clear" w:color="auto" w:fill="E6E6E6"/>
      </w:pPr>
      <w:r w:rsidRPr="004B6803">
        <w:tab/>
        <w:t>pdcp-Config-r13</w:t>
      </w:r>
      <w:r w:rsidRPr="004B6803">
        <w:tab/>
      </w:r>
      <w:r w:rsidRPr="004B6803">
        <w:tab/>
      </w:r>
      <w:r w:rsidRPr="004B6803">
        <w:tab/>
      </w:r>
      <w:r w:rsidRPr="004B6803">
        <w:tab/>
      </w:r>
      <w:r w:rsidRPr="004B6803">
        <w:tab/>
      </w:r>
      <w:r w:rsidRPr="004B6803">
        <w:tab/>
        <w:t>PDCP-Config-NB-r13</w:t>
      </w:r>
      <w:r w:rsidRPr="004B6803">
        <w:tab/>
      </w:r>
      <w:r w:rsidRPr="004B6803">
        <w:tab/>
      </w:r>
      <w:r w:rsidRPr="004B6803">
        <w:tab/>
        <w:t>OPTIONAL,</w:t>
      </w:r>
      <w:r w:rsidRPr="004B6803">
        <w:tab/>
        <w:t>-- Cond Setup</w:t>
      </w:r>
    </w:p>
    <w:p w:rsidR="00EE6AAD" w:rsidRPr="004B6803" w:rsidRDefault="00EE6AAD" w:rsidP="00EE6AAD">
      <w:pPr>
        <w:pStyle w:val="PL"/>
        <w:shd w:val="clear" w:color="auto" w:fill="E6E6E6"/>
      </w:pPr>
      <w:r w:rsidRPr="004B6803">
        <w:tab/>
        <w:t>rlc-Config-r13</w:t>
      </w:r>
      <w:r w:rsidRPr="004B6803">
        <w:tab/>
      </w:r>
      <w:r w:rsidRPr="004B6803">
        <w:tab/>
      </w:r>
      <w:r w:rsidRPr="004B6803">
        <w:tab/>
      </w:r>
      <w:r w:rsidRPr="004B6803">
        <w:tab/>
      </w:r>
      <w:r w:rsidRPr="004B6803">
        <w:tab/>
      </w:r>
      <w:r w:rsidRPr="004B6803">
        <w:tab/>
        <w:t>RLC-Config-NB-r13</w:t>
      </w:r>
      <w:r w:rsidRPr="004B6803">
        <w:tab/>
      </w:r>
      <w:r w:rsidRPr="004B6803">
        <w:tab/>
      </w:r>
      <w:r w:rsidRPr="004B6803">
        <w:tab/>
        <w:t>OPTIONAL,</w:t>
      </w:r>
      <w:r w:rsidRPr="004B6803">
        <w:tab/>
        <w:t>-- Cond Setup</w:t>
      </w:r>
    </w:p>
    <w:p w:rsidR="00EE6AAD" w:rsidRPr="004B6803" w:rsidRDefault="00EE6AAD" w:rsidP="00EE6AAD">
      <w:pPr>
        <w:pStyle w:val="PL"/>
        <w:shd w:val="clear" w:color="auto" w:fill="E6E6E6"/>
      </w:pPr>
      <w:r w:rsidRPr="004B6803">
        <w:tab/>
        <w:t>logicalChannelIdentity-r13</w:t>
      </w:r>
      <w:r w:rsidRPr="004B6803">
        <w:tab/>
      </w:r>
      <w:r w:rsidRPr="004B6803">
        <w:tab/>
      </w:r>
      <w:r w:rsidRPr="004B6803">
        <w:tab/>
        <w:t>INTEGER (3..10)</w:t>
      </w:r>
      <w:r w:rsidRPr="004B6803">
        <w:tab/>
      </w:r>
      <w:r w:rsidRPr="004B6803">
        <w:tab/>
      </w:r>
      <w:r w:rsidRPr="004B6803">
        <w:tab/>
      </w:r>
      <w:r w:rsidRPr="004B6803">
        <w:tab/>
        <w:t>OPTIONAL,</w:t>
      </w:r>
      <w:r w:rsidRPr="004B6803">
        <w:tab/>
        <w:t>-- Cond DRB-Setup</w:t>
      </w:r>
    </w:p>
    <w:p w:rsidR="00EE6AAD" w:rsidRPr="004B6803" w:rsidRDefault="00EE6AAD" w:rsidP="00EE6AAD">
      <w:pPr>
        <w:pStyle w:val="PL"/>
        <w:shd w:val="clear" w:color="auto" w:fill="E6E6E6"/>
      </w:pPr>
      <w:r w:rsidRPr="004B6803">
        <w:tab/>
        <w:t>logicalChannelConfig-r13</w:t>
      </w:r>
      <w:r w:rsidRPr="004B6803">
        <w:tab/>
      </w:r>
      <w:r w:rsidRPr="004B6803">
        <w:tab/>
      </w:r>
      <w:r w:rsidRPr="004B6803">
        <w:tab/>
        <w:t>LogicalChannelConfig-NB-r13</w:t>
      </w:r>
      <w:r w:rsidRPr="004B6803">
        <w:tab/>
        <w:t>OPTIONAL,</w:t>
      </w:r>
      <w:r w:rsidRPr="004B6803">
        <w:tab/>
        <w:t>-- Cond Setup</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RB-</w:t>
      </w:r>
      <w:r w:rsidRPr="004B6803">
        <w:rPr>
          <w:snapToGrid w:val="0"/>
        </w:rPr>
        <w:t>ToRelease</w:t>
      </w:r>
      <w:r w:rsidRPr="004B6803">
        <w:t>List-NB-r13 ::=</w:t>
      </w:r>
      <w:r w:rsidRPr="004B6803">
        <w:tab/>
      </w:r>
      <w:r w:rsidRPr="004B6803">
        <w:tab/>
        <w:t>SEQUENCE (SIZE (1..maxDRB-NB-r13)) OF DRB-Identity</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adioResourceConfigDedicated-NB</w:t>
            </w:r>
            <w:r w:rsidRPr="004B6803">
              <w:rPr>
                <w:iCs/>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logicalChannelConfig</w:t>
            </w:r>
          </w:p>
          <w:p w:rsidR="00EE6AAD" w:rsidRPr="004B6803" w:rsidRDefault="00EE6AAD" w:rsidP="009524EE">
            <w:pPr>
              <w:pStyle w:val="TAL"/>
              <w:rPr>
                <w:b/>
                <w:bCs/>
                <w:i/>
                <w:iCs/>
                <w:lang w:val="en-GB" w:eastAsia="en-GB"/>
              </w:rPr>
            </w:pPr>
            <w:r w:rsidRPr="004B6803">
              <w:rPr>
                <w:lang w:val="en-GB" w:eastAsia="en-GB"/>
              </w:rPr>
              <w:t>For SRB a choice is used to indicate whether the logical channel configuration is signalled explicitly or set to the default logical channel configuration for SRB1 as specified in 9.2.1.1.</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logicalChannelIdentity</w:t>
            </w:r>
          </w:p>
          <w:p w:rsidR="00EE6AAD" w:rsidRPr="004B6803" w:rsidRDefault="00EE6AAD" w:rsidP="009524EE">
            <w:pPr>
              <w:pStyle w:val="TAL"/>
              <w:rPr>
                <w:bCs/>
                <w:iCs/>
                <w:lang w:val="en-GB" w:eastAsia="en-GB"/>
              </w:rPr>
            </w:pPr>
            <w:r w:rsidRPr="004B6803">
              <w:rPr>
                <w:lang w:val="en-GB" w:eastAsia="en-GB"/>
              </w:rPr>
              <w:t>The logical channel identity for both UL and DL for</w:t>
            </w:r>
            <w:r w:rsidR="005550C0" w:rsidRPr="004B6803">
              <w:rPr>
                <w:lang w:val="en-GB" w:eastAsia="en-GB"/>
              </w:rPr>
              <w:t xml:space="preserve"> a DRB</w:t>
            </w:r>
            <w:r w:rsidRPr="004B6803">
              <w:rPr>
                <w:lang w:val="en-GB" w:eastAsia="en-GB"/>
              </w:rPr>
              <w:t>.</w:t>
            </w:r>
            <w:r w:rsidR="005550C0" w:rsidRPr="004B6803">
              <w:rPr>
                <w:lang w:val="en-GB" w:eastAsia="en-GB"/>
              </w:rPr>
              <w:t xml:space="preserve"> Value 3 is not used.</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mac-MainConfig</w:t>
            </w:r>
          </w:p>
          <w:p w:rsidR="00EE6AAD" w:rsidRPr="004B6803" w:rsidRDefault="00EE6AAD" w:rsidP="009524EE">
            <w:pPr>
              <w:pStyle w:val="TAL"/>
              <w:rPr>
                <w:b/>
                <w:bCs/>
                <w:i/>
                <w:iCs/>
                <w:noProof/>
                <w:lang w:val="en-GB" w:eastAsia="en-GB"/>
              </w:rPr>
            </w:pPr>
            <w:r w:rsidRPr="004B6803">
              <w:rPr>
                <w:lang w:val="en-GB" w:eastAsia="en-GB"/>
              </w:rPr>
              <w:t>The default MAC MAIN configuration is specified in 9.2.2.</w:t>
            </w:r>
          </w:p>
        </w:tc>
      </w:tr>
      <w:tr w:rsidR="004B6803" w:rsidRPr="004B6803" w:rsidTr="009524EE">
        <w:trPr>
          <w:cantSplit/>
        </w:trPr>
        <w:tc>
          <w:tcPr>
            <w:tcW w:w="9639" w:type="dxa"/>
          </w:tcPr>
          <w:p w:rsidR="00EE6AAD" w:rsidRPr="004B6803" w:rsidRDefault="00EE6AAD" w:rsidP="009524EE">
            <w:pPr>
              <w:pStyle w:val="TAL"/>
              <w:rPr>
                <w:b/>
                <w:bCs/>
                <w:i/>
                <w:iCs/>
                <w:lang w:val="en-GB" w:eastAsia="en-GB"/>
              </w:rPr>
            </w:pPr>
            <w:r w:rsidRPr="004B6803">
              <w:rPr>
                <w:b/>
                <w:bCs/>
                <w:i/>
                <w:iCs/>
                <w:lang w:val="en-GB" w:eastAsia="en-GB"/>
              </w:rPr>
              <w:t>physicalConfigDedicated</w:t>
            </w:r>
          </w:p>
          <w:p w:rsidR="00EE6AAD" w:rsidRPr="004B6803" w:rsidRDefault="00EE6AAD" w:rsidP="009524EE">
            <w:pPr>
              <w:pStyle w:val="TAL"/>
              <w:rPr>
                <w:b/>
                <w:i/>
                <w:lang w:val="en-GB" w:eastAsia="en-GB"/>
              </w:rPr>
            </w:pPr>
            <w:r w:rsidRPr="004B6803">
              <w:rPr>
                <w:lang w:val="en-GB" w:eastAsia="en-GB"/>
              </w:rPr>
              <w:t>The default dedicated physical configuration is specified in 9.2.4.</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rlc-Config</w:t>
            </w:r>
          </w:p>
          <w:p w:rsidR="00EE6AAD" w:rsidRPr="004B6803" w:rsidRDefault="00EE6AAD" w:rsidP="009524EE">
            <w:pPr>
              <w:pStyle w:val="TAL"/>
              <w:rPr>
                <w:b/>
                <w:bCs/>
                <w:i/>
                <w:iCs/>
                <w:lang w:val="en-GB" w:eastAsia="en-GB"/>
              </w:rPr>
            </w:pPr>
            <w:r w:rsidRPr="004B6803">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9524EE">
        <w:trPr>
          <w:cantSplit/>
          <w:tblHeader/>
        </w:trPr>
        <w:tc>
          <w:tcPr>
            <w:tcW w:w="2268" w:type="dxa"/>
          </w:tcPr>
          <w:p w:rsidR="00EE6AAD" w:rsidRPr="004B6803" w:rsidRDefault="00EE6AAD" w:rsidP="009524EE">
            <w:pPr>
              <w:keepNext/>
              <w:keepLines/>
              <w:spacing w:after="0"/>
              <w:jc w:val="center"/>
              <w:rPr>
                <w:rFonts w:ascii="Arial" w:hAnsi="Arial"/>
                <w:b/>
                <w:iCs/>
                <w:sz w:val="18"/>
              </w:rPr>
            </w:pPr>
            <w:r w:rsidRPr="004B6803">
              <w:rPr>
                <w:rFonts w:ascii="Arial" w:hAnsi="Arial"/>
                <w:b/>
                <w:iCs/>
                <w:sz w:val="18"/>
              </w:rPr>
              <w:t>Conditional presence</w:t>
            </w:r>
          </w:p>
        </w:tc>
        <w:tc>
          <w:tcPr>
            <w:tcW w:w="7371" w:type="dxa"/>
          </w:tcPr>
          <w:p w:rsidR="00EE6AAD" w:rsidRPr="004B6803" w:rsidRDefault="00EE6AAD" w:rsidP="009524EE">
            <w:pPr>
              <w:keepNext/>
              <w:keepLines/>
              <w:spacing w:after="0"/>
              <w:jc w:val="center"/>
              <w:rPr>
                <w:rFonts w:ascii="Arial" w:hAnsi="Arial"/>
                <w:b/>
                <w:sz w:val="18"/>
              </w:rPr>
            </w:pPr>
            <w:r w:rsidRPr="004B6803">
              <w:rPr>
                <w:rFonts w:ascii="Arial" w:hAnsi="Arial"/>
                <w:b/>
                <w:iCs/>
                <w:sz w:val="18"/>
              </w:rPr>
              <w:t>Explanation</w:t>
            </w:r>
          </w:p>
        </w:tc>
      </w:tr>
      <w:tr w:rsidR="004B6803" w:rsidRPr="004B6803" w:rsidTr="009524EE">
        <w:trPr>
          <w:cantSplit/>
        </w:trPr>
        <w:tc>
          <w:tcPr>
            <w:tcW w:w="2268" w:type="dxa"/>
          </w:tcPr>
          <w:p w:rsidR="00EE6AAD" w:rsidRPr="004B6803" w:rsidRDefault="00EE6AAD" w:rsidP="009524EE">
            <w:pPr>
              <w:keepNext/>
              <w:keepLines/>
              <w:spacing w:after="0"/>
              <w:rPr>
                <w:rFonts w:ascii="Arial" w:hAnsi="Arial"/>
                <w:i/>
                <w:noProof/>
                <w:sz w:val="18"/>
              </w:rPr>
            </w:pPr>
            <w:r w:rsidRPr="004B6803">
              <w:rPr>
                <w:rFonts w:ascii="Arial" w:hAnsi="Arial"/>
                <w:i/>
                <w:noProof/>
                <w:sz w:val="18"/>
              </w:rPr>
              <w:t>DRB-Setup</w:t>
            </w:r>
          </w:p>
        </w:tc>
        <w:tc>
          <w:tcPr>
            <w:tcW w:w="7371" w:type="dxa"/>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f the corresponding DRB is being set up; otherwise it is not present.</w:t>
            </w:r>
          </w:p>
        </w:tc>
      </w:tr>
      <w:tr w:rsidR="00EE6AAD" w:rsidRPr="004B6803"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i/>
                <w:noProof/>
                <w:sz w:val="18"/>
              </w:rPr>
            </w:pPr>
            <w:r w:rsidRPr="004B6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keepNext/>
              <w:keepLines/>
              <w:spacing w:after="0"/>
              <w:rPr>
                <w:rFonts w:ascii="Arial" w:hAnsi="Arial"/>
                <w:sz w:val="18"/>
              </w:rPr>
            </w:pPr>
            <w:r w:rsidRPr="004B6803">
              <w:rPr>
                <w:rFonts w:ascii="Arial" w:hAnsi="Arial"/>
                <w:sz w:val="18"/>
              </w:rPr>
              <w:t>The field is mandatory present if the corresponding SRB/DRB is being setup; otherwise the field is optionally present, need ON.</w:t>
            </w:r>
          </w:p>
        </w:tc>
      </w:tr>
    </w:tbl>
    <w:p w:rsidR="00EE6AAD" w:rsidRPr="004B6803" w:rsidRDefault="00EE6AAD" w:rsidP="00EE6AAD"/>
    <w:p w:rsidR="00EE6AAD" w:rsidRPr="004B6803" w:rsidRDefault="00EE6AAD" w:rsidP="00EE6AAD">
      <w:pPr>
        <w:pStyle w:val="Heading4"/>
        <w:rPr>
          <w:lang w:val="en-GB"/>
        </w:rPr>
      </w:pPr>
      <w:bookmarkStart w:id="2550" w:name="_Toc12656003"/>
      <w:bookmarkStart w:id="2551" w:name="_Toc29323739"/>
      <w:bookmarkStart w:id="2552" w:name="_Toc52554266"/>
      <w:r w:rsidRPr="004B6803">
        <w:rPr>
          <w:lang w:val="en-GB"/>
        </w:rPr>
        <w:t>–</w:t>
      </w:r>
      <w:r w:rsidRPr="004B6803">
        <w:rPr>
          <w:lang w:val="en-GB"/>
        </w:rPr>
        <w:tab/>
      </w:r>
      <w:r w:rsidRPr="004B6803">
        <w:rPr>
          <w:i/>
          <w:noProof/>
          <w:lang w:val="en-GB"/>
        </w:rPr>
        <w:t>RLC-Config-NB</w:t>
      </w:r>
      <w:bookmarkEnd w:id="2550"/>
      <w:bookmarkEnd w:id="2551"/>
      <w:bookmarkEnd w:id="2552"/>
    </w:p>
    <w:p w:rsidR="00EE6AAD" w:rsidRPr="004B6803" w:rsidRDefault="00EE6AAD" w:rsidP="00EE6AAD">
      <w:r w:rsidRPr="004B6803">
        <w:t xml:space="preserve">The IE </w:t>
      </w:r>
      <w:r w:rsidRPr="004B6803">
        <w:rPr>
          <w:i/>
          <w:noProof/>
        </w:rPr>
        <w:t>RLC-Config-NB</w:t>
      </w:r>
      <w:r w:rsidRPr="004B6803">
        <w:t xml:space="preserve"> is used to specify the RLC configuration of </w:t>
      </w:r>
      <w:r w:rsidRPr="004B6803">
        <w:rPr>
          <w:noProof/>
        </w:rPr>
        <w:t>SRBs</w:t>
      </w:r>
      <w:r w:rsidRPr="004B6803">
        <w:t xml:space="preserve"> and </w:t>
      </w:r>
      <w:r w:rsidRPr="004B6803">
        <w:rPr>
          <w:noProof/>
        </w:rPr>
        <w:t>DRBs</w:t>
      </w:r>
      <w:r w:rsidRPr="004B6803">
        <w:t>.</w:t>
      </w:r>
    </w:p>
    <w:p w:rsidR="00EE6AAD" w:rsidRPr="004B6803" w:rsidRDefault="00EE6AAD" w:rsidP="00EE6AAD">
      <w:pPr>
        <w:pStyle w:val="TH"/>
        <w:rPr>
          <w:bCs/>
          <w:i/>
          <w:iCs/>
          <w:noProof/>
          <w:lang w:val="en-GB"/>
        </w:rPr>
      </w:pPr>
      <w:r w:rsidRPr="004B6803">
        <w:rPr>
          <w:bCs/>
          <w:i/>
          <w:iCs/>
          <w:noProof/>
          <w:lang w:val="en-GB"/>
        </w:rPr>
        <w:t>RLC-Config-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LC-Config-NB-r13 ::=</w:t>
      </w:r>
      <w:r w:rsidRPr="004B6803">
        <w:tab/>
        <w:t>CHOICE</w:t>
      </w:r>
      <w:r w:rsidRPr="004B6803">
        <w:tab/>
        <w:t>{</w:t>
      </w:r>
    </w:p>
    <w:p w:rsidR="00EE6AAD" w:rsidRPr="004B6803" w:rsidRDefault="00EE6AAD" w:rsidP="00EE6AAD">
      <w:pPr>
        <w:pStyle w:val="PL"/>
        <w:shd w:val="clear" w:color="auto" w:fill="E6E6E6"/>
      </w:pPr>
      <w:r w:rsidRPr="004B6803">
        <w:tab/>
        <w:t>am</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ul-AM-RLC-r13</w:t>
      </w:r>
      <w:r w:rsidRPr="004B6803">
        <w:tab/>
      </w:r>
      <w:r w:rsidRPr="004B6803">
        <w:tab/>
      </w:r>
      <w:r w:rsidRPr="004B6803">
        <w:tab/>
      </w:r>
      <w:r w:rsidRPr="004B6803">
        <w:tab/>
        <w:t>UL-AM-RLC-NB-r13,</w:t>
      </w:r>
    </w:p>
    <w:p w:rsidR="00EE6AAD" w:rsidRPr="004B6803" w:rsidRDefault="00EE6AAD" w:rsidP="00EE6AAD">
      <w:pPr>
        <w:pStyle w:val="PL"/>
        <w:shd w:val="clear" w:color="auto" w:fill="E6E6E6"/>
      </w:pPr>
      <w:r w:rsidRPr="004B6803">
        <w:tab/>
      </w:r>
      <w:r w:rsidRPr="004B6803">
        <w:tab/>
        <w:t>dl-AM-RLC-r13</w:t>
      </w:r>
      <w:r w:rsidRPr="004B6803">
        <w:tab/>
      </w:r>
      <w:r w:rsidRPr="004B6803">
        <w:tab/>
      </w:r>
      <w:r w:rsidRPr="004B6803">
        <w:tab/>
      </w:r>
      <w:r w:rsidRPr="004B6803">
        <w:tab/>
        <w:t>DL-AM-RLC-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L-AM-RLC-NB-r13 ::=</w:t>
      </w:r>
      <w:r w:rsidRPr="004B6803">
        <w:tab/>
      </w:r>
      <w:r w:rsidRPr="004B6803">
        <w:tab/>
        <w:t>SEQUENCE {</w:t>
      </w:r>
    </w:p>
    <w:p w:rsidR="00EE6AAD" w:rsidRPr="004B6803" w:rsidRDefault="00EE6AAD" w:rsidP="00EE6AAD">
      <w:pPr>
        <w:pStyle w:val="PL"/>
        <w:shd w:val="clear" w:color="auto" w:fill="E6E6E6"/>
      </w:pPr>
      <w:r w:rsidRPr="004B6803">
        <w:tab/>
        <w:t>t-PollRetransmit-r13</w:t>
      </w:r>
      <w:r w:rsidRPr="004B6803">
        <w:tab/>
      </w:r>
      <w:r w:rsidRPr="004B6803">
        <w:tab/>
        <w:t>T-PollRetransmit-NB-r13,</w:t>
      </w:r>
    </w:p>
    <w:p w:rsidR="00EE6AAD" w:rsidRPr="004B6803" w:rsidRDefault="00EE6AAD" w:rsidP="00EE6AAD">
      <w:pPr>
        <w:pStyle w:val="PL"/>
        <w:shd w:val="clear" w:color="auto" w:fill="E6E6E6"/>
      </w:pPr>
      <w:r w:rsidRPr="004B6803">
        <w:tab/>
        <w:t>maxRetxThreshold-r13</w:t>
      </w:r>
      <w:r w:rsidRPr="004B6803">
        <w:tab/>
      </w:r>
      <w:r w:rsidRPr="004B6803">
        <w:tab/>
        <w:t>ENUMERATED {t1, t2, t3, t4, t6, t8, t16, t32}</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DL-AM-RLC-NB-r13 ::=</w:t>
      </w:r>
      <w:r w:rsidRPr="004B6803">
        <w:tab/>
      </w:r>
      <w:r w:rsidRPr="004B6803">
        <w:tab/>
        <w:t>SEQUENCE {</w:t>
      </w:r>
    </w:p>
    <w:p w:rsidR="00EE6AAD" w:rsidRPr="004B6803" w:rsidRDefault="00EE6AAD" w:rsidP="00EE6AAD">
      <w:pPr>
        <w:pStyle w:val="PL"/>
        <w:shd w:val="clear" w:color="auto" w:fill="E6E6E6"/>
      </w:pPr>
      <w:r w:rsidRPr="004B6803">
        <w:tab/>
      </w:r>
      <w:r w:rsidRPr="004B6803">
        <w:rPr>
          <w:lang w:eastAsia="zh-TW"/>
        </w:rPr>
        <w:t>enableStatusReportSN-Gap</w:t>
      </w:r>
      <w:r w:rsidRPr="004B6803">
        <w:t>-r13</w:t>
      </w:r>
      <w:r w:rsidRPr="004B6803">
        <w:tab/>
        <w:t>ENUMERATED {true}</w:t>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ind w:left="1420" w:hanging="1420"/>
      </w:pPr>
      <w:r w:rsidRPr="004B6803">
        <w:t>T-PollRetransmit-NB-r13 ::=</w:t>
      </w:r>
      <w:r w:rsidRPr="004B6803">
        <w:tab/>
        <w:t>ENUMERATED {</w:t>
      </w:r>
    </w:p>
    <w:p w:rsidR="00EE6AAD" w:rsidRPr="004B6803" w:rsidRDefault="00EE6AAD" w:rsidP="00EE6AAD">
      <w:pPr>
        <w:pStyle w:val="PL"/>
        <w:shd w:val="clear" w:color="auto" w:fill="E6E6E6"/>
        <w:ind w:left="1420" w:hanging="1420"/>
        <w:rPr>
          <w:lang w:eastAsia="zh-TW"/>
        </w:rPr>
      </w:pP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ms250,</w:t>
      </w:r>
      <w:r w:rsidR="005A4770" w:rsidRPr="004B6803">
        <w:rPr>
          <w:lang w:eastAsia="zh-TW"/>
        </w:rPr>
        <w:tab/>
      </w:r>
      <w:r w:rsidRPr="004B6803">
        <w:rPr>
          <w:lang w:eastAsia="zh-TW"/>
        </w:rPr>
        <w:t>ms500,</w:t>
      </w:r>
      <w:r w:rsidRPr="004B6803">
        <w:rPr>
          <w:lang w:eastAsia="zh-TW"/>
        </w:rPr>
        <w:tab/>
        <w:t>ms1000,</w:t>
      </w:r>
      <w:r w:rsidRPr="004B6803">
        <w:rPr>
          <w:lang w:eastAsia="zh-TW"/>
        </w:rPr>
        <w:tab/>
        <w:t>ms2000,</w:t>
      </w:r>
      <w:r w:rsidRPr="004B6803">
        <w:rPr>
          <w:lang w:eastAsia="zh-TW"/>
        </w:rPr>
        <w:tab/>
        <w:t>ms3000,</w:t>
      </w:r>
      <w:r w:rsidRPr="004B6803">
        <w:rPr>
          <w:lang w:eastAsia="zh-TW"/>
        </w:rPr>
        <w:tab/>
        <w:t>ms4000,</w:t>
      </w:r>
    </w:p>
    <w:p w:rsidR="00EE6AAD" w:rsidRPr="004B6803" w:rsidRDefault="00EE6AAD" w:rsidP="00EE6AAD">
      <w:pPr>
        <w:pStyle w:val="PL"/>
        <w:shd w:val="clear" w:color="auto" w:fill="E6E6E6"/>
        <w:ind w:left="1420" w:hanging="1420"/>
        <w:rPr>
          <w:lang w:eastAsia="zh-TW"/>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6000, ms10000, ms15000, ms25000, ms40000, ms60000,</w:t>
      </w:r>
    </w:p>
    <w:p w:rsidR="00EE6AAD" w:rsidRPr="004B6803" w:rsidRDefault="00EE6AAD" w:rsidP="00EE6AAD">
      <w:pPr>
        <w:pStyle w:val="PL"/>
        <w:shd w:val="clear" w:color="auto" w:fill="E6E6E6"/>
        <w:ind w:left="1420" w:hanging="1420"/>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90000, ms120000, ms180000</w:t>
      </w:r>
      <w:r w:rsidRPr="004B6803">
        <w:t>,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LC-Config-NB</w:t>
            </w:r>
            <w:r w:rsidRPr="004B6803">
              <w:rPr>
                <w:noProof/>
                <w:lang w:val="en-GB" w:eastAsia="en-GB"/>
              </w:rPr>
              <w:t xml:space="preserve"> field descriptions</w:t>
            </w:r>
          </w:p>
        </w:tc>
      </w:tr>
      <w:tr w:rsidR="004B6803" w:rsidRPr="004B6803" w:rsidTr="009524EE">
        <w:trPr>
          <w:cantSplit/>
          <w:tblHeader/>
        </w:trPr>
        <w:tc>
          <w:tcPr>
            <w:tcW w:w="9639" w:type="dxa"/>
          </w:tcPr>
          <w:p w:rsidR="00EE6AAD" w:rsidRPr="004B6803" w:rsidRDefault="00EE6AAD" w:rsidP="009524EE">
            <w:pPr>
              <w:pStyle w:val="TAL"/>
              <w:rPr>
                <w:b/>
                <w:bCs/>
                <w:i/>
                <w:iCs/>
                <w:lang w:val="en-GB" w:eastAsia="ja-JP"/>
              </w:rPr>
            </w:pPr>
            <w:r w:rsidRPr="004B6803">
              <w:rPr>
                <w:b/>
                <w:bCs/>
                <w:i/>
                <w:iCs/>
                <w:lang w:val="en-GB" w:eastAsia="ja-JP"/>
              </w:rPr>
              <w:t>enableStatusReportSN-Gap</w:t>
            </w:r>
          </w:p>
          <w:p w:rsidR="00EE6AAD" w:rsidRPr="004B6803" w:rsidRDefault="00EE6AAD" w:rsidP="009524EE">
            <w:pPr>
              <w:pStyle w:val="TAL"/>
              <w:rPr>
                <w:b/>
                <w:bCs/>
                <w:i/>
                <w:iCs/>
                <w:lang w:val="en-GB" w:eastAsia="en-GB"/>
              </w:rPr>
            </w:pPr>
            <w:r w:rsidRPr="004B6803">
              <w:rPr>
                <w:lang w:val="en-GB" w:eastAsia="ja-JP"/>
              </w:rPr>
              <w:t>Indicates that status reporting due to detection of reception failure is enabled</w:t>
            </w:r>
            <w:r w:rsidRPr="004B6803">
              <w:rPr>
                <w:lang w:val="en-GB" w:eastAsia="en-GB"/>
              </w:rPr>
              <w:t xml:space="preserve">, </w:t>
            </w:r>
            <w:r w:rsidRPr="004B6803">
              <w:rPr>
                <w:lang w:val="en-GB" w:eastAsia="ja-JP"/>
              </w:rPr>
              <w:t xml:space="preserve">as specified in </w:t>
            </w:r>
            <w:r w:rsidRPr="004B6803">
              <w:rPr>
                <w:lang w:val="en-GB" w:eastAsia="en-GB"/>
              </w:rPr>
              <w:t>TS 36.322 [7].</w:t>
            </w:r>
          </w:p>
        </w:tc>
      </w:tr>
      <w:tr w:rsidR="004B6803" w:rsidRPr="004B6803" w:rsidTr="009524EE">
        <w:trPr>
          <w:cantSplit/>
          <w:tblHeader/>
        </w:trPr>
        <w:tc>
          <w:tcPr>
            <w:tcW w:w="9639" w:type="dxa"/>
          </w:tcPr>
          <w:p w:rsidR="00EE6AAD" w:rsidRPr="004B6803" w:rsidRDefault="00EE6AAD" w:rsidP="009524EE">
            <w:pPr>
              <w:pStyle w:val="TAL"/>
              <w:rPr>
                <w:b/>
                <w:bCs/>
                <w:i/>
                <w:iCs/>
                <w:lang w:val="en-GB" w:eastAsia="en-GB"/>
              </w:rPr>
            </w:pPr>
            <w:r w:rsidRPr="004B6803">
              <w:rPr>
                <w:b/>
                <w:bCs/>
                <w:i/>
                <w:iCs/>
                <w:lang w:val="en-GB" w:eastAsia="en-GB"/>
              </w:rPr>
              <w:t>maxRetxThreshold</w:t>
            </w:r>
          </w:p>
          <w:p w:rsidR="00EE6AAD" w:rsidRPr="004B6803" w:rsidRDefault="00EE6AAD" w:rsidP="009524EE">
            <w:pPr>
              <w:pStyle w:val="TAL"/>
              <w:rPr>
                <w:b/>
                <w:i/>
                <w:noProof/>
                <w:lang w:val="en-GB" w:eastAsia="en-GB"/>
              </w:rPr>
            </w:pPr>
            <w:r w:rsidRPr="004B6803">
              <w:rPr>
                <w:noProof/>
                <w:lang w:val="en-GB" w:eastAsia="en-GB"/>
              </w:rPr>
              <w:t xml:space="preserve">Parameter for RLC AM in </w:t>
            </w:r>
            <w:r w:rsidRPr="004B6803">
              <w:rPr>
                <w:lang w:val="en-GB" w:eastAsia="en-GB"/>
              </w:rPr>
              <w:t>TS 36.322 [7]. Value t1 corresponds to 1 retransmission, t2 to 2 retransmissions and so on.</w:t>
            </w:r>
          </w:p>
        </w:tc>
      </w:tr>
      <w:tr w:rsidR="00EE6AAD" w:rsidRPr="004B6803" w:rsidTr="009524EE">
        <w:trPr>
          <w:cantSplit/>
          <w:tblHeader/>
        </w:trPr>
        <w:tc>
          <w:tcPr>
            <w:tcW w:w="9639" w:type="dxa"/>
          </w:tcPr>
          <w:p w:rsidR="00EE6AAD" w:rsidRPr="004B6803" w:rsidRDefault="00EE6AAD" w:rsidP="009524EE">
            <w:pPr>
              <w:pStyle w:val="TAL"/>
              <w:rPr>
                <w:b/>
                <w:i/>
                <w:noProof/>
                <w:lang w:val="en-GB" w:eastAsia="en-GB"/>
              </w:rPr>
            </w:pPr>
            <w:r w:rsidRPr="004B6803">
              <w:rPr>
                <w:b/>
                <w:i/>
                <w:noProof/>
                <w:lang w:val="en-GB" w:eastAsia="en-GB"/>
              </w:rPr>
              <w:t>t-PollRetransmit</w:t>
            </w:r>
          </w:p>
          <w:p w:rsidR="00EE6AAD" w:rsidRPr="004B6803" w:rsidRDefault="00EE6AAD" w:rsidP="009524EE">
            <w:pPr>
              <w:pStyle w:val="TAL"/>
              <w:rPr>
                <w:noProof/>
                <w:lang w:val="en-GB" w:eastAsia="en-GB"/>
              </w:rPr>
            </w:pPr>
            <w:r w:rsidRPr="004B6803">
              <w:rPr>
                <w:noProof/>
                <w:lang w:val="en-GB" w:eastAsia="en-GB"/>
              </w:rPr>
              <w:t>Timer for RLC AM in</w:t>
            </w:r>
            <w:r w:rsidRPr="004B6803">
              <w:rPr>
                <w:i/>
                <w:noProof/>
                <w:lang w:val="en-GB" w:eastAsia="en-GB"/>
              </w:rPr>
              <w:t xml:space="preserve"> </w:t>
            </w:r>
            <w:r w:rsidRPr="004B6803">
              <w:rPr>
                <w:lang w:val="en-GB" w:eastAsia="en-GB"/>
              </w:rPr>
              <w:t>TS 36.322 [7], in milliseconds. Value msX means X ms, msY means Y ms and so on.</w:t>
            </w:r>
          </w:p>
        </w:tc>
      </w:tr>
    </w:tbl>
    <w:p w:rsidR="00EE6AAD" w:rsidRPr="004B6803" w:rsidRDefault="00EE6AAD" w:rsidP="00EE6AAD">
      <w:pPr>
        <w:rPr>
          <w:iCs/>
        </w:rPr>
      </w:pPr>
    </w:p>
    <w:p w:rsidR="00EE6AAD" w:rsidRPr="004B6803" w:rsidRDefault="00EE6AAD" w:rsidP="00EE6AAD">
      <w:pPr>
        <w:pStyle w:val="Heading4"/>
        <w:rPr>
          <w:lang w:val="en-GB"/>
        </w:rPr>
      </w:pPr>
      <w:bookmarkStart w:id="2553" w:name="_Toc12656004"/>
      <w:bookmarkStart w:id="2554" w:name="_Toc29323740"/>
      <w:bookmarkStart w:id="2555" w:name="_Toc52554267"/>
      <w:r w:rsidRPr="004B6803">
        <w:rPr>
          <w:lang w:val="en-GB"/>
        </w:rPr>
        <w:t>–</w:t>
      </w:r>
      <w:r w:rsidRPr="004B6803">
        <w:rPr>
          <w:lang w:val="en-GB"/>
        </w:rPr>
        <w:tab/>
      </w:r>
      <w:r w:rsidRPr="004B6803">
        <w:rPr>
          <w:i/>
          <w:noProof/>
          <w:lang w:val="en-GB"/>
        </w:rPr>
        <w:t>RLF-TimersAndConstants-NB</w:t>
      </w:r>
      <w:bookmarkEnd w:id="2553"/>
      <w:bookmarkEnd w:id="2554"/>
      <w:bookmarkEnd w:id="2555"/>
    </w:p>
    <w:p w:rsidR="00EE6AAD" w:rsidRPr="004B6803" w:rsidRDefault="00EE6AAD" w:rsidP="00EE6AAD">
      <w:r w:rsidRPr="004B6803">
        <w:t xml:space="preserve">The IE </w:t>
      </w:r>
      <w:r w:rsidRPr="004B6803">
        <w:rPr>
          <w:i/>
        </w:rPr>
        <w:t>RLF-</w:t>
      </w:r>
      <w:r w:rsidRPr="004B6803">
        <w:rPr>
          <w:i/>
          <w:noProof/>
        </w:rPr>
        <w:t>TimersAndConstants-NB</w:t>
      </w:r>
      <w:r w:rsidRPr="004B6803">
        <w:t xml:space="preserve"> contains UE specific timers and constants applicable for UEs in RRC_CONNECTED.</w:t>
      </w:r>
    </w:p>
    <w:p w:rsidR="00EE6AAD" w:rsidRPr="004B6803" w:rsidRDefault="00EE6AAD" w:rsidP="00EE6AAD">
      <w:pPr>
        <w:pStyle w:val="TH"/>
        <w:rPr>
          <w:bCs/>
          <w:i/>
          <w:iCs/>
          <w:noProof/>
          <w:lang w:val="en-GB"/>
        </w:rPr>
      </w:pPr>
      <w:r w:rsidRPr="004B6803">
        <w:rPr>
          <w:bCs/>
          <w:i/>
          <w:iCs/>
          <w:noProof/>
          <w:lang w:val="en-GB"/>
        </w:rPr>
        <w:t xml:space="preserve">RLF-TimersAndConstants-NB </w:t>
      </w:r>
      <w:r w:rsidRPr="004B6803">
        <w:rPr>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LF-TimersAndConstants-NB-r13 ::=</w:t>
      </w:r>
      <w:r w:rsidRPr="004B6803">
        <w:tab/>
        <w:t>CHOICE {</w:t>
      </w:r>
    </w:p>
    <w:p w:rsidR="00EE6AAD" w:rsidRPr="004B6803" w:rsidRDefault="00EE6AAD" w:rsidP="00EE6AAD">
      <w:pPr>
        <w:pStyle w:val="PL"/>
        <w:shd w:val="clear" w:color="auto" w:fill="E6E6E6"/>
        <w:tabs>
          <w:tab w:val="clear" w:pos="768"/>
          <w:tab w:val="left" w:pos="0"/>
        </w:tabs>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EE6AAD" w:rsidRPr="004B6803" w:rsidRDefault="00EE6AAD" w:rsidP="00EE6AA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0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0, ms200, ms500, ms1000, ms2000, ms4000, ms8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n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t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t>n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AF5176" w:rsidRPr="004B6803" w:rsidRDefault="00EE6AAD" w:rsidP="00AF5176">
      <w:pPr>
        <w:pStyle w:val="PL"/>
        <w:shd w:val="clear" w:color="auto" w:fill="E6E6E6"/>
      </w:pPr>
      <w:r w:rsidRPr="004B6803">
        <w:tab/>
      </w:r>
      <w:r w:rsidRPr="004B6803">
        <w:tab/>
        <w:t>...</w:t>
      </w:r>
      <w:r w:rsidR="00AF5176" w:rsidRPr="004B6803">
        <w:t>,</w:t>
      </w:r>
    </w:p>
    <w:p w:rsidR="00AF5176" w:rsidRPr="004B6803" w:rsidRDefault="00AF5176" w:rsidP="00AF5176">
      <w:pPr>
        <w:pStyle w:val="PL"/>
        <w:shd w:val="clear" w:color="auto" w:fill="E6E6E6"/>
        <w:rPr>
          <w:snapToGrid w:val="0"/>
        </w:rPr>
      </w:pPr>
      <w:r w:rsidRPr="004B6803">
        <w:tab/>
      </w:r>
      <w:r w:rsidRPr="004B6803">
        <w:tab/>
        <w:t>[[ t311-v1350</w:t>
      </w:r>
      <w:r w:rsidRPr="004B6803">
        <w:tab/>
      </w:r>
      <w:r w:rsidRPr="004B6803">
        <w:tab/>
      </w:r>
      <w:r w:rsidRPr="004B6803">
        <w:tab/>
      </w:r>
      <w:r w:rsidRPr="004B6803">
        <w:tab/>
      </w:r>
      <w:r w:rsidRPr="004B6803">
        <w:tab/>
      </w:r>
      <w:r w:rsidRPr="004B6803">
        <w:tab/>
      </w:r>
      <w:r w:rsidRPr="004B6803">
        <w:rPr>
          <w:snapToGrid w:val="0"/>
        </w:rPr>
        <w:t>ENUMERATED {</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40000, ms60000, ms90000, ms120000}</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AF5176" w:rsidP="00AF5176">
      <w:pPr>
        <w:pStyle w:val="PL"/>
        <w:shd w:val="clear" w:color="auto" w:fill="E6E6E6"/>
      </w:pPr>
      <w:r w:rsidRPr="004B6803">
        <w:rPr>
          <w:snapToGrid w:val="0"/>
        </w:rPr>
        <w:tab/>
      </w:r>
      <w:r w:rsidRPr="004B6803">
        <w:rPr>
          <w:snapToGrid w:val="0"/>
        </w:rPr>
        <w:tab/>
        <w:t>]]</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RLF-TimersAndConstants-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n3xy</w:t>
            </w:r>
          </w:p>
          <w:p w:rsidR="00EE6AAD" w:rsidRPr="004B6803" w:rsidRDefault="00EE6AAD" w:rsidP="009524EE">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3xy</w:t>
            </w:r>
          </w:p>
          <w:p w:rsidR="00EE6AAD" w:rsidRPr="004B6803" w:rsidRDefault="00EE6AAD" w:rsidP="009524EE">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200 corresponds with 200 ms and so on.</w:t>
            </w:r>
            <w:r w:rsidR="00AF5176" w:rsidRPr="004B6803">
              <w:rPr>
                <w:lang w:val="en-GB" w:eastAsia="ja-JP"/>
              </w:rPr>
              <w:t xml:space="preserve"> </w:t>
            </w:r>
            <w:r w:rsidR="003A1372" w:rsidRPr="004B6803">
              <w:rPr>
                <w:lang w:val="en-GB" w:eastAsia="ja-JP"/>
              </w:rPr>
              <w:t>If present, t</w:t>
            </w:r>
            <w:r w:rsidR="00AF5176" w:rsidRPr="004B6803">
              <w:rPr>
                <w:lang w:val="en-GB" w:eastAsia="ja-JP"/>
              </w:rPr>
              <w:t xml:space="preserve">he UE shall use the extended value </w:t>
            </w:r>
            <w:r w:rsidR="00AF5176" w:rsidRPr="004B6803">
              <w:rPr>
                <w:i/>
                <w:iCs/>
                <w:lang w:val="en-GB" w:eastAsia="ja-JP"/>
              </w:rPr>
              <w:t>t311-v1350</w:t>
            </w:r>
            <w:r w:rsidR="00AF5176" w:rsidRPr="004B6803">
              <w:rPr>
                <w:lang w:val="en-GB" w:eastAsia="ja-JP"/>
              </w:rPr>
              <w:t xml:space="preserve"> and ignore the value signaled by </w:t>
            </w:r>
            <w:r w:rsidR="00AF5176" w:rsidRPr="004B6803">
              <w:rPr>
                <w:i/>
                <w:iCs/>
                <w:lang w:val="en-GB" w:eastAsia="ja-JP"/>
              </w:rPr>
              <w:t>t311-r13</w:t>
            </w:r>
            <w:r w:rsidR="00AF5176" w:rsidRPr="004B6803">
              <w:rPr>
                <w:lang w:val="en-GB" w:eastAsia="ja-JP"/>
              </w:rPr>
              <w:t>.</w:t>
            </w:r>
          </w:p>
        </w:tc>
      </w:tr>
    </w:tbl>
    <w:p w:rsidR="00EE6AAD" w:rsidRPr="004B6803" w:rsidRDefault="00EE6AAD" w:rsidP="00EE6AAD"/>
    <w:p w:rsidR="00EE6AAD" w:rsidRPr="004B6803" w:rsidRDefault="00EE6AAD" w:rsidP="00EE6AAD">
      <w:pPr>
        <w:pStyle w:val="Heading4"/>
        <w:rPr>
          <w:lang w:val="en-GB"/>
        </w:rPr>
      </w:pPr>
      <w:bookmarkStart w:id="2556" w:name="_Toc12656005"/>
      <w:bookmarkStart w:id="2557" w:name="_Toc29323741"/>
      <w:bookmarkStart w:id="2558" w:name="_Toc52554268"/>
      <w:r w:rsidRPr="004B6803">
        <w:rPr>
          <w:lang w:val="en-GB"/>
        </w:rPr>
        <w:t>–</w:t>
      </w:r>
      <w:r w:rsidRPr="004B6803">
        <w:rPr>
          <w:lang w:val="en-GB"/>
        </w:rPr>
        <w:tab/>
      </w:r>
      <w:r w:rsidRPr="004B6803">
        <w:rPr>
          <w:i/>
          <w:noProof/>
          <w:lang w:val="en-GB"/>
        </w:rPr>
        <w:t>UplinkPowerControl-NB</w:t>
      </w:r>
      <w:bookmarkEnd w:id="2556"/>
      <w:bookmarkEnd w:id="2557"/>
      <w:bookmarkEnd w:id="2558"/>
    </w:p>
    <w:p w:rsidR="00EE6AAD" w:rsidRPr="004B6803" w:rsidRDefault="00EE6AAD" w:rsidP="00EE6AAD">
      <w:r w:rsidRPr="004B6803">
        <w:t xml:space="preserve">The IE </w:t>
      </w:r>
      <w:r w:rsidRPr="004B6803">
        <w:rPr>
          <w:i/>
          <w:noProof/>
        </w:rPr>
        <w:t>UplinkPowerControlCommon-NB</w:t>
      </w:r>
      <w:r w:rsidRPr="004B6803">
        <w:t xml:space="preserve"> and IE </w:t>
      </w:r>
      <w:r w:rsidRPr="004B6803">
        <w:rPr>
          <w:i/>
          <w:noProof/>
        </w:rPr>
        <w:t>UplinkPowerControlDedicated-NB</w:t>
      </w:r>
      <w:r w:rsidRPr="004B6803">
        <w:t xml:space="preserve"> are used to specify parameters for uplink power control in the system information and in the dedicated signalling, respectively.</w:t>
      </w:r>
    </w:p>
    <w:p w:rsidR="00EE6AAD" w:rsidRPr="004B6803" w:rsidRDefault="00EE6AAD" w:rsidP="00EE6AAD">
      <w:pPr>
        <w:pStyle w:val="TH"/>
        <w:rPr>
          <w:bCs/>
          <w:i/>
          <w:iCs/>
          <w:noProof/>
          <w:lang w:val="en-GB"/>
        </w:rPr>
      </w:pPr>
      <w:r w:rsidRPr="004B6803">
        <w:rPr>
          <w:bCs/>
          <w:i/>
          <w:iCs/>
          <w:noProof/>
          <w:lang w:val="en-GB"/>
        </w:rPr>
        <w:t xml:space="preserve">UplinkPowerControl-NB </w:t>
      </w:r>
      <w:r w:rsidRPr="004B6803">
        <w:rPr>
          <w:bCs/>
          <w:iCs/>
          <w:noProof/>
          <w:lang w:val="en-GB"/>
        </w:rPr>
        <w:t>information element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plinkPowerControlCommon-NB-r13 ::=</w:t>
      </w:r>
      <w:r w:rsidRPr="004B6803">
        <w:tab/>
        <w:t>SEQUENCE {</w:t>
      </w:r>
    </w:p>
    <w:p w:rsidR="00EE6AAD" w:rsidRPr="004B6803" w:rsidRDefault="00EE6AAD" w:rsidP="00EE6AAD">
      <w:pPr>
        <w:pStyle w:val="PL"/>
        <w:shd w:val="clear" w:color="auto" w:fill="E6E6E6"/>
      </w:pPr>
      <w:r w:rsidRPr="004B6803">
        <w:tab/>
        <w:t>p0-NominalNPUSCH-r13</w:t>
      </w:r>
      <w:r w:rsidRPr="004B6803">
        <w:tab/>
      </w:r>
      <w:r w:rsidRPr="004B6803">
        <w:tab/>
      </w:r>
      <w:r w:rsidRPr="004B6803">
        <w:tab/>
      </w:r>
      <w:r w:rsidRPr="004B6803">
        <w:tab/>
        <w:t>INTEGER (-126..24),</w:t>
      </w:r>
    </w:p>
    <w:p w:rsidR="00EE6AAD" w:rsidRPr="004B6803" w:rsidRDefault="00EE6AAD" w:rsidP="00EE6AAD">
      <w:pPr>
        <w:pStyle w:val="PL"/>
        <w:shd w:val="clear" w:color="auto" w:fill="E6E6E6"/>
      </w:pPr>
      <w:r w:rsidRPr="004B6803">
        <w:tab/>
        <w:t>alpha-r13</w:t>
      </w:r>
      <w:r w:rsidRPr="004B6803">
        <w:tab/>
      </w:r>
      <w:r w:rsidRPr="004B6803">
        <w:tab/>
      </w:r>
      <w:r w:rsidRPr="004B6803">
        <w:tab/>
      </w:r>
      <w:r w:rsidRPr="004B6803">
        <w:tab/>
      </w:r>
      <w:r w:rsidRPr="004B6803">
        <w:tab/>
      </w:r>
      <w:r w:rsidRPr="004B6803">
        <w:tab/>
      </w:r>
      <w:r w:rsidRPr="004B6803">
        <w:tab/>
        <w:t>ENUMERATED {al0, al04, al05, al06, al07, al08, al09, al1},</w:t>
      </w:r>
    </w:p>
    <w:p w:rsidR="00EE6AAD" w:rsidRPr="004B6803" w:rsidRDefault="00EE6AAD" w:rsidP="00EE6AAD">
      <w:pPr>
        <w:pStyle w:val="PL"/>
        <w:shd w:val="clear" w:color="auto" w:fill="E6E6E6"/>
      </w:pPr>
      <w:r w:rsidRPr="004B6803">
        <w:tab/>
        <w:t>deltaPreambleMsg3-r13</w:t>
      </w:r>
      <w:r w:rsidRPr="004B6803">
        <w:tab/>
      </w:r>
      <w:r w:rsidRPr="004B6803">
        <w:tab/>
      </w:r>
      <w:r w:rsidRPr="004B6803">
        <w:tab/>
      </w:r>
      <w:r w:rsidRPr="004B6803">
        <w:tab/>
        <w:t>INTEGER (-1..6)</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ind w:firstLine="284"/>
      </w:pPr>
    </w:p>
    <w:p w:rsidR="00EE6AAD" w:rsidRPr="004B6803" w:rsidRDefault="00EE6AAD" w:rsidP="00EE6AAD">
      <w:pPr>
        <w:pStyle w:val="PL"/>
        <w:shd w:val="clear" w:color="auto" w:fill="E6E6E6"/>
      </w:pPr>
      <w:r w:rsidRPr="004B6803">
        <w:t>UplinkPowerControlDedicated-NB-r13 ::=</w:t>
      </w:r>
      <w:r w:rsidRPr="004B6803">
        <w:tab/>
        <w:t>SEQUENCE {</w:t>
      </w:r>
    </w:p>
    <w:p w:rsidR="00EE6AAD" w:rsidRPr="004B6803" w:rsidRDefault="00EE6AAD" w:rsidP="00EE6AAD">
      <w:pPr>
        <w:pStyle w:val="PL"/>
        <w:shd w:val="clear" w:color="auto" w:fill="E6E6E6"/>
      </w:pPr>
      <w:r w:rsidRPr="004B6803">
        <w:tab/>
        <w:t>p0-UE-NPUSCH-r13</w:t>
      </w:r>
      <w:r w:rsidRPr="004B6803">
        <w:tab/>
      </w:r>
      <w:r w:rsidRPr="004B6803">
        <w:tab/>
      </w:r>
      <w:r w:rsidRPr="004B6803">
        <w:tab/>
      </w:r>
      <w:r w:rsidRPr="004B6803">
        <w:tab/>
      </w:r>
      <w:r w:rsidRPr="004B6803">
        <w:tab/>
      </w:r>
      <w:r w:rsidRPr="004B6803">
        <w:tab/>
        <w:t>INTEGER (-8..7)</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UplinkPowerControl-NB</w:t>
            </w:r>
            <w:r w:rsidRPr="004B6803">
              <w:rPr>
                <w:noProof/>
                <w:lang w:val="en-GB" w:eastAsia="en-GB"/>
              </w:rPr>
              <w:t xml:space="preserve"> 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alpha</w:t>
            </w:r>
          </w:p>
          <w:p w:rsidR="00EE6AAD" w:rsidRPr="004B6803" w:rsidRDefault="00EE6AAD" w:rsidP="005550C0">
            <w:pPr>
              <w:pStyle w:val="TAL"/>
              <w:rPr>
                <w:lang w:val="en-GB" w:eastAsia="ja-JP"/>
              </w:rPr>
            </w:pPr>
            <w:r w:rsidRPr="004B6803">
              <w:rPr>
                <w:lang w:val="en-GB" w:eastAsia="ja-JP"/>
              </w:rPr>
              <w:t>Parameter:</w:t>
            </w:r>
            <w:r w:rsidR="00780836" w:rsidRPr="004B6803">
              <w:rPr>
                <w:lang w:val="en-GB" w:eastAsia="ja-JP"/>
              </w:rPr>
              <w:t xml:space="preserve"> </w:t>
            </w:r>
            <w:r w:rsidR="00780836" w:rsidRPr="004B6803">
              <w:rPr>
                <w:rFonts w:cs="Arial"/>
                <w:i/>
                <w:lang w:val="en-GB" w:eastAsia="ja-JP"/>
              </w:rPr>
              <w:t>α</w:t>
            </w:r>
            <w:r w:rsidR="00780836" w:rsidRPr="004B6803">
              <w:rPr>
                <w:vertAlign w:val="subscript"/>
                <w:lang w:val="en-GB" w:eastAsia="ja-JP"/>
              </w:rPr>
              <w:t>c</w:t>
            </w:r>
            <w:r w:rsidRPr="004B6803">
              <w:rPr>
                <w:lang w:val="en-GB" w:eastAsia="ja-JP"/>
              </w:rPr>
              <w:t xml:space="preserve"> </w:t>
            </w:r>
            <w:r w:rsidR="00780836" w:rsidRPr="004B6803">
              <w:rPr>
                <w:lang w:val="en-GB" w:eastAsia="ja-JP"/>
              </w:rPr>
              <w:t>(1)</w:t>
            </w:r>
            <w:r w:rsidR="005550C0" w:rsidRPr="004B6803">
              <w:rPr>
                <w:lang w:val="en-GB" w:eastAsia="ja-JP"/>
              </w:rPr>
              <w:t xml:space="preserve">. </w:t>
            </w:r>
            <w:r w:rsidRPr="004B6803">
              <w:rPr>
                <w:lang w:val="en-GB" w:eastAsia="ja-JP"/>
              </w:rPr>
              <w:t xml:space="preserve">See TS 36.213 [23, </w:t>
            </w:r>
            <w:r w:rsidR="005550C0" w:rsidRPr="004B6803">
              <w:rPr>
                <w:lang w:val="en-GB" w:eastAsia="ja-JP"/>
              </w:rPr>
              <w:t>16.2.1.1</w:t>
            </w:r>
            <w:r w:rsidRPr="004B6803">
              <w:rPr>
                <w:lang w:val="en-GB" w:eastAsia="ja-JP"/>
              </w:rPr>
              <w:t xml:space="preserve">] where al0 corresponds to 0, al04 corresponds to value 0.4, al05 to 0.5, al06 to 0.6, al07 to 0.7, al08 to 0.8, al09 to 0.9 and al1 corresponds to 1. </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deltaPreambleMsg3</w:t>
            </w:r>
          </w:p>
          <w:p w:rsidR="00EE6AAD" w:rsidRPr="004B6803" w:rsidRDefault="00EE6AAD" w:rsidP="009524EE">
            <w:pPr>
              <w:pStyle w:val="TAL"/>
              <w:rPr>
                <w:lang w:val="en-GB" w:eastAsia="ja-JP"/>
              </w:rPr>
            </w:pPr>
            <w:r w:rsidRPr="004B6803">
              <w:rPr>
                <w:lang w:val="en-GB" w:eastAsia="ja-JP"/>
              </w:rPr>
              <w:t xml:space="preserve">Parameter: </w:t>
            </w:r>
            <w:r w:rsidR="00894AB9" w:rsidRPr="004B6803">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4B6803">
              <w:rPr>
                <w:szCs w:val="22"/>
                <w:lang w:val="en-GB" w:eastAsia="ja-JP"/>
              </w:rPr>
              <w:t>.</w:t>
            </w:r>
            <w:r w:rsidRPr="004B6803">
              <w:rPr>
                <w:lang w:val="en-GB" w:eastAsia="ja-JP"/>
              </w:rPr>
              <w:t xml:space="preserve"> </w:t>
            </w:r>
            <w:r w:rsidR="005550C0" w:rsidRPr="004B6803">
              <w:rPr>
                <w:lang w:val="en-GB" w:eastAsia="ja-JP"/>
              </w:rPr>
              <w:t>S</w:t>
            </w:r>
            <w:r w:rsidRPr="004B6803">
              <w:rPr>
                <w:lang w:val="en-GB" w:eastAsia="ja-JP"/>
              </w:rPr>
              <w:t xml:space="preserve">ee TS 36.213 [23, </w:t>
            </w:r>
            <w:r w:rsidR="005550C0" w:rsidRPr="004B6803">
              <w:rPr>
                <w:lang w:val="en-GB" w:eastAsia="ja-JP"/>
              </w:rPr>
              <w:t>16.2.1.1</w:t>
            </w:r>
            <w:r w:rsidRPr="004B6803">
              <w:rPr>
                <w:lang w:val="en-GB" w:eastAsia="ja-JP"/>
              </w:rPr>
              <w:t>]. Actual value = IE value * 2 [dB].</w:t>
            </w:r>
          </w:p>
        </w:tc>
      </w:tr>
      <w:tr w:rsidR="004B6803"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p0-NominalNPUSCH</w:t>
            </w:r>
          </w:p>
          <w:p w:rsidR="00EE6AAD" w:rsidRPr="004B6803" w:rsidRDefault="00EE6AAD" w:rsidP="00780836">
            <w:pPr>
              <w:pStyle w:val="TAL"/>
              <w:rPr>
                <w:lang w:val="en-GB" w:eastAsia="ja-JP"/>
              </w:rPr>
            </w:pPr>
            <w:r w:rsidRPr="004B6803">
              <w:rPr>
                <w:lang w:val="en-GB" w:eastAsia="ja-JP"/>
              </w:rPr>
              <w:t xml:space="preserve">Parameter: </w:t>
            </w:r>
            <w:r w:rsidR="00780836" w:rsidRPr="004B6803">
              <w:rPr>
                <w:i/>
                <w:lang w:val="en-GB" w:eastAsia="ja-JP"/>
              </w:rPr>
              <w:t>P</w:t>
            </w:r>
            <w:r w:rsidR="00780836" w:rsidRPr="004B6803">
              <w:rPr>
                <w:vertAlign w:val="subscript"/>
                <w:lang w:val="en-GB" w:eastAsia="ja-JP"/>
              </w:rPr>
              <w:t xml:space="preserve">0_NOMINAL_NPUSCH,c </w:t>
            </w:r>
            <w:r w:rsidR="00780836" w:rsidRPr="004B6803">
              <w:rPr>
                <w:lang w:val="en-GB" w:eastAsia="ja-JP"/>
              </w:rPr>
              <w:t>(1).</w:t>
            </w:r>
            <w:r w:rsidRPr="004B6803">
              <w:rPr>
                <w:lang w:val="en-GB" w:eastAsia="ja-JP"/>
              </w:rPr>
              <w:t xml:space="preserve"> See TS 36.213 [23, </w:t>
            </w:r>
            <w:r w:rsidR="005550C0" w:rsidRPr="004B6803">
              <w:rPr>
                <w:lang w:val="en-GB" w:eastAsia="ja-JP"/>
              </w:rPr>
              <w:t>16.2.1.1</w:t>
            </w:r>
            <w:r w:rsidRPr="004B6803">
              <w:rPr>
                <w:lang w:val="en-GB" w:eastAsia="ja-JP"/>
              </w:rPr>
              <w:t xml:space="preserve">], unit dBm. </w:t>
            </w:r>
          </w:p>
        </w:tc>
      </w:tr>
      <w:tr w:rsidR="00EE6AAD" w:rsidRPr="004B6803" w:rsidTr="009524EE">
        <w:trPr>
          <w:cantSplit/>
        </w:trPr>
        <w:tc>
          <w:tcPr>
            <w:tcW w:w="9639" w:type="dxa"/>
          </w:tcPr>
          <w:p w:rsidR="00EE6AAD" w:rsidRPr="004B6803" w:rsidRDefault="00EE6AAD" w:rsidP="009524EE">
            <w:pPr>
              <w:pStyle w:val="TAL"/>
              <w:rPr>
                <w:b/>
                <w:bCs/>
                <w:i/>
                <w:iCs/>
                <w:kern w:val="2"/>
                <w:lang w:val="en-GB" w:eastAsia="ja-JP"/>
              </w:rPr>
            </w:pPr>
            <w:r w:rsidRPr="004B6803">
              <w:rPr>
                <w:b/>
                <w:bCs/>
                <w:i/>
                <w:iCs/>
                <w:kern w:val="2"/>
                <w:lang w:val="en-GB" w:eastAsia="ja-JP"/>
              </w:rPr>
              <w:t>p0-UE-NPUSCH</w:t>
            </w:r>
          </w:p>
          <w:p w:rsidR="00EE6AAD" w:rsidRPr="004B6803" w:rsidRDefault="00EE6AAD" w:rsidP="000D0A22">
            <w:pPr>
              <w:pStyle w:val="TAL"/>
              <w:rPr>
                <w:lang w:val="en-GB" w:eastAsia="ja-JP"/>
              </w:rPr>
            </w:pPr>
            <w:r w:rsidRPr="004B6803">
              <w:rPr>
                <w:lang w:val="en-GB" w:eastAsia="ja-JP"/>
              </w:rPr>
              <w:t>Parameter</w:t>
            </w:r>
            <w:r w:rsidR="000D0A22" w:rsidRPr="004B6803">
              <w:rPr>
                <w:lang w:val="en-GB" w:eastAsia="ja-JP"/>
              </w:rPr>
              <w:t xml:space="preserve">: </w:t>
            </w:r>
            <w:r w:rsidR="000D0A22" w:rsidRPr="004B6803">
              <w:rPr>
                <w:i/>
                <w:lang w:val="en-GB" w:eastAsia="ja-JP"/>
              </w:rPr>
              <w:t>P</w:t>
            </w:r>
            <w:r w:rsidR="000D0A22" w:rsidRPr="004B6803">
              <w:rPr>
                <w:vertAlign w:val="subscript"/>
                <w:lang w:val="en-GB" w:eastAsia="ja-JP"/>
              </w:rPr>
              <w:t xml:space="preserve">0_UE_NPUSCH,c </w:t>
            </w:r>
            <w:r w:rsidR="000D0A22" w:rsidRPr="004B6803">
              <w:rPr>
                <w:lang w:val="en-GB" w:eastAsia="ja-JP"/>
              </w:rPr>
              <w:t>(1)</w:t>
            </w:r>
            <w:r w:rsidR="00780836" w:rsidRPr="004B6803">
              <w:rPr>
                <w:lang w:val="en-GB" w:eastAsia="ja-JP"/>
              </w:rPr>
              <w:t>.</w:t>
            </w:r>
            <w:r w:rsidRPr="004B6803">
              <w:rPr>
                <w:lang w:val="en-GB" w:eastAsia="ja-JP"/>
              </w:rPr>
              <w:t xml:space="preserve"> See TS 36.213 [23, </w:t>
            </w:r>
            <w:r w:rsidR="005550C0" w:rsidRPr="004B6803">
              <w:rPr>
                <w:lang w:val="en-GB" w:eastAsia="ja-JP"/>
              </w:rPr>
              <w:t>16.2.1.1</w:t>
            </w:r>
            <w:r w:rsidRPr="004B6803">
              <w:rPr>
                <w:lang w:val="en-GB" w:eastAsia="ja-JP"/>
              </w:rPr>
              <w:t xml:space="preserve">], unit dB. </w:t>
            </w:r>
          </w:p>
        </w:tc>
      </w:tr>
    </w:tbl>
    <w:p w:rsidR="00EE6AAD" w:rsidRPr="004B6803" w:rsidRDefault="00EE6AAD" w:rsidP="00EE6AAD"/>
    <w:p w:rsidR="00EE6AAD" w:rsidRPr="004B6803" w:rsidRDefault="00EE6AAD" w:rsidP="00EE6AAD">
      <w:pPr>
        <w:pStyle w:val="Heading4"/>
        <w:rPr>
          <w:lang w:val="en-GB"/>
        </w:rPr>
      </w:pPr>
      <w:bookmarkStart w:id="2559" w:name="_Toc12656006"/>
      <w:bookmarkStart w:id="2560" w:name="_Toc29323742"/>
      <w:bookmarkStart w:id="2561" w:name="_Toc52554269"/>
      <w:r w:rsidRPr="004B6803">
        <w:rPr>
          <w:lang w:val="en-GB"/>
        </w:rPr>
        <w:t>6.7.3.3</w:t>
      </w:r>
      <w:r w:rsidRPr="004B6803">
        <w:rPr>
          <w:lang w:val="en-GB"/>
        </w:rPr>
        <w:tab/>
        <w:t>NB-IoT Security control information elements</w:t>
      </w:r>
      <w:bookmarkEnd w:id="2559"/>
      <w:bookmarkEnd w:id="2560"/>
      <w:bookmarkEnd w:id="2561"/>
    </w:p>
    <w:p w:rsidR="00EE6AAD" w:rsidRPr="004B6803" w:rsidRDefault="00EE6AAD" w:rsidP="00EE6AAD">
      <w:pPr>
        <w:rPr>
          <w:iCs/>
        </w:rPr>
      </w:pPr>
      <w:r w:rsidRPr="004B6803">
        <w:rPr>
          <w:iCs/>
        </w:rPr>
        <w:t>Void</w:t>
      </w:r>
    </w:p>
    <w:p w:rsidR="00EE6AAD" w:rsidRPr="004B6803" w:rsidRDefault="00EE6AAD" w:rsidP="00EE6AAD">
      <w:pPr>
        <w:pStyle w:val="Heading4"/>
        <w:rPr>
          <w:lang w:val="en-GB"/>
        </w:rPr>
      </w:pPr>
      <w:bookmarkStart w:id="2562" w:name="_Toc12656007"/>
      <w:bookmarkStart w:id="2563" w:name="_Toc29323743"/>
      <w:bookmarkStart w:id="2564" w:name="_Toc52554270"/>
      <w:r w:rsidRPr="004B6803">
        <w:rPr>
          <w:lang w:val="en-GB"/>
        </w:rPr>
        <w:t>6.7.3.4</w:t>
      </w:r>
      <w:r w:rsidRPr="004B6803">
        <w:rPr>
          <w:lang w:val="en-GB"/>
        </w:rPr>
        <w:tab/>
        <w:t>NB-IoT Mobility control information elements</w:t>
      </w:r>
      <w:bookmarkEnd w:id="2562"/>
      <w:bookmarkEnd w:id="2563"/>
      <w:bookmarkEnd w:id="2564"/>
    </w:p>
    <w:p w:rsidR="00EE6AAD" w:rsidRPr="004B6803" w:rsidRDefault="00EE6AAD" w:rsidP="00EE6AAD">
      <w:pPr>
        <w:spacing w:after="120"/>
        <w:rPr>
          <w:iCs/>
        </w:rPr>
      </w:pPr>
    </w:p>
    <w:p w:rsidR="00EE6AAD" w:rsidRPr="004B6803" w:rsidRDefault="00EE6AAD" w:rsidP="00EE6AAD">
      <w:pPr>
        <w:pStyle w:val="Heading4"/>
        <w:rPr>
          <w:i/>
          <w:noProof/>
          <w:lang w:val="en-GB"/>
        </w:rPr>
      </w:pPr>
      <w:bookmarkStart w:id="2565" w:name="_Toc12656008"/>
      <w:bookmarkStart w:id="2566" w:name="_Toc29323744"/>
      <w:bookmarkStart w:id="2567" w:name="_Toc52554271"/>
      <w:r w:rsidRPr="004B6803">
        <w:rPr>
          <w:lang w:val="en-GB"/>
        </w:rPr>
        <w:t>–</w:t>
      </w:r>
      <w:r w:rsidRPr="004B6803">
        <w:rPr>
          <w:lang w:val="en-GB"/>
        </w:rPr>
        <w:tab/>
      </w:r>
      <w:r w:rsidRPr="004B6803">
        <w:rPr>
          <w:i/>
          <w:noProof/>
          <w:lang w:val="en-GB"/>
        </w:rPr>
        <w:t>FreqBandIndicator-NB</w:t>
      </w:r>
      <w:bookmarkEnd w:id="2565"/>
      <w:bookmarkEnd w:id="2566"/>
      <w:bookmarkEnd w:id="2567"/>
    </w:p>
    <w:p w:rsidR="00EE6AAD" w:rsidRPr="004B6803" w:rsidRDefault="00EE6AAD" w:rsidP="00EE6AAD">
      <w:r w:rsidRPr="004B6803">
        <w:t xml:space="preserve">The IE </w:t>
      </w:r>
      <w:r w:rsidRPr="004B6803">
        <w:rPr>
          <w:i/>
        </w:rPr>
        <w:t>FreqBandIndicator-NB</w:t>
      </w:r>
      <w:r w:rsidRPr="004B6803">
        <w:t xml:space="preserve"> indicates the E-UTRA operating band as defined in TS 36.101 [42, table 5.5-1].</w:t>
      </w:r>
    </w:p>
    <w:p w:rsidR="00EE6AAD" w:rsidRPr="004B6803" w:rsidRDefault="00EE6AAD" w:rsidP="00EE6AAD">
      <w:pPr>
        <w:pStyle w:val="TH"/>
        <w:rPr>
          <w:bCs/>
          <w:i/>
          <w:iCs/>
          <w:lang w:val="en-GB"/>
        </w:rPr>
      </w:pPr>
      <w:r w:rsidRPr="004B6803">
        <w:rPr>
          <w:bCs/>
          <w:i/>
          <w:iCs/>
          <w:noProof/>
          <w:lang w:val="en-GB"/>
        </w:rPr>
        <w:t>FreqBandIndicator-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FreqBandIndicator-NB-r13 ::=</w:t>
      </w:r>
      <w:r w:rsidRPr="004B6803">
        <w:tab/>
      </w:r>
      <w:r w:rsidRPr="004B6803">
        <w:tab/>
      </w:r>
      <w:r w:rsidRPr="004B6803">
        <w:tab/>
        <w:t>INTEGER (1.. maxFBI2)</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rFonts w:eastAsia="MS Mincho"/>
          <w:i/>
          <w:noProof/>
          <w:lang w:val="en-GB"/>
        </w:rPr>
      </w:pPr>
      <w:bookmarkStart w:id="2568" w:name="_Toc12656009"/>
      <w:bookmarkStart w:id="2569" w:name="_Toc29323745"/>
      <w:bookmarkStart w:id="2570" w:name="_Toc52554272"/>
      <w:r w:rsidRPr="004B6803">
        <w:rPr>
          <w:lang w:val="en-GB"/>
        </w:rPr>
        <w:t>–</w:t>
      </w:r>
      <w:r w:rsidRPr="004B6803">
        <w:rPr>
          <w:lang w:val="en-GB"/>
        </w:rPr>
        <w:tab/>
      </w:r>
      <w:r w:rsidRPr="004B6803">
        <w:rPr>
          <w:i/>
          <w:noProof/>
          <w:lang w:val="en-GB"/>
        </w:rPr>
        <w:t>MultiBandInfoList-NB</w:t>
      </w:r>
      <w:bookmarkEnd w:id="2568"/>
      <w:bookmarkEnd w:id="2569"/>
      <w:bookmarkEnd w:id="2570"/>
    </w:p>
    <w:p w:rsidR="00EE6AAD" w:rsidRPr="004B6803" w:rsidRDefault="00EE6AAD" w:rsidP="00EE6AAD">
      <w:pPr>
        <w:pStyle w:val="TH"/>
        <w:rPr>
          <w:bCs/>
          <w:i/>
          <w:iCs/>
          <w:lang w:val="en-GB"/>
        </w:rPr>
      </w:pPr>
      <w:r w:rsidRPr="004B6803">
        <w:rPr>
          <w:bCs/>
          <w:i/>
          <w:iCs/>
          <w:noProof/>
          <w:lang w:val="en-GB"/>
        </w:rPr>
        <w:t>MultiBandInfoList-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ultiBandInfoList-NB-r13 ::=</w:t>
      </w:r>
      <w:r w:rsidRPr="004B6803">
        <w:tab/>
        <w:t>SEQUENCE (SIZE (1..maxMultiBands)) OF MultiBandInfo-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ultiBandInfo-NB-r13 ::=</w:t>
      </w:r>
      <w:r w:rsidRPr="004B6803">
        <w:tab/>
      </w:r>
      <w:r w:rsidRPr="004B6803">
        <w:tab/>
        <w:t>SEQUENCE {</w:t>
      </w:r>
    </w:p>
    <w:p w:rsidR="00EE6AAD" w:rsidRPr="004B6803" w:rsidRDefault="00EE6AAD" w:rsidP="00EE6AAD">
      <w:pPr>
        <w:pStyle w:val="PL"/>
        <w:shd w:val="clear" w:color="auto" w:fill="E6E6E6"/>
      </w:pPr>
      <w:r w:rsidRPr="004B6803">
        <w:tab/>
        <w:t>freqBandIndicator-r13</w:t>
      </w:r>
      <w:r w:rsidRPr="004B6803">
        <w:tab/>
      </w:r>
      <w:r w:rsidRPr="004B6803">
        <w:tab/>
      </w:r>
      <w:r w:rsidRPr="004B6803">
        <w:tab/>
        <w:t>FreqBandIndicator-NB-r13</w:t>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ab/>
        <w:t>freqBandInfo-r13</w:t>
      </w:r>
      <w:r w:rsidRPr="004B6803">
        <w:tab/>
      </w:r>
      <w:r w:rsidRPr="004B6803">
        <w:tab/>
      </w:r>
      <w:r w:rsidRPr="004B6803">
        <w:tab/>
      </w:r>
      <w:r w:rsidRPr="004B6803">
        <w:tab/>
        <w:t>NS-PmaxList-NB-r13</w:t>
      </w:r>
      <w:r w:rsidRPr="004B6803">
        <w:tab/>
      </w:r>
      <w:r w:rsidRPr="004B6803">
        <w:tab/>
      </w:r>
      <w:r w:rsidRPr="004B6803">
        <w:tab/>
      </w:r>
      <w:r w:rsidRPr="004B6803">
        <w:tab/>
        <w:t>OPTIONAL</w:t>
      </w:r>
      <w:r w:rsidR="005A4770" w:rsidRPr="004B6803">
        <w:tab/>
      </w:r>
      <w:r w:rsidRPr="004B6803">
        <w:t>-- Need OR</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2870F6">
      <w:pPr>
        <w:pStyle w:val="Heading4"/>
        <w:rPr>
          <w:noProof/>
          <w:lang w:val="en-GB"/>
        </w:rPr>
      </w:pPr>
      <w:bookmarkStart w:id="2571" w:name="_Toc12656010"/>
      <w:bookmarkStart w:id="2572" w:name="_Toc29323746"/>
      <w:bookmarkStart w:id="2573" w:name="_Toc52554273"/>
      <w:r w:rsidRPr="004B6803">
        <w:rPr>
          <w:lang w:val="en-GB"/>
        </w:rPr>
        <w:t>–</w:t>
      </w:r>
      <w:r w:rsidRPr="004B6803">
        <w:rPr>
          <w:lang w:val="en-GB"/>
        </w:rPr>
        <w:tab/>
      </w:r>
      <w:r w:rsidRPr="004B6803">
        <w:rPr>
          <w:i/>
          <w:noProof/>
          <w:lang w:val="en-GB" w:eastAsia="ja-JP"/>
        </w:rPr>
        <w:t>NS-Pmax</w:t>
      </w:r>
      <w:r w:rsidRPr="004B6803">
        <w:rPr>
          <w:i/>
          <w:noProof/>
          <w:lang w:val="en-GB"/>
        </w:rPr>
        <w:t>List-NB</w:t>
      </w:r>
      <w:bookmarkEnd w:id="2571"/>
      <w:bookmarkEnd w:id="2572"/>
      <w:bookmarkEnd w:id="2573"/>
    </w:p>
    <w:p w:rsidR="00EE6AAD" w:rsidRPr="004B6803" w:rsidRDefault="00EE6AAD" w:rsidP="00EE6AAD">
      <w:pPr>
        <w:rPr>
          <w:noProof/>
        </w:rPr>
      </w:pPr>
      <w:r w:rsidRPr="004B6803">
        <w:rPr>
          <w:noProof/>
        </w:rPr>
        <w:t xml:space="preserve">The IE </w:t>
      </w:r>
      <w:r w:rsidRPr="004B6803">
        <w:rPr>
          <w:i/>
          <w:noProof/>
        </w:rPr>
        <w:t>NS-PmaxList-NB</w:t>
      </w:r>
      <w:r w:rsidRPr="004B6803">
        <w:rPr>
          <w:noProof/>
        </w:rPr>
        <w:t xml:space="preserve"> concerns a list of </w:t>
      </w:r>
      <w:r w:rsidRPr="004B6803">
        <w:rPr>
          <w:i/>
          <w:noProof/>
        </w:rPr>
        <w:t>additionalPmax</w:t>
      </w:r>
      <w:r w:rsidRPr="004B6803">
        <w:rPr>
          <w:noProof/>
        </w:rPr>
        <w:t xml:space="preserve"> and </w:t>
      </w:r>
      <w:r w:rsidRPr="004B6803">
        <w:rPr>
          <w:i/>
          <w:noProof/>
        </w:rPr>
        <w:t>additionalSpectrumEmission</w:t>
      </w:r>
      <w:r w:rsidRPr="004B6803">
        <w:rPr>
          <w:noProof/>
        </w:rPr>
        <w:t xml:space="preserve"> as defined in TS 36.101 [42, </w:t>
      </w:r>
      <w:r w:rsidR="009D4CEC" w:rsidRPr="004B6803">
        <w:rPr>
          <w:noProof/>
        </w:rPr>
        <w:t>6.2.4</w:t>
      </w:r>
      <w:r w:rsidR="009A26F6" w:rsidRPr="004B6803">
        <w:rPr>
          <w:noProof/>
        </w:rPr>
        <w:t>F</w:t>
      </w:r>
      <w:r w:rsidRPr="004B6803">
        <w:rPr>
          <w:noProof/>
        </w:rPr>
        <w:t xml:space="preserve">] for a given frequency band. E-UTRAN does not include the same value of </w:t>
      </w:r>
      <w:r w:rsidRPr="004B6803">
        <w:rPr>
          <w:i/>
          <w:noProof/>
        </w:rPr>
        <w:t>additionalSpectrumEmission</w:t>
      </w:r>
      <w:r w:rsidRPr="004B6803">
        <w:rPr>
          <w:noProof/>
        </w:rPr>
        <w:t xml:space="preserve"> in </w:t>
      </w:r>
      <w:r w:rsidRPr="004B6803">
        <w:rPr>
          <w:i/>
          <w:noProof/>
        </w:rPr>
        <w:t>SystemInformation</w:t>
      </w:r>
      <w:r w:rsidR="009D4CEC" w:rsidRPr="004B6803">
        <w:rPr>
          <w:i/>
          <w:noProof/>
        </w:rPr>
        <w:t>Block</w:t>
      </w:r>
      <w:r w:rsidRPr="004B6803">
        <w:rPr>
          <w:i/>
          <w:noProof/>
        </w:rPr>
        <w:t>Type2-NB</w:t>
      </w:r>
      <w:r w:rsidRPr="004B6803">
        <w:rPr>
          <w:noProof/>
        </w:rPr>
        <w:t xml:space="preserve"> within this list.</w:t>
      </w:r>
    </w:p>
    <w:p w:rsidR="00EE6AAD" w:rsidRPr="004B6803" w:rsidRDefault="00EE6AAD" w:rsidP="00EE6AAD">
      <w:pPr>
        <w:pStyle w:val="TH"/>
        <w:rPr>
          <w:lang w:val="en-GB"/>
        </w:rPr>
      </w:pPr>
      <w:r w:rsidRPr="004B6803">
        <w:rPr>
          <w:bCs/>
          <w:i/>
          <w:iCs/>
          <w:lang w:val="en-GB" w:eastAsia="en-US"/>
        </w:rPr>
        <w:t>NS-Pmax</w:t>
      </w:r>
      <w:r w:rsidRPr="004B6803">
        <w:rPr>
          <w:bCs/>
          <w:i/>
          <w:iCs/>
          <w:lang w:val="en-GB"/>
        </w:rPr>
        <w:t>List-NB</w:t>
      </w:r>
      <w:r w:rsidRPr="004B6803">
        <w:rPr>
          <w:noProof/>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S-PmaxList-NB-r13 ::=</w:t>
      </w:r>
      <w:r w:rsidRPr="004B6803">
        <w:tab/>
      </w:r>
      <w:r w:rsidRPr="004B6803">
        <w:tab/>
      </w:r>
      <w:r w:rsidRPr="004B6803">
        <w:tab/>
        <w:t>SEQUENCE (SIZE (1..maxNS-Pmax-NB-r13)) OF NS-PmaxValue-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S-PmaxValue-NB-r13 ::=</w:t>
      </w:r>
      <w:r w:rsidRPr="004B6803">
        <w:tab/>
      </w:r>
      <w:r w:rsidRPr="004B6803">
        <w:tab/>
      </w:r>
      <w:r w:rsidRPr="004B6803">
        <w:tab/>
        <w:t>SEQUENCE {</w:t>
      </w:r>
    </w:p>
    <w:p w:rsidR="00EE6AAD" w:rsidRPr="004B6803" w:rsidRDefault="00EE6AAD" w:rsidP="00EE6AAD">
      <w:pPr>
        <w:pStyle w:val="PL"/>
        <w:shd w:val="clear" w:color="auto" w:fill="E6E6E6"/>
      </w:pPr>
      <w:r w:rsidRPr="004B6803">
        <w:tab/>
        <w:t>additionalPmax-r13</w:t>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t>OPTIONAL,</w:t>
      </w:r>
      <w:r w:rsidRPr="004B6803">
        <w:tab/>
        <w:t>-- Need OR</w:t>
      </w:r>
    </w:p>
    <w:p w:rsidR="00EE6AAD" w:rsidRPr="004B6803" w:rsidRDefault="00EE6AAD" w:rsidP="00EE6AAD">
      <w:pPr>
        <w:pStyle w:val="PL"/>
        <w:shd w:val="clear" w:color="auto" w:fill="E6E6E6"/>
      </w:pPr>
      <w:r w:rsidRPr="004B6803">
        <w:tab/>
        <w:t>additionalSpectrumEmission-r13</w:t>
      </w:r>
      <w:r w:rsidRPr="004B6803">
        <w:tab/>
        <w:t>AdditionalSpectrumEmission</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446B1B" w:rsidRPr="004B6803" w:rsidRDefault="00446B1B" w:rsidP="00446B1B">
      <w:pPr>
        <w:pStyle w:val="Heading4"/>
        <w:rPr>
          <w:i/>
          <w:lang w:val="en-GB"/>
        </w:rPr>
      </w:pPr>
      <w:bookmarkStart w:id="2574" w:name="_Toc12656011"/>
      <w:bookmarkStart w:id="2575" w:name="_Toc29323747"/>
      <w:bookmarkStart w:id="2576" w:name="_Toc52554274"/>
      <w:r w:rsidRPr="004B6803">
        <w:rPr>
          <w:i/>
          <w:lang w:val="en-GB"/>
        </w:rPr>
        <w:t>–</w:t>
      </w:r>
      <w:r w:rsidRPr="004B6803">
        <w:rPr>
          <w:i/>
          <w:lang w:val="en-GB"/>
        </w:rPr>
        <w:tab/>
        <w:t>ReselectionThreshold-NB</w:t>
      </w:r>
      <w:bookmarkEnd w:id="2574"/>
      <w:bookmarkEnd w:id="2575"/>
      <w:bookmarkEnd w:id="2576"/>
    </w:p>
    <w:p w:rsidR="00446B1B" w:rsidRPr="004B6803" w:rsidRDefault="00446B1B" w:rsidP="00446B1B">
      <w:r w:rsidRPr="004B6803">
        <w:t xml:space="preserve">The IE </w:t>
      </w:r>
      <w:r w:rsidRPr="004B6803">
        <w:rPr>
          <w:i/>
          <w:noProof/>
        </w:rPr>
        <w:t>ReselectionThreshold-NB</w:t>
      </w:r>
      <w:r w:rsidRPr="004B6803">
        <w:t xml:space="preserve"> is used to indicate an Rx level threshold for cell reselection. Actual value of threshold = field value * 2 [dB].</w:t>
      </w:r>
    </w:p>
    <w:p w:rsidR="00446B1B" w:rsidRPr="004B6803" w:rsidRDefault="00446B1B" w:rsidP="00AE09DF">
      <w:pPr>
        <w:pStyle w:val="TH"/>
        <w:rPr>
          <w:lang w:val="en-GB"/>
        </w:rPr>
      </w:pPr>
      <w:r w:rsidRPr="004B6803">
        <w:rPr>
          <w:i/>
          <w:lang w:val="en-GB"/>
        </w:rPr>
        <w:t>ReselectionThreshold-NB</w:t>
      </w:r>
      <w:r w:rsidRPr="004B6803">
        <w:rPr>
          <w:lang w:val="en-GB"/>
        </w:rPr>
        <w:t xml:space="preserve"> information element</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 ASN1START</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B6803">
        <w:rPr>
          <w:rFonts w:ascii="Courier New" w:hAnsi="Courier New"/>
          <w:noProof/>
          <w:sz w:val="16"/>
        </w:rPr>
        <w:t>ReselectionThreshold-NB-v13</w:t>
      </w:r>
      <w:r w:rsidR="003078D3" w:rsidRPr="004B6803">
        <w:rPr>
          <w:rFonts w:ascii="Courier New" w:hAnsi="Courier New"/>
          <w:noProof/>
          <w:sz w:val="16"/>
        </w:rPr>
        <w:t>60</w:t>
      </w:r>
      <w:r w:rsidRPr="004B6803">
        <w:rPr>
          <w:rFonts w:ascii="Courier New" w:hAnsi="Courier New"/>
          <w:noProof/>
          <w:sz w:val="16"/>
        </w:rPr>
        <w:t xml:space="preserve"> ::=</w:t>
      </w:r>
      <w:r w:rsidRPr="004B6803">
        <w:rPr>
          <w:rFonts w:ascii="Courier New" w:hAnsi="Courier New"/>
          <w:noProof/>
          <w:sz w:val="16"/>
        </w:rPr>
        <w:tab/>
      </w:r>
      <w:r w:rsidRPr="004B6803">
        <w:rPr>
          <w:rFonts w:ascii="Courier New" w:hAnsi="Courier New"/>
          <w:noProof/>
          <w:sz w:val="16"/>
        </w:rPr>
        <w:tab/>
      </w:r>
      <w:r w:rsidRPr="004B6803">
        <w:rPr>
          <w:rFonts w:ascii="Courier New" w:hAnsi="Courier New"/>
          <w:noProof/>
          <w:sz w:val="16"/>
        </w:rPr>
        <w:tab/>
        <w:t>INTEGER (32..63)</w:t>
      </w: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B6803"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6803">
        <w:rPr>
          <w:rFonts w:ascii="Courier New" w:hAnsi="Courier New"/>
          <w:noProof/>
          <w:sz w:val="16"/>
        </w:rPr>
        <w:t>-- ASN1STOP</w:t>
      </w:r>
    </w:p>
    <w:p w:rsidR="00446B1B" w:rsidRPr="004B6803" w:rsidRDefault="00446B1B" w:rsidP="00EE6AAD">
      <w:pPr>
        <w:rPr>
          <w:iCs/>
        </w:rPr>
      </w:pPr>
    </w:p>
    <w:p w:rsidR="00EE6AAD" w:rsidRPr="004B6803" w:rsidRDefault="00EE6AAD" w:rsidP="00EE6AAD">
      <w:pPr>
        <w:pStyle w:val="Heading4"/>
        <w:rPr>
          <w:lang w:val="en-GB"/>
        </w:rPr>
      </w:pPr>
      <w:bookmarkStart w:id="2577" w:name="_Toc12656012"/>
      <w:bookmarkStart w:id="2578" w:name="_Toc29323748"/>
      <w:bookmarkStart w:id="2579" w:name="_Toc52554275"/>
      <w:r w:rsidRPr="004B6803">
        <w:rPr>
          <w:lang w:val="en-GB"/>
        </w:rPr>
        <w:t>–</w:t>
      </w:r>
      <w:r w:rsidRPr="004B6803">
        <w:rPr>
          <w:lang w:val="en-GB"/>
        </w:rPr>
        <w:tab/>
      </w:r>
      <w:r w:rsidRPr="004B6803">
        <w:rPr>
          <w:i/>
          <w:lang w:val="en-GB"/>
        </w:rPr>
        <w:t>T-Reselection-NB</w:t>
      </w:r>
      <w:bookmarkEnd w:id="2577"/>
      <w:bookmarkEnd w:id="2578"/>
      <w:bookmarkEnd w:id="2579"/>
    </w:p>
    <w:p w:rsidR="00EE6AAD" w:rsidRPr="004B6803" w:rsidRDefault="00EE6AAD" w:rsidP="00EE6AAD">
      <w:r w:rsidRPr="004B6803">
        <w:t xml:space="preserve">The IE </w:t>
      </w:r>
      <w:r w:rsidRPr="004B6803">
        <w:rPr>
          <w:i/>
        </w:rPr>
        <w:t>T-</w:t>
      </w:r>
      <w:r w:rsidRPr="004B6803">
        <w:rPr>
          <w:i/>
          <w:noProof/>
        </w:rPr>
        <w:t>Reselection-NB</w:t>
      </w:r>
      <w:r w:rsidRPr="004B6803">
        <w:t xml:space="preserve"> concerns the cell reselection timer Treselection</w:t>
      </w:r>
      <w:r w:rsidRPr="004B6803">
        <w:rPr>
          <w:vertAlign w:val="subscript"/>
        </w:rPr>
        <w:t>RAT</w:t>
      </w:r>
      <w:r w:rsidRPr="004B6803">
        <w:t xml:space="preserve"> for NB-IoT.</w:t>
      </w:r>
    </w:p>
    <w:p w:rsidR="00EE6AAD" w:rsidRPr="004B6803" w:rsidRDefault="00EE6AAD" w:rsidP="00EE6AAD">
      <w:r w:rsidRPr="004B6803">
        <w:t>Value in seconds. s0 means 0 second</w:t>
      </w:r>
      <w:r w:rsidR="00C25373" w:rsidRPr="004B6803">
        <w:t xml:space="preserve"> and behaviour as specified in 7.3.2 applies</w:t>
      </w:r>
      <w:r w:rsidRPr="004B6803">
        <w:t xml:space="preserve">, s3 </w:t>
      </w:r>
      <w:r w:rsidR="009D4CEC" w:rsidRPr="004B6803">
        <w:t xml:space="preserve">means </w:t>
      </w:r>
      <w:r w:rsidRPr="004B6803">
        <w:t>3 seconds and so on.</w:t>
      </w:r>
    </w:p>
    <w:p w:rsidR="00EE6AAD" w:rsidRPr="004B6803" w:rsidRDefault="00EE6AAD" w:rsidP="00EE6AAD">
      <w:pPr>
        <w:pStyle w:val="TH"/>
        <w:rPr>
          <w:bCs/>
          <w:i/>
          <w:iCs/>
          <w:lang w:val="en-GB"/>
        </w:rPr>
      </w:pPr>
      <w:r w:rsidRPr="004B6803">
        <w:rPr>
          <w:bCs/>
          <w:i/>
          <w:iCs/>
          <w:noProof/>
          <w:lang w:val="en-GB"/>
        </w:rPr>
        <w:t>T-Reselection-NB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rPr>
          <w:snapToGrid w:val="0"/>
        </w:rPr>
      </w:pPr>
      <w:r w:rsidRPr="004B6803">
        <w:t>T-Reselection-NB-r13 ::=</w:t>
      </w:r>
      <w:r w:rsidRPr="004B6803">
        <w:tab/>
      </w:r>
      <w:r w:rsidRPr="004B6803">
        <w:tab/>
        <w:t>ENUMERATED {s</w:t>
      </w:r>
      <w:r w:rsidRPr="004B6803">
        <w:rPr>
          <w:lang w:eastAsia="zh-TW"/>
        </w:rPr>
        <w:t>0, s3, s6, s9, s12, s15, s18, s2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580" w:name="_Toc12656013"/>
      <w:bookmarkStart w:id="2581" w:name="_Toc29323749"/>
      <w:bookmarkStart w:id="2582" w:name="_Toc52554276"/>
      <w:r w:rsidRPr="004B6803">
        <w:rPr>
          <w:lang w:val="en-GB"/>
        </w:rPr>
        <w:t>6.7.3.5</w:t>
      </w:r>
      <w:r w:rsidRPr="004B6803">
        <w:rPr>
          <w:lang w:val="en-GB"/>
        </w:rPr>
        <w:tab/>
        <w:t>NB-IoT Measurement information elements</w:t>
      </w:r>
      <w:bookmarkEnd w:id="2580"/>
      <w:bookmarkEnd w:id="2581"/>
      <w:bookmarkEnd w:id="2582"/>
    </w:p>
    <w:p w:rsidR="00EE6AAD" w:rsidRPr="004B6803" w:rsidRDefault="00EE6AAD" w:rsidP="00EE6AAD">
      <w:pPr>
        <w:rPr>
          <w:iCs/>
        </w:rPr>
      </w:pPr>
      <w:r w:rsidRPr="004B6803">
        <w:rPr>
          <w:iCs/>
        </w:rPr>
        <w:t>Void</w:t>
      </w:r>
    </w:p>
    <w:p w:rsidR="00EE6AAD" w:rsidRPr="004B6803" w:rsidRDefault="00EE6AAD" w:rsidP="00EE6AAD">
      <w:pPr>
        <w:pStyle w:val="Heading4"/>
        <w:rPr>
          <w:lang w:val="en-GB"/>
        </w:rPr>
      </w:pPr>
      <w:bookmarkStart w:id="2583" w:name="_Toc12656014"/>
      <w:bookmarkStart w:id="2584" w:name="_Toc29323750"/>
      <w:bookmarkStart w:id="2585" w:name="_Toc52554277"/>
      <w:r w:rsidRPr="004B6803">
        <w:rPr>
          <w:lang w:val="en-GB"/>
        </w:rPr>
        <w:t>6.7.3.6</w:t>
      </w:r>
      <w:r w:rsidRPr="004B6803">
        <w:rPr>
          <w:lang w:val="en-GB"/>
        </w:rPr>
        <w:tab/>
        <w:t>NB-IoT Other information elements</w:t>
      </w:r>
      <w:bookmarkEnd w:id="2583"/>
      <w:bookmarkEnd w:id="2584"/>
      <w:bookmarkEnd w:id="2585"/>
    </w:p>
    <w:p w:rsidR="00EE6AAD" w:rsidRPr="004B6803" w:rsidRDefault="00EE6AAD" w:rsidP="00EE6AAD">
      <w:pPr>
        <w:pStyle w:val="Heading4"/>
        <w:rPr>
          <w:lang w:val="en-GB"/>
        </w:rPr>
      </w:pPr>
      <w:bookmarkStart w:id="2586" w:name="_Toc12656015"/>
      <w:bookmarkStart w:id="2587" w:name="_Toc29323751"/>
      <w:bookmarkStart w:id="2588" w:name="_Toc52554278"/>
      <w:r w:rsidRPr="004B6803">
        <w:rPr>
          <w:lang w:val="en-GB"/>
        </w:rPr>
        <w:t>–</w:t>
      </w:r>
      <w:r w:rsidRPr="004B6803">
        <w:rPr>
          <w:lang w:val="en-GB"/>
        </w:rPr>
        <w:tab/>
      </w:r>
      <w:r w:rsidRPr="004B6803">
        <w:rPr>
          <w:i/>
          <w:noProof/>
          <w:lang w:val="en-GB"/>
        </w:rPr>
        <w:t>EstablishmentCause-NB</w:t>
      </w:r>
      <w:bookmarkEnd w:id="2586"/>
      <w:bookmarkEnd w:id="2587"/>
      <w:bookmarkEnd w:id="2588"/>
    </w:p>
    <w:p w:rsidR="00EE6AAD" w:rsidRPr="004B6803" w:rsidRDefault="00EE6AAD" w:rsidP="00EE6AAD">
      <w:pPr>
        <w:rPr>
          <w:iCs/>
        </w:rPr>
      </w:pPr>
      <w:r w:rsidRPr="004B6803">
        <w:t xml:space="preserve">The IE </w:t>
      </w:r>
      <w:r w:rsidRPr="004B6803">
        <w:rPr>
          <w:i/>
        </w:rPr>
        <w:t>EstablishmentCause</w:t>
      </w:r>
      <w:r w:rsidR="009D4CEC" w:rsidRPr="004B6803">
        <w:rPr>
          <w:i/>
        </w:rPr>
        <w:t>-NB</w:t>
      </w:r>
      <w:r w:rsidRPr="004B6803">
        <w:t xml:space="preserve"> </w:t>
      </w:r>
      <w:r w:rsidRPr="004B6803">
        <w:rPr>
          <w:lang w:eastAsia="en-GB"/>
        </w:rPr>
        <w:t>provides the establishment cause for the RRC connection request or the RRC connection resume request as provided by the upper layers.</w:t>
      </w:r>
    </w:p>
    <w:p w:rsidR="00EE6AAD" w:rsidRPr="004B6803" w:rsidRDefault="00EE6AAD" w:rsidP="00EE6AAD">
      <w:pPr>
        <w:pStyle w:val="TH"/>
        <w:rPr>
          <w:bCs/>
          <w:i/>
          <w:iCs/>
          <w:lang w:val="en-GB"/>
        </w:rPr>
      </w:pPr>
      <w:r w:rsidRPr="004B6803">
        <w:rPr>
          <w:bCs/>
          <w:i/>
          <w:iCs/>
          <w:noProof/>
          <w:lang w:val="en-GB"/>
        </w:rPr>
        <w:t xml:space="preserve">EstablishmentCause-NB </w:t>
      </w:r>
      <w:r w:rsidRPr="004B6803">
        <w:rPr>
          <w:lang w:val="en-GB"/>
        </w:rPr>
        <w:t>information</w:t>
      </w:r>
      <w:r w:rsidRPr="004B6803">
        <w:rPr>
          <w:bCs/>
          <w:i/>
          <w:iCs/>
          <w:noProof/>
          <w:lang w:val="en-GB"/>
        </w:rPr>
        <w:t xml:space="preserve"> </w:t>
      </w:r>
      <w:r w:rsidRPr="004B6803">
        <w:rPr>
          <w:bCs/>
          <w:iCs/>
          <w:noProof/>
          <w:lang w:val="en-GB"/>
        </w:rPr>
        <w:t>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stablishmentCause-NB-r13 ::=</w:t>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t-Access, mo-Signalling, mo-Data, mo-ExceptionData,</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000F61A5" w:rsidRPr="004B6803">
        <w:t>delayTolerantAccess-v1330</w:t>
      </w:r>
      <w:r w:rsidRPr="004B6803">
        <w:t>, spare3, spare2, spare1}</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p w:rsidR="00EE6AAD" w:rsidRPr="004B6803" w:rsidRDefault="00EE6AAD" w:rsidP="00EE6AAD">
      <w:pPr>
        <w:pStyle w:val="Heading4"/>
        <w:rPr>
          <w:lang w:val="en-GB"/>
        </w:rPr>
      </w:pPr>
      <w:bookmarkStart w:id="2589" w:name="_Toc12656016"/>
      <w:bookmarkStart w:id="2590" w:name="_Toc29323752"/>
      <w:bookmarkStart w:id="2591" w:name="_Toc52554279"/>
      <w:r w:rsidRPr="004B6803">
        <w:rPr>
          <w:lang w:val="en-GB"/>
        </w:rPr>
        <w:t>–</w:t>
      </w:r>
      <w:r w:rsidRPr="004B6803">
        <w:rPr>
          <w:lang w:val="en-GB"/>
        </w:rPr>
        <w:tab/>
      </w:r>
      <w:r w:rsidRPr="004B6803">
        <w:rPr>
          <w:i/>
          <w:noProof/>
          <w:lang w:val="en-GB"/>
        </w:rPr>
        <w:t>UE-Capability-NB</w:t>
      </w:r>
      <w:bookmarkEnd w:id="2589"/>
      <w:bookmarkEnd w:id="2590"/>
      <w:bookmarkEnd w:id="2591"/>
    </w:p>
    <w:p w:rsidR="00EE6AAD" w:rsidRPr="004B6803" w:rsidRDefault="00EE6AAD" w:rsidP="00EE6AAD">
      <w:pPr>
        <w:rPr>
          <w:iCs/>
        </w:rPr>
      </w:pPr>
      <w:r w:rsidRPr="004B6803">
        <w:t xml:space="preserve">The IE </w:t>
      </w:r>
      <w:r w:rsidRPr="004B6803">
        <w:rPr>
          <w:i/>
          <w:noProof/>
        </w:rPr>
        <w:t xml:space="preserve">UE-Capability-NB </w:t>
      </w:r>
      <w:r w:rsidRPr="004B6803">
        <w:rPr>
          <w:iCs/>
        </w:rPr>
        <w:t xml:space="preserve">is used to convey the NB-IoT UE Radio Access Capability Parameters, see TS 36.306 [5]. The IE </w:t>
      </w:r>
      <w:r w:rsidRPr="004B6803">
        <w:rPr>
          <w:i/>
          <w:iCs/>
        </w:rPr>
        <w:t>UE-Capability-NB</w:t>
      </w:r>
      <w:r w:rsidRPr="004B6803">
        <w:rPr>
          <w:iCs/>
        </w:rPr>
        <w:t xml:space="preserve"> is transferred in NB-IoT only.</w:t>
      </w:r>
    </w:p>
    <w:p w:rsidR="00EE6AAD" w:rsidRPr="004B6803" w:rsidRDefault="00EE6AAD" w:rsidP="00EE6AAD">
      <w:pPr>
        <w:pStyle w:val="TH"/>
        <w:rPr>
          <w:bCs/>
          <w:i/>
          <w:iCs/>
          <w:lang w:val="en-GB"/>
        </w:rPr>
      </w:pPr>
      <w:r w:rsidRPr="004B6803">
        <w:rPr>
          <w:bCs/>
          <w:i/>
          <w:iCs/>
          <w:noProof/>
          <w:lang w:val="en-GB"/>
        </w:rPr>
        <w:t xml:space="preserve">UE-Capability-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Capability-NB-r13 ::=</w:t>
      </w:r>
      <w:r w:rsidRPr="004B6803">
        <w:tab/>
      </w:r>
      <w:r w:rsidRPr="004B6803">
        <w:tab/>
        <w:t>SEQUENCE {</w:t>
      </w:r>
    </w:p>
    <w:p w:rsidR="00EE6AAD" w:rsidRPr="004B6803" w:rsidRDefault="00EE6AAD" w:rsidP="00EE6AAD">
      <w:pPr>
        <w:pStyle w:val="PL"/>
        <w:shd w:val="clear" w:color="auto" w:fill="E6E6E6"/>
      </w:pPr>
      <w:r w:rsidRPr="004B6803">
        <w:tab/>
        <w:t>accessStratumRelease-r13</w:t>
      </w:r>
      <w:r w:rsidRPr="004B6803">
        <w:tab/>
      </w:r>
      <w:r w:rsidRPr="004B6803">
        <w:tab/>
        <w:t>AccessStratumRelease-NB-r13,</w:t>
      </w:r>
    </w:p>
    <w:p w:rsidR="00EE6AAD" w:rsidRPr="004B6803" w:rsidRDefault="00EE6AAD" w:rsidP="00EE6AAD">
      <w:pPr>
        <w:pStyle w:val="PL"/>
        <w:shd w:val="clear" w:color="auto" w:fill="E6E6E6"/>
      </w:pPr>
      <w:r w:rsidRPr="004B6803">
        <w:tab/>
        <w:t>ue-Category-NB-r13</w:t>
      </w:r>
      <w:r w:rsidRPr="004B6803">
        <w:tab/>
      </w:r>
      <w:r w:rsidRPr="004B6803">
        <w:tab/>
      </w:r>
      <w:r w:rsidRPr="004B6803">
        <w:tab/>
      </w:r>
      <w:r w:rsidRPr="004B6803">
        <w:tab/>
        <w:t>ENUMERATED {nb1}</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multipleDRB-r13</w:t>
      </w:r>
      <w:r w:rsidRPr="004B6803">
        <w:tab/>
      </w:r>
      <w:r w:rsidRPr="004B6803">
        <w:tab/>
      </w:r>
      <w:r w:rsidRPr="004B6803">
        <w:tab/>
      </w:r>
      <w:r w:rsidRPr="004B6803">
        <w:tab/>
      </w:r>
      <w:r w:rsidRPr="004B6803">
        <w:tab/>
        <w:t>ENUMERATED {supported}</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pdcp-Parameters-r13</w:t>
      </w:r>
      <w:r w:rsidRPr="004B6803">
        <w:tab/>
      </w:r>
      <w:r w:rsidRPr="004B6803">
        <w:tab/>
      </w:r>
      <w:r w:rsidRPr="004B6803">
        <w:tab/>
      </w:r>
      <w:r w:rsidRPr="004B6803">
        <w:tab/>
        <w:t>PDCP-Parameters-NB-r13</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phyLayerParameters-r13</w:t>
      </w:r>
      <w:r w:rsidRPr="004B6803">
        <w:tab/>
      </w:r>
      <w:r w:rsidRPr="004B6803">
        <w:tab/>
      </w:r>
      <w:r w:rsidRPr="004B6803">
        <w:tab/>
        <w:t>PhyLayerParameters-NB-r13,</w:t>
      </w:r>
    </w:p>
    <w:p w:rsidR="00EE6AAD" w:rsidRPr="004B6803" w:rsidRDefault="00EE6AAD" w:rsidP="00EE6AAD">
      <w:pPr>
        <w:pStyle w:val="PL"/>
        <w:shd w:val="clear" w:color="auto" w:fill="E6E6E6"/>
      </w:pPr>
      <w:r w:rsidRPr="004B6803">
        <w:tab/>
        <w:t>rf-Parameters-r13</w:t>
      </w:r>
      <w:r w:rsidRPr="004B6803">
        <w:tab/>
      </w:r>
      <w:r w:rsidRPr="004B6803">
        <w:tab/>
      </w:r>
      <w:r w:rsidRPr="004B6803">
        <w:tab/>
      </w:r>
      <w:r w:rsidRPr="004B6803">
        <w:tab/>
        <w:t>RF-Parameters-NB-r13,</w:t>
      </w:r>
    </w:p>
    <w:p w:rsidR="00EE6AAD" w:rsidRPr="004B6803" w:rsidRDefault="00EE6AAD" w:rsidP="00EE6AAD">
      <w:pPr>
        <w:pStyle w:val="PL"/>
        <w:shd w:val="clear" w:color="auto" w:fill="E6E6E6"/>
      </w:pPr>
      <w:r w:rsidRPr="004B6803">
        <w:tab/>
      </w:r>
      <w:r w:rsidR="00E37064" w:rsidRPr="004B6803">
        <w:t>dummy</w:t>
      </w:r>
      <w:r w:rsidR="00E37064" w:rsidRPr="004B6803">
        <w:tab/>
      </w:r>
      <w:r w:rsidR="00E37064" w:rsidRPr="004B6803">
        <w:tab/>
      </w:r>
      <w:r w:rsidR="00E37064" w:rsidRPr="004B6803">
        <w:tab/>
      </w:r>
      <w:r w:rsidR="00E37064"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ccessStratumRelease-NB-r13 ::=</w:t>
      </w:r>
      <w:r w:rsidRPr="004B6803">
        <w:tab/>
      </w:r>
      <w:r w:rsidRPr="004B6803">
        <w:tab/>
        <w:t>ENUMERATED {rel13, spare7, spare6, spare5, spare4, spare3, spare2, spare1,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PDCP-Parameters-NB-r13</w:t>
      </w:r>
      <w:r w:rsidRPr="004B6803">
        <w:tab/>
      </w:r>
      <w:r w:rsidRPr="004B6803">
        <w:tab/>
        <w:t>::= SEQUENCE {</w:t>
      </w:r>
    </w:p>
    <w:p w:rsidR="00EE6AAD" w:rsidRPr="004B6803" w:rsidRDefault="00EE6AAD" w:rsidP="00EE6AAD">
      <w:pPr>
        <w:pStyle w:val="PL"/>
        <w:shd w:val="clear" w:color="auto" w:fill="E6E6E6"/>
      </w:pPr>
      <w:r w:rsidRPr="004B6803">
        <w:tab/>
        <w:t>supportedROHC-Profiles-r13</w:t>
      </w:r>
      <w:r w:rsidRPr="004B6803">
        <w:tab/>
      </w:r>
      <w:r w:rsidRPr="004B6803">
        <w:tab/>
      </w:r>
      <w:r w:rsidRPr="004B6803">
        <w:tab/>
        <w:t>SEQUENCE {</w:t>
      </w:r>
    </w:p>
    <w:p w:rsidR="00EE6AAD" w:rsidRPr="004B6803" w:rsidRDefault="00EE6AAD" w:rsidP="00EE6AAD">
      <w:pPr>
        <w:pStyle w:val="PL"/>
        <w:shd w:val="clear" w:color="auto" w:fill="E6E6E6"/>
      </w:pPr>
      <w:r w:rsidRPr="004B6803">
        <w:tab/>
      </w:r>
      <w:r w:rsidRPr="004B6803">
        <w:tab/>
        <w:t>profile0x0002</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3</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4</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006</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2</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3</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r>
      <w:r w:rsidRPr="004B6803">
        <w:tab/>
        <w:t>profile0x0104</w:t>
      </w:r>
      <w:r w:rsidRPr="004B6803">
        <w:tab/>
      </w:r>
      <w:r w:rsidRPr="004B6803">
        <w:tab/>
      </w:r>
      <w:r w:rsidRPr="004B6803">
        <w:tab/>
      </w:r>
      <w:r w:rsidRPr="004B6803">
        <w:tab/>
      </w:r>
      <w:r w:rsidRPr="004B6803">
        <w:tab/>
      </w:r>
      <w:r w:rsidRPr="004B6803">
        <w:tab/>
        <w:t>BOOLEAN</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ab/>
        <w:t>maxNumberROHC-ContextSessions-r13</w:t>
      </w:r>
      <w:r w:rsidRPr="004B6803">
        <w:tab/>
        <w:t>ENUMERATED {cs2, cs4, cs8, cs12}</w:t>
      </w:r>
      <w:r w:rsidRPr="004B6803">
        <w:tab/>
        <w:t>DEFAULT cs2,</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ind w:left="351" w:hanging="357"/>
      </w:pPr>
      <w:r w:rsidRPr="004B6803">
        <w:t>PhyLayerParameters-NB-r13</w:t>
      </w:r>
      <w:r w:rsidRPr="004B6803">
        <w:tab/>
        <w:t>::=</w:t>
      </w:r>
      <w:r w:rsidRPr="004B6803">
        <w:tab/>
      </w:r>
      <w:r w:rsidRPr="004B6803">
        <w:tab/>
        <w:t>SEQUENCE {</w:t>
      </w:r>
    </w:p>
    <w:p w:rsidR="00EE6AAD" w:rsidRPr="004B6803" w:rsidRDefault="00EE6AAD" w:rsidP="00EE6AAD">
      <w:pPr>
        <w:pStyle w:val="PL"/>
        <w:shd w:val="clear" w:color="auto" w:fill="E6E6E6"/>
        <w:ind w:left="351" w:hanging="357"/>
      </w:pPr>
      <w:r w:rsidRPr="004B6803">
        <w:tab/>
        <w:t>multiTone-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EE6AAD" w:rsidRPr="004B6803" w:rsidRDefault="00EE6AAD" w:rsidP="00EE6AAD">
      <w:pPr>
        <w:pStyle w:val="PL"/>
        <w:shd w:val="clear" w:color="auto" w:fill="E6E6E6"/>
        <w:ind w:left="351" w:hanging="357"/>
      </w:pPr>
      <w:r w:rsidRPr="004B6803">
        <w:tab/>
        <w:t>multiCarrier-r13</w:t>
      </w:r>
      <w:r w:rsidRPr="004B6803">
        <w:tab/>
      </w:r>
      <w:r w:rsidRPr="004B6803">
        <w:tab/>
      </w:r>
      <w:r w:rsidRPr="004B6803">
        <w:tab/>
      </w:r>
      <w:r w:rsidRPr="004B6803">
        <w:tab/>
      </w:r>
      <w:r w:rsidRPr="004B6803">
        <w:tab/>
      </w:r>
      <w:r w:rsidRPr="004B6803">
        <w:tab/>
        <w:t>ENUMERATED {supported}</w:t>
      </w:r>
      <w:r w:rsidRPr="004B6803">
        <w:tab/>
      </w:r>
      <w:r w:rsidRPr="004B6803">
        <w:tab/>
      </w:r>
      <w:r w:rsidRPr="004B6803">
        <w:tab/>
        <w:t>OPTIONAL</w:t>
      </w:r>
    </w:p>
    <w:p w:rsidR="00EE6AAD" w:rsidRPr="004B6803" w:rsidRDefault="00EE6AAD" w:rsidP="00EE6AAD">
      <w:pPr>
        <w:pStyle w:val="PL"/>
        <w:shd w:val="clear" w:color="auto" w:fill="E6E6E6"/>
        <w:ind w:left="351" w:hanging="357"/>
      </w:pPr>
      <w:r w:rsidRPr="004B6803">
        <w:tab/>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F-Parameters-NB-r13</w:t>
      </w:r>
      <w:r w:rsidR="005A4770" w:rsidRPr="004B6803">
        <w:tab/>
      </w:r>
      <w:r w:rsidRPr="004B6803">
        <w:t>::=</w:t>
      </w:r>
      <w:r w:rsidRPr="004B6803">
        <w:tab/>
      </w:r>
      <w:r w:rsidRPr="004B6803">
        <w:tab/>
      </w:r>
      <w:r w:rsidRPr="004B6803">
        <w:tab/>
        <w:t>SEQUENCE {</w:t>
      </w:r>
    </w:p>
    <w:p w:rsidR="00EE6AAD" w:rsidRPr="004B6803" w:rsidRDefault="00EE6AAD" w:rsidP="00EE6AAD">
      <w:pPr>
        <w:pStyle w:val="PL"/>
        <w:shd w:val="clear" w:color="auto" w:fill="E6E6E6"/>
      </w:pPr>
      <w:r w:rsidRPr="004B6803">
        <w:tab/>
        <w:t>supportedBandList-r13</w:t>
      </w:r>
      <w:r w:rsidRPr="004B6803">
        <w:tab/>
      </w:r>
      <w:r w:rsidRPr="004B6803">
        <w:tab/>
      </w:r>
      <w:r w:rsidRPr="004B6803">
        <w:tab/>
      </w:r>
      <w:r w:rsidRPr="004B6803">
        <w:tab/>
        <w:t>SupportedBandList-NB-r13,</w:t>
      </w:r>
    </w:p>
    <w:p w:rsidR="00EE6AAD" w:rsidRPr="004B6803" w:rsidRDefault="00EE6AAD" w:rsidP="00EE6AAD">
      <w:pPr>
        <w:pStyle w:val="PL"/>
        <w:shd w:val="clear" w:color="auto" w:fill="E6E6E6"/>
      </w:pPr>
      <w:r w:rsidRPr="004B6803">
        <w:tab/>
        <w:t>multiNS-Pmax-r13</w:t>
      </w:r>
      <w:r w:rsidRPr="004B6803">
        <w:tab/>
      </w:r>
      <w:r w:rsidRPr="004B6803">
        <w:tab/>
      </w:r>
      <w:r w:rsidRPr="004B6803">
        <w:tab/>
      </w:r>
      <w:r w:rsidRPr="004B6803">
        <w:tab/>
      </w:r>
      <w:r w:rsidRPr="004B6803">
        <w:tab/>
        <w:t>ENUMERATED {supported}</w:t>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upportedBandList-NB-r13 ::=</w:t>
      </w:r>
      <w:r w:rsidRPr="004B6803">
        <w:tab/>
      </w:r>
      <w:r w:rsidRPr="004B6803">
        <w:tab/>
        <w:t>SEQUENCE (SIZE (1..maxBands)) OF SupportedBand-NB-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SupportedBand-NB-r13</w:t>
      </w:r>
      <w:r w:rsidRPr="004B6803">
        <w:tab/>
        <w:t>::=</w:t>
      </w:r>
      <w:r w:rsidRPr="004B6803">
        <w:tab/>
      </w:r>
      <w:r w:rsidRPr="004B6803">
        <w:tab/>
      </w:r>
      <w:r w:rsidRPr="004B6803">
        <w:tab/>
        <w:t>SEQUENCE {</w:t>
      </w:r>
    </w:p>
    <w:p w:rsidR="00EE6AAD" w:rsidRPr="004B6803" w:rsidRDefault="00EE6AAD" w:rsidP="00EE6AAD">
      <w:pPr>
        <w:pStyle w:val="PL"/>
        <w:shd w:val="clear" w:color="auto" w:fill="E6E6E6"/>
      </w:pPr>
      <w:r w:rsidRPr="004B6803">
        <w:tab/>
        <w:t>band-r13</w:t>
      </w:r>
      <w:r w:rsidRPr="004B6803">
        <w:tab/>
      </w:r>
      <w:r w:rsidRPr="004B6803">
        <w:tab/>
      </w:r>
      <w:r w:rsidRPr="004B6803">
        <w:tab/>
      </w:r>
      <w:r w:rsidRPr="004B6803">
        <w:tab/>
      </w:r>
      <w:r w:rsidRPr="004B6803">
        <w:tab/>
      </w:r>
      <w:r w:rsidRPr="004B6803">
        <w:tab/>
      </w:r>
      <w:r w:rsidRPr="004B6803">
        <w:tab/>
        <w:t>FreqBandIndicator-NB-r13,</w:t>
      </w:r>
    </w:p>
    <w:p w:rsidR="00EE6AAD" w:rsidRPr="004B6803" w:rsidRDefault="00EE6AAD" w:rsidP="00EE6AAD">
      <w:pPr>
        <w:pStyle w:val="PL"/>
        <w:shd w:val="clear" w:color="auto" w:fill="E6E6E6"/>
      </w:pPr>
      <w:r w:rsidRPr="004B6803">
        <w:tab/>
        <w:t>powerClassNB-20dBm-r13</w:t>
      </w:r>
      <w:r w:rsidRPr="004B6803">
        <w:tab/>
      </w:r>
      <w:r w:rsidRPr="004B6803">
        <w:tab/>
      </w:r>
      <w:r w:rsidRPr="004B6803">
        <w:tab/>
      </w:r>
      <w:r w:rsidRPr="004B6803">
        <w:tab/>
        <w:t>ENUMERATED {supported}</w:t>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EE6AAD" w:rsidRPr="004B6803"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4B6803" w:rsidRPr="004B6803" w:rsidTr="009524EE">
        <w:trPr>
          <w:cantSplit/>
          <w:tblHeader/>
        </w:trPr>
        <w:tc>
          <w:tcPr>
            <w:tcW w:w="8647" w:type="dxa"/>
          </w:tcPr>
          <w:p w:rsidR="00EE6AAD" w:rsidRPr="004B6803" w:rsidRDefault="00EE6AAD" w:rsidP="009524EE">
            <w:pPr>
              <w:pStyle w:val="TAH"/>
              <w:rPr>
                <w:lang w:val="en-GB" w:eastAsia="en-GB"/>
              </w:rPr>
            </w:pPr>
            <w:r w:rsidRPr="004B6803">
              <w:rPr>
                <w:i/>
                <w:noProof/>
                <w:lang w:val="en-GB" w:eastAsia="en-GB"/>
              </w:rPr>
              <w:t>UE-Capability-NB</w:t>
            </w:r>
            <w:r w:rsidRPr="004B6803">
              <w:rPr>
                <w:iCs/>
                <w:noProof/>
                <w:lang w:val="en-GB" w:eastAsia="en-GB"/>
              </w:rPr>
              <w:t xml:space="preserve"> field descriptions</w:t>
            </w:r>
          </w:p>
        </w:tc>
      </w:tr>
      <w:tr w:rsidR="004B6803" w:rsidRPr="004B6803" w:rsidTr="009524EE">
        <w:trPr>
          <w:cantSplit/>
        </w:trPr>
        <w:tc>
          <w:tcPr>
            <w:tcW w:w="8647" w:type="dxa"/>
          </w:tcPr>
          <w:p w:rsidR="00EE6AAD" w:rsidRPr="004B6803" w:rsidRDefault="00EE6AAD" w:rsidP="009524EE">
            <w:pPr>
              <w:pStyle w:val="TAL"/>
              <w:rPr>
                <w:b/>
                <w:bCs/>
                <w:i/>
                <w:noProof/>
                <w:lang w:val="en-GB" w:eastAsia="en-GB"/>
              </w:rPr>
            </w:pPr>
            <w:r w:rsidRPr="004B6803">
              <w:rPr>
                <w:b/>
                <w:bCs/>
                <w:i/>
                <w:noProof/>
                <w:lang w:val="en-GB" w:eastAsia="en-GB"/>
              </w:rPr>
              <w:t>accessStratumRelease</w:t>
            </w:r>
          </w:p>
          <w:p w:rsidR="00EE6AAD" w:rsidRPr="004B6803" w:rsidRDefault="00EE6AAD" w:rsidP="009524EE">
            <w:pPr>
              <w:pStyle w:val="TAL"/>
              <w:rPr>
                <w:lang w:val="en-GB" w:eastAsia="en-GB"/>
              </w:rPr>
            </w:pPr>
            <w:r w:rsidRPr="004B6803">
              <w:rPr>
                <w:lang w:val="en-GB" w:eastAsia="en-GB"/>
              </w:rPr>
              <w:t>Set to rel13 in this version of the specification.</w:t>
            </w:r>
          </w:p>
        </w:tc>
      </w:tr>
      <w:tr w:rsidR="004B6803" w:rsidRPr="004B6803" w:rsidTr="002C6763">
        <w:trPr>
          <w:cantSplit/>
        </w:trPr>
        <w:tc>
          <w:tcPr>
            <w:tcW w:w="8647" w:type="dxa"/>
          </w:tcPr>
          <w:p w:rsidR="00E37064" w:rsidRPr="004B6803" w:rsidRDefault="00E37064" w:rsidP="002C6763">
            <w:pPr>
              <w:keepNext/>
              <w:keepLines/>
              <w:spacing w:after="0"/>
              <w:rPr>
                <w:rFonts w:ascii="Arial" w:hAnsi="Arial"/>
                <w:b/>
                <w:i/>
                <w:sz w:val="18"/>
              </w:rPr>
            </w:pPr>
            <w:r w:rsidRPr="004B6803">
              <w:rPr>
                <w:rFonts w:ascii="Arial" w:hAnsi="Arial"/>
                <w:b/>
                <w:i/>
                <w:sz w:val="18"/>
              </w:rPr>
              <w:t>dummy</w:t>
            </w:r>
          </w:p>
          <w:p w:rsidR="00E37064" w:rsidRPr="004B6803" w:rsidRDefault="00E37064" w:rsidP="002C6763">
            <w:pPr>
              <w:pStyle w:val="TAL"/>
              <w:rPr>
                <w:b/>
                <w:bCs/>
                <w:i/>
                <w:noProof/>
                <w:lang w:val="en-GB" w:eastAsia="en-GB"/>
              </w:rPr>
            </w:pPr>
            <w:r w:rsidRPr="004B6803">
              <w:rPr>
                <w:lang w:val="en-GB" w:eastAsia="ja-JP"/>
              </w:rPr>
              <w:t>This field is not used in the specification. It shall not be sent by the UE.</w:t>
            </w:r>
          </w:p>
        </w:tc>
      </w:tr>
      <w:tr w:rsidR="004B6803" w:rsidRPr="004B6803" w:rsidTr="009524EE">
        <w:trPr>
          <w:cantSplit/>
        </w:trPr>
        <w:tc>
          <w:tcPr>
            <w:tcW w:w="8647" w:type="dxa"/>
          </w:tcPr>
          <w:p w:rsidR="00EE6AAD" w:rsidRPr="004B6803" w:rsidRDefault="00EE6AAD" w:rsidP="009524EE">
            <w:pPr>
              <w:pStyle w:val="TAL"/>
              <w:rPr>
                <w:b/>
                <w:bCs/>
                <w:i/>
                <w:noProof/>
                <w:lang w:val="en-GB" w:eastAsia="en-GB"/>
              </w:rPr>
            </w:pPr>
            <w:r w:rsidRPr="004B6803">
              <w:rPr>
                <w:b/>
                <w:bCs/>
                <w:i/>
                <w:noProof/>
                <w:lang w:val="en-GB" w:eastAsia="en-GB"/>
              </w:rPr>
              <w:t>maxNumberROHC-ContextSessions</w:t>
            </w:r>
          </w:p>
          <w:p w:rsidR="00EE6AAD" w:rsidRPr="004B6803" w:rsidRDefault="00EE6AAD" w:rsidP="009524EE">
            <w:pPr>
              <w:pStyle w:val="TAL"/>
              <w:rPr>
                <w:lang w:val="en-GB" w:eastAsia="en-GB"/>
              </w:rPr>
            </w:pPr>
            <w:r w:rsidRPr="004B6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B6803">
              <w:rPr>
                <w:i/>
                <w:lang w:val="en-GB" w:eastAsia="en-GB"/>
              </w:rPr>
              <w:t>supportedROHC-Profiles</w:t>
            </w:r>
            <w:r w:rsidRPr="004B6803">
              <w:rPr>
                <w:lang w:val="en-GB" w:eastAsia="en-GB"/>
              </w:rPr>
              <w:t>.</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Carrier</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multi -carrier operation.</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pleDRB</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multiple DRBs.</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NS-Pmax</w:t>
            </w:r>
          </w:p>
          <w:p w:rsidR="00EE6AAD" w:rsidRPr="004B6803" w:rsidDel="00094EBE" w:rsidRDefault="00EE6AAD" w:rsidP="009524EE">
            <w:pPr>
              <w:pStyle w:val="TAL"/>
              <w:rPr>
                <w:b/>
                <w:i/>
                <w:lang w:val="en-GB" w:eastAsia="ja-JP"/>
              </w:rPr>
            </w:pPr>
            <w:r w:rsidRPr="004B6803">
              <w:rPr>
                <w:lang w:val="en-GB" w:eastAsia="ja-JP"/>
              </w:rPr>
              <w:t xml:space="preserve">Defines whether the UE supports the mechanisms defined for NB-IoT cells broadcasting </w:t>
            </w:r>
            <w:r w:rsidRPr="004B6803">
              <w:rPr>
                <w:i/>
                <w:lang w:val="en-GB" w:eastAsia="ja-JP"/>
              </w:rPr>
              <w:t>NS-PmaxList</w:t>
            </w:r>
            <w:r w:rsidR="009D4CEC" w:rsidRPr="004B6803">
              <w:rPr>
                <w:i/>
                <w:lang w:val="en-GB" w:eastAsia="ja-JP"/>
              </w:rPr>
              <w:t>-NB</w:t>
            </w:r>
            <w:r w:rsidRPr="004B6803">
              <w:rPr>
                <w:lang w:val="en-GB" w:eastAsia="ja-JP"/>
              </w:rPr>
              <w:t>.</w:t>
            </w:r>
          </w:p>
        </w:tc>
      </w:tr>
      <w:tr w:rsidR="004B6803" w:rsidRPr="004B6803" w:rsidTr="009524EE">
        <w:trPr>
          <w:cantSplit/>
        </w:trPr>
        <w:tc>
          <w:tcPr>
            <w:tcW w:w="8647" w:type="dxa"/>
          </w:tcPr>
          <w:p w:rsidR="00EE6AAD" w:rsidRPr="004B6803" w:rsidRDefault="00EE6AAD" w:rsidP="009524EE">
            <w:pPr>
              <w:pStyle w:val="TAL"/>
              <w:tabs>
                <w:tab w:val="left" w:pos="960"/>
              </w:tabs>
              <w:rPr>
                <w:b/>
                <w:i/>
                <w:lang w:val="en-GB" w:eastAsia="ja-JP"/>
              </w:rPr>
            </w:pPr>
            <w:r w:rsidRPr="004B6803">
              <w:rPr>
                <w:b/>
                <w:i/>
                <w:lang w:val="en-GB" w:eastAsia="ja-JP"/>
              </w:rPr>
              <w:t>multiTone</w:t>
            </w:r>
          </w:p>
          <w:p w:rsidR="00EE6AAD" w:rsidRPr="004B6803" w:rsidRDefault="00EE6AAD" w:rsidP="009524EE">
            <w:pPr>
              <w:pStyle w:val="TAL"/>
              <w:tabs>
                <w:tab w:val="left" w:pos="960"/>
              </w:tabs>
              <w:rPr>
                <w:b/>
                <w:bCs/>
                <w:i/>
                <w:noProof/>
                <w:lang w:val="en-GB" w:eastAsia="en-GB"/>
              </w:rPr>
            </w:pPr>
            <w:r w:rsidRPr="004B6803">
              <w:rPr>
                <w:lang w:val="en-GB" w:eastAsia="ja-JP"/>
              </w:rPr>
              <w:t>Defines whether the UE supports UL multi-tone transmissions on NPUSCH.</w:t>
            </w:r>
          </w:p>
        </w:tc>
      </w:tr>
      <w:tr w:rsidR="004B6803" w:rsidRPr="004B6803" w:rsidTr="009524EE">
        <w:trPr>
          <w:cantSplit/>
        </w:trPr>
        <w:tc>
          <w:tcPr>
            <w:tcW w:w="8647" w:type="dxa"/>
          </w:tcPr>
          <w:p w:rsidR="00EE6AAD" w:rsidRPr="004B6803" w:rsidRDefault="00EE6AAD" w:rsidP="009524EE">
            <w:pPr>
              <w:pStyle w:val="TAL"/>
              <w:rPr>
                <w:b/>
                <w:bCs/>
                <w:i/>
                <w:iCs/>
                <w:kern w:val="2"/>
                <w:lang w:val="en-GB" w:eastAsia="ja-JP"/>
              </w:rPr>
            </w:pPr>
            <w:r w:rsidRPr="004B6803">
              <w:rPr>
                <w:b/>
                <w:bCs/>
                <w:i/>
                <w:iCs/>
                <w:kern w:val="2"/>
                <w:lang w:val="en-GB" w:eastAsia="ja-JP"/>
              </w:rPr>
              <w:t>powerClassNB-20dBm</w:t>
            </w:r>
          </w:p>
          <w:p w:rsidR="00EE6AAD" w:rsidRPr="004B6803" w:rsidRDefault="00EE6AAD" w:rsidP="009524EE">
            <w:pPr>
              <w:pStyle w:val="TAL"/>
              <w:rPr>
                <w:b/>
                <w:bCs/>
                <w:i/>
                <w:iCs/>
                <w:kern w:val="2"/>
                <w:lang w:val="en-GB" w:eastAsia="ja-JP"/>
              </w:rPr>
            </w:pPr>
            <w:r w:rsidRPr="004B6803">
              <w:rPr>
                <w:lang w:val="en-GB" w:eastAsia="ja-JP"/>
              </w:rPr>
              <w:t xml:space="preserve">Defines whether the UE supports power class 20dBm in NB-IoT for the band, as specified in TS 36.101 [42]. If </w:t>
            </w:r>
            <w:r w:rsidRPr="004B6803">
              <w:rPr>
                <w:bCs/>
                <w:i/>
                <w:iCs/>
                <w:kern w:val="2"/>
                <w:lang w:val="en-GB" w:eastAsia="ja-JP"/>
              </w:rPr>
              <w:t xml:space="preserve">powerClassNB-20dBm </w:t>
            </w:r>
            <w:r w:rsidRPr="004B6803">
              <w:rPr>
                <w:lang w:val="en-GB" w:eastAsia="ja-JP"/>
              </w:rPr>
              <w:t>is not included, UE supports power class 23 dBm in the NB-IoT band.</w:t>
            </w:r>
          </w:p>
        </w:tc>
      </w:tr>
      <w:tr w:rsidR="004B6803"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rFonts w:eastAsia="MS Mincho"/>
                <w:iCs/>
                <w:lang w:val="en-GB" w:eastAsia="en-GB"/>
              </w:rPr>
            </w:pPr>
            <w:r w:rsidRPr="004B6803">
              <w:rPr>
                <w:rStyle w:val="Strong"/>
                <w:rFonts w:eastAsia="MS Mincho"/>
                <w:i/>
                <w:iCs/>
                <w:noProof/>
                <w:lang w:val="en-GB" w:eastAsia="en-GB"/>
              </w:rPr>
              <w:t>supportedBandList</w:t>
            </w:r>
          </w:p>
          <w:p w:rsidR="00EE6AAD" w:rsidRPr="004B6803" w:rsidRDefault="00EE6AAD" w:rsidP="009524EE">
            <w:pPr>
              <w:pStyle w:val="TAL"/>
              <w:rPr>
                <w:b/>
                <w:bCs/>
                <w:i/>
                <w:noProof/>
                <w:lang w:val="en-GB" w:eastAsia="en-GB"/>
              </w:rPr>
            </w:pPr>
            <w:r w:rsidRPr="004B6803">
              <w:rPr>
                <w:lang w:val="en-GB" w:eastAsia="en-GB"/>
              </w:rPr>
              <w:t>Includes the supported NB-IoT bands as defined in TS 36.101 [42].</w:t>
            </w:r>
          </w:p>
        </w:tc>
      </w:tr>
      <w:tr w:rsidR="004B6803"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i/>
                <w:lang w:val="en-GB" w:eastAsia="ja-JP"/>
              </w:rPr>
            </w:pPr>
            <w:r w:rsidRPr="004B6803">
              <w:rPr>
                <w:b/>
                <w:i/>
                <w:lang w:val="en-GB" w:eastAsia="ja-JP"/>
              </w:rPr>
              <w:t>supportedROHC-Profiles</w:t>
            </w:r>
          </w:p>
          <w:p w:rsidR="00EE6AAD" w:rsidRPr="004B6803" w:rsidRDefault="00EE6AAD" w:rsidP="009524EE">
            <w:pPr>
              <w:pStyle w:val="TAL"/>
              <w:rPr>
                <w:rStyle w:val="Strong"/>
                <w:rFonts w:eastAsia="MS Mincho"/>
                <w:b w:val="0"/>
                <w:i/>
                <w:iCs/>
                <w:noProof/>
                <w:lang w:val="en-GB" w:eastAsia="en-GB"/>
              </w:rPr>
            </w:pPr>
            <w:r w:rsidRPr="004B6803">
              <w:rPr>
                <w:rStyle w:val="Strong"/>
                <w:rFonts w:eastAsia="MS Mincho"/>
                <w:b w:val="0"/>
                <w:iCs/>
                <w:noProof/>
                <w:lang w:val="en-GB" w:eastAsia="en-GB"/>
              </w:rPr>
              <w:t>List of supported ROHC profiles as defined in TS 36.323 [8].</w:t>
            </w:r>
          </w:p>
        </w:tc>
      </w:tr>
      <w:tr w:rsidR="00EE6AAD" w:rsidRPr="004B6803"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ue-Category-NB</w:t>
            </w:r>
          </w:p>
          <w:p w:rsidR="00EE6AAD" w:rsidRPr="004B6803" w:rsidRDefault="00EE6AAD" w:rsidP="009524EE">
            <w:pPr>
              <w:pStyle w:val="TAL"/>
              <w:rPr>
                <w:b/>
                <w:i/>
                <w:lang w:val="en-GB" w:eastAsia="ja-JP"/>
              </w:rPr>
            </w:pPr>
            <w:r w:rsidRPr="004B6803">
              <w:rPr>
                <w:lang w:val="en-GB" w:eastAsia="en-GB"/>
              </w:rPr>
              <w:t>UE category as defined in TS 36.306 [5]. The field is always included in this version of the specification.</w:t>
            </w:r>
          </w:p>
        </w:tc>
      </w:tr>
    </w:tbl>
    <w:p w:rsidR="00EE6AAD" w:rsidRPr="004B6803" w:rsidRDefault="00EE6AAD" w:rsidP="00EE6AAD">
      <w:pPr>
        <w:pStyle w:val="NO"/>
        <w:rPr>
          <w:lang w:val="en-GB"/>
        </w:rPr>
      </w:pPr>
    </w:p>
    <w:p w:rsidR="00EE6AAD" w:rsidRPr="004B6803" w:rsidRDefault="00EE6AAD" w:rsidP="00EE6AAD">
      <w:pPr>
        <w:pStyle w:val="NO"/>
        <w:rPr>
          <w:lang w:val="en-GB"/>
        </w:rPr>
      </w:pPr>
      <w:r w:rsidRPr="004B6803">
        <w:rPr>
          <w:lang w:val="en-GB"/>
        </w:rPr>
        <w:t>NOTE 1:</w:t>
      </w:r>
      <w:r w:rsidRPr="004B6803">
        <w:rPr>
          <w:lang w:val="en-GB"/>
        </w:rPr>
        <w:tab/>
        <w:t xml:space="preserve">The IE </w:t>
      </w:r>
      <w:r w:rsidRPr="004B6803">
        <w:rPr>
          <w:i/>
          <w:noProof/>
          <w:lang w:val="en-GB"/>
        </w:rPr>
        <w:t>UE-Capability-NB</w:t>
      </w:r>
      <w:r w:rsidRPr="004B6803">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EE6AAD" w:rsidRPr="004B6803" w:rsidRDefault="00EE6AAD" w:rsidP="00EE6AAD"/>
    <w:p w:rsidR="00EE6AAD" w:rsidRPr="004B6803" w:rsidRDefault="00EE6AAD" w:rsidP="00EE6AAD">
      <w:pPr>
        <w:pStyle w:val="Heading4"/>
        <w:rPr>
          <w:i/>
          <w:noProof/>
          <w:lang w:val="en-GB"/>
        </w:rPr>
      </w:pPr>
      <w:bookmarkStart w:id="2592" w:name="_Toc12656017"/>
      <w:bookmarkStart w:id="2593" w:name="_Toc29323753"/>
      <w:bookmarkStart w:id="2594" w:name="_Toc52554280"/>
      <w:r w:rsidRPr="004B6803">
        <w:rPr>
          <w:lang w:val="en-GB"/>
        </w:rPr>
        <w:t>–</w:t>
      </w:r>
      <w:r w:rsidRPr="004B6803">
        <w:rPr>
          <w:lang w:val="en-GB"/>
        </w:rPr>
        <w:tab/>
      </w:r>
      <w:r w:rsidRPr="004B6803">
        <w:rPr>
          <w:i/>
          <w:lang w:val="en-GB"/>
        </w:rPr>
        <w:t>UE-RadioPagingInfo-NB</w:t>
      </w:r>
      <w:bookmarkEnd w:id="2592"/>
      <w:bookmarkEnd w:id="2593"/>
      <w:bookmarkEnd w:id="2594"/>
    </w:p>
    <w:p w:rsidR="00EE6AAD" w:rsidRPr="004B6803" w:rsidRDefault="00EE6AAD" w:rsidP="00EE6AAD">
      <w:r w:rsidRPr="004B6803">
        <w:t>The</w:t>
      </w:r>
      <w:r w:rsidR="009D4CEC" w:rsidRPr="004B6803">
        <w:t xml:space="preserve"> IE</w:t>
      </w:r>
      <w:r w:rsidRPr="004B6803">
        <w:t xml:space="preserve"> </w:t>
      </w:r>
      <w:r w:rsidRPr="004B6803">
        <w:rPr>
          <w:i/>
        </w:rPr>
        <w:t>UE-RadioPagingInfo-NB</w:t>
      </w:r>
      <w:r w:rsidRPr="004B6803">
        <w:t xml:space="preserve"> contains UE NB-IoT capability information needed for paging.</w:t>
      </w:r>
    </w:p>
    <w:p w:rsidR="00EE6AAD" w:rsidRPr="004B6803" w:rsidRDefault="00EE6AAD" w:rsidP="00EE6AAD">
      <w:pPr>
        <w:pStyle w:val="TH"/>
        <w:rPr>
          <w:lang w:val="en-GB"/>
        </w:rPr>
      </w:pPr>
      <w:r w:rsidRPr="004B6803">
        <w:rPr>
          <w:bCs/>
          <w:i/>
          <w:iCs/>
          <w:lang w:val="en-GB"/>
        </w:rPr>
        <w:t>UE-RadioPagingInfo-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NB-r13 ::=</w:t>
      </w:r>
      <w:r w:rsidRPr="004B6803">
        <w:tab/>
      </w:r>
      <w:r w:rsidRPr="004B6803">
        <w:tab/>
        <w:t>SEQUENCE {</w:t>
      </w:r>
    </w:p>
    <w:p w:rsidR="00EE6AAD" w:rsidRPr="004B6803" w:rsidRDefault="00EE6AAD" w:rsidP="00EE6AAD">
      <w:pPr>
        <w:pStyle w:val="PL"/>
        <w:shd w:val="clear" w:color="auto" w:fill="E6E6E6"/>
      </w:pPr>
      <w:r w:rsidRPr="004B6803">
        <w:tab/>
        <w:t>ue-Category-NB-r13</w:t>
      </w:r>
      <w:r w:rsidRPr="004B6803">
        <w:tab/>
      </w:r>
      <w:r w:rsidRPr="004B6803">
        <w:tab/>
      </w:r>
      <w:r w:rsidRPr="004B6803">
        <w:tab/>
      </w:r>
      <w:r w:rsidRPr="004B6803">
        <w:tab/>
        <w:t>ENUMERATED {nb1}</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noProof/>
                <w:lang w:val="en-GB" w:eastAsia="ja-JP"/>
              </w:rPr>
            </w:pPr>
            <w:r w:rsidRPr="004B6803">
              <w:rPr>
                <w:i/>
                <w:noProof/>
                <w:lang w:val="en-GB" w:eastAsia="ja-JP"/>
              </w:rPr>
              <w:t>UE-RadioPagingInfo-NB field descriptions</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ue-Category-NB</w:t>
            </w:r>
          </w:p>
          <w:p w:rsidR="00EE6AAD" w:rsidRPr="004B6803" w:rsidRDefault="00EE6AAD" w:rsidP="009524EE">
            <w:pPr>
              <w:pStyle w:val="TAL"/>
              <w:rPr>
                <w:lang w:val="en-GB" w:eastAsia="en-GB"/>
              </w:rPr>
            </w:pPr>
            <w:r w:rsidRPr="004B6803">
              <w:rPr>
                <w:lang w:val="en-GB" w:eastAsia="en-GB"/>
              </w:rPr>
              <w:t>UE NB-IoT category as defined in TS 36.306 [5].</w:t>
            </w:r>
          </w:p>
        </w:tc>
      </w:tr>
    </w:tbl>
    <w:p w:rsidR="00EE6AAD" w:rsidRPr="004B6803" w:rsidRDefault="00EE6AAD" w:rsidP="00EE6AAD"/>
    <w:p w:rsidR="00EE6AAD" w:rsidRPr="004B6803" w:rsidRDefault="00EE6AAD" w:rsidP="00EE6AAD">
      <w:pPr>
        <w:pStyle w:val="Heading4"/>
        <w:rPr>
          <w:lang w:val="en-GB"/>
        </w:rPr>
      </w:pPr>
      <w:bookmarkStart w:id="2595" w:name="_Toc12656018"/>
      <w:bookmarkStart w:id="2596" w:name="_Toc29323754"/>
      <w:bookmarkStart w:id="2597" w:name="_Toc52554281"/>
      <w:r w:rsidRPr="004B6803">
        <w:rPr>
          <w:lang w:val="en-GB"/>
        </w:rPr>
        <w:t>–</w:t>
      </w:r>
      <w:r w:rsidRPr="004B6803">
        <w:rPr>
          <w:lang w:val="en-GB"/>
        </w:rPr>
        <w:tab/>
      </w:r>
      <w:r w:rsidRPr="004B6803">
        <w:rPr>
          <w:i/>
          <w:noProof/>
          <w:lang w:val="en-GB"/>
        </w:rPr>
        <w:t>UE-TimersAndConstants-NB</w:t>
      </w:r>
      <w:bookmarkEnd w:id="2595"/>
      <w:bookmarkEnd w:id="2596"/>
      <w:bookmarkEnd w:id="2597"/>
    </w:p>
    <w:p w:rsidR="00EE6AAD" w:rsidRPr="004B6803" w:rsidRDefault="00EE6AAD" w:rsidP="00EE6AAD">
      <w:r w:rsidRPr="004B6803">
        <w:t xml:space="preserve">The IE </w:t>
      </w:r>
      <w:r w:rsidRPr="004B6803">
        <w:rPr>
          <w:i/>
          <w:noProof/>
        </w:rPr>
        <w:t>UE-TimersAndConstants-NB</w:t>
      </w:r>
      <w:r w:rsidRPr="004B6803">
        <w:t xml:space="preserve"> contains timers and constants used by the UE in either RRC_CONNECTED or RRC_IDLE.</w:t>
      </w:r>
    </w:p>
    <w:p w:rsidR="00EE6AAD" w:rsidRPr="004B6803" w:rsidRDefault="00EE6AAD" w:rsidP="00EE6AAD">
      <w:pPr>
        <w:pStyle w:val="TH"/>
        <w:rPr>
          <w:bCs/>
          <w:i/>
          <w:iCs/>
          <w:lang w:val="en-GB"/>
        </w:rPr>
      </w:pPr>
      <w:r w:rsidRPr="004B6803">
        <w:rPr>
          <w:bCs/>
          <w:i/>
          <w:iCs/>
          <w:noProof/>
          <w:lang w:val="en-GB"/>
        </w:rPr>
        <w:t xml:space="preserve">UE-TimersAndConstants-NB </w:t>
      </w:r>
      <w:r w:rsidRPr="004B6803">
        <w:rPr>
          <w:bCs/>
          <w:iCs/>
          <w:noProof/>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TimersAndConstants-NB-r13 ::=</w:t>
      </w:r>
      <w:r w:rsidRPr="004B6803">
        <w:tab/>
        <w:t>SEQUENCE {</w:t>
      </w:r>
    </w:p>
    <w:p w:rsidR="00EE6AAD" w:rsidRPr="004B6803" w:rsidRDefault="00EE6AAD" w:rsidP="00EE6AAD">
      <w:pPr>
        <w:pStyle w:val="PL"/>
        <w:shd w:val="clear" w:color="auto" w:fill="E6E6E6"/>
        <w:rPr>
          <w:snapToGrid w:val="0"/>
        </w:rPr>
      </w:pPr>
      <w:r w:rsidRPr="004B6803">
        <w:rPr>
          <w:snapToGrid w:val="0"/>
        </w:rPr>
        <w:tab/>
        <w:t>t30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t30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lang w:eastAsia="zh-TW"/>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2500, ms4000, ms6000, ms10000,</w:t>
      </w:r>
    </w:p>
    <w:p w:rsidR="00EE6AAD" w:rsidRPr="004B6803" w:rsidRDefault="00EE6AAD" w:rsidP="00EE6AAD">
      <w:pPr>
        <w:pStyle w:val="PL"/>
        <w:shd w:val="clear" w:color="auto" w:fill="E6E6E6"/>
        <w:rPr>
          <w:snapToGrid w:val="0"/>
        </w:rPr>
      </w:pP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r>
      <w:r w:rsidRPr="004B6803">
        <w:rPr>
          <w:lang w:eastAsia="zh-TW"/>
        </w:rPr>
        <w:tab/>
        <w:t>ms15000, ms25000, ms40000, ms60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t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lang w:eastAsia="zh-TW"/>
        </w:rPr>
        <w:t>ms0, ms200, ms500, ms1000, ms2000, ms4000, ms8000</w:t>
      </w:r>
      <w:r w:rsidRPr="004B6803">
        <w:rPr>
          <w:snapToGrid w:val="0"/>
        </w:rPr>
        <w:t>},</w:t>
      </w:r>
    </w:p>
    <w:p w:rsidR="00EE6AAD" w:rsidRPr="004B6803" w:rsidRDefault="00EE6AAD" w:rsidP="00EE6AAD">
      <w:pPr>
        <w:pStyle w:val="PL"/>
        <w:shd w:val="clear" w:color="auto" w:fill="E6E6E6"/>
        <w:rPr>
          <w:snapToGrid w:val="0"/>
        </w:rPr>
      </w:pPr>
      <w:r w:rsidRPr="004B6803">
        <w:rPr>
          <w:snapToGrid w:val="0"/>
        </w:rPr>
        <w:tab/>
        <w:t>n310-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6, n8, n10, n20},</w:t>
      </w:r>
    </w:p>
    <w:p w:rsidR="00EE6AAD" w:rsidRPr="004B6803" w:rsidRDefault="00EE6AAD" w:rsidP="00EE6AAD">
      <w:pPr>
        <w:pStyle w:val="PL"/>
        <w:shd w:val="clear" w:color="auto" w:fill="E6E6E6"/>
        <w:rPr>
          <w:snapToGrid w:val="0"/>
        </w:rPr>
      </w:pPr>
      <w:r w:rsidRPr="004B6803">
        <w:rPr>
          <w:snapToGrid w:val="0"/>
        </w:rPr>
        <w:tab/>
        <w:t>t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1000, ms3000, ms5000, ms10000, ms15000,</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20000, ms30000},</w:t>
      </w:r>
    </w:p>
    <w:p w:rsidR="00EE6AAD" w:rsidRPr="004B6803" w:rsidRDefault="00EE6AAD" w:rsidP="00EE6AAD">
      <w:pPr>
        <w:pStyle w:val="PL"/>
        <w:shd w:val="clear" w:color="auto" w:fill="E6E6E6"/>
        <w:rPr>
          <w:snapToGrid w:val="0"/>
        </w:rPr>
      </w:pPr>
      <w:r w:rsidRPr="004B6803">
        <w:rPr>
          <w:snapToGrid w:val="0"/>
        </w:rPr>
        <w:tab/>
        <w:t>n311-r13</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ENUMERATED {</w:t>
      </w:r>
    </w:p>
    <w:p w:rsidR="00EE6AAD" w:rsidRPr="004B6803" w:rsidRDefault="00EE6AAD" w:rsidP="00EE6AAD">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n1, n2, n3, n4, n5, n6, n8, n10},</w:t>
      </w:r>
    </w:p>
    <w:p w:rsidR="00AF5176" w:rsidRPr="004B6803" w:rsidRDefault="00EE6AAD" w:rsidP="00AF5176">
      <w:pPr>
        <w:pStyle w:val="PL"/>
        <w:shd w:val="clear" w:color="auto" w:fill="E6E6E6"/>
      </w:pPr>
      <w:r w:rsidRPr="004B6803">
        <w:tab/>
        <w:t>...</w:t>
      </w:r>
      <w:r w:rsidR="00AF5176" w:rsidRPr="004B6803">
        <w:t>,</w:t>
      </w:r>
    </w:p>
    <w:p w:rsidR="00AF5176" w:rsidRPr="004B6803" w:rsidRDefault="00AF5176" w:rsidP="00AF5176">
      <w:pPr>
        <w:pStyle w:val="PL"/>
        <w:shd w:val="clear" w:color="auto" w:fill="E6E6E6"/>
        <w:rPr>
          <w:snapToGrid w:val="0"/>
        </w:rPr>
      </w:pPr>
      <w:r w:rsidRPr="004B6803">
        <w:tab/>
        <w:t>[[ t311-v1350</w:t>
      </w:r>
      <w:r w:rsidRPr="004B6803">
        <w:tab/>
      </w:r>
      <w:r w:rsidRPr="004B6803">
        <w:tab/>
      </w:r>
      <w:r w:rsidRPr="004B6803">
        <w:tab/>
      </w:r>
      <w:r w:rsidRPr="004B6803">
        <w:tab/>
      </w:r>
      <w:r w:rsidRPr="004B6803">
        <w:tab/>
      </w:r>
      <w:r w:rsidRPr="004B6803">
        <w:tab/>
      </w:r>
      <w:r w:rsidRPr="004B6803">
        <w:rPr>
          <w:snapToGrid w:val="0"/>
        </w:rPr>
        <w:t>ENUMERATED {</w:t>
      </w:r>
    </w:p>
    <w:p w:rsidR="00AF5176" w:rsidRPr="004B6803" w:rsidRDefault="00AF5176" w:rsidP="00AF5176">
      <w:pPr>
        <w:pStyle w:val="PL"/>
        <w:shd w:val="clear" w:color="auto" w:fill="E6E6E6"/>
        <w:rPr>
          <w:snapToGrid w:val="0"/>
        </w:rPr>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t>ms40000, ms60000, ms90000, ms120000}</w:t>
      </w:r>
    </w:p>
    <w:p w:rsidR="00AF5176" w:rsidRPr="004B6803" w:rsidRDefault="00AF5176" w:rsidP="00AF5176">
      <w:pPr>
        <w:pStyle w:val="PL"/>
        <w:shd w:val="clear" w:color="auto" w:fill="E6E6E6"/>
      </w:pP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OPTIONAL</w:t>
      </w:r>
      <w:r w:rsidRPr="004B6803">
        <w:tab/>
        <w:t>-- Need OR</w:t>
      </w:r>
    </w:p>
    <w:p w:rsidR="00EE6AAD" w:rsidRPr="004B6803" w:rsidRDefault="00AF5176" w:rsidP="00AF5176">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noProof/>
                <w:lang w:val="en-GB" w:eastAsia="en-GB"/>
              </w:rPr>
              <w:t>UE-TimersAndConstants-NB</w:t>
            </w:r>
            <w:r w:rsidRPr="004B6803">
              <w:rPr>
                <w:iCs/>
                <w:noProof/>
                <w:lang w:val="en-GB" w:eastAsia="en-GB"/>
              </w:rPr>
              <w:t xml:space="preserve"> field descriptions</w:t>
            </w:r>
          </w:p>
        </w:tc>
      </w:tr>
      <w:tr w:rsidR="004B6803" w:rsidRPr="004B6803"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B6803" w:rsidRDefault="00EE6AAD" w:rsidP="009524EE">
            <w:pPr>
              <w:pStyle w:val="TAL"/>
              <w:rPr>
                <w:b/>
                <w:bCs/>
                <w:i/>
                <w:noProof/>
                <w:lang w:val="en-GB" w:eastAsia="en-GB"/>
              </w:rPr>
            </w:pPr>
            <w:r w:rsidRPr="004B6803">
              <w:rPr>
                <w:b/>
                <w:bCs/>
                <w:i/>
                <w:noProof/>
                <w:lang w:val="en-GB" w:eastAsia="en-GB"/>
              </w:rPr>
              <w:t>n3xy</w:t>
            </w:r>
          </w:p>
          <w:p w:rsidR="00EE6AAD" w:rsidRPr="004B6803" w:rsidRDefault="00EE6AAD" w:rsidP="009524EE">
            <w:pPr>
              <w:pStyle w:val="TAL"/>
              <w:rPr>
                <w:bCs/>
                <w:noProof/>
                <w:lang w:val="en-GB" w:eastAsia="en-GB"/>
              </w:rPr>
            </w:pPr>
            <w:r w:rsidRPr="004B6803">
              <w:rPr>
                <w:bCs/>
                <w:noProof/>
                <w:lang w:val="en-GB" w:eastAsia="en-GB"/>
              </w:rPr>
              <w:t xml:space="preserve">Constants are described in </w:t>
            </w:r>
            <w:r w:rsidR="00B0146F" w:rsidRPr="004B6803">
              <w:rPr>
                <w:bCs/>
                <w:noProof/>
                <w:lang w:val="en-GB" w:eastAsia="en-GB"/>
              </w:rPr>
              <w:t>clause</w:t>
            </w:r>
            <w:r w:rsidRPr="004B6803">
              <w:rPr>
                <w:bCs/>
                <w:noProof/>
                <w:lang w:val="en-GB" w:eastAsia="en-GB"/>
              </w:rPr>
              <w:t xml:space="preserve"> 7.4.</w:t>
            </w:r>
            <w:r w:rsidRPr="004B6803">
              <w:rPr>
                <w:lang w:val="en-GB" w:eastAsia="en-GB"/>
              </w:rPr>
              <w:t xml:space="preserve"> </w:t>
            </w:r>
            <w:r w:rsidRPr="004B6803">
              <w:rPr>
                <w:bCs/>
                <w:noProof/>
                <w:lang w:val="en-GB" w:eastAsia="en-GB"/>
              </w:rPr>
              <w:t>n1 corresponds with 1, n2 corresponds with 2 and so on.</w:t>
            </w:r>
          </w:p>
        </w:tc>
      </w:tr>
      <w:tr w:rsidR="00EE6AAD" w:rsidRPr="004B6803" w:rsidTr="009524EE">
        <w:trPr>
          <w:cantSplit/>
        </w:trPr>
        <w:tc>
          <w:tcPr>
            <w:tcW w:w="9639" w:type="dxa"/>
          </w:tcPr>
          <w:p w:rsidR="00EE6AAD" w:rsidRPr="004B6803" w:rsidRDefault="00EE6AAD" w:rsidP="009524EE">
            <w:pPr>
              <w:pStyle w:val="TAL"/>
              <w:rPr>
                <w:b/>
                <w:bCs/>
                <w:i/>
                <w:noProof/>
                <w:lang w:val="en-GB" w:eastAsia="en-GB"/>
              </w:rPr>
            </w:pPr>
            <w:r w:rsidRPr="004B6803">
              <w:rPr>
                <w:b/>
                <w:bCs/>
                <w:i/>
                <w:noProof/>
                <w:lang w:val="en-GB" w:eastAsia="en-GB"/>
              </w:rPr>
              <w:t>t3xy</w:t>
            </w:r>
          </w:p>
          <w:p w:rsidR="00EE6AAD" w:rsidRPr="004B6803" w:rsidRDefault="00EE6AAD" w:rsidP="009524EE">
            <w:pPr>
              <w:pStyle w:val="TAL"/>
              <w:rPr>
                <w:lang w:val="en-GB" w:eastAsia="en-GB"/>
              </w:rPr>
            </w:pPr>
            <w:r w:rsidRPr="004B6803">
              <w:rPr>
                <w:iCs/>
                <w:noProof/>
                <w:lang w:val="en-GB" w:eastAsia="en-GB"/>
              </w:rPr>
              <w:t xml:space="preserve">Timers are described in </w:t>
            </w:r>
            <w:r w:rsidR="00B0146F" w:rsidRPr="004B6803">
              <w:rPr>
                <w:iCs/>
                <w:noProof/>
                <w:lang w:val="en-GB" w:eastAsia="en-GB"/>
              </w:rPr>
              <w:t>clause</w:t>
            </w:r>
            <w:r w:rsidRPr="004B6803">
              <w:rPr>
                <w:iCs/>
                <w:noProof/>
                <w:lang w:val="en-GB" w:eastAsia="en-GB"/>
              </w:rPr>
              <w:t xml:space="preserve"> 7.3. Value ms0 corresponds with 0 ms, ms200 corresponds with 200 ms and so on.</w:t>
            </w:r>
            <w:r w:rsidR="00AF5176" w:rsidRPr="004B6803">
              <w:rPr>
                <w:lang w:val="en-GB" w:eastAsia="ja-JP"/>
              </w:rPr>
              <w:t xml:space="preserve"> </w:t>
            </w:r>
            <w:r w:rsidR="003A1372" w:rsidRPr="004B6803">
              <w:rPr>
                <w:lang w:val="en-GB" w:eastAsia="ja-JP"/>
              </w:rPr>
              <w:t>If present, t</w:t>
            </w:r>
            <w:r w:rsidR="00AF5176" w:rsidRPr="004B6803">
              <w:rPr>
                <w:lang w:val="en-GB" w:eastAsia="ja-JP"/>
              </w:rPr>
              <w:t xml:space="preserve">he UE shall use the extended value </w:t>
            </w:r>
            <w:r w:rsidR="00AF5176" w:rsidRPr="004B6803">
              <w:rPr>
                <w:i/>
                <w:iCs/>
                <w:lang w:val="en-GB" w:eastAsia="ja-JP"/>
              </w:rPr>
              <w:t>t311-v1350</w:t>
            </w:r>
            <w:r w:rsidR="00AF5176" w:rsidRPr="004B6803">
              <w:rPr>
                <w:lang w:val="en-GB" w:eastAsia="ja-JP"/>
              </w:rPr>
              <w:t xml:space="preserve"> and ignore the value signaled by </w:t>
            </w:r>
            <w:r w:rsidR="00AF5176" w:rsidRPr="004B6803">
              <w:rPr>
                <w:i/>
                <w:iCs/>
                <w:lang w:val="en-GB" w:eastAsia="ja-JP"/>
              </w:rPr>
              <w:t>t311-r13</w:t>
            </w:r>
            <w:r w:rsidR="00AF5176" w:rsidRPr="004B6803">
              <w:rPr>
                <w:lang w:val="en-GB" w:eastAsia="ja-JP"/>
              </w:rPr>
              <w:t>.</w:t>
            </w:r>
          </w:p>
        </w:tc>
      </w:tr>
    </w:tbl>
    <w:p w:rsidR="00EE6AAD" w:rsidRPr="004B6803" w:rsidRDefault="00EE6AAD" w:rsidP="00EE6AAD"/>
    <w:p w:rsidR="00EE6AAD" w:rsidRPr="004B6803" w:rsidRDefault="00EE6AAD" w:rsidP="00EE6AAD">
      <w:pPr>
        <w:pStyle w:val="Heading3"/>
        <w:rPr>
          <w:lang w:val="en-GB"/>
        </w:rPr>
      </w:pPr>
      <w:bookmarkStart w:id="2598" w:name="_Toc12656019"/>
      <w:bookmarkStart w:id="2599" w:name="_Toc29323755"/>
      <w:bookmarkStart w:id="2600" w:name="_Toc52554282"/>
      <w:r w:rsidRPr="004B6803">
        <w:rPr>
          <w:lang w:val="en-GB"/>
        </w:rPr>
        <w:t>6.7.4</w:t>
      </w:r>
      <w:r w:rsidRPr="004B6803">
        <w:rPr>
          <w:lang w:val="en-GB"/>
        </w:rPr>
        <w:tab/>
        <w:t>NB-IoT RRC multiplicity and type constraint values</w:t>
      </w:r>
      <w:bookmarkEnd w:id="2598"/>
      <w:bookmarkEnd w:id="2599"/>
      <w:bookmarkEnd w:id="2600"/>
    </w:p>
    <w:p w:rsidR="00EE6AAD" w:rsidRPr="004B6803" w:rsidRDefault="00EE6AAD" w:rsidP="00EE6AAD">
      <w:pPr>
        <w:pStyle w:val="Heading3"/>
        <w:rPr>
          <w:lang w:val="en-GB"/>
        </w:rPr>
      </w:pPr>
      <w:bookmarkStart w:id="2601" w:name="_Toc12656020"/>
      <w:bookmarkStart w:id="2602" w:name="_Toc29323756"/>
      <w:bookmarkStart w:id="2603" w:name="_Toc52554283"/>
      <w:r w:rsidRPr="004B6803">
        <w:rPr>
          <w:lang w:val="en-GB"/>
        </w:rPr>
        <w:t>–</w:t>
      </w:r>
      <w:r w:rsidRPr="004B6803">
        <w:rPr>
          <w:lang w:val="en-GB"/>
        </w:rPr>
        <w:tab/>
        <w:t>Multiplicity and type constraint definitions</w:t>
      </w:r>
      <w:bookmarkEnd w:id="2601"/>
      <w:bookmarkEnd w:id="2602"/>
      <w:bookmarkEnd w:id="2603"/>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maxNPRACH-Resources-NB-r13</w:t>
      </w:r>
      <w:r w:rsidRPr="004B6803">
        <w:tab/>
        <w:t>INTEGER ::=</w:t>
      </w:r>
      <w:r w:rsidRPr="004B6803">
        <w:tab/>
        <w:t>3</w:t>
      </w:r>
      <w:r w:rsidRPr="004B6803">
        <w:tab/>
        <w:t>-- Maximum number of NPRACH resources for NB-IoT</w:t>
      </w:r>
    </w:p>
    <w:p w:rsidR="00EE6AAD" w:rsidRPr="004B6803" w:rsidRDefault="00EE6AAD" w:rsidP="00EE6AAD">
      <w:pPr>
        <w:pStyle w:val="PL"/>
        <w:shd w:val="clear" w:color="auto" w:fill="E6E6E6"/>
      </w:pPr>
      <w:r w:rsidRPr="004B6803">
        <w:t>maxDRB-NB-r13</w:t>
      </w:r>
      <w:r w:rsidRPr="004B6803">
        <w:tab/>
      </w:r>
      <w:r w:rsidRPr="004B6803">
        <w:tab/>
      </w:r>
      <w:r w:rsidRPr="004B6803">
        <w:tab/>
      </w:r>
      <w:r w:rsidRPr="004B6803">
        <w:tab/>
        <w:t>INTEGER ::= 2</w:t>
      </w:r>
      <w:r w:rsidRPr="004B6803">
        <w:tab/>
        <w:t>-- Maximum number of Data Radio Bearers for NB-IoT</w:t>
      </w:r>
    </w:p>
    <w:p w:rsidR="00EE6AAD" w:rsidRPr="004B6803" w:rsidRDefault="00EE6AAD" w:rsidP="00EE6AAD">
      <w:pPr>
        <w:pStyle w:val="PL"/>
        <w:shd w:val="clear" w:color="auto" w:fill="E6E6E6"/>
      </w:pPr>
      <w:r w:rsidRPr="004B6803">
        <w:t>maxNS-Pmax-NB-r13</w:t>
      </w:r>
      <w:r w:rsidR="005A4770" w:rsidRPr="004B6803">
        <w:tab/>
      </w:r>
      <w:r w:rsidRPr="004B6803">
        <w:tab/>
      </w:r>
      <w:r w:rsidRPr="004B6803">
        <w:tab/>
        <w:t>INTEGER ::= 4</w:t>
      </w:r>
      <w:r w:rsidRPr="004B6803">
        <w:tab/>
        <w:t>-- Maximum number of NS and P-Max values per band</w:t>
      </w:r>
    </w:p>
    <w:p w:rsidR="00EE6AAD" w:rsidRPr="004B6803" w:rsidRDefault="00EE6AAD" w:rsidP="00EE6AAD">
      <w:pPr>
        <w:pStyle w:val="PL"/>
        <w:shd w:val="clear" w:color="auto" w:fill="E6E6E6"/>
      </w:pPr>
      <w:r w:rsidRPr="004B6803">
        <w:t>maxSI-Message-NB-r13</w:t>
      </w:r>
      <w:r w:rsidRPr="004B6803">
        <w:tab/>
      </w:r>
      <w:r w:rsidRPr="004B6803">
        <w:tab/>
        <w:t>INTEGER ::= 8</w:t>
      </w:r>
      <w:r w:rsidRPr="004B6803">
        <w:tab/>
        <w:t>-- Maximum number of SI messages for NB-Io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604" w:name="_Toc12656021"/>
      <w:bookmarkStart w:id="2605" w:name="_Toc29323757"/>
      <w:bookmarkStart w:id="2606" w:name="_Toc52554284"/>
      <w:r w:rsidRPr="004B6803">
        <w:rPr>
          <w:lang w:val="en-GB"/>
        </w:rPr>
        <w:t>–</w:t>
      </w:r>
      <w:r w:rsidRPr="004B6803">
        <w:rPr>
          <w:lang w:val="en-GB"/>
        </w:rPr>
        <w:tab/>
        <w:t>End of NBIOT-RRC-Definitions</w:t>
      </w:r>
      <w:bookmarkEnd w:id="2604"/>
      <w:bookmarkEnd w:id="2605"/>
      <w:bookmarkEnd w:id="2606"/>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pStyle w:val="PL"/>
        <w:shd w:val="clear" w:color="auto" w:fill="E6E6E6"/>
      </w:pPr>
    </w:p>
    <w:p w:rsidR="009D4CEC" w:rsidRPr="004B6803" w:rsidRDefault="009D4CEC" w:rsidP="009D4CEC"/>
    <w:p w:rsidR="00EE6AAD" w:rsidRPr="004B6803" w:rsidRDefault="00EE6AAD" w:rsidP="00EE6AAD">
      <w:pPr>
        <w:pStyle w:val="Heading3"/>
        <w:rPr>
          <w:lang w:val="en-GB"/>
        </w:rPr>
      </w:pPr>
      <w:bookmarkStart w:id="2607" w:name="_Toc12656022"/>
      <w:bookmarkStart w:id="2608" w:name="_Toc29323758"/>
      <w:bookmarkStart w:id="2609" w:name="_Toc52554285"/>
      <w:r w:rsidRPr="004B6803">
        <w:rPr>
          <w:lang w:val="en-GB"/>
        </w:rPr>
        <w:t>6.7.5</w:t>
      </w:r>
      <w:r w:rsidRPr="004B6803">
        <w:rPr>
          <w:lang w:val="en-GB"/>
        </w:rPr>
        <w:tab/>
        <w:t>Direct Indication Information</w:t>
      </w:r>
      <w:bookmarkEnd w:id="2607"/>
      <w:bookmarkEnd w:id="2608"/>
      <w:bookmarkEnd w:id="2609"/>
    </w:p>
    <w:p w:rsidR="00EE6AAD" w:rsidRPr="004B6803" w:rsidRDefault="00EE6AAD" w:rsidP="00EE6AAD">
      <w:r w:rsidRPr="004B6803">
        <w:t xml:space="preserve">Direct Indication information is transmitted on NPDCCH using P-RNTI but without associated </w:t>
      </w:r>
      <w:r w:rsidRPr="004B6803">
        <w:rPr>
          <w:i/>
        </w:rPr>
        <w:t>Paging-NB</w:t>
      </w:r>
      <w:r w:rsidRPr="004B6803">
        <w:t xml:space="preserve"> message. Table 6.7.5-1 defines the Direct Indication information, see TS 36.212 [22, 6.4.3.3].</w:t>
      </w:r>
    </w:p>
    <w:p w:rsidR="00EE6AAD" w:rsidRPr="004B6803" w:rsidRDefault="00EE6AAD" w:rsidP="00EE6AAD">
      <w:r w:rsidRPr="004B6803">
        <w:t xml:space="preserve">When bit n is set to 1, the UE shall behave as if the corresponding field is set in the </w:t>
      </w:r>
      <w:r w:rsidRPr="004B6803">
        <w:rPr>
          <w:i/>
        </w:rPr>
        <w:t>Paging-NB</w:t>
      </w:r>
      <w:r w:rsidRPr="004B6803">
        <w:t xml:space="preserve"> message, see 5.3.2.3. Bit 1 is the least significant bit.</w:t>
      </w:r>
    </w:p>
    <w:p w:rsidR="00EE6AAD" w:rsidRPr="004B6803" w:rsidRDefault="00EE6AAD" w:rsidP="00EE6AAD">
      <w:pPr>
        <w:pStyle w:val="TH"/>
        <w:rPr>
          <w:lang w:val="en-GB"/>
        </w:rPr>
      </w:pPr>
      <w:r w:rsidRPr="004B6803">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B6803" w:rsidRPr="004B6803" w:rsidTr="009524EE">
        <w:trPr>
          <w:jc w:val="center"/>
        </w:trPr>
        <w:tc>
          <w:tcPr>
            <w:tcW w:w="959" w:type="dxa"/>
            <w:shd w:val="clear" w:color="auto" w:fill="auto"/>
          </w:tcPr>
          <w:p w:rsidR="00EE6AAD" w:rsidRPr="004B6803" w:rsidRDefault="00EE6AAD" w:rsidP="009524EE">
            <w:pPr>
              <w:keepNext/>
              <w:keepLines/>
              <w:spacing w:after="0"/>
              <w:jc w:val="center"/>
              <w:rPr>
                <w:rFonts w:ascii="Arial" w:eastAsia="Calibri" w:hAnsi="Arial"/>
                <w:b/>
                <w:sz w:val="18"/>
                <w:lang w:eastAsia="x-none"/>
              </w:rPr>
            </w:pPr>
            <w:r w:rsidRPr="004B6803">
              <w:rPr>
                <w:rFonts w:ascii="Arial" w:eastAsia="Calibri" w:hAnsi="Arial"/>
                <w:b/>
                <w:sz w:val="18"/>
                <w:lang w:eastAsia="x-none"/>
              </w:rPr>
              <w:t>Bit</w:t>
            </w:r>
          </w:p>
        </w:tc>
        <w:tc>
          <w:tcPr>
            <w:tcW w:w="7229" w:type="dxa"/>
            <w:shd w:val="clear" w:color="auto" w:fill="auto"/>
          </w:tcPr>
          <w:p w:rsidR="00EE6AAD" w:rsidRPr="004B6803" w:rsidRDefault="00EE6AAD" w:rsidP="009524EE">
            <w:pPr>
              <w:pStyle w:val="TAC"/>
              <w:rPr>
                <w:rFonts w:eastAsia="Calibri"/>
                <w:lang w:val="en-GB" w:eastAsia="ja-JP"/>
              </w:rPr>
            </w:pPr>
            <w:r w:rsidRPr="004B6803">
              <w:rPr>
                <w:rStyle w:val="TAHCar"/>
                <w:lang w:val="en-GB" w:eastAsia="ja-JP"/>
              </w:rPr>
              <w:t>Field in</w:t>
            </w:r>
            <w:r w:rsidRPr="004B6803">
              <w:rPr>
                <w:rFonts w:eastAsia="Calibri"/>
                <w:lang w:val="en-GB" w:eastAsia="ja-JP"/>
              </w:rPr>
              <w:t xml:space="preserve"> </w:t>
            </w:r>
            <w:r w:rsidRPr="004B6803">
              <w:rPr>
                <w:rStyle w:val="THChar"/>
                <w:bCs/>
                <w:i/>
                <w:iCs/>
                <w:lang w:val="en-GB" w:eastAsia="ja-JP"/>
              </w:rPr>
              <w:t>Direct Indication information</w:t>
            </w:r>
          </w:p>
        </w:tc>
      </w:tr>
      <w:tr w:rsidR="004B6803"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1</w:t>
            </w:r>
          </w:p>
        </w:tc>
        <w:tc>
          <w:tcPr>
            <w:tcW w:w="7229" w:type="dxa"/>
            <w:shd w:val="clear" w:color="auto" w:fill="auto"/>
          </w:tcPr>
          <w:p w:rsidR="00EE6AAD" w:rsidRPr="004B6803" w:rsidRDefault="00EE6AAD" w:rsidP="009D4CEC">
            <w:pPr>
              <w:pStyle w:val="TAL"/>
              <w:rPr>
                <w:rFonts w:eastAsia="Calibri"/>
                <w:i/>
                <w:iCs/>
                <w:kern w:val="2"/>
                <w:lang w:val="en-GB" w:eastAsia="ja-JP"/>
              </w:rPr>
            </w:pPr>
            <w:r w:rsidRPr="004B6803">
              <w:rPr>
                <w:rFonts w:eastAsia="Calibri"/>
                <w:i/>
                <w:iCs/>
                <w:kern w:val="2"/>
                <w:lang w:val="en-GB" w:eastAsia="ja-JP"/>
              </w:rPr>
              <w:t>systemInfoModification</w:t>
            </w:r>
          </w:p>
        </w:tc>
      </w:tr>
      <w:tr w:rsidR="004B6803"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2</w:t>
            </w:r>
          </w:p>
        </w:tc>
        <w:tc>
          <w:tcPr>
            <w:tcW w:w="7229" w:type="dxa"/>
            <w:shd w:val="clear" w:color="auto" w:fill="auto"/>
          </w:tcPr>
          <w:p w:rsidR="00EE6AAD" w:rsidRPr="004B6803" w:rsidRDefault="00EE6AAD" w:rsidP="009D4CEC">
            <w:pPr>
              <w:pStyle w:val="TAL"/>
              <w:rPr>
                <w:rFonts w:eastAsia="Calibri"/>
                <w:i/>
                <w:kern w:val="2"/>
                <w:lang w:val="en-GB" w:eastAsia="ja-JP"/>
              </w:rPr>
            </w:pPr>
            <w:r w:rsidRPr="004B6803">
              <w:rPr>
                <w:rFonts w:eastAsia="Calibri"/>
                <w:i/>
                <w:kern w:val="2"/>
                <w:lang w:val="en-GB" w:eastAsia="ja-JP"/>
              </w:rPr>
              <w:t>systemInfoModification-eDRX</w:t>
            </w:r>
          </w:p>
        </w:tc>
      </w:tr>
      <w:tr w:rsidR="00EE6AAD" w:rsidRPr="004B6803" w:rsidTr="009524EE">
        <w:trPr>
          <w:jc w:val="center"/>
        </w:trPr>
        <w:tc>
          <w:tcPr>
            <w:tcW w:w="959" w:type="dxa"/>
            <w:shd w:val="clear" w:color="auto" w:fill="auto"/>
          </w:tcPr>
          <w:p w:rsidR="00EE6AAD" w:rsidRPr="004B6803" w:rsidRDefault="00EE6AAD" w:rsidP="009D4CEC">
            <w:pPr>
              <w:pStyle w:val="TAL"/>
              <w:rPr>
                <w:lang w:val="en-GB" w:eastAsia="ja-JP"/>
              </w:rPr>
            </w:pPr>
            <w:r w:rsidRPr="004B6803">
              <w:rPr>
                <w:lang w:val="en-GB" w:eastAsia="ja-JP"/>
              </w:rPr>
              <w:t>3, 4, 5, 6, 7, 8</w:t>
            </w:r>
          </w:p>
        </w:tc>
        <w:tc>
          <w:tcPr>
            <w:tcW w:w="7229" w:type="dxa"/>
            <w:shd w:val="clear" w:color="auto" w:fill="auto"/>
          </w:tcPr>
          <w:p w:rsidR="00EE6AAD" w:rsidRPr="004B6803" w:rsidRDefault="00EE6AAD" w:rsidP="009D4CEC">
            <w:pPr>
              <w:pStyle w:val="TAL"/>
              <w:rPr>
                <w:rFonts w:eastAsia="Calibri"/>
                <w:i/>
                <w:iCs/>
                <w:kern w:val="2"/>
                <w:szCs w:val="22"/>
                <w:lang w:val="en-GB" w:eastAsia="ja-JP"/>
              </w:rPr>
            </w:pPr>
            <w:r w:rsidRPr="004B6803">
              <w:rPr>
                <w:lang w:val="en-GB" w:eastAsia="ja-JP"/>
              </w:rPr>
              <w:t>Not used, and shall be ignored by UE if received</w:t>
            </w:r>
          </w:p>
        </w:tc>
      </w:tr>
    </w:tbl>
    <w:p w:rsidR="00EE6AAD" w:rsidRPr="004B6803" w:rsidRDefault="00EE6AAD" w:rsidP="00B66390"/>
    <w:p w:rsidR="00F0608D" w:rsidRPr="004B6803" w:rsidRDefault="00F0608D" w:rsidP="00F0608D">
      <w:pPr>
        <w:pStyle w:val="Heading1"/>
      </w:pPr>
      <w:bookmarkStart w:id="2610" w:name="_Toc12656023"/>
      <w:bookmarkStart w:id="2611" w:name="_Toc29323759"/>
      <w:bookmarkStart w:id="2612" w:name="_Toc52554286"/>
      <w:r w:rsidRPr="004B6803">
        <w:t>7</w:t>
      </w:r>
      <w:r w:rsidRPr="004B6803">
        <w:tab/>
        <w:t>Variables and constants</w:t>
      </w:r>
      <w:bookmarkEnd w:id="2610"/>
      <w:bookmarkEnd w:id="2611"/>
      <w:bookmarkEnd w:id="2612"/>
    </w:p>
    <w:p w:rsidR="00F0608D" w:rsidRPr="004B6803" w:rsidRDefault="00F0608D" w:rsidP="00F0608D">
      <w:pPr>
        <w:pStyle w:val="Heading2"/>
      </w:pPr>
      <w:bookmarkStart w:id="2613" w:name="_Toc12656024"/>
      <w:bookmarkStart w:id="2614" w:name="_Toc29323760"/>
      <w:bookmarkStart w:id="2615" w:name="_Toc52554287"/>
      <w:r w:rsidRPr="004B6803">
        <w:t>7.1</w:t>
      </w:r>
      <w:r w:rsidRPr="004B6803">
        <w:tab/>
        <w:t>UE variables</w:t>
      </w:r>
      <w:bookmarkEnd w:id="2613"/>
      <w:bookmarkEnd w:id="2614"/>
      <w:bookmarkEnd w:id="2615"/>
    </w:p>
    <w:p w:rsidR="00F0608D" w:rsidRPr="004B6803" w:rsidRDefault="00F0608D" w:rsidP="00F0608D">
      <w:pPr>
        <w:pStyle w:val="NO"/>
        <w:rPr>
          <w:lang w:val="en-GB"/>
        </w:rPr>
      </w:pPr>
      <w:r w:rsidRPr="004B6803">
        <w:rPr>
          <w:lang w:val="en-GB"/>
        </w:rPr>
        <w:t>NOTE:</w:t>
      </w:r>
      <w:r w:rsidR="005A4770" w:rsidRPr="004B6803">
        <w:rPr>
          <w:lang w:val="en-GB"/>
        </w:rPr>
        <w:tab/>
      </w:r>
      <w:r w:rsidRPr="004B6803">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4B6803" w:rsidRDefault="00F0608D" w:rsidP="00F0608D">
      <w:pPr>
        <w:pStyle w:val="Heading4"/>
        <w:rPr>
          <w:noProof/>
          <w:lang w:val="en-GB"/>
        </w:rPr>
      </w:pPr>
      <w:bookmarkStart w:id="2616" w:name="_Toc12656025"/>
      <w:bookmarkStart w:id="2617" w:name="_Toc29323761"/>
      <w:bookmarkStart w:id="2618" w:name="_Toc52554288"/>
      <w:r w:rsidRPr="004B6803">
        <w:rPr>
          <w:lang w:val="en-GB"/>
        </w:rPr>
        <w:t>–</w:t>
      </w:r>
      <w:r w:rsidRPr="004B6803">
        <w:rPr>
          <w:lang w:val="en-GB"/>
        </w:rPr>
        <w:tab/>
      </w:r>
      <w:r w:rsidRPr="004B6803">
        <w:rPr>
          <w:i/>
          <w:noProof/>
          <w:lang w:val="en-GB"/>
        </w:rPr>
        <w:t>EUTRA-UE-Variables</w:t>
      </w:r>
      <w:bookmarkEnd w:id="2616"/>
      <w:bookmarkEnd w:id="2617"/>
      <w:bookmarkEnd w:id="2618"/>
    </w:p>
    <w:p w:rsidR="00F0608D" w:rsidRPr="004B6803" w:rsidRDefault="00F0608D" w:rsidP="00F0608D">
      <w:r w:rsidRPr="004B6803">
        <w:t>This ASN.1 segment is the start of the E</w:t>
      </w:r>
      <w:r w:rsidRPr="004B6803">
        <w:noBreakHyphen/>
        <w:t>UTRA UE variable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UE-Variable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bsoluteTimeInfo-r10,</w:t>
      </w:r>
    </w:p>
    <w:p w:rsidR="00F0608D" w:rsidRPr="004B6803" w:rsidRDefault="00F0608D" w:rsidP="00F0608D">
      <w:pPr>
        <w:pStyle w:val="PL"/>
        <w:shd w:val="clear" w:color="auto" w:fill="E6E6E6"/>
      </w:pPr>
      <w:r w:rsidRPr="004B6803">
        <w:tab/>
        <w:t>AreaConfiguration-r10,</w:t>
      </w:r>
    </w:p>
    <w:p w:rsidR="00F0608D" w:rsidRPr="004B6803" w:rsidRDefault="00F0608D" w:rsidP="00F0608D">
      <w:pPr>
        <w:pStyle w:val="PL"/>
        <w:shd w:val="clear" w:color="auto" w:fill="E6E6E6"/>
      </w:pPr>
      <w:r w:rsidRPr="004B6803">
        <w:tab/>
        <w:t>AreaConfiguration-v1130,</w:t>
      </w:r>
    </w:p>
    <w:p w:rsidR="00F0608D" w:rsidRPr="004B6803" w:rsidRDefault="00F0608D" w:rsidP="00F0608D">
      <w:pPr>
        <w:pStyle w:val="PL"/>
        <w:shd w:val="clear" w:color="auto" w:fill="E6E6E6"/>
      </w:pPr>
      <w:r w:rsidRPr="004B6803">
        <w:tab/>
        <w:t>CarrierFreqGERAN,</w:t>
      </w:r>
    </w:p>
    <w:p w:rsidR="00F0608D" w:rsidRPr="004B6803" w:rsidRDefault="00F0608D" w:rsidP="00F0608D">
      <w:pPr>
        <w:pStyle w:val="PL"/>
        <w:shd w:val="clear" w:color="auto" w:fill="E6E6E6"/>
      </w:pPr>
      <w:r w:rsidRPr="004B6803">
        <w:tab/>
        <w:t>CellIdentity,</w:t>
      </w:r>
    </w:p>
    <w:p w:rsidR="00F0608D" w:rsidRPr="004B6803" w:rsidRDefault="00F0608D" w:rsidP="00F0608D">
      <w:pPr>
        <w:pStyle w:val="PL"/>
        <w:shd w:val="clear" w:color="auto" w:fill="E6E6E6"/>
      </w:pPr>
      <w:r w:rsidRPr="004B6803">
        <w:tab/>
        <w:t>ConnEstFailReport-r11,</w:t>
      </w:r>
    </w:p>
    <w:p w:rsidR="00F0608D" w:rsidRPr="004B6803" w:rsidRDefault="00F0608D" w:rsidP="00F0608D">
      <w:pPr>
        <w:pStyle w:val="PL"/>
        <w:shd w:val="clear" w:color="auto" w:fill="E6E6E6"/>
      </w:pPr>
      <w:r w:rsidRPr="004B6803">
        <w:tab/>
        <w:t>SpeedStateScaleFactors,</w:t>
      </w:r>
    </w:p>
    <w:p w:rsidR="00F0608D" w:rsidRPr="004B6803" w:rsidRDefault="00F0608D" w:rsidP="00F0608D">
      <w:pPr>
        <w:pStyle w:val="PL"/>
        <w:shd w:val="clear" w:color="auto" w:fill="E6E6E6"/>
      </w:pPr>
      <w:r w:rsidRPr="004B6803">
        <w:tab/>
        <w:t>C-RNTI,</w:t>
      </w:r>
    </w:p>
    <w:p w:rsidR="00F0608D" w:rsidRPr="004B6803" w:rsidRDefault="00F0608D" w:rsidP="00F0608D">
      <w:pPr>
        <w:pStyle w:val="PL"/>
        <w:shd w:val="clear" w:color="auto" w:fill="E6E6E6"/>
      </w:pPr>
      <w:r w:rsidRPr="004B6803">
        <w:tab/>
        <w:t>LoggingDuration-r10,</w:t>
      </w:r>
    </w:p>
    <w:p w:rsidR="00F0608D" w:rsidRPr="004B6803" w:rsidRDefault="00F0608D" w:rsidP="00F0608D">
      <w:pPr>
        <w:pStyle w:val="PL"/>
        <w:shd w:val="clear" w:color="auto" w:fill="E6E6E6"/>
      </w:pPr>
      <w:r w:rsidRPr="004B6803">
        <w:tab/>
        <w:t>LoggingInterval-r10,</w:t>
      </w:r>
    </w:p>
    <w:p w:rsidR="00F0608D" w:rsidRPr="004B6803" w:rsidRDefault="00F0608D" w:rsidP="00F0608D">
      <w:pPr>
        <w:pStyle w:val="PL"/>
        <w:shd w:val="clear" w:color="auto" w:fill="E6E6E6"/>
        <w:rPr>
          <w:lang w:eastAsia="zh-CN"/>
        </w:rPr>
      </w:pPr>
      <w:r w:rsidRPr="004B6803">
        <w:tab/>
        <w:t>LogMeasInfo-r10,</w:t>
      </w:r>
    </w:p>
    <w:p w:rsidR="00F0608D" w:rsidRPr="004B6803" w:rsidRDefault="00F0608D" w:rsidP="00F0608D">
      <w:pPr>
        <w:pStyle w:val="PL"/>
        <w:shd w:val="clear" w:color="auto" w:fill="E6E6E6"/>
      </w:pPr>
      <w:r w:rsidRPr="004B6803">
        <w:rPr>
          <w:lang w:eastAsia="zh-CN"/>
        </w:rPr>
        <w:tab/>
        <w:t>Meas</w:t>
      </w:r>
      <w:r w:rsidRPr="004B6803">
        <w:t>CSI-RS-Id-r1</w:t>
      </w:r>
      <w:r w:rsidRPr="004B6803">
        <w:rPr>
          <w:lang w:eastAsia="zh-CN"/>
        </w:rPr>
        <w:t>2,</w:t>
      </w:r>
    </w:p>
    <w:p w:rsidR="00F0608D" w:rsidRPr="004B6803" w:rsidRDefault="00F0608D" w:rsidP="00F0608D">
      <w:pPr>
        <w:pStyle w:val="PL"/>
        <w:shd w:val="clear" w:color="auto" w:fill="E6E6E6"/>
      </w:pPr>
      <w:r w:rsidRPr="004B6803">
        <w:tab/>
        <w:t>MeasId,</w:t>
      </w:r>
    </w:p>
    <w:p w:rsidR="00F0608D" w:rsidRPr="004B6803" w:rsidRDefault="00F0608D" w:rsidP="00F0608D">
      <w:pPr>
        <w:pStyle w:val="PL"/>
        <w:shd w:val="clear" w:color="auto" w:fill="E6E6E6"/>
      </w:pPr>
      <w:r w:rsidRPr="004B6803">
        <w:tab/>
        <w:t>MeasId-v1250,</w:t>
      </w:r>
    </w:p>
    <w:p w:rsidR="00F0608D" w:rsidRPr="004B6803" w:rsidRDefault="00F0608D" w:rsidP="00F0608D">
      <w:pPr>
        <w:pStyle w:val="PL"/>
        <w:shd w:val="clear" w:color="auto" w:fill="E6E6E6"/>
      </w:pPr>
      <w:r w:rsidRPr="004B6803">
        <w:tab/>
        <w:t>MeasIdToAddModList,</w:t>
      </w:r>
    </w:p>
    <w:p w:rsidR="00F0608D" w:rsidRPr="004B6803" w:rsidRDefault="00F0608D" w:rsidP="00F0608D">
      <w:pPr>
        <w:pStyle w:val="PL"/>
        <w:shd w:val="clear" w:color="auto" w:fill="E6E6E6"/>
      </w:pPr>
      <w:r w:rsidRPr="004B6803">
        <w:tab/>
        <w:t>MeasIdToAddModListExt-r12,</w:t>
      </w:r>
    </w:p>
    <w:p w:rsidR="00FB0B33" w:rsidRPr="004B6803" w:rsidRDefault="00FB0B33" w:rsidP="00FB0B33">
      <w:pPr>
        <w:pStyle w:val="PL"/>
        <w:shd w:val="clear" w:color="auto" w:fill="E6E6E6"/>
      </w:pPr>
      <w:r w:rsidRPr="004B6803">
        <w:tab/>
        <w:t>MeasIdToAddModList-v13</w:t>
      </w:r>
      <w:r w:rsidR="00414684" w:rsidRPr="004B6803">
        <w:t>10</w:t>
      </w:r>
      <w:r w:rsidRPr="004B6803">
        <w:t>,</w:t>
      </w:r>
    </w:p>
    <w:p w:rsidR="00FB0B33" w:rsidRPr="004B6803" w:rsidRDefault="00FB0B33" w:rsidP="00FB0B33">
      <w:pPr>
        <w:pStyle w:val="PL"/>
        <w:shd w:val="clear" w:color="auto" w:fill="E6E6E6"/>
      </w:pPr>
      <w:r w:rsidRPr="004B6803">
        <w:tab/>
        <w:t>MeasIdToAddModListExt-v13</w:t>
      </w:r>
      <w:r w:rsidR="00414684" w:rsidRPr="004B6803">
        <w:t>10</w:t>
      </w:r>
      <w:r w:rsidRPr="004B6803">
        <w:t>,</w:t>
      </w:r>
    </w:p>
    <w:p w:rsidR="00F0608D" w:rsidRPr="004B6803" w:rsidRDefault="00F0608D" w:rsidP="00F0608D">
      <w:pPr>
        <w:pStyle w:val="PL"/>
        <w:shd w:val="clear" w:color="auto" w:fill="E6E6E6"/>
        <w:rPr>
          <w:lang w:eastAsia="zh-CN"/>
        </w:rPr>
      </w:pPr>
      <w:r w:rsidRPr="004B6803">
        <w:tab/>
        <w:t>MeasObjectToAddModList,</w:t>
      </w:r>
    </w:p>
    <w:p w:rsidR="00F0608D" w:rsidRPr="004B6803" w:rsidRDefault="00F0608D" w:rsidP="00F0608D">
      <w:pPr>
        <w:pStyle w:val="PL"/>
        <w:shd w:val="clear" w:color="auto" w:fill="E6E6E6"/>
        <w:rPr>
          <w:lang w:eastAsia="zh-CN"/>
        </w:rPr>
      </w:pPr>
      <w:r w:rsidRPr="004B6803">
        <w:rPr>
          <w:lang w:eastAsia="zh-CN"/>
        </w:rPr>
        <w:tab/>
      </w:r>
      <w:r w:rsidRPr="004B6803">
        <w:t>MeasObjectToAddModList-v9e0</w:t>
      </w:r>
      <w:r w:rsidRPr="004B6803">
        <w:rPr>
          <w:lang w:eastAsia="zh-CN"/>
        </w:rPr>
        <w:t>,</w:t>
      </w:r>
    </w:p>
    <w:p w:rsidR="00FB0B33" w:rsidRPr="004B6803" w:rsidRDefault="00FB0B33" w:rsidP="00FB0B33">
      <w:pPr>
        <w:pStyle w:val="PL"/>
        <w:shd w:val="clear" w:color="auto" w:fill="E6E6E6"/>
      </w:pPr>
      <w:r w:rsidRPr="004B6803">
        <w:tab/>
        <w:t>MeasObjectToAddModListExt-r13,</w:t>
      </w:r>
    </w:p>
    <w:p w:rsidR="00F0608D" w:rsidRPr="004B6803" w:rsidRDefault="00F0608D" w:rsidP="00F0608D">
      <w:pPr>
        <w:pStyle w:val="PL"/>
        <w:shd w:val="clear" w:color="auto" w:fill="E6E6E6"/>
      </w:pPr>
      <w:r w:rsidRPr="004B6803">
        <w:tab/>
        <w:t>MeasScaleFactor-r12,</w:t>
      </w:r>
    </w:p>
    <w:p w:rsidR="00F0608D" w:rsidRPr="004B6803" w:rsidRDefault="00F0608D" w:rsidP="00F0608D">
      <w:pPr>
        <w:pStyle w:val="PL"/>
        <w:shd w:val="clear" w:color="auto" w:fill="E6E6E6"/>
      </w:pPr>
      <w:r w:rsidRPr="004B6803">
        <w:tab/>
        <w:t>MobilityStateParameters,</w:t>
      </w:r>
    </w:p>
    <w:p w:rsidR="00F0608D" w:rsidRPr="004B6803" w:rsidRDefault="00F0608D" w:rsidP="00F0608D">
      <w:pPr>
        <w:pStyle w:val="PL"/>
        <w:shd w:val="clear" w:color="auto" w:fill="E6E6E6"/>
      </w:pPr>
      <w:r w:rsidRPr="004B6803">
        <w:tab/>
        <w:t>NeighCellConfig,</w:t>
      </w:r>
    </w:p>
    <w:p w:rsidR="00F0608D" w:rsidRPr="004B6803" w:rsidRDefault="00F0608D" w:rsidP="00F0608D">
      <w:pPr>
        <w:pStyle w:val="PL"/>
        <w:shd w:val="clear" w:color="auto" w:fill="E6E6E6"/>
      </w:pPr>
      <w:r w:rsidRPr="004B6803">
        <w:tab/>
        <w:t>PhysCellId,</w:t>
      </w:r>
    </w:p>
    <w:p w:rsidR="00F0608D" w:rsidRPr="004B6803" w:rsidRDefault="00F0608D" w:rsidP="00F0608D">
      <w:pPr>
        <w:pStyle w:val="PL"/>
        <w:shd w:val="clear" w:color="auto" w:fill="E6E6E6"/>
      </w:pPr>
      <w:r w:rsidRPr="004B6803">
        <w:tab/>
        <w:t>PhysCellIdCDMA2000,</w:t>
      </w:r>
    </w:p>
    <w:p w:rsidR="00F0608D" w:rsidRPr="004B6803" w:rsidRDefault="00F0608D" w:rsidP="00F0608D">
      <w:pPr>
        <w:pStyle w:val="PL"/>
        <w:shd w:val="clear" w:color="auto" w:fill="E6E6E6"/>
      </w:pPr>
      <w:r w:rsidRPr="004B6803">
        <w:tab/>
        <w:t>PhysCellIdGERAN,</w:t>
      </w:r>
    </w:p>
    <w:p w:rsidR="00F0608D" w:rsidRPr="004B6803" w:rsidRDefault="00F0608D" w:rsidP="00F0608D">
      <w:pPr>
        <w:pStyle w:val="PL"/>
        <w:shd w:val="clear" w:color="auto" w:fill="E6E6E6"/>
      </w:pPr>
      <w:r w:rsidRPr="004B6803">
        <w:tab/>
        <w:t>PhysCellIdUTRA-FDD,</w:t>
      </w:r>
    </w:p>
    <w:p w:rsidR="00F0608D" w:rsidRPr="004B6803" w:rsidRDefault="00F0608D" w:rsidP="00F0608D">
      <w:pPr>
        <w:pStyle w:val="PL"/>
        <w:shd w:val="clear" w:color="auto" w:fill="E6E6E6"/>
      </w:pPr>
      <w:r w:rsidRPr="004B6803">
        <w:tab/>
        <w:t>PhysCellIdUTRA-TDD,</w:t>
      </w:r>
    </w:p>
    <w:p w:rsidR="00F0608D" w:rsidRPr="004B6803" w:rsidRDefault="00F0608D" w:rsidP="00F0608D">
      <w:pPr>
        <w:pStyle w:val="PL"/>
        <w:shd w:val="clear" w:color="auto" w:fill="E6E6E6"/>
      </w:pPr>
      <w:r w:rsidRPr="004B6803">
        <w:tab/>
        <w:t>PLMN-Identity,</w:t>
      </w:r>
    </w:p>
    <w:p w:rsidR="00F0608D" w:rsidRPr="004B6803" w:rsidRDefault="00F0608D" w:rsidP="00F0608D">
      <w:pPr>
        <w:pStyle w:val="PL"/>
        <w:shd w:val="clear" w:color="auto" w:fill="E6E6E6"/>
      </w:pPr>
      <w:r w:rsidRPr="004B6803">
        <w:tab/>
        <w:t>PLMN-IdentityList3-r11,</w:t>
      </w:r>
    </w:p>
    <w:p w:rsidR="00F0608D" w:rsidRPr="004B6803" w:rsidRDefault="00F0608D" w:rsidP="00F0608D">
      <w:pPr>
        <w:pStyle w:val="PL"/>
        <w:shd w:val="clear" w:color="auto" w:fill="E6E6E6"/>
      </w:pPr>
      <w:r w:rsidRPr="004B6803">
        <w:tab/>
        <w:t>QuantityConfig,</w:t>
      </w:r>
    </w:p>
    <w:p w:rsidR="00F0608D" w:rsidRPr="004B6803" w:rsidRDefault="00F0608D" w:rsidP="00F0608D">
      <w:pPr>
        <w:pStyle w:val="PL"/>
        <w:shd w:val="clear" w:color="auto" w:fill="E6E6E6"/>
      </w:pPr>
      <w:r w:rsidRPr="004B6803">
        <w:tab/>
        <w:t>ReportConfigToAddModList,</w:t>
      </w:r>
    </w:p>
    <w:p w:rsidR="00F0608D" w:rsidRPr="004B6803" w:rsidRDefault="00F0608D" w:rsidP="00F0608D">
      <w:pPr>
        <w:pStyle w:val="PL"/>
        <w:shd w:val="clear" w:color="auto" w:fill="E6E6E6"/>
      </w:pPr>
      <w:r w:rsidRPr="004B6803">
        <w:tab/>
        <w:t>RLF-Report-r9,</w:t>
      </w:r>
    </w:p>
    <w:p w:rsidR="00F0608D" w:rsidRPr="004B6803" w:rsidRDefault="00F0608D" w:rsidP="00F0608D">
      <w:pPr>
        <w:pStyle w:val="PL"/>
        <w:shd w:val="clear" w:color="auto" w:fill="E6E6E6"/>
      </w:pPr>
      <w:r w:rsidRPr="004B6803">
        <w:rPr>
          <w:bCs/>
        </w:rPr>
        <w:tab/>
        <w:t>TargetMBSFN-AreaList-r12,</w:t>
      </w:r>
    </w:p>
    <w:p w:rsidR="00F0608D" w:rsidRPr="004B6803" w:rsidRDefault="00F0608D" w:rsidP="00F0608D">
      <w:pPr>
        <w:pStyle w:val="PL"/>
        <w:shd w:val="clear" w:color="auto" w:fill="E6E6E6"/>
      </w:pPr>
      <w:r w:rsidRPr="004B6803">
        <w:tab/>
        <w:t>TraceReference-r10,</w:t>
      </w:r>
    </w:p>
    <w:p w:rsidR="00F0608D" w:rsidRPr="004B6803" w:rsidRDefault="00F0608D" w:rsidP="00F0608D">
      <w:pPr>
        <w:pStyle w:val="PL"/>
        <w:shd w:val="clear" w:color="auto" w:fill="E6E6E6"/>
      </w:pPr>
      <w:r w:rsidRPr="004B6803">
        <w:tab/>
        <w:t>VisitedCellInfoList-r12,</w:t>
      </w:r>
    </w:p>
    <w:p w:rsidR="00F0608D" w:rsidRPr="004B6803" w:rsidRDefault="00F0608D" w:rsidP="00F0608D">
      <w:pPr>
        <w:pStyle w:val="PL"/>
        <w:shd w:val="clear" w:color="auto" w:fill="E6E6E6"/>
        <w:rPr>
          <w:lang w:eastAsia="zh-CN"/>
        </w:rPr>
      </w:pPr>
      <w:r w:rsidRPr="004B6803">
        <w:tab/>
        <w:t>maxCellMeas,</w:t>
      </w:r>
    </w:p>
    <w:p w:rsidR="00F0608D" w:rsidRPr="004B6803" w:rsidRDefault="00F0608D" w:rsidP="00F0608D">
      <w:pPr>
        <w:pStyle w:val="PL"/>
        <w:shd w:val="clear" w:color="auto" w:fill="E6E6E6"/>
      </w:pPr>
      <w:r w:rsidRPr="004B6803">
        <w:tab/>
        <w:t>maxCSI-RS-Meas-r12</w:t>
      </w:r>
      <w:r w:rsidRPr="004B6803">
        <w:rPr>
          <w:lang w:eastAsia="zh-CN"/>
        </w:rPr>
        <w:t>,</w:t>
      </w:r>
    </w:p>
    <w:p w:rsidR="00F0608D" w:rsidRPr="004B6803" w:rsidRDefault="00F0608D" w:rsidP="00F0608D">
      <w:pPr>
        <w:pStyle w:val="PL"/>
        <w:shd w:val="clear" w:color="auto" w:fill="E6E6E6"/>
      </w:pPr>
      <w:r w:rsidRPr="004B6803">
        <w:tab/>
        <w:t>maxMeasId,</w:t>
      </w:r>
    </w:p>
    <w:p w:rsidR="00F0608D" w:rsidRPr="004B6803" w:rsidRDefault="00F0608D" w:rsidP="00F0608D">
      <w:pPr>
        <w:pStyle w:val="PL"/>
        <w:shd w:val="clear" w:color="auto" w:fill="E6E6E6"/>
      </w:pPr>
      <w:r w:rsidRPr="004B6803">
        <w:tab/>
        <w:t>maxMeasId-r12,</w:t>
      </w:r>
    </w:p>
    <w:p w:rsidR="00F0608D" w:rsidRPr="004B6803" w:rsidRDefault="00F0608D" w:rsidP="002B4B1D">
      <w:pPr>
        <w:pStyle w:val="PL"/>
        <w:shd w:val="clear" w:color="auto" w:fill="E6E6E6"/>
      </w:pPr>
      <w:r w:rsidRPr="004B6803">
        <w:tab/>
        <w:t>UL-DelayConfig-r13</w:t>
      </w:r>
      <w:r w:rsidR="00234019" w:rsidRPr="004B6803">
        <w:t>,</w:t>
      </w:r>
    </w:p>
    <w:p w:rsidR="00234019" w:rsidRPr="004B6803" w:rsidRDefault="00234019" w:rsidP="00234019">
      <w:pPr>
        <w:pStyle w:val="PL"/>
        <w:shd w:val="clear" w:color="auto" w:fill="E6E6E6"/>
      </w:pPr>
      <w:r w:rsidRPr="004B6803">
        <w:tab/>
        <w:t>WLAN-CarrierInfo-r13,</w:t>
      </w:r>
    </w:p>
    <w:p w:rsidR="008276A2" w:rsidRPr="004B6803" w:rsidRDefault="008276A2" w:rsidP="008276A2">
      <w:pPr>
        <w:pStyle w:val="PL"/>
        <w:shd w:val="clear" w:color="auto" w:fill="E6E6E6"/>
      </w:pPr>
      <w:r w:rsidRPr="004B6803">
        <w:tab/>
        <w:t>WLAN-Identifiers-r12,</w:t>
      </w:r>
    </w:p>
    <w:p w:rsidR="00234019" w:rsidRPr="004B6803" w:rsidRDefault="00234019" w:rsidP="00234019">
      <w:pPr>
        <w:pStyle w:val="PL"/>
        <w:shd w:val="clear" w:color="auto" w:fill="E6E6E6"/>
      </w:pPr>
      <w:r w:rsidRPr="004B6803">
        <w:tab/>
        <w:t>WLAN-Id-List-r13,</w:t>
      </w:r>
    </w:p>
    <w:p w:rsidR="00234019" w:rsidRPr="004B6803" w:rsidRDefault="00234019" w:rsidP="00234019">
      <w:pPr>
        <w:pStyle w:val="PL"/>
        <w:shd w:val="clear" w:color="auto" w:fill="E6E6E6"/>
      </w:pPr>
      <w:r w:rsidRPr="004B6803">
        <w:tab/>
        <w:t>WLAN-Status-r13</w:t>
      </w:r>
    </w:p>
    <w:p w:rsidR="00234019" w:rsidRPr="004B6803" w:rsidRDefault="00234019" w:rsidP="00234019">
      <w:pPr>
        <w:pStyle w:val="PL"/>
        <w:shd w:val="clear" w:color="auto" w:fill="E6E6E6"/>
      </w:pPr>
    </w:p>
    <w:p w:rsidR="00234019" w:rsidRPr="004B6803" w:rsidRDefault="00234019" w:rsidP="002B4B1D">
      <w:pPr>
        <w:pStyle w:val="PL"/>
        <w:shd w:val="clear" w:color="auto" w:fill="E6E6E6"/>
      </w:pPr>
    </w:p>
    <w:p w:rsidR="00F0608D" w:rsidRPr="004B6803" w:rsidRDefault="00F0608D" w:rsidP="002B4B1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PL"/>
        <w:shd w:val="clear" w:color="auto" w:fill="E6E6E6"/>
      </w:pPr>
    </w:p>
    <w:p w:rsidR="00F0608D" w:rsidRPr="004B6803" w:rsidRDefault="00F0608D" w:rsidP="00F0608D"/>
    <w:p w:rsidR="00F0608D" w:rsidRPr="004B6803" w:rsidRDefault="00F0608D" w:rsidP="00F0608D">
      <w:pPr>
        <w:pStyle w:val="Heading4"/>
        <w:rPr>
          <w:lang w:val="en-GB"/>
        </w:rPr>
      </w:pPr>
      <w:bookmarkStart w:id="2619" w:name="_Toc12656026"/>
      <w:bookmarkStart w:id="2620" w:name="_Toc29323762"/>
      <w:bookmarkStart w:id="2621" w:name="_Toc52554289"/>
      <w:r w:rsidRPr="004B6803">
        <w:rPr>
          <w:lang w:val="en-GB"/>
        </w:rPr>
        <w:t>–</w:t>
      </w:r>
      <w:r w:rsidRPr="004B6803">
        <w:rPr>
          <w:lang w:val="en-GB"/>
        </w:rPr>
        <w:tab/>
      </w:r>
      <w:r w:rsidRPr="004B6803">
        <w:rPr>
          <w:i/>
          <w:lang w:val="en-GB"/>
        </w:rPr>
        <w:t>VarConnEstFailReport</w:t>
      </w:r>
      <w:bookmarkEnd w:id="2619"/>
      <w:bookmarkEnd w:id="2620"/>
      <w:bookmarkEnd w:id="2621"/>
    </w:p>
    <w:p w:rsidR="00F0608D" w:rsidRPr="004B6803" w:rsidRDefault="00F0608D" w:rsidP="00F0608D">
      <w:r w:rsidRPr="004B6803">
        <w:t xml:space="preserve">The UE variable </w:t>
      </w:r>
      <w:r w:rsidRPr="004B6803">
        <w:rPr>
          <w:i/>
          <w:noProof/>
        </w:rPr>
        <w:t>VarConnEstFailReport</w:t>
      </w:r>
      <w:r w:rsidRPr="004B6803">
        <w:rPr>
          <w:iCs/>
        </w:rPr>
        <w:t xml:space="preserve"> includes the connection establishment failure information</w:t>
      </w:r>
      <w:r w:rsidRPr="004B6803">
        <w:t>.</w:t>
      </w:r>
    </w:p>
    <w:p w:rsidR="00F0608D" w:rsidRPr="004B6803" w:rsidRDefault="00F0608D" w:rsidP="002B4B1D">
      <w:pPr>
        <w:pStyle w:val="TH"/>
        <w:rPr>
          <w:lang w:val="en-GB"/>
        </w:rPr>
      </w:pPr>
      <w:r w:rsidRPr="004B6803">
        <w:rPr>
          <w:bCs/>
          <w:i/>
          <w:iCs/>
          <w:lang w:val="en-GB"/>
        </w:rPr>
        <w:t xml:space="preserve">VarConnEstFailRepor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ConnEstFailReport-r11 ::=</w:t>
      </w:r>
      <w:r w:rsidRPr="004B6803">
        <w:tab/>
      </w:r>
      <w:r w:rsidRPr="004B6803">
        <w:tab/>
        <w:t>SEQUENCE {</w:t>
      </w:r>
    </w:p>
    <w:p w:rsidR="00F0608D" w:rsidRPr="004B6803" w:rsidRDefault="00F0608D" w:rsidP="00F0608D">
      <w:pPr>
        <w:pStyle w:val="PL"/>
        <w:shd w:val="clear" w:color="auto" w:fill="E6E6E6"/>
        <w:tabs>
          <w:tab w:val="clear" w:pos="768"/>
        </w:tabs>
      </w:pPr>
      <w:r w:rsidRPr="004B6803">
        <w:tab/>
        <w:t>connEstFailReport-r11</w:t>
      </w:r>
      <w:r w:rsidRPr="004B6803">
        <w:tab/>
      </w:r>
      <w:r w:rsidRPr="004B6803">
        <w:tab/>
      </w:r>
      <w:r w:rsidRPr="004B6803">
        <w:tab/>
      </w:r>
      <w:r w:rsidRPr="004B6803">
        <w:tab/>
        <w:t>ConnEstFailReport-r11,</w:t>
      </w:r>
    </w:p>
    <w:p w:rsidR="00F0608D" w:rsidRPr="004B6803" w:rsidRDefault="00F0608D" w:rsidP="00F0608D">
      <w:pPr>
        <w:pStyle w:val="PL"/>
        <w:shd w:val="clear" w:color="auto" w:fill="E6E6E6"/>
      </w:pPr>
      <w:r w:rsidRPr="004B6803">
        <w:tab/>
        <w:t>plmn-Identity-r11</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4"/>
        <w:rPr>
          <w:lang w:val="en-GB"/>
        </w:rPr>
      </w:pPr>
      <w:bookmarkStart w:id="2622" w:name="_Toc12656027"/>
      <w:bookmarkStart w:id="2623" w:name="_Toc29323763"/>
      <w:bookmarkStart w:id="2624" w:name="_Toc52554290"/>
      <w:r w:rsidRPr="004B6803">
        <w:rPr>
          <w:lang w:val="en-GB"/>
        </w:rPr>
        <w:t>–</w:t>
      </w:r>
      <w:r w:rsidRPr="004B6803">
        <w:rPr>
          <w:lang w:val="en-GB"/>
        </w:rPr>
        <w:tab/>
      </w:r>
      <w:r w:rsidRPr="004B6803">
        <w:rPr>
          <w:i/>
          <w:lang w:val="en-GB"/>
        </w:rPr>
        <w:t>VarLog</w:t>
      </w:r>
      <w:r w:rsidRPr="004B6803">
        <w:rPr>
          <w:i/>
          <w:noProof/>
          <w:lang w:val="en-GB"/>
        </w:rPr>
        <w:t>MeasConfig</w:t>
      </w:r>
      <w:bookmarkEnd w:id="2622"/>
      <w:bookmarkEnd w:id="2623"/>
      <w:bookmarkEnd w:id="2624"/>
    </w:p>
    <w:p w:rsidR="00F0608D" w:rsidRPr="004B6803" w:rsidRDefault="00F0608D" w:rsidP="00F0608D">
      <w:r w:rsidRPr="004B6803">
        <w:t xml:space="preserve">The UE variable </w:t>
      </w:r>
      <w:r w:rsidRPr="004B6803">
        <w:rPr>
          <w:i/>
          <w:noProof/>
        </w:rPr>
        <w:t>VarLogMeasConfig</w:t>
      </w:r>
      <w:r w:rsidRPr="004B6803">
        <w:rPr>
          <w:iCs/>
        </w:rPr>
        <w:t xml:space="preserve"> includes the configuration of the logging of measurements to be performed by the UE while in RRC_IDLE, covering i</w:t>
      </w:r>
      <w:r w:rsidRPr="004B6803">
        <w:t>ntra-frequency, inter-frequency</w:t>
      </w:r>
      <w:r w:rsidRPr="004B6803">
        <w:rPr>
          <w:rFonts w:eastAsia="MS Mincho"/>
        </w:rPr>
        <w:t>,</w:t>
      </w:r>
      <w:r w:rsidRPr="004B6803">
        <w:t xml:space="preserve"> inter-RAT mobility </w:t>
      </w:r>
      <w:r w:rsidRPr="004B6803">
        <w:rPr>
          <w:rFonts w:eastAsia="MS Mincho"/>
        </w:rPr>
        <w:t xml:space="preserve">and MBSFN </w:t>
      </w:r>
      <w:r w:rsidRPr="004B6803">
        <w:t>related measurements. If MBSFN logging is configured, the UE performs logging of measurements while in both RRC_IDLE and RRC_CONNECTED. Otherwise, the UE performs logging of measurements only while in RRC_IDLE</w:t>
      </w:r>
      <w:r w:rsidRPr="004B6803">
        <w:rPr>
          <w:rFonts w:eastAsia="MS Mincho"/>
        </w:rPr>
        <w:t>.</w:t>
      </w:r>
    </w:p>
    <w:p w:rsidR="00F0608D" w:rsidRPr="004B6803" w:rsidRDefault="00F0608D" w:rsidP="002B4B1D">
      <w:pPr>
        <w:pStyle w:val="TH"/>
        <w:rPr>
          <w:lang w:val="en-GB"/>
        </w:rPr>
      </w:pPr>
      <w:r w:rsidRPr="004B6803">
        <w:rPr>
          <w:bCs/>
          <w:i/>
          <w:iCs/>
          <w:lang w:val="en-GB"/>
        </w:rPr>
        <w:t xml:space="preserve">VarLogMeasConfig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1 ::=</w:t>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Config-r12 ::=</w:t>
      </w:r>
      <w:r w:rsidRPr="004B6803">
        <w:tab/>
      </w:r>
      <w:r w:rsidRPr="004B6803">
        <w:tab/>
        <w:t>SEQUENCE {</w:t>
      </w:r>
    </w:p>
    <w:p w:rsidR="00F0608D" w:rsidRPr="004B6803" w:rsidRDefault="00F0608D" w:rsidP="00F0608D">
      <w:pPr>
        <w:pStyle w:val="PL"/>
        <w:shd w:val="clear" w:color="auto" w:fill="E6E6E6"/>
      </w:pPr>
      <w:r w:rsidRPr="004B6803">
        <w:tab/>
        <w:t>areaConfiguration-r10</w:t>
      </w:r>
      <w:r w:rsidRPr="004B6803">
        <w:tab/>
      </w:r>
      <w:r w:rsidRPr="004B6803">
        <w:tab/>
      </w:r>
      <w:r w:rsidRPr="004B6803">
        <w:tab/>
        <w:t>AreaConfiguration-r10</w:t>
      </w:r>
      <w:r w:rsidRPr="004B6803">
        <w:tab/>
      </w:r>
      <w:r w:rsidRPr="004B6803">
        <w:tab/>
        <w:t>OPTIONAL,</w:t>
      </w:r>
    </w:p>
    <w:p w:rsidR="00F0608D" w:rsidRPr="004B6803" w:rsidRDefault="00F0608D" w:rsidP="00F0608D">
      <w:pPr>
        <w:pStyle w:val="PL"/>
        <w:shd w:val="clear" w:color="auto" w:fill="E6E6E6"/>
      </w:pPr>
      <w:r w:rsidRPr="004B6803">
        <w:tab/>
        <w:t>areaConfiguration-v1130</w:t>
      </w:r>
      <w:r w:rsidRPr="004B6803">
        <w:tab/>
      </w:r>
      <w:r w:rsidRPr="004B6803">
        <w:tab/>
      </w:r>
      <w:r w:rsidRPr="004B6803">
        <w:tab/>
        <w:t>AreaConfiguration-v1130</w:t>
      </w:r>
      <w:r w:rsidRPr="004B6803">
        <w:tab/>
      </w:r>
      <w:r w:rsidRPr="004B6803">
        <w:tab/>
        <w:t>OPTIONAL,</w:t>
      </w:r>
    </w:p>
    <w:p w:rsidR="00F0608D" w:rsidRPr="004B6803" w:rsidRDefault="00F0608D" w:rsidP="00F0608D">
      <w:pPr>
        <w:pStyle w:val="PL"/>
        <w:shd w:val="clear" w:color="auto" w:fill="E6E6E6"/>
      </w:pPr>
      <w:r w:rsidRPr="004B6803">
        <w:tab/>
        <w:t>loggingDuration-r10</w:t>
      </w:r>
      <w:r w:rsidRPr="004B6803">
        <w:tab/>
      </w:r>
      <w:r w:rsidRPr="004B6803">
        <w:tab/>
      </w:r>
      <w:r w:rsidRPr="004B6803">
        <w:tab/>
      </w:r>
      <w:r w:rsidRPr="004B6803">
        <w:tab/>
        <w:t>LoggingDuration-r10,</w:t>
      </w:r>
    </w:p>
    <w:p w:rsidR="00F0608D" w:rsidRPr="004B6803" w:rsidRDefault="00F0608D" w:rsidP="00F0608D">
      <w:pPr>
        <w:pStyle w:val="PL"/>
        <w:shd w:val="clear" w:color="auto" w:fill="E6E6E6"/>
      </w:pPr>
      <w:r w:rsidRPr="004B6803">
        <w:tab/>
        <w:t>loggingInterval-r10</w:t>
      </w:r>
      <w:r w:rsidRPr="004B6803">
        <w:tab/>
      </w:r>
      <w:r w:rsidRPr="004B6803">
        <w:tab/>
      </w:r>
      <w:r w:rsidRPr="004B6803">
        <w:tab/>
      </w:r>
      <w:r w:rsidRPr="004B6803">
        <w:tab/>
        <w:t>LoggingInterval-r10,</w:t>
      </w:r>
    </w:p>
    <w:p w:rsidR="00F0608D" w:rsidRPr="004B6803" w:rsidRDefault="00F0608D" w:rsidP="00F0608D">
      <w:pPr>
        <w:pStyle w:val="PL"/>
        <w:shd w:val="clear" w:color="auto" w:fill="E6E6E6"/>
      </w:pPr>
      <w:r w:rsidRPr="004B6803">
        <w:tab/>
      </w:r>
      <w:r w:rsidRPr="004B6803">
        <w:rPr>
          <w:bCs/>
        </w:rPr>
        <w:t>targetMBSFN-AreaList</w:t>
      </w:r>
      <w:r w:rsidRPr="004B6803">
        <w:t>-r12</w:t>
      </w:r>
      <w:r w:rsidRPr="004B6803">
        <w:tab/>
      </w:r>
      <w:r w:rsidRPr="004B6803">
        <w:tab/>
      </w:r>
      <w:r w:rsidRPr="004B6803">
        <w:rPr>
          <w:bCs/>
        </w:rPr>
        <w:t>TargetMBSFN-AreaList-r12</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25" w:name="_Toc12656028"/>
      <w:bookmarkStart w:id="2626" w:name="_Toc29323764"/>
      <w:bookmarkStart w:id="2627" w:name="_Toc52554291"/>
      <w:r w:rsidRPr="004B6803">
        <w:rPr>
          <w:lang w:val="en-GB"/>
        </w:rPr>
        <w:t>–</w:t>
      </w:r>
      <w:r w:rsidRPr="004B6803">
        <w:rPr>
          <w:lang w:val="en-GB"/>
        </w:rPr>
        <w:tab/>
      </w:r>
      <w:r w:rsidRPr="004B6803">
        <w:rPr>
          <w:i/>
          <w:lang w:val="en-GB"/>
        </w:rPr>
        <w:t>VarLog</w:t>
      </w:r>
      <w:r w:rsidRPr="004B6803">
        <w:rPr>
          <w:i/>
          <w:noProof/>
          <w:lang w:val="en-GB"/>
        </w:rPr>
        <w:t>MeasReport</w:t>
      </w:r>
      <w:bookmarkEnd w:id="2625"/>
      <w:bookmarkEnd w:id="2626"/>
      <w:bookmarkEnd w:id="2627"/>
    </w:p>
    <w:p w:rsidR="00F0608D" w:rsidRPr="004B6803" w:rsidRDefault="00F0608D" w:rsidP="00F0608D">
      <w:r w:rsidRPr="004B6803">
        <w:t xml:space="preserve">The UE variable </w:t>
      </w:r>
      <w:r w:rsidRPr="004B6803">
        <w:rPr>
          <w:i/>
          <w:noProof/>
        </w:rPr>
        <w:t>VarLogMeasReport</w:t>
      </w:r>
      <w:r w:rsidRPr="004B6803">
        <w:t xml:space="preserve"> includes the logged measurements information.</w:t>
      </w:r>
    </w:p>
    <w:p w:rsidR="00F0608D" w:rsidRPr="004B6803" w:rsidRDefault="00F0608D" w:rsidP="002B4B1D">
      <w:pPr>
        <w:pStyle w:val="TH"/>
        <w:rPr>
          <w:lang w:val="en-GB"/>
        </w:rPr>
      </w:pPr>
      <w:r w:rsidRPr="004B6803">
        <w:rPr>
          <w:bCs/>
          <w:i/>
          <w:iCs/>
          <w:lang w:val="en-GB"/>
        </w:rPr>
        <w:t xml:space="preserve">VarLogMeasRepor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Report-r1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r>
      <w:r w:rsidRPr="004B6803">
        <w:tab/>
        <w:t>OCTET STRING (SIZE (2)),</w:t>
      </w:r>
    </w:p>
    <w:p w:rsidR="00F0608D" w:rsidRPr="004B6803" w:rsidRDefault="00F0608D" w:rsidP="00F0608D">
      <w:pPr>
        <w:pStyle w:val="PL"/>
        <w:shd w:val="clear" w:color="auto" w:fill="E6E6E6"/>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p>
    <w:p w:rsidR="00F0608D" w:rsidRPr="004B6803" w:rsidRDefault="00F0608D" w:rsidP="00F0608D">
      <w:pPr>
        <w:pStyle w:val="PL"/>
        <w:shd w:val="clear" w:color="auto" w:fill="E6E6E6"/>
      </w:pPr>
      <w:r w:rsidRPr="004B6803">
        <w:tab/>
        <w:t>plmn-Identity-r10</w:t>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absoluteTimeInfo-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2-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LogMeasReport-r11 ::=</w:t>
      </w:r>
      <w:r w:rsidRPr="004B6803">
        <w:tab/>
      </w:r>
      <w:r w:rsidRPr="004B6803">
        <w:tab/>
      </w:r>
      <w:r w:rsidRPr="004B6803">
        <w:tab/>
        <w:t>SEQUENCE {</w:t>
      </w:r>
    </w:p>
    <w:p w:rsidR="00F0608D" w:rsidRPr="004B6803" w:rsidRDefault="00F0608D" w:rsidP="00F0608D">
      <w:pPr>
        <w:pStyle w:val="PL"/>
        <w:shd w:val="clear" w:color="auto" w:fill="E6E6E6"/>
      </w:pPr>
      <w:r w:rsidRPr="004B6803">
        <w:tab/>
        <w:t>traceReference-r10</w:t>
      </w:r>
      <w:r w:rsidRPr="004B6803">
        <w:tab/>
      </w:r>
      <w:r w:rsidRPr="004B6803">
        <w:tab/>
      </w:r>
      <w:r w:rsidRPr="004B6803">
        <w:tab/>
      </w:r>
      <w:r w:rsidRPr="004B6803">
        <w:tab/>
      </w:r>
      <w:r w:rsidRPr="004B6803">
        <w:tab/>
        <w:t>TraceReference-r10,</w:t>
      </w:r>
    </w:p>
    <w:p w:rsidR="00F0608D" w:rsidRPr="004B6803" w:rsidRDefault="00F0608D" w:rsidP="00F0608D">
      <w:pPr>
        <w:pStyle w:val="PL"/>
        <w:shd w:val="clear" w:color="auto" w:fill="E6E6E6"/>
      </w:pPr>
      <w:r w:rsidRPr="004B6803">
        <w:tab/>
        <w:t>traceRecordingSessionRef-r10</w:t>
      </w:r>
      <w:r w:rsidRPr="004B6803">
        <w:tab/>
      </w:r>
      <w:r w:rsidRPr="004B6803">
        <w:tab/>
        <w:t>OCTET STRING (SIZE (2)),</w:t>
      </w:r>
    </w:p>
    <w:p w:rsidR="00F0608D" w:rsidRPr="004B6803" w:rsidRDefault="00F0608D" w:rsidP="00F0608D">
      <w:pPr>
        <w:pStyle w:val="PL"/>
        <w:shd w:val="clear" w:color="auto" w:fill="E6E6E6"/>
      </w:pPr>
      <w:r w:rsidRPr="004B6803">
        <w:rPr>
          <w:lang w:eastAsia="zh-CN"/>
        </w:rPr>
        <w:tab/>
        <w:t>tce-Id-r10</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OCTET STRING (SIZE (</w:t>
      </w:r>
      <w:r w:rsidRPr="004B6803">
        <w:rPr>
          <w:lang w:eastAsia="zh-CN"/>
        </w:rPr>
        <w:t>1</w:t>
      </w:r>
      <w:r w:rsidRPr="004B6803">
        <w:t>)),</w:t>
      </w:r>
    </w:p>
    <w:p w:rsidR="00F0608D" w:rsidRPr="004B6803" w:rsidRDefault="00F0608D" w:rsidP="00F0608D">
      <w:pPr>
        <w:pStyle w:val="PL"/>
        <w:shd w:val="clear" w:color="auto" w:fill="E6E6E6"/>
      </w:pPr>
      <w:r w:rsidRPr="004B6803">
        <w:tab/>
        <w:t>plmn-IdentityList-r11</w:t>
      </w:r>
      <w:r w:rsidRPr="004B6803">
        <w:tab/>
      </w:r>
      <w:r w:rsidRPr="004B6803">
        <w:tab/>
      </w:r>
      <w:r w:rsidRPr="004B6803">
        <w:tab/>
      </w:r>
      <w:r w:rsidRPr="004B6803">
        <w:tab/>
        <w:t>PLMN-IdentityList3-r11,</w:t>
      </w:r>
    </w:p>
    <w:p w:rsidR="00F0608D" w:rsidRPr="004B6803" w:rsidRDefault="00F0608D" w:rsidP="00F0608D">
      <w:pPr>
        <w:pStyle w:val="PL"/>
        <w:shd w:val="clear" w:color="auto" w:fill="E6E6E6"/>
      </w:pPr>
      <w:r w:rsidRPr="004B6803">
        <w:tab/>
        <w:t>absoluteTimeInfo-r10</w:t>
      </w:r>
      <w:r w:rsidRPr="004B6803">
        <w:tab/>
      </w:r>
      <w:r w:rsidRPr="004B6803">
        <w:tab/>
      </w:r>
      <w:r w:rsidRPr="004B6803">
        <w:tab/>
      </w:r>
      <w:r w:rsidRPr="004B6803">
        <w:tab/>
        <w:t>AbsoluteTimeInfo-r10,</w:t>
      </w:r>
    </w:p>
    <w:p w:rsidR="00F0608D" w:rsidRPr="004B6803" w:rsidRDefault="00F0608D" w:rsidP="00F0608D">
      <w:pPr>
        <w:pStyle w:val="PL"/>
        <w:shd w:val="clear" w:color="auto" w:fill="E6E6E6"/>
      </w:pPr>
      <w:r w:rsidRPr="004B6803">
        <w:tab/>
        <w:t>logMeasInfoList-r10</w:t>
      </w:r>
      <w:r w:rsidRPr="004B6803">
        <w:tab/>
      </w:r>
      <w:r w:rsidRPr="004B6803">
        <w:tab/>
      </w:r>
      <w:r w:rsidRPr="004B6803">
        <w:tab/>
      </w:r>
      <w:r w:rsidRPr="004B6803">
        <w:tab/>
      </w:r>
      <w:r w:rsidRPr="004B6803">
        <w:tab/>
        <w:t>LogMeasInfoList2-r1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MeasInfoList2-r10 ::=</w:t>
      </w:r>
      <w:r w:rsidRPr="004B6803">
        <w:tab/>
      </w:r>
      <w:r w:rsidRPr="004B6803">
        <w:tab/>
      </w:r>
      <w:r w:rsidRPr="004B6803">
        <w:tab/>
      </w:r>
      <w:r w:rsidRPr="004B6803">
        <w:tab/>
        <w:t>SEQUENCE (SIZE (1..maxLogMeas-r10)) OF LogMeas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28" w:name="_Toc12656029"/>
      <w:bookmarkStart w:id="2629" w:name="_Toc29323765"/>
      <w:bookmarkStart w:id="2630" w:name="_Toc52554292"/>
      <w:r w:rsidRPr="004B6803">
        <w:rPr>
          <w:lang w:val="en-GB"/>
        </w:rPr>
        <w:t>–</w:t>
      </w:r>
      <w:r w:rsidRPr="004B6803">
        <w:rPr>
          <w:lang w:val="en-GB"/>
        </w:rPr>
        <w:tab/>
      </w:r>
      <w:r w:rsidRPr="004B6803">
        <w:rPr>
          <w:i/>
          <w:lang w:val="en-GB"/>
        </w:rPr>
        <w:t>Var</w:t>
      </w:r>
      <w:r w:rsidRPr="004B6803">
        <w:rPr>
          <w:i/>
          <w:noProof/>
          <w:lang w:val="en-GB"/>
        </w:rPr>
        <w:t>MeasConfig</w:t>
      </w:r>
      <w:bookmarkEnd w:id="2628"/>
      <w:bookmarkEnd w:id="2629"/>
      <w:bookmarkEnd w:id="2630"/>
    </w:p>
    <w:p w:rsidR="00F0608D" w:rsidRPr="004B6803" w:rsidRDefault="00F0608D" w:rsidP="00F0608D">
      <w:r w:rsidRPr="004B6803">
        <w:t xml:space="preserve">The UE variable </w:t>
      </w:r>
      <w:r w:rsidRPr="004B6803">
        <w:rPr>
          <w:i/>
          <w:noProof/>
        </w:rPr>
        <w:t>VarMeasConfig</w:t>
      </w:r>
      <w:r w:rsidRPr="004B6803">
        <w:rPr>
          <w:iCs/>
        </w:rPr>
        <w:t xml:space="preserve"> includes the accumulated configuration of the measurements to be performed by the UE, covering i</w:t>
      </w:r>
      <w:r w:rsidRPr="004B6803">
        <w:t>ntra-frequency, inter-frequency and inter-RAT mobility related measurements.</w:t>
      </w:r>
    </w:p>
    <w:p w:rsidR="00F0608D" w:rsidRPr="004B6803" w:rsidRDefault="00F0608D" w:rsidP="00F0608D">
      <w:pPr>
        <w:pStyle w:val="NO"/>
        <w:rPr>
          <w:lang w:val="en-GB"/>
        </w:rPr>
      </w:pPr>
      <w:r w:rsidRPr="004B6803">
        <w:rPr>
          <w:lang w:val="en-GB"/>
        </w:rPr>
        <w:t>NOTE:</w:t>
      </w:r>
      <w:r w:rsidRPr="004B6803">
        <w:rPr>
          <w:lang w:val="en-GB"/>
        </w:rPr>
        <w:tab/>
        <w:t xml:space="preserve">The amount of measurement configuration information, which a UE is required to store, is specified in </w:t>
      </w:r>
      <w:r w:rsidR="00B0146F" w:rsidRPr="004B6803">
        <w:rPr>
          <w:lang w:val="en-GB"/>
        </w:rPr>
        <w:t>clause</w:t>
      </w:r>
      <w:r w:rsidRPr="004B6803">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4B6803" w:rsidRDefault="00F0608D" w:rsidP="002B4B1D">
      <w:pPr>
        <w:pStyle w:val="TH"/>
        <w:rPr>
          <w:lang w:val="en-GB"/>
        </w:rPr>
      </w:pPr>
      <w:r w:rsidRPr="004B6803">
        <w:rPr>
          <w:bCs/>
          <w:i/>
          <w:iCs/>
          <w:lang w:val="en-GB"/>
        </w:rPr>
        <w:t xml:space="preserve">VarMeasConfig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Measurement identities</w:t>
      </w:r>
    </w:p>
    <w:p w:rsidR="00F0608D" w:rsidRPr="004B6803" w:rsidRDefault="00F0608D" w:rsidP="00F0608D">
      <w:pPr>
        <w:pStyle w:val="PL"/>
        <w:shd w:val="clear" w:color="auto" w:fill="E6E6E6"/>
      </w:pPr>
      <w:r w:rsidRPr="004B6803">
        <w:tab/>
        <w:t>measIdList</w:t>
      </w:r>
      <w:r w:rsidRPr="004B6803">
        <w:tab/>
      </w:r>
      <w:r w:rsidRPr="004B6803">
        <w:tab/>
      </w:r>
      <w:r w:rsidRPr="004B6803">
        <w:tab/>
      </w:r>
      <w:r w:rsidRPr="004B6803">
        <w:tab/>
      </w:r>
      <w:r w:rsidRPr="004B6803">
        <w:tab/>
      </w:r>
      <w:r w:rsidRPr="004B6803">
        <w:tab/>
      </w:r>
      <w:r w:rsidRPr="004B6803">
        <w:tab/>
        <w:t>MeasIdToAddModList</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IdListExt-r12</w:t>
      </w:r>
      <w:r w:rsidRPr="004B6803">
        <w:tab/>
      </w:r>
      <w:r w:rsidRPr="004B6803">
        <w:tab/>
      </w:r>
      <w:r w:rsidRPr="004B6803">
        <w:tab/>
      </w:r>
      <w:r w:rsidRPr="004B6803">
        <w:tab/>
      </w:r>
      <w:r w:rsidRPr="004B6803">
        <w:tab/>
        <w:t>MeasIdToAddModListExt-r12</w:t>
      </w:r>
      <w:r w:rsidRPr="004B6803">
        <w:tab/>
      </w:r>
      <w:r w:rsidRPr="004B6803">
        <w:tab/>
      </w:r>
      <w:r w:rsidRPr="004B6803">
        <w:tab/>
        <w:t>OPTIONAL,</w:t>
      </w:r>
    </w:p>
    <w:p w:rsidR="00FB0B33" w:rsidRPr="004B6803" w:rsidRDefault="00FB0B33" w:rsidP="00FB0B33">
      <w:pPr>
        <w:pStyle w:val="PL"/>
        <w:shd w:val="clear" w:color="auto" w:fill="E6E6E6"/>
        <w:tabs>
          <w:tab w:val="clear" w:pos="7296"/>
          <w:tab w:val="left" w:pos="7292"/>
        </w:tabs>
      </w:pPr>
      <w:r w:rsidRPr="004B6803">
        <w:tab/>
        <w:t>measIdList-v13</w:t>
      </w:r>
      <w:r w:rsidR="00414684" w:rsidRPr="004B6803">
        <w:t>10</w:t>
      </w:r>
      <w:r w:rsidRPr="004B6803">
        <w:tab/>
      </w:r>
      <w:r w:rsidRPr="004B6803">
        <w:tab/>
      </w:r>
      <w:r w:rsidRPr="004B6803">
        <w:tab/>
      </w:r>
      <w:r w:rsidRPr="004B6803">
        <w:tab/>
      </w:r>
      <w:r w:rsidRPr="004B6803">
        <w:tab/>
      </w:r>
      <w:r w:rsidRPr="004B6803">
        <w:tab/>
        <w:t>MeasIdToAddModList-v13</w:t>
      </w:r>
      <w:r w:rsidR="00414684" w:rsidRPr="004B6803">
        <w:t>10</w:t>
      </w:r>
      <w:r w:rsidRPr="004B6803">
        <w:tab/>
      </w:r>
      <w:r w:rsidRPr="004B6803">
        <w:tab/>
      </w:r>
      <w:r w:rsidRPr="004B6803">
        <w:tab/>
      </w:r>
      <w:r w:rsidRPr="004B6803">
        <w:tab/>
        <w:t>OPTIONAL,</w:t>
      </w:r>
    </w:p>
    <w:p w:rsidR="00FB0B33" w:rsidRPr="004B6803" w:rsidRDefault="00FB0B33" w:rsidP="00FB0B33">
      <w:pPr>
        <w:pStyle w:val="PL"/>
        <w:shd w:val="clear" w:color="auto" w:fill="E6E6E6"/>
      </w:pPr>
      <w:r w:rsidRPr="004B6803">
        <w:tab/>
        <w:t>measIdListExt-v13</w:t>
      </w:r>
      <w:r w:rsidR="00414684" w:rsidRPr="004B6803">
        <w:t>10</w:t>
      </w:r>
      <w:r w:rsidRPr="004B6803">
        <w:tab/>
      </w:r>
      <w:r w:rsidRPr="004B6803">
        <w:tab/>
      </w:r>
      <w:r w:rsidRPr="004B6803">
        <w:tab/>
      </w:r>
      <w:r w:rsidRPr="004B6803">
        <w:tab/>
      </w:r>
      <w:r w:rsidRPr="004B6803">
        <w:tab/>
        <w:t>MeasIdToAddModListExt-v13</w:t>
      </w:r>
      <w:r w:rsidR="00414684" w:rsidRPr="004B6803">
        <w:t>10</w:t>
      </w:r>
      <w:r w:rsidRPr="004B6803">
        <w:tab/>
      </w:r>
      <w:r w:rsidRPr="004B6803">
        <w:tab/>
      </w:r>
      <w:r w:rsidRPr="004B6803">
        <w:tab/>
        <w:t>OPTIONAL,</w:t>
      </w:r>
    </w:p>
    <w:p w:rsidR="00F0608D" w:rsidRPr="004B6803" w:rsidRDefault="00F0608D" w:rsidP="00F0608D">
      <w:pPr>
        <w:pStyle w:val="PL"/>
        <w:shd w:val="clear" w:color="auto" w:fill="E6E6E6"/>
      </w:pPr>
      <w:r w:rsidRPr="004B6803">
        <w:tab/>
        <w:t>-- Measurement objects</w:t>
      </w:r>
    </w:p>
    <w:p w:rsidR="00F0608D" w:rsidRPr="004B6803" w:rsidRDefault="00F0608D" w:rsidP="00F0608D">
      <w:pPr>
        <w:pStyle w:val="PL"/>
        <w:shd w:val="clear" w:color="auto" w:fill="E6E6E6"/>
        <w:rPr>
          <w:lang w:eastAsia="zh-CN"/>
        </w:rPr>
      </w:pPr>
      <w:r w:rsidRPr="004B6803">
        <w:tab/>
        <w:t>measObjectList</w:t>
      </w:r>
      <w:r w:rsidRPr="004B6803">
        <w:tab/>
      </w:r>
      <w:r w:rsidRPr="004B6803">
        <w:tab/>
      </w:r>
      <w:r w:rsidRPr="004B6803">
        <w:tab/>
      </w:r>
      <w:r w:rsidRPr="004B6803">
        <w:tab/>
      </w:r>
      <w:r w:rsidRPr="004B6803">
        <w:tab/>
      </w:r>
      <w:r w:rsidRPr="004B6803">
        <w:tab/>
        <w:t>MeasObjectToAddModList</w:t>
      </w:r>
      <w:r w:rsidRPr="004B6803">
        <w:tab/>
      </w:r>
      <w:r w:rsidRPr="004B6803">
        <w:tab/>
      </w:r>
      <w:r w:rsidRPr="004B6803">
        <w:tab/>
      </w:r>
      <w:r w:rsidRPr="004B6803">
        <w:tab/>
        <w:t>OPTIONAL,</w:t>
      </w:r>
    </w:p>
    <w:p w:rsidR="00FB0B33" w:rsidRPr="004B6803" w:rsidRDefault="00FB0B33" w:rsidP="00FB0B33">
      <w:pPr>
        <w:pStyle w:val="PL"/>
        <w:shd w:val="clear" w:color="auto" w:fill="E6E6E6"/>
      </w:pPr>
      <w:r w:rsidRPr="004B6803">
        <w:tab/>
        <w:t>measObjectListExt-r13</w:t>
      </w:r>
      <w:r w:rsidRPr="004B6803">
        <w:tab/>
      </w:r>
      <w:r w:rsidRPr="004B6803">
        <w:tab/>
      </w:r>
      <w:r w:rsidRPr="004B6803">
        <w:tab/>
      </w:r>
      <w:r w:rsidRPr="004B6803">
        <w:tab/>
        <w:t>MeasObjectToAddModListExt-r13</w:t>
      </w:r>
      <w:r w:rsidRPr="004B6803">
        <w:tab/>
      </w:r>
      <w:r w:rsidRPr="004B6803">
        <w:tab/>
        <w:t>OPTIONAL,</w:t>
      </w:r>
    </w:p>
    <w:p w:rsidR="00F0608D" w:rsidRPr="004B6803" w:rsidRDefault="00F0608D" w:rsidP="00F0608D">
      <w:pPr>
        <w:pStyle w:val="PL"/>
        <w:shd w:val="clear" w:color="auto" w:fill="E6E6E6"/>
      </w:pPr>
      <w:r w:rsidRPr="004B6803">
        <w:tab/>
        <w:t>measObjectList</w:t>
      </w:r>
      <w:r w:rsidRPr="004B6803">
        <w:rPr>
          <w:lang w:eastAsia="zh-CN"/>
        </w:rPr>
        <w:t>-v9i0</w:t>
      </w:r>
      <w:r w:rsidRPr="004B6803">
        <w:tab/>
      </w:r>
      <w:r w:rsidRPr="004B6803">
        <w:tab/>
      </w:r>
      <w:r w:rsidRPr="004B6803">
        <w:tab/>
      </w:r>
      <w:r w:rsidRPr="004B6803">
        <w:tab/>
      </w:r>
      <w:r w:rsidRPr="004B6803">
        <w:tab/>
        <w:t>MeasObjectToAddModList-v9e0</w:t>
      </w:r>
      <w:r w:rsidRPr="004B6803">
        <w:tab/>
      </w:r>
      <w:r w:rsidRPr="004B6803">
        <w:tab/>
      </w:r>
      <w:r w:rsidRPr="004B6803">
        <w:tab/>
        <w:t>OPTIONAL,</w:t>
      </w:r>
    </w:p>
    <w:p w:rsidR="00F0608D" w:rsidRPr="004B6803" w:rsidRDefault="00F0608D" w:rsidP="00F0608D">
      <w:pPr>
        <w:pStyle w:val="PL"/>
        <w:shd w:val="clear" w:color="auto" w:fill="E6E6E6"/>
      </w:pPr>
      <w:r w:rsidRPr="004B6803">
        <w:tab/>
        <w:t>-- Reporting configurations</w:t>
      </w:r>
    </w:p>
    <w:p w:rsidR="00F0608D" w:rsidRPr="004B6803" w:rsidRDefault="00F0608D" w:rsidP="00F0608D">
      <w:pPr>
        <w:pStyle w:val="PL"/>
        <w:shd w:val="clear" w:color="auto" w:fill="E6E6E6"/>
      </w:pPr>
      <w:r w:rsidRPr="004B6803">
        <w:tab/>
      </w:r>
      <w:bookmarkStart w:id="2631" w:name="OLE_LINK86"/>
      <w:r w:rsidRPr="004B6803">
        <w:t>reportConfigList</w:t>
      </w:r>
      <w:bookmarkEnd w:id="2631"/>
      <w:r w:rsidRPr="004B6803">
        <w:tab/>
      </w:r>
      <w:r w:rsidRPr="004B6803">
        <w:tab/>
      </w:r>
      <w:r w:rsidRPr="004B6803">
        <w:tab/>
      </w:r>
      <w:r w:rsidRPr="004B6803">
        <w:tab/>
      </w:r>
      <w:r w:rsidRPr="004B6803">
        <w:tab/>
        <w:t>ReportConfigToAddModList</w:t>
      </w:r>
      <w:r w:rsidRPr="004B6803">
        <w:tab/>
      </w:r>
      <w:r w:rsidRPr="004B6803">
        <w:tab/>
      </w:r>
      <w:r w:rsidRPr="004B6803">
        <w:tab/>
        <w:t>OPTIONAL,</w:t>
      </w:r>
    </w:p>
    <w:p w:rsidR="00F0608D" w:rsidRPr="004B6803" w:rsidRDefault="00F0608D" w:rsidP="00F0608D">
      <w:pPr>
        <w:pStyle w:val="PL"/>
        <w:shd w:val="clear" w:color="auto" w:fill="E6E6E6"/>
      </w:pPr>
      <w:r w:rsidRPr="004B6803">
        <w:tab/>
        <w:t>-- Other parameters</w:t>
      </w:r>
    </w:p>
    <w:p w:rsidR="00F0608D" w:rsidRPr="004B6803" w:rsidRDefault="00F0608D" w:rsidP="00F0608D">
      <w:pPr>
        <w:pStyle w:val="PL"/>
        <w:shd w:val="clear" w:color="auto" w:fill="E6E6E6"/>
      </w:pPr>
      <w:r w:rsidRPr="004B6803">
        <w:tab/>
        <w:t>quantityConfig</w:t>
      </w:r>
      <w:r w:rsidRPr="004B6803">
        <w:tab/>
      </w:r>
      <w:r w:rsidRPr="004B6803">
        <w:tab/>
      </w:r>
      <w:r w:rsidRPr="004B6803">
        <w:tab/>
      </w:r>
      <w:r w:rsidRPr="004B6803">
        <w:tab/>
      </w:r>
      <w:r w:rsidRPr="004B6803">
        <w:tab/>
      </w:r>
      <w:r w:rsidRPr="004B6803">
        <w:tab/>
        <w:t>QuantityConfi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ScaleFactor-r12</w:t>
      </w:r>
      <w:r w:rsidRPr="004B6803">
        <w:tab/>
      </w:r>
      <w:r w:rsidRPr="004B6803">
        <w:tab/>
      </w:r>
      <w:r w:rsidRPr="004B6803">
        <w:tab/>
      </w:r>
      <w:r w:rsidRPr="004B6803">
        <w:tab/>
      </w:r>
      <w:r w:rsidRPr="004B6803">
        <w:tab/>
        <w:t>MeasScaleFactor-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Measure</w:t>
      </w:r>
      <w:r w:rsidRPr="004B6803">
        <w:tab/>
      </w:r>
      <w:r w:rsidRPr="004B6803">
        <w:tab/>
      </w:r>
      <w:r w:rsidRPr="004B6803">
        <w:tab/>
      </w:r>
      <w:r w:rsidRPr="004B6803">
        <w:tab/>
      </w:r>
      <w:r w:rsidRPr="004B6803">
        <w:tab/>
      </w:r>
      <w:r w:rsidRPr="004B6803">
        <w:tab/>
      </w:r>
      <w:r w:rsidRPr="004B6803">
        <w:tab/>
        <w:t>INTEGER (-140..-44)</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peedStatePars</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mobilityStateParameters</w:t>
      </w:r>
      <w:r w:rsidRPr="004B6803">
        <w:tab/>
      </w:r>
      <w:r w:rsidRPr="004B6803">
        <w:tab/>
      </w:r>
      <w:r w:rsidRPr="004B6803">
        <w:tab/>
      </w:r>
      <w:r w:rsidRPr="004B6803">
        <w:tab/>
        <w:t>MobilityStateParameters,</w:t>
      </w:r>
    </w:p>
    <w:p w:rsidR="00F0608D" w:rsidRPr="004B6803" w:rsidRDefault="00F0608D" w:rsidP="00F0608D">
      <w:pPr>
        <w:pStyle w:val="PL"/>
        <w:shd w:val="clear" w:color="auto" w:fill="E6E6E6"/>
      </w:pPr>
      <w:r w:rsidRPr="004B6803">
        <w:tab/>
      </w:r>
      <w:r w:rsidRPr="004B6803">
        <w:tab/>
      </w:r>
      <w:r w:rsidRPr="004B6803">
        <w:tab/>
        <w:t>timeToTrigger-SF</w:t>
      </w:r>
      <w:r w:rsidRPr="004B6803">
        <w:tab/>
      </w:r>
      <w:r w:rsidRPr="004B6803">
        <w:tab/>
      </w:r>
      <w:r w:rsidRPr="004B6803">
        <w:tab/>
      </w:r>
      <w:r w:rsidRPr="004B6803">
        <w:tab/>
      </w:r>
      <w:r w:rsidRPr="004B6803">
        <w:tab/>
        <w:t>SpeedStateScaleFactor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allowInterruptions-r11</w:t>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32" w:name="_Toc12656030"/>
      <w:bookmarkStart w:id="2633" w:name="_Toc29323766"/>
      <w:bookmarkStart w:id="2634" w:name="_Toc52554293"/>
      <w:r w:rsidRPr="004B6803">
        <w:rPr>
          <w:lang w:val="en-GB"/>
        </w:rPr>
        <w:t>–</w:t>
      </w:r>
      <w:r w:rsidRPr="004B6803">
        <w:rPr>
          <w:lang w:val="en-GB"/>
        </w:rPr>
        <w:tab/>
      </w:r>
      <w:r w:rsidRPr="004B6803">
        <w:rPr>
          <w:i/>
          <w:lang w:val="en-GB"/>
        </w:rPr>
        <w:t>VarMeasReportList</w:t>
      </w:r>
      <w:bookmarkEnd w:id="2632"/>
      <w:bookmarkEnd w:id="2633"/>
      <w:bookmarkEnd w:id="2634"/>
    </w:p>
    <w:p w:rsidR="00F0608D" w:rsidRPr="004B6803" w:rsidRDefault="00F0608D" w:rsidP="00F0608D">
      <w:r w:rsidRPr="004B6803">
        <w:t xml:space="preserve">The UE variable </w:t>
      </w:r>
      <w:r w:rsidRPr="004B6803">
        <w:rPr>
          <w:i/>
          <w:noProof/>
        </w:rPr>
        <w:t>VarMeasReportList</w:t>
      </w:r>
      <w:r w:rsidRPr="004B6803">
        <w:t xml:space="preserve"> includes information about the measurements for which the triggering conditions have been met.</w:t>
      </w:r>
    </w:p>
    <w:p w:rsidR="00F0608D" w:rsidRPr="004B6803" w:rsidRDefault="00F0608D" w:rsidP="002B4B1D">
      <w:pPr>
        <w:pStyle w:val="TH"/>
        <w:rPr>
          <w:lang w:val="en-GB"/>
        </w:rPr>
      </w:pPr>
      <w:r w:rsidRPr="004B6803">
        <w:rPr>
          <w:bCs/>
          <w:i/>
          <w:iCs/>
          <w:lang w:val="en-GB"/>
        </w:rPr>
        <w:t xml:space="preserve">VarMeasReportList </w:t>
      </w:r>
      <w:r w:rsidRPr="004B6803">
        <w:rPr>
          <w:lang w:val="en-GB"/>
        </w:rPr>
        <w:t>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ReportList ::=</w:t>
      </w:r>
      <w:r w:rsidRPr="004B6803">
        <w:tab/>
      </w:r>
      <w:r w:rsidRPr="004B6803">
        <w:tab/>
      </w:r>
      <w:r w:rsidRPr="004B6803">
        <w:tab/>
      </w:r>
      <w:r w:rsidRPr="004B6803">
        <w:tab/>
        <w:t>SEQUENCE (SIZE (1..maxMeasId)) OF VarMeasReport</w:t>
      </w:r>
    </w:p>
    <w:p w:rsidR="00F0608D" w:rsidRPr="004B6803" w:rsidRDefault="00F0608D" w:rsidP="00F0608D">
      <w:pPr>
        <w:pStyle w:val="PL"/>
        <w:shd w:val="clear" w:color="auto" w:fill="E6E6E6"/>
      </w:pPr>
      <w:r w:rsidRPr="004B6803">
        <w:t>VarMeasReportList-r12 ::=</w:t>
      </w:r>
      <w:r w:rsidRPr="004B6803">
        <w:tab/>
      </w:r>
      <w:r w:rsidRPr="004B6803">
        <w:tab/>
      </w:r>
      <w:r w:rsidRPr="004B6803">
        <w:tab/>
        <w:t>SEQUENCE (SIZE (1..maxMeasId-r12)) OF VarMeasRepo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MeasReport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List of measurement that have been triggered</w:t>
      </w:r>
    </w:p>
    <w:p w:rsidR="00F0608D" w:rsidRPr="004B6803" w:rsidRDefault="00F0608D" w:rsidP="00F0608D">
      <w:pPr>
        <w:pStyle w:val="PL"/>
        <w:shd w:val="clear" w:color="auto" w:fill="E6E6E6"/>
      </w:pPr>
      <w:r w:rsidRPr="004B6803">
        <w:tab/>
        <w:t>measId</w:t>
      </w:r>
      <w:r w:rsidRPr="004B6803">
        <w:tab/>
      </w:r>
      <w:r w:rsidRPr="004B6803">
        <w:tab/>
      </w:r>
      <w:r w:rsidRPr="004B6803">
        <w:tab/>
      </w:r>
      <w:r w:rsidRPr="004B6803">
        <w:tab/>
      </w:r>
      <w:r w:rsidRPr="004B6803">
        <w:tab/>
      </w:r>
      <w:r w:rsidRPr="004B6803">
        <w:tab/>
      </w:r>
      <w:r w:rsidRPr="004B6803">
        <w:tab/>
      </w:r>
      <w:r w:rsidRPr="004B6803">
        <w:tab/>
        <w:t>MeasId,</w:t>
      </w:r>
    </w:p>
    <w:p w:rsidR="00F0608D" w:rsidRPr="004B6803" w:rsidRDefault="00F0608D" w:rsidP="00F0608D">
      <w:pPr>
        <w:pStyle w:val="PL"/>
        <w:shd w:val="clear" w:color="auto" w:fill="E6E6E6"/>
      </w:pPr>
      <w:r w:rsidRPr="004B6803">
        <w:tab/>
        <w:t>measId-v1250</w:t>
      </w:r>
      <w:r w:rsidRPr="004B6803">
        <w:tab/>
      </w:r>
      <w:r w:rsidRPr="004B6803">
        <w:tab/>
      </w:r>
      <w:r w:rsidRPr="004B6803">
        <w:tab/>
      </w:r>
      <w:r w:rsidRPr="004B6803">
        <w:tab/>
      </w:r>
      <w:r w:rsidRPr="004B6803">
        <w:tab/>
      </w:r>
      <w:r w:rsidRPr="004B6803">
        <w:tab/>
        <w:t>MeasId-v1250</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ab/>
        <w:t>cellsTriggeredList</w:t>
      </w:r>
      <w:r w:rsidRPr="004B6803">
        <w:tab/>
      </w:r>
      <w:r w:rsidRPr="004B6803">
        <w:tab/>
      </w:r>
      <w:r w:rsidRPr="004B6803">
        <w:tab/>
      </w:r>
      <w:r w:rsidRPr="004B6803">
        <w:tab/>
      </w:r>
      <w:r w:rsidRPr="004B6803">
        <w:tab/>
        <w:t>CellsTriggeredList</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rPr>
          <w:lang w:eastAsia="zh-CN"/>
        </w:rPr>
        <w:tab/>
      </w:r>
      <w:r w:rsidRPr="004B6803">
        <w:rPr>
          <w:rFonts w:eastAsia="MS Mincho"/>
        </w:rPr>
        <w:t>csi</w:t>
      </w:r>
      <w:r w:rsidRPr="004B6803">
        <w:t>-RS</w:t>
      </w:r>
      <w:r w:rsidRPr="004B6803">
        <w:rPr>
          <w:rFonts w:eastAsia="MS Mincho"/>
        </w:rPr>
        <w:t>-</w:t>
      </w:r>
      <w:r w:rsidRPr="004B6803">
        <w:t>TriggeredList</w:t>
      </w:r>
      <w:r w:rsidRPr="004B6803">
        <w:rPr>
          <w:lang w:eastAsia="zh-CN"/>
        </w:rPr>
        <w:t>-r12</w:t>
      </w:r>
      <w:r w:rsidRPr="004B6803">
        <w:rPr>
          <w:lang w:eastAsia="zh-CN"/>
        </w:rPr>
        <w:tab/>
      </w:r>
      <w:r w:rsidRPr="004B6803">
        <w:rPr>
          <w:lang w:eastAsia="zh-CN"/>
        </w:rPr>
        <w:tab/>
      </w:r>
      <w:r w:rsidRPr="004B6803">
        <w:rPr>
          <w:lang w:eastAsia="zh-CN"/>
        </w:rPr>
        <w:tab/>
        <w:t>CSI</w:t>
      </w:r>
      <w:r w:rsidRPr="004B6803">
        <w:t>-RS-TriggeredList</w:t>
      </w:r>
      <w:r w:rsidRPr="004B6803">
        <w:rPr>
          <w:lang w:eastAsia="zh-CN"/>
        </w:rPr>
        <w:t>-r12</w:t>
      </w:r>
      <w:r w:rsidRPr="004B6803">
        <w:tab/>
      </w:r>
      <w:r w:rsidRPr="004B6803">
        <w:tab/>
        <w:t>OPTIONAL,</w:t>
      </w:r>
    </w:p>
    <w:p w:rsidR="00F0608D" w:rsidRPr="004B6803" w:rsidRDefault="00F0608D" w:rsidP="00F0608D">
      <w:pPr>
        <w:pStyle w:val="PL"/>
        <w:shd w:val="clear" w:color="auto" w:fill="E6E6E6"/>
      </w:pPr>
      <w:r w:rsidRPr="004B6803">
        <w:tab/>
        <w:t>numberOfReportsSent</w:t>
      </w:r>
      <w:r w:rsidRPr="004B6803">
        <w:tab/>
      </w:r>
      <w:r w:rsidRPr="004B6803">
        <w:tab/>
      </w:r>
      <w:r w:rsidRPr="004B6803">
        <w:tab/>
      </w:r>
      <w:r w:rsidRPr="004B6803">
        <w:tab/>
      </w:r>
      <w:r w:rsidRPr="004B6803">
        <w:tab/>
        <w:t>INTEGER</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ellsTriggeredList ::=</w:t>
      </w:r>
      <w:r w:rsidRPr="004B6803">
        <w:tab/>
      </w:r>
      <w:r w:rsidRPr="004B6803">
        <w:tab/>
      </w:r>
      <w:r w:rsidRPr="004B6803">
        <w:tab/>
      </w:r>
      <w:r w:rsidRPr="004B6803">
        <w:tab/>
        <w:t>SEQUENCE (SIZE (1..maxCellMeas)) OF CHOICE {</w:t>
      </w:r>
    </w:p>
    <w:p w:rsidR="00F0608D" w:rsidRPr="004B6803" w:rsidRDefault="00F0608D" w:rsidP="00F0608D">
      <w:pPr>
        <w:pStyle w:val="PL"/>
        <w:shd w:val="clear" w:color="auto" w:fill="E6E6E6"/>
      </w:pPr>
      <w:r w:rsidRPr="004B6803">
        <w:tab/>
        <w:t>physCellIdEUTRA</w:t>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physCellIdUTRA</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dd</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hysCellIdUTRA-FDD,</w:t>
      </w:r>
    </w:p>
    <w:p w:rsidR="00F0608D" w:rsidRPr="004B6803" w:rsidRDefault="00F0608D" w:rsidP="00F0608D">
      <w:pPr>
        <w:pStyle w:val="PL"/>
        <w:shd w:val="clear" w:color="auto" w:fill="E6E6E6"/>
      </w:pPr>
      <w:r w:rsidRPr="004B6803">
        <w:tab/>
      </w:r>
      <w:r w:rsidRPr="004B6803">
        <w:tab/>
        <w:t>tdd</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PhysCellIdUTRA-TDD</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hysCellIdGERAN</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carrierFreq</w:t>
      </w:r>
      <w:r w:rsidRPr="004B6803">
        <w:tab/>
      </w:r>
      <w:r w:rsidRPr="004B6803">
        <w:tab/>
      </w:r>
      <w:r w:rsidRPr="004B6803">
        <w:tab/>
      </w:r>
      <w:r w:rsidRPr="004B6803">
        <w:tab/>
      </w:r>
      <w:r w:rsidRPr="004B6803">
        <w:tab/>
      </w:r>
      <w:r w:rsidRPr="004B6803">
        <w:tab/>
      </w:r>
      <w:r w:rsidRPr="004B6803">
        <w:tab/>
      </w:r>
      <w:r w:rsidRPr="004B6803">
        <w:tab/>
        <w:t>CarrierFreqGERAN,</w:t>
      </w:r>
    </w:p>
    <w:p w:rsidR="00F0608D" w:rsidRPr="004B6803" w:rsidRDefault="00F0608D" w:rsidP="00F0608D">
      <w:pPr>
        <w:pStyle w:val="PL"/>
        <w:shd w:val="clear" w:color="auto" w:fill="E6E6E6"/>
      </w:pPr>
      <w:r w:rsidRPr="004B6803">
        <w:tab/>
      </w:r>
      <w:r w:rsidRPr="004B6803">
        <w:tab/>
        <w:t>physCellId</w:t>
      </w:r>
      <w:r w:rsidRPr="004B6803">
        <w:tab/>
      </w:r>
      <w:r w:rsidRPr="004B6803">
        <w:tab/>
      </w:r>
      <w:r w:rsidRPr="004B6803">
        <w:tab/>
      </w:r>
      <w:r w:rsidRPr="004B6803">
        <w:tab/>
      </w:r>
      <w:r w:rsidRPr="004B6803">
        <w:tab/>
      </w:r>
      <w:r w:rsidRPr="004B6803">
        <w:tab/>
      </w:r>
      <w:r w:rsidRPr="004B6803">
        <w:tab/>
      </w:r>
      <w:r w:rsidRPr="004B6803">
        <w:tab/>
        <w:t>PhysCellIdGER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physCellIdCDMA2000</w:t>
      </w:r>
      <w:r w:rsidRPr="004B6803">
        <w:tab/>
      </w:r>
      <w:r w:rsidRPr="004B6803">
        <w:tab/>
      </w:r>
      <w:r w:rsidRPr="004B6803">
        <w:tab/>
      </w:r>
      <w:r w:rsidRPr="004B6803">
        <w:tab/>
      </w:r>
      <w:r w:rsidRPr="004B6803">
        <w:tab/>
      </w:r>
      <w:r w:rsidRPr="004B6803">
        <w:tab/>
        <w:t>PhysCellIdCDMA2000</w:t>
      </w:r>
      <w:r w:rsidR="00AC6F39" w:rsidRPr="004B6803">
        <w:t>,</w:t>
      </w:r>
    </w:p>
    <w:p w:rsidR="00AC6F39" w:rsidRPr="004B6803" w:rsidRDefault="00AC6F39" w:rsidP="00AC6F39">
      <w:pPr>
        <w:pStyle w:val="PL"/>
        <w:shd w:val="clear" w:color="auto" w:fill="E6E6E6"/>
      </w:pPr>
      <w:r w:rsidRPr="004B6803">
        <w:rPr>
          <w:rFonts w:cs="Courier New"/>
          <w:szCs w:val="16"/>
        </w:rPr>
        <w:tab/>
        <w:t>wlan-Identifiers-r13</w:t>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rPr>
          <w:rFonts w:cs="Courier New"/>
          <w:szCs w:val="16"/>
        </w:rPr>
        <w:tab/>
      </w:r>
      <w:r w:rsidRPr="004B6803">
        <w:t>WLAN-Identifiers-r12</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rPr>
          <w:lang w:eastAsia="zh-CN"/>
        </w:rPr>
      </w:pPr>
      <w:r w:rsidRPr="004B6803">
        <w:rPr>
          <w:lang w:eastAsia="zh-CN"/>
        </w:rPr>
        <w:t>CSI</w:t>
      </w:r>
      <w:r w:rsidRPr="004B6803">
        <w:t>-RS-TriggeredList</w:t>
      </w:r>
      <w:r w:rsidRPr="004B6803">
        <w:rPr>
          <w:lang w:eastAsia="zh-CN"/>
        </w:rPr>
        <w:t>-r12</w:t>
      </w:r>
      <w:r w:rsidRPr="004B6803">
        <w:t xml:space="preserve"> ::=</w:t>
      </w:r>
      <w:r w:rsidRPr="004B6803">
        <w:tab/>
      </w:r>
      <w:r w:rsidRPr="004B6803">
        <w:tab/>
        <w:t>SEQUENCE (SIZE (1..maxC</w:t>
      </w:r>
      <w:r w:rsidRPr="004B6803">
        <w:rPr>
          <w:lang w:eastAsia="zh-CN"/>
        </w:rPr>
        <w:t>SI-RS-</w:t>
      </w:r>
      <w:r w:rsidRPr="004B6803">
        <w:t>Meas</w:t>
      </w:r>
      <w:r w:rsidRPr="004B6803">
        <w:rPr>
          <w:lang w:eastAsia="zh-CN"/>
        </w:rPr>
        <w:t>-r12</w:t>
      </w:r>
      <w:r w:rsidRPr="004B6803">
        <w:t xml:space="preserve">)) OF </w:t>
      </w:r>
      <w:r w:rsidRPr="004B6803">
        <w:rPr>
          <w:lang w:eastAsia="zh-CN"/>
        </w:rPr>
        <w:t>Meas</w:t>
      </w:r>
      <w:r w:rsidRPr="004B6803">
        <w:t>CSI-RS-Id-r1</w:t>
      </w:r>
      <w:r w:rsidRPr="004B6803">
        <w:rPr>
          <w:lang w:eastAsia="zh-CN"/>
        </w:rPr>
        <w:t>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i/>
          <w:noProof/>
          <w:lang w:val="en-GB"/>
        </w:rPr>
      </w:pPr>
      <w:bookmarkStart w:id="2635" w:name="_Toc12656031"/>
      <w:bookmarkStart w:id="2636" w:name="_Toc29323767"/>
      <w:bookmarkStart w:id="2637" w:name="_Toc52554294"/>
      <w:r w:rsidRPr="004B6803">
        <w:rPr>
          <w:lang w:val="en-GB"/>
        </w:rPr>
        <w:t>–</w:t>
      </w:r>
      <w:r w:rsidRPr="004B6803">
        <w:rPr>
          <w:lang w:val="en-GB"/>
        </w:rPr>
        <w:tab/>
      </w:r>
      <w:r w:rsidRPr="004B6803">
        <w:rPr>
          <w:i/>
          <w:noProof/>
          <w:lang w:val="en-GB"/>
        </w:rPr>
        <w:t>VarMobilityHistoryReport</w:t>
      </w:r>
      <w:bookmarkEnd w:id="2635"/>
      <w:bookmarkEnd w:id="2636"/>
      <w:bookmarkEnd w:id="2637"/>
    </w:p>
    <w:p w:rsidR="00F0608D" w:rsidRPr="004B6803" w:rsidRDefault="00F0608D" w:rsidP="00F0608D">
      <w:r w:rsidRPr="004B6803">
        <w:t xml:space="preserve">The UE variable </w:t>
      </w:r>
      <w:r w:rsidRPr="004B6803">
        <w:rPr>
          <w:i/>
        </w:rPr>
        <w:t>VarMobilityHistoryReport</w:t>
      </w:r>
      <w:r w:rsidRPr="004B6803">
        <w:t xml:space="preserve"> includes the mobility history information.</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r w:rsidRPr="004B6803">
        <w:t>VarMobilityHistoryReport-r12 ::=</w:t>
      </w:r>
      <w:r w:rsidRPr="004B6803">
        <w:tab/>
        <w:t>VisitedCellInfoList-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38" w:name="_Toc12656032"/>
      <w:bookmarkStart w:id="2639" w:name="_Toc29323768"/>
      <w:bookmarkStart w:id="2640" w:name="_Toc52554295"/>
      <w:r w:rsidRPr="004B6803">
        <w:rPr>
          <w:lang w:val="en-GB"/>
        </w:rPr>
        <w:t>–</w:t>
      </w:r>
      <w:r w:rsidRPr="004B6803">
        <w:rPr>
          <w:lang w:val="en-GB"/>
        </w:rPr>
        <w:tab/>
      </w:r>
      <w:r w:rsidRPr="004B6803">
        <w:rPr>
          <w:i/>
          <w:lang w:val="en-GB"/>
        </w:rPr>
        <w:t>VarRLF-Report</w:t>
      </w:r>
      <w:bookmarkEnd w:id="2638"/>
      <w:bookmarkEnd w:id="2639"/>
      <w:bookmarkEnd w:id="2640"/>
    </w:p>
    <w:p w:rsidR="00F0608D" w:rsidRPr="004B6803" w:rsidRDefault="00F0608D" w:rsidP="00F0608D">
      <w:r w:rsidRPr="004B6803">
        <w:t xml:space="preserve">The UE variable </w:t>
      </w:r>
      <w:r w:rsidRPr="004B6803">
        <w:rPr>
          <w:i/>
          <w:noProof/>
        </w:rPr>
        <w:t>VarRLF-Report</w:t>
      </w:r>
      <w:r w:rsidRPr="004B6803">
        <w:rPr>
          <w:iCs/>
        </w:rPr>
        <w:t xml:space="preserve"> includes the radio link failure information or handover failure information</w:t>
      </w:r>
      <w:r w:rsidRPr="004B6803">
        <w:t>.</w:t>
      </w:r>
    </w:p>
    <w:p w:rsidR="00F0608D" w:rsidRPr="004B6803" w:rsidRDefault="00F0608D" w:rsidP="002B4B1D">
      <w:pPr>
        <w:pStyle w:val="TH"/>
        <w:rPr>
          <w:lang w:val="en-GB"/>
        </w:rPr>
      </w:pPr>
      <w:r w:rsidRPr="004B6803">
        <w:rPr>
          <w:bCs/>
          <w:i/>
          <w:iCs/>
          <w:lang w:val="en-GB"/>
        </w:rPr>
        <w:t>VarRLF-Report</w:t>
      </w:r>
      <w:r w:rsidRPr="004B6803">
        <w:rPr>
          <w:lang w:val="en-GB"/>
        </w:rPr>
        <w:t xml:space="preserve"> 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RLF-Report-r10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768"/>
        </w:tabs>
      </w:pPr>
      <w:r w:rsidRPr="004B6803">
        <w:tab/>
        <w:t>rlf-Report-r10</w:t>
      </w:r>
      <w:r w:rsidRPr="004B6803">
        <w:tab/>
      </w:r>
      <w:r w:rsidRPr="004B6803">
        <w:tab/>
      </w:r>
      <w:r w:rsidRPr="004B6803">
        <w:tab/>
      </w:r>
      <w:r w:rsidRPr="004B6803">
        <w:tab/>
      </w:r>
      <w:r w:rsidRPr="004B6803">
        <w:tab/>
      </w:r>
      <w:r w:rsidRPr="004B6803">
        <w:tab/>
      </w:r>
      <w:r w:rsidRPr="004B6803">
        <w:tab/>
        <w:t>RLF-Report-r9,</w:t>
      </w:r>
    </w:p>
    <w:p w:rsidR="00F0608D" w:rsidRPr="004B6803" w:rsidRDefault="00F0608D" w:rsidP="00F0608D">
      <w:pPr>
        <w:pStyle w:val="PL"/>
        <w:shd w:val="clear" w:color="auto" w:fill="E6E6E6"/>
        <w:tabs>
          <w:tab w:val="clear" w:pos="5760"/>
        </w:tabs>
      </w:pPr>
      <w:r w:rsidRPr="004B6803">
        <w:tab/>
        <w:t>plmn-Identity-r10</w:t>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RLF-Report-r11 ::=</w:t>
      </w:r>
      <w:r w:rsidRPr="004B6803">
        <w:tab/>
      </w:r>
      <w:r w:rsidRPr="004B6803">
        <w:tab/>
      </w:r>
      <w:r w:rsidRPr="004B6803">
        <w:tab/>
      </w:r>
      <w:r w:rsidRPr="004B6803">
        <w:tab/>
        <w:t>SEQUENCE {</w:t>
      </w:r>
    </w:p>
    <w:p w:rsidR="00F0608D" w:rsidRPr="004B6803" w:rsidRDefault="00F0608D" w:rsidP="00F0608D">
      <w:pPr>
        <w:pStyle w:val="PL"/>
        <w:shd w:val="clear" w:color="auto" w:fill="E6E6E6"/>
        <w:tabs>
          <w:tab w:val="clear" w:pos="768"/>
        </w:tabs>
      </w:pPr>
      <w:r w:rsidRPr="004B6803">
        <w:tab/>
        <w:t>rlf-Report-r10</w:t>
      </w:r>
      <w:r w:rsidRPr="004B6803">
        <w:tab/>
      </w:r>
      <w:r w:rsidRPr="004B6803">
        <w:tab/>
      </w:r>
      <w:r w:rsidRPr="004B6803">
        <w:tab/>
      </w:r>
      <w:r w:rsidRPr="004B6803">
        <w:tab/>
      </w:r>
      <w:r w:rsidRPr="004B6803">
        <w:tab/>
      </w:r>
      <w:r w:rsidRPr="004B6803">
        <w:tab/>
        <w:t>RLF-Report-r9,</w:t>
      </w:r>
    </w:p>
    <w:p w:rsidR="00F0608D" w:rsidRPr="004B6803" w:rsidRDefault="00F0608D" w:rsidP="00F0608D">
      <w:pPr>
        <w:pStyle w:val="PL"/>
        <w:shd w:val="clear" w:color="auto" w:fill="E6E6E6"/>
      </w:pPr>
      <w:r w:rsidRPr="004B6803">
        <w:tab/>
        <w:t>plmn-IdentityList-r11</w:t>
      </w:r>
      <w:r w:rsidRPr="004B6803">
        <w:tab/>
      </w:r>
      <w:r w:rsidRPr="004B6803">
        <w:tab/>
      </w:r>
      <w:r w:rsidRPr="004B6803">
        <w:tab/>
      </w:r>
      <w:r w:rsidRPr="004B6803">
        <w:tab/>
        <w:t>PLMN-IdentityList3-r1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41" w:name="_Toc12656033"/>
      <w:bookmarkStart w:id="2642" w:name="_Toc29323769"/>
      <w:bookmarkStart w:id="2643" w:name="_Toc52554296"/>
      <w:r w:rsidRPr="004B6803">
        <w:rPr>
          <w:lang w:val="en-GB"/>
        </w:rPr>
        <w:t>–</w:t>
      </w:r>
      <w:r w:rsidRPr="004B6803">
        <w:rPr>
          <w:lang w:val="en-GB"/>
        </w:rPr>
        <w:tab/>
      </w:r>
      <w:r w:rsidRPr="004B6803">
        <w:rPr>
          <w:i/>
          <w:lang w:val="en-GB"/>
        </w:rPr>
        <w:t>VarShortMAC-Input</w:t>
      </w:r>
      <w:bookmarkEnd w:id="2641"/>
      <w:bookmarkEnd w:id="2642"/>
      <w:bookmarkEnd w:id="2643"/>
    </w:p>
    <w:p w:rsidR="00F0608D" w:rsidRPr="004B6803" w:rsidRDefault="00F0608D" w:rsidP="00F0608D">
      <w:r w:rsidRPr="004B6803">
        <w:t xml:space="preserve">The UE variable </w:t>
      </w:r>
      <w:r w:rsidRPr="004B6803">
        <w:rPr>
          <w:i/>
        </w:rPr>
        <w:t>V</w:t>
      </w:r>
      <w:r w:rsidRPr="004B6803">
        <w:rPr>
          <w:i/>
          <w:noProof/>
        </w:rPr>
        <w:t>arShortMAC-Input</w:t>
      </w:r>
      <w:r w:rsidRPr="004B6803">
        <w:rPr>
          <w:noProof/>
        </w:rPr>
        <w:t xml:space="preserve"> specifies the input used to generate the shortMAC-I</w:t>
      </w:r>
      <w:r w:rsidRPr="004B6803">
        <w:t>.</w:t>
      </w:r>
    </w:p>
    <w:p w:rsidR="00F0608D" w:rsidRPr="004B6803" w:rsidRDefault="00F0608D" w:rsidP="002B4B1D">
      <w:pPr>
        <w:pStyle w:val="TH"/>
        <w:rPr>
          <w:lang w:val="en-GB"/>
        </w:rPr>
      </w:pPr>
      <w:r w:rsidRPr="004B6803">
        <w:rPr>
          <w:bCs/>
          <w:i/>
          <w:iCs/>
          <w:lang w:val="en-GB"/>
        </w:rPr>
        <w:t>VarShortMAC-Input</w:t>
      </w:r>
      <w:r w:rsidRPr="004B6803">
        <w:rPr>
          <w:lang w:val="en-GB"/>
        </w:rPr>
        <w:t xml:space="preserve"> UE variabl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VarShortMAC-Input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pPr>
      <w:r w:rsidRPr="004B6803">
        <w:tab/>
        <w:t>physCellId</w:t>
      </w:r>
      <w:r w:rsidRPr="004B6803">
        <w:tab/>
      </w:r>
      <w:r w:rsidRPr="004B6803">
        <w:tab/>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c-RNTI</w:t>
      </w:r>
      <w:r w:rsidRPr="004B6803">
        <w:tab/>
      </w:r>
      <w:r w:rsidRPr="004B6803">
        <w:tab/>
      </w:r>
      <w:r w:rsidRPr="004B6803">
        <w:tab/>
      </w:r>
      <w:r w:rsidRPr="004B6803">
        <w:tab/>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VarShortMAC-Input</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ellIdentity</w:t>
            </w:r>
          </w:p>
          <w:p w:rsidR="00F0608D" w:rsidRPr="004B6803" w:rsidRDefault="00F0608D" w:rsidP="00156BDF">
            <w:pPr>
              <w:pStyle w:val="TAL"/>
              <w:rPr>
                <w:bCs/>
                <w:noProof/>
                <w:lang w:val="en-GB" w:eastAsia="en-GB"/>
              </w:rPr>
            </w:pPr>
            <w:r w:rsidRPr="004B6803">
              <w:rPr>
                <w:bCs/>
                <w:noProof/>
                <w:lang w:val="en-GB" w:eastAsia="en-GB"/>
              </w:rPr>
              <w:t>Set to CellIdentity of the current cell.</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c-RNTI</w:t>
            </w:r>
          </w:p>
          <w:p w:rsidR="00F0608D" w:rsidRPr="004B6803" w:rsidRDefault="00F0608D" w:rsidP="00156BDF">
            <w:pPr>
              <w:pStyle w:val="TAL"/>
              <w:rPr>
                <w:bCs/>
                <w:noProof/>
                <w:lang w:val="en-GB" w:eastAsia="en-GB"/>
              </w:rPr>
            </w:pPr>
            <w:r w:rsidRPr="004B6803">
              <w:rPr>
                <w:bCs/>
                <w:noProof/>
                <w:lang w:val="en-GB" w:eastAsia="en-GB"/>
              </w:rPr>
              <w:t>Set to C-RNTI that the UE had in the PCell it was connected to prior to the failure.</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hysCellId</w:t>
            </w:r>
          </w:p>
          <w:p w:rsidR="00F0608D" w:rsidRPr="004B6803" w:rsidRDefault="00F0608D" w:rsidP="00156BDF">
            <w:pPr>
              <w:pStyle w:val="TAL"/>
              <w:rPr>
                <w:bCs/>
                <w:noProof/>
                <w:lang w:val="en-GB" w:eastAsia="en-GB"/>
              </w:rPr>
            </w:pPr>
            <w:r w:rsidRPr="004B6803">
              <w:rPr>
                <w:bCs/>
                <w:noProof/>
                <w:lang w:val="en-GB" w:eastAsia="en-GB"/>
              </w:rPr>
              <w:t>Set to the physical cell identity of the PCell the UE was connected to prior to the failure.</w:t>
            </w:r>
          </w:p>
        </w:tc>
      </w:tr>
    </w:tbl>
    <w:p w:rsidR="00F0608D" w:rsidRPr="004B6803" w:rsidRDefault="00F0608D" w:rsidP="00F0608D">
      <w:pPr>
        <w:rPr>
          <w:iCs/>
        </w:rPr>
      </w:pPr>
    </w:p>
    <w:p w:rsidR="007D2452" w:rsidRPr="004B6803" w:rsidRDefault="007D2452" w:rsidP="007D2452">
      <w:pPr>
        <w:pStyle w:val="Heading4"/>
        <w:rPr>
          <w:lang w:val="en-GB"/>
        </w:rPr>
      </w:pPr>
      <w:bookmarkStart w:id="2644" w:name="_Toc12656034"/>
      <w:bookmarkStart w:id="2645" w:name="_Toc29323770"/>
      <w:bookmarkStart w:id="2646" w:name="_Toc52554297"/>
      <w:r w:rsidRPr="004B6803">
        <w:rPr>
          <w:lang w:val="en-GB"/>
        </w:rPr>
        <w:t>–</w:t>
      </w:r>
      <w:r w:rsidRPr="004B6803">
        <w:rPr>
          <w:lang w:val="en-GB"/>
        </w:rPr>
        <w:tab/>
      </w:r>
      <w:r w:rsidRPr="004B6803">
        <w:rPr>
          <w:i/>
          <w:lang w:val="en-GB"/>
        </w:rPr>
        <w:t>VarShortResumeMAC-Input</w:t>
      </w:r>
      <w:bookmarkEnd w:id="2644"/>
      <w:bookmarkEnd w:id="2645"/>
      <w:bookmarkEnd w:id="2646"/>
    </w:p>
    <w:p w:rsidR="007D2452" w:rsidRPr="004B6803" w:rsidRDefault="007D2452" w:rsidP="007D2452">
      <w:r w:rsidRPr="004B6803">
        <w:t xml:space="preserve">The UE variable </w:t>
      </w:r>
      <w:r w:rsidRPr="004B6803">
        <w:rPr>
          <w:i/>
        </w:rPr>
        <w:t>V</w:t>
      </w:r>
      <w:r w:rsidRPr="004B6803">
        <w:rPr>
          <w:i/>
          <w:noProof/>
        </w:rPr>
        <w:t>arShortResumeMAC-Input</w:t>
      </w:r>
      <w:r w:rsidRPr="004B6803">
        <w:rPr>
          <w:noProof/>
        </w:rPr>
        <w:t xml:space="preserve"> specifies the input used to generate the </w:t>
      </w:r>
      <w:r w:rsidRPr="004B6803">
        <w:rPr>
          <w:i/>
        </w:rPr>
        <w:t xml:space="preserve">shortResumeMAC-I </w:t>
      </w:r>
      <w:r w:rsidRPr="004B6803">
        <w:t>during RRC Connection Resume procedure.</w:t>
      </w:r>
    </w:p>
    <w:p w:rsidR="007D2452" w:rsidRPr="004B6803" w:rsidRDefault="007D2452" w:rsidP="007D2452">
      <w:pPr>
        <w:pStyle w:val="TH"/>
        <w:rPr>
          <w:lang w:val="en-GB"/>
        </w:rPr>
      </w:pPr>
      <w:r w:rsidRPr="004B6803">
        <w:rPr>
          <w:bCs/>
          <w:i/>
          <w:iCs/>
          <w:lang w:val="en-GB"/>
        </w:rPr>
        <w:t>VarShortResumeMAC-Input</w:t>
      </w:r>
      <w:r w:rsidRPr="004B6803">
        <w:rPr>
          <w:lang w:val="en-GB"/>
        </w:rPr>
        <w:t xml:space="preserve"> UE variable</w:t>
      </w:r>
    </w:p>
    <w:p w:rsidR="007D2452" w:rsidRPr="004B6803" w:rsidRDefault="007D2452" w:rsidP="007D2452">
      <w:pPr>
        <w:pStyle w:val="PL"/>
        <w:shd w:val="clear" w:color="auto" w:fill="E6E6E6"/>
      </w:pPr>
      <w:r w:rsidRPr="004B6803">
        <w:t>-- ASN1STAR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VarShortResumeMAC-Input-r13 ::=</w:t>
      </w:r>
      <w:r w:rsidRPr="004B6803">
        <w:tab/>
      </w:r>
      <w:r w:rsidRPr="004B6803">
        <w:tab/>
        <w:t>SEQUENCE {</w:t>
      </w:r>
    </w:p>
    <w:p w:rsidR="007D2452" w:rsidRPr="004B6803" w:rsidRDefault="007D2452" w:rsidP="007D2452">
      <w:pPr>
        <w:pStyle w:val="PL"/>
        <w:shd w:val="clear" w:color="auto" w:fill="E6E6E6"/>
      </w:pPr>
      <w:r w:rsidRPr="004B6803">
        <w:tab/>
        <w:t>cellIdentity-r13</w:t>
      </w:r>
      <w:r w:rsidRPr="004B6803">
        <w:tab/>
      </w:r>
      <w:r w:rsidRPr="004B6803">
        <w:tab/>
      </w:r>
      <w:r w:rsidRPr="004B6803">
        <w:tab/>
      </w:r>
      <w:r w:rsidRPr="004B6803">
        <w:tab/>
      </w:r>
      <w:r w:rsidRPr="004B6803">
        <w:tab/>
      </w:r>
      <w:r w:rsidRPr="004B6803">
        <w:tab/>
        <w:t>CellIdentity,</w:t>
      </w:r>
    </w:p>
    <w:p w:rsidR="007D2452" w:rsidRPr="004B6803" w:rsidRDefault="007D2452" w:rsidP="007D2452">
      <w:pPr>
        <w:pStyle w:val="PL"/>
        <w:shd w:val="clear" w:color="auto" w:fill="E6E6E6"/>
      </w:pPr>
      <w:r w:rsidRPr="004B6803">
        <w:tab/>
        <w:t>physCellId-r13</w:t>
      </w:r>
      <w:r w:rsidRPr="004B6803">
        <w:tab/>
      </w:r>
      <w:r w:rsidRPr="004B6803">
        <w:tab/>
      </w:r>
      <w:r w:rsidRPr="004B6803">
        <w:tab/>
      </w:r>
      <w:r w:rsidRPr="004B6803">
        <w:tab/>
      </w:r>
      <w:r w:rsidRPr="004B6803">
        <w:tab/>
      </w:r>
      <w:r w:rsidRPr="004B6803">
        <w:tab/>
      </w:r>
      <w:r w:rsidRPr="004B6803">
        <w:tab/>
        <w:t>PhysCellId,</w:t>
      </w:r>
    </w:p>
    <w:p w:rsidR="007D2452" w:rsidRPr="004B6803" w:rsidRDefault="007D2452" w:rsidP="007D2452">
      <w:pPr>
        <w:pStyle w:val="PL"/>
        <w:shd w:val="clear" w:color="auto" w:fill="E6E6E6"/>
      </w:pPr>
      <w:r w:rsidRPr="004B6803">
        <w:tab/>
        <w:t>c-RNTI-r13</w:t>
      </w:r>
      <w:r w:rsidRPr="004B6803">
        <w:tab/>
      </w:r>
      <w:r w:rsidRPr="004B6803">
        <w:tab/>
      </w:r>
      <w:r w:rsidRPr="004B6803">
        <w:tab/>
      </w:r>
      <w:r w:rsidRPr="004B6803">
        <w:tab/>
      </w:r>
      <w:r w:rsidRPr="004B6803">
        <w:tab/>
      </w:r>
      <w:r w:rsidRPr="004B6803">
        <w:tab/>
      </w:r>
      <w:r w:rsidRPr="004B6803">
        <w:tab/>
      </w:r>
      <w:r w:rsidRPr="004B6803">
        <w:tab/>
        <w:t>C-RNTI,</w:t>
      </w:r>
    </w:p>
    <w:p w:rsidR="007D2452" w:rsidRPr="004B6803" w:rsidRDefault="007D2452" w:rsidP="007D2452">
      <w:pPr>
        <w:pStyle w:val="PL"/>
        <w:shd w:val="clear" w:color="auto" w:fill="E6E6E6"/>
      </w:pPr>
      <w:r w:rsidRPr="004B6803">
        <w:tab/>
        <w:t>resumeDiscriminator-r13</w:t>
      </w:r>
      <w:r w:rsidRPr="004B6803">
        <w:tab/>
      </w:r>
      <w:r w:rsidRPr="004B6803">
        <w:tab/>
      </w:r>
      <w:r w:rsidRPr="004B6803">
        <w:tab/>
      </w:r>
      <w:r w:rsidRPr="004B6803">
        <w:tab/>
      </w:r>
      <w:r w:rsidRPr="004B6803">
        <w:tab/>
        <w:t>BIT STRING(</w:t>
      </w:r>
      <w:r w:rsidRPr="004B6803">
        <w:rPr>
          <w:rFonts w:cs="Courier New"/>
          <w:b/>
          <w:szCs w:val="16"/>
        </w:rPr>
        <w:t>SIZE(1)</w:t>
      </w:r>
      <w:r w:rsidRPr="004B6803">
        <w:t>)</w:t>
      </w:r>
    </w:p>
    <w:p w:rsidR="007D2452" w:rsidRPr="004B6803" w:rsidRDefault="007D2452" w:rsidP="007D2452">
      <w:pPr>
        <w:pStyle w:val="PL"/>
        <w:shd w:val="clear" w:color="auto" w:fill="E6E6E6"/>
      </w:pPr>
      <w:r w:rsidRPr="004B6803">
        <w:t>}</w:t>
      </w:r>
    </w:p>
    <w:p w:rsidR="007D2452" w:rsidRPr="004B6803" w:rsidRDefault="007D2452" w:rsidP="007D2452">
      <w:pPr>
        <w:pStyle w:val="PL"/>
        <w:shd w:val="clear" w:color="auto" w:fill="E6E6E6"/>
      </w:pPr>
    </w:p>
    <w:p w:rsidR="007D2452" w:rsidRPr="004B6803" w:rsidRDefault="007D2452" w:rsidP="007D2452">
      <w:pPr>
        <w:pStyle w:val="PL"/>
        <w:shd w:val="clear" w:color="auto" w:fill="E6E6E6"/>
      </w:pPr>
      <w:r w:rsidRPr="004B6803">
        <w:t>-- ASN1STOP</w:t>
      </w:r>
    </w:p>
    <w:p w:rsidR="007D2452" w:rsidRPr="004B6803"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7D2452" w:rsidRPr="004B6803" w:rsidRDefault="007D2452" w:rsidP="009524EE">
            <w:pPr>
              <w:pStyle w:val="TAH"/>
              <w:rPr>
                <w:i/>
                <w:noProof/>
                <w:lang w:val="en-GB" w:eastAsia="en-GB"/>
              </w:rPr>
            </w:pPr>
            <w:r w:rsidRPr="004B6803">
              <w:rPr>
                <w:i/>
                <w:noProof/>
                <w:lang w:val="en-GB" w:eastAsia="en-GB"/>
              </w:rPr>
              <w:t>VarShortResumeMAC-Input field descriptions</w:t>
            </w:r>
          </w:p>
        </w:tc>
      </w:tr>
      <w:tr w:rsidR="004B6803"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cellIdentity</w:t>
            </w:r>
          </w:p>
          <w:p w:rsidR="007D2452" w:rsidRPr="004B6803" w:rsidRDefault="007D2452" w:rsidP="009524EE">
            <w:pPr>
              <w:pStyle w:val="TAL"/>
              <w:rPr>
                <w:lang w:val="en-GB" w:eastAsia="ja-JP"/>
              </w:rPr>
            </w:pPr>
            <w:r w:rsidRPr="004B6803">
              <w:rPr>
                <w:lang w:val="en-GB" w:eastAsia="ja-JP"/>
              </w:rPr>
              <w:t>Set to CellIdentity of the current cell.</w:t>
            </w:r>
          </w:p>
        </w:tc>
      </w:tr>
      <w:tr w:rsidR="004B6803"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c-RNTI</w:t>
            </w:r>
          </w:p>
          <w:p w:rsidR="007D2452" w:rsidRPr="004B6803" w:rsidRDefault="007D2452" w:rsidP="009524EE">
            <w:pPr>
              <w:pStyle w:val="TAL"/>
              <w:rPr>
                <w:lang w:val="en-GB" w:eastAsia="ja-JP"/>
              </w:rPr>
            </w:pPr>
            <w:r w:rsidRPr="004B6803">
              <w:rPr>
                <w:lang w:val="en-GB" w:eastAsia="ja-JP"/>
              </w:rPr>
              <w:t>Set to C-RNTI that the UE had in the PCell it was connected to prior to suspension of the RRC connection.</w:t>
            </w:r>
          </w:p>
        </w:tc>
      </w:tr>
      <w:tr w:rsidR="004B6803" w:rsidRPr="004B6803" w:rsidTr="009524EE">
        <w:trPr>
          <w:cantSplit/>
        </w:trPr>
        <w:tc>
          <w:tcPr>
            <w:tcW w:w="9639" w:type="dxa"/>
          </w:tcPr>
          <w:p w:rsidR="007D2452" w:rsidRPr="004B6803" w:rsidRDefault="007D2452" w:rsidP="009524EE">
            <w:pPr>
              <w:pStyle w:val="TAL"/>
              <w:rPr>
                <w:b/>
                <w:bCs/>
                <w:i/>
                <w:noProof/>
                <w:lang w:val="en-GB" w:eastAsia="en-GB"/>
              </w:rPr>
            </w:pPr>
            <w:r w:rsidRPr="004B6803">
              <w:rPr>
                <w:b/>
                <w:bCs/>
                <w:i/>
                <w:noProof/>
                <w:lang w:val="en-GB" w:eastAsia="en-GB"/>
              </w:rPr>
              <w:t>physCellId</w:t>
            </w:r>
          </w:p>
          <w:p w:rsidR="007D2452" w:rsidRPr="004B6803" w:rsidRDefault="007D2452" w:rsidP="009524EE">
            <w:pPr>
              <w:pStyle w:val="TAL"/>
              <w:rPr>
                <w:lang w:val="en-GB" w:eastAsia="ja-JP"/>
              </w:rPr>
            </w:pPr>
            <w:r w:rsidRPr="004B6803">
              <w:rPr>
                <w:lang w:val="en-GB" w:eastAsia="ja-JP"/>
              </w:rPr>
              <w:t>Set to the physical cell identity of the PCell the UE was connected to prior to suspension of the RRC connection..</w:t>
            </w:r>
          </w:p>
        </w:tc>
      </w:tr>
      <w:tr w:rsidR="007D2452" w:rsidRPr="004B6803" w:rsidTr="009524EE">
        <w:trPr>
          <w:cantSplit/>
        </w:trPr>
        <w:tc>
          <w:tcPr>
            <w:tcW w:w="9639" w:type="dxa"/>
          </w:tcPr>
          <w:p w:rsidR="007D2452" w:rsidRPr="004B6803" w:rsidRDefault="007D2452" w:rsidP="009524EE">
            <w:pPr>
              <w:pStyle w:val="TAL"/>
              <w:rPr>
                <w:b/>
                <w:bCs/>
                <w:i/>
                <w:iCs/>
                <w:noProof/>
                <w:lang w:val="en-GB" w:eastAsia="ja-JP"/>
              </w:rPr>
            </w:pPr>
            <w:r w:rsidRPr="004B6803">
              <w:rPr>
                <w:b/>
                <w:bCs/>
                <w:i/>
                <w:iCs/>
                <w:noProof/>
                <w:lang w:val="en-GB" w:eastAsia="ja-JP"/>
              </w:rPr>
              <w:t>resumeDiscriminator</w:t>
            </w:r>
          </w:p>
          <w:p w:rsidR="007D2452" w:rsidRPr="004B6803" w:rsidRDefault="007D2452" w:rsidP="009524EE">
            <w:pPr>
              <w:pStyle w:val="TAL"/>
              <w:rPr>
                <w:i/>
                <w:lang w:val="en-GB" w:eastAsia="ja-JP"/>
              </w:rPr>
            </w:pPr>
            <w:r w:rsidRPr="004B6803">
              <w:rPr>
                <w:lang w:val="en-GB" w:eastAsia="ja-JP"/>
              </w:rPr>
              <w:t xml:space="preserve">A constant that allows differentiation in the calculation of the MAC-I for </w:t>
            </w:r>
            <w:r w:rsidRPr="004B6803">
              <w:rPr>
                <w:i/>
                <w:lang w:val="en-GB" w:eastAsia="ja-JP"/>
              </w:rPr>
              <w:t>shortResumeMAC-I</w:t>
            </w:r>
          </w:p>
          <w:p w:rsidR="007D2452" w:rsidRPr="004B6803" w:rsidRDefault="007D2452" w:rsidP="009524EE">
            <w:pPr>
              <w:pStyle w:val="TAL"/>
              <w:rPr>
                <w:b/>
                <w:i/>
                <w:noProof/>
                <w:lang w:val="en-GB" w:eastAsia="en-GB"/>
              </w:rPr>
            </w:pPr>
            <w:r w:rsidRPr="004B6803">
              <w:rPr>
                <w:lang w:val="en-GB" w:eastAsia="ja-JP"/>
              </w:rPr>
              <w:t xml:space="preserve">The resumeDiscriminator is set to </w:t>
            </w:r>
            <w:r w:rsidR="005A4770" w:rsidRPr="004B6803">
              <w:rPr>
                <w:lang w:val="en-GB" w:eastAsia="ja-JP"/>
              </w:rPr>
              <w:t>'</w:t>
            </w:r>
            <w:r w:rsidRPr="004B6803">
              <w:rPr>
                <w:lang w:val="en-GB" w:eastAsia="ja-JP"/>
              </w:rPr>
              <w:t>1</w:t>
            </w:r>
            <w:r w:rsidR="005A4770" w:rsidRPr="004B6803">
              <w:rPr>
                <w:lang w:val="en-GB" w:eastAsia="ja-JP"/>
              </w:rPr>
              <w:t>'</w:t>
            </w:r>
          </w:p>
        </w:tc>
      </w:tr>
    </w:tbl>
    <w:p w:rsidR="007D2452" w:rsidRPr="004B6803" w:rsidRDefault="007D2452" w:rsidP="007D2452">
      <w:pPr>
        <w:rPr>
          <w:iCs/>
        </w:rPr>
      </w:pPr>
    </w:p>
    <w:p w:rsidR="00AC6F39" w:rsidRPr="004B6803" w:rsidRDefault="00AC6F39" w:rsidP="00AC6F39">
      <w:pPr>
        <w:pStyle w:val="Heading4"/>
        <w:rPr>
          <w:lang w:val="en-GB"/>
        </w:rPr>
      </w:pPr>
      <w:bookmarkStart w:id="2647" w:name="_Toc12656035"/>
      <w:bookmarkStart w:id="2648" w:name="_Toc29323771"/>
      <w:bookmarkStart w:id="2649" w:name="_Toc52554298"/>
      <w:r w:rsidRPr="004B6803">
        <w:rPr>
          <w:lang w:val="en-GB"/>
        </w:rPr>
        <w:t>–</w:t>
      </w:r>
      <w:r w:rsidRPr="004B6803">
        <w:rPr>
          <w:lang w:val="en-GB"/>
        </w:rPr>
        <w:tab/>
      </w:r>
      <w:r w:rsidRPr="004B6803">
        <w:rPr>
          <w:i/>
          <w:lang w:val="en-GB"/>
        </w:rPr>
        <w:t>VarWLAN-MobilityConfig</w:t>
      </w:r>
      <w:bookmarkEnd w:id="2647"/>
      <w:bookmarkEnd w:id="2648"/>
      <w:bookmarkEnd w:id="2649"/>
    </w:p>
    <w:p w:rsidR="00AC6F39" w:rsidRPr="004B6803" w:rsidRDefault="00AC6F39" w:rsidP="00AC6F39">
      <w:r w:rsidRPr="004B6803">
        <w:t xml:space="preserve">The UE variable </w:t>
      </w:r>
      <w:r w:rsidRPr="004B6803">
        <w:rPr>
          <w:i/>
        </w:rPr>
        <w:t>VarWLAN-MobilityConfig</w:t>
      </w:r>
      <w:r w:rsidRPr="004B6803">
        <w:t xml:space="preserve"> includes information about WLAN for access selection and mobility.</w:t>
      </w:r>
    </w:p>
    <w:p w:rsidR="00AC6F39" w:rsidRPr="004B6803" w:rsidRDefault="00AC6F39" w:rsidP="00AC6F39">
      <w:pPr>
        <w:pStyle w:val="TH"/>
        <w:rPr>
          <w:iCs/>
          <w:lang w:val="en-GB"/>
        </w:rPr>
      </w:pPr>
      <w:r w:rsidRPr="004B6803">
        <w:rPr>
          <w:i/>
          <w:noProof/>
          <w:lang w:val="en-GB"/>
        </w:rPr>
        <w:t>VarWLAN-MobilityConfig</w:t>
      </w:r>
      <w:r w:rsidRPr="004B6803">
        <w:rPr>
          <w:noProof/>
          <w:lang w:val="en-GB"/>
        </w:rPr>
        <w:t xml:space="preserve"> </w:t>
      </w:r>
      <w:r w:rsidRPr="004B6803">
        <w:rPr>
          <w:iCs/>
          <w:noProof/>
          <w:lang w:val="en-GB"/>
        </w:rPr>
        <w:t>UE variable</w:t>
      </w:r>
    </w:p>
    <w:p w:rsidR="00AC6F39" w:rsidRPr="004B6803" w:rsidRDefault="00AC6F39" w:rsidP="00AC6F39">
      <w:pPr>
        <w:pStyle w:val="PL"/>
        <w:shd w:val="clear" w:color="auto" w:fill="E6E6E6"/>
      </w:pPr>
      <w:r w:rsidRPr="004B6803">
        <w:t>-- ASN1STAR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VarWLAN-MobilityConfig ::=</w:t>
      </w:r>
      <w:r w:rsidRPr="004B6803">
        <w:tab/>
      </w:r>
      <w:r w:rsidRPr="004B6803">
        <w:tab/>
      </w:r>
      <w:r w:rsidRPr="004B6803">
        <w:tab/>
      </w:r>
      <w:r w:rsidRPr="004B6803">
        <w:tab/>
      </w:r>
      <w:r w:rsidRPr="004B6803">
        <w:tab/>
        <w:t>SEQUENCE {</w:t>
      </w:r>
    </w:p>
    <w:p w:rsidR="00AC6F39" w:rsidRPr="004B6803" w:rsidRDefault="00AC6F39" w:rsidP="00AC6F39">
      <w:pPr>
        <w:pStyle w:val="PL"/>
        <w:shd w:val="clear" w:color="auto" w:fill="E6E6E6"/>
      </w:pPr>
      <w:r w:rsidRPr="004B6803">
        <w:tab/>
        <w:t>wlan-MobilitySet-r13</w:t>
      </w:r>
      <w:r w:rsidRPr="004B6803">
        <w:tab/>
      </w:r>
      <w:r w:rsidRPr="004B6803">
        <w:tab/>
      </w:r>
      <w:r w:rsidRPr="004B6803">
        <w:tab/>
      </w:r>
      <w:r w:rsidRPr="004B6803">
        <w:tab/>
      </w:r>
      <w:r w:rsidRPr="004B6803">
        <w:tab/>
        <w:t>WLAN-Id-List-r13</w:t>
      </w:r>
      <w:r w:rsidRPr="004B6803">
        <w:tab/>
      </w:r>
      <w:r w:rsidRPr="004B6803">
        <w:tab/>
      </w:r>
      <w:r w:rsidRPr="004B6803">
        <w:tab/>
        <w:t>OPTIONAL,</w:t>
      </w:r>
    </w:p>
    <w:p w:rsidR="00AC6F39" w:rsidRPr="004B6803" w:rsidRDefault="00AC6F39" w:rsidP="00AC6F39">
      <w:pPr>
        <w:pStyle w:val="PL"/>
        <w:shd w:val="clear" w:color="auto" w:fill="E6E6E6"/>
      </w:pPr>
      <w:r w:rsidRPr="004B6803">
        <w:tab/>
        <w:t>successReportRequested</w:t>
      </w:r>
      <w:r w:rsidRPr="004B6803">
        <w:rPr>
          <w:snapToGrid w:val="0"/>
        </w:rPr>
        <w:tab/>
      </w:r>
      <w:r w:rsidRPr="004B6803">
        <w:rPr>
          <w:snapToGrid w:val="0"/>
        </w:rPr>
        <w:tab/>
      </w:r>
      <w:r w:rsidRPr="004B6803">
        <w:rPr>
          <w:snapToGrid w:val="0"/>
        </w:rPr>
        <w:tab/>
      </w:r>
      <w:r w:rsidRPr="004B6803">
        <w:rPr>
          <w:snapToGrid w:val="0"/>
        </w:rPr>
        <w:tab/>
      </w:r>
      <w:r w:rsidRPr="004B6803">
        <w:rPr>
          <w:snapToGrid w:val="0"/>
        </w:rPr>
        <w:tab/>
      </w:r>
      <w:r w:rsidRPr="004B6803">
        <w:t>ENUMERATED {true}</w:t>
      </w:r>
      <w:r w:rsidRPr="004B6803">
        <w:rPr>
          <w:rFonts w:eastAsia="SimSun"/>
          <w:snapToGrid w:val="0"/>
          <w:lang w:eastAsia="zh-CN"/>
        </w:rPr>
        <w:tab/>
      </w:r>
      <w:r w:rsidRPr="004B6803">
        <w:rPr>
          <w:rFonts w:eastAsia="SimSun"/>
          <w:snapToGrid w:val="0"/>
          <w:lang w:eastAsia="zh-CN"/>
        </w:rPr>
        <w:tab/>
      </w:r>
      <w:r w:rsidRPr="004B6803">
        <w:rPr>
          <w:rFonts w:eastAsia="SimSun"/>
          <w:snapToGrid w:val="0"/>
          <w:lang w:eastAsia="zh-CN"/>
        </w:rPr>
        <w:tab/>
      </w:r>
      <w:r w:rsidRPr="004B6803">
        <w:t>OPTIONAL</w:t>
      </w:r>
    </w:p>
    <w:p w:rsidR="00AC6F39" w:rsidRPr="004B6803" w:rsidRDefault="00AC6F39" w:rsidP="00AC6F39">
      <w:pPr>
        <w:pStyle w:val="PL"/>
        <w:shd w:val="clear" w:color="auto" w:fill="E6E6E6"/>
      </w:pPr>
      <w:r w:rsidRPr="004B6803">
        <w: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 ASN1STOP</w:t>
      </w:r>
    </w:p>
    <w:p w:rsidR="00AC6F39" w:rsidRPr="004B6803"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trPr>
        <w:tc>
          <w:tcPr>
            <w:tcW w:w="9639" w:type="dxa"/>
          </w:tcPr>
          <w:p w:rsidR="00AC6F39" w:rsidRPr="004B6803" w:rsidRDefault="00AC6F39" w:rsidP="0005115A">
            <w:pPr>
              <w:pStyle w:val="TAH"/>
              <w:rPr>
                <w:lang w:val="en-GB" w:eastAsia="en-GB"/>
              </w:rPr>
            </w:pPr>
            <w:r w:rsidRPr="004B6803">
              <w:rPr>
                <w:i/>
                <w:noProof/>
                <w:lang w:val="en-GB" w:eastAsia="en-GB"/>
              </w:rPr>
              <w:t>VarWLAN-MobilityConfig</w:t>
            </w:r>
            <w:r w:rsidRPr="004B6803">
              <w:rPr>
                <w:noProof/>
                <w:lang w:val="en-GB" w:eastAsia="en-GB"/>
              </w:rPr>
              <w:t xml:space="preserve"> </w:t>
            </w:r>
            <w:r w:rsidRPr="004B6803">
              <w:rPr>
                <w:iCs/>
                <w:noProof/>
                <w:lang w:val="en-GB" w:eastAsia="en-GB"/>
              </w:rPr>
              <w:t>field descriptions</w:t>
            </w:r>
          </w:p>
        </w:tc>
      </w:tr>
      <w:tr w:rsidR="004B6803" w:rsidRPr="004B6803" w:rsidTr="0005115A">
        <w:trPr>
          <w:cantSplit/>
        </w:trPr>
        <w:tc>
          <w:tcPr>
            <w:tcW w:w="9639" w:type="dxa"/>
          </w:tcPr>
          <w:p w:rsidR="00AC6F39" w:rsidRPr="004B6803" w:rsidRDefault="00AC6F39" w:rsidP="0005115A">
            <w:pPr>
              <w:pStyle w:val="TAL"/>
              <w:rPr>
                <w:b/>
                <w:bCs/>
                <w:i/>
                <w:noProof/>
                <w:lang w:val="en-GB" w:eastAsia="en-GB"/>
              </w:rPr>
            </w:pPr>
            <w:r w:rsidRPr="004B6803">
              <w:rPr>
                <w:b/>
                <w:i/>
                <w:lang w:val="en-GB" w:eastAsia="en-GB"/>
              </w:rPr>
              <w:t>wlan-MobilitySet</w:t>
            </w:r>
          </w:p>
          <w:p w:rsidR="00AC6F39" w:rsidRPr="004B6803" w:rsidRDefault="00AC6F39" w:rsidP="0005115A">
            <w:pPr>
              <w:pStyle w:val="TAL"/>
              <w:rPr>
                <w:b/>
                <w:lang w:val="en-GB" w:eastAsia="en-GB"/>
              </w:rPr>
            </w:pPr>
            <w:r w:rsidRPr="004B6803">
              <w:rPr>
                <w:bCs/>
                <w:noProof/>
                <w:lang w:val="en-GB" w:eastAsia="en-GB"/>
              </w:rPr>
              <w:t>Indicates the WLAN mobility set configured.</w:t>
            </w:r>
          </w:p>
        </w:tc>
      </w:tr>
      <w:tr w:rsidR="00AC6F39" w:rsidRPr="004B6803" w:rsidTr="0005115A">
        <w:trPr>
          <w:cantSplit/>
        </w:trPr>
        <w:tc>
          <w:tcPr>
            <w:tcW w:w="9639" w:type="dxa"/>
          </w:tcPr>
          <w:p w:rsidR="00AC6F39" w:rsidRPr="004B6803" w:rsidRDefault="00AC6F39" w:rsidP="0005115A">
            <w:pPr>
              <w:pStyle w:val="TAL"/>
              <w:rPr>
                <w:b/>
                <w:i/>
                <w:lang w:val="en-GB" w:eastAsia="ja-JP"/>
              </w:rPr>
            </w:pPr>
            <w:r w:rsidRPr="004B6803">
              <w:rPr>
                <w:b/>
                <w:i/>
                <w:lang w:val="en-GB" w:eastAsia="ja-JP"/>
              </w:rPr>
              <w:t>successReportRequested</w:t>
            </w:r>
          </w:p>
          <w:p w:rsidR="00AC6F39" w:rsidRPr="004B6803" w:rsidRDefault="00AC6F39" w:rsidP="0005115A">
            <w:pPr>
              <w:pStyle w:val="TAL"/>
              <w:rPr>
                <w:b/>
                <w:i/>
                <w:lang w:val="en-GB" w:eastAsia="en-GB"/>
              </w:rPr>
            </w:pPr>
            <w:r w:rsidRPr="004B6803">
              <w:rPr>
                <w:lang w:val="en-GB" w:eastAsia="ja-JP"/>
              </w:rPr>
              <w:t xml:space="preserve">Indicates whether the UE </w:t>
            </w:r>
            <w:r w:rsidR="00DF7147" w:rsidRPr="004B6803">
              <w:rPr>
                <w:lang w:val="en-GB" w:eastAsia="ja-JP"/>
              </w:rPr>
              <w:t>shall</w:t>
            </w:r>
            <w:r w:rsidRPr="004B6803">
              <w:rPr>
                <w:lang w:val="en-GB" w:eastAsia="ja-JP"/>
              </w:rPr>
              <w:t xml:space="preserve"> report successful connection to WLAN. Applicable to LWA and LWIP.</w:t>
            </w:r>
          </w:p>
        </w:tc>
      </w:tr>
    </w:tbl>
    <w:p w:rsidR="00AC6F39" w:rsidRPr="004B6803" w:rsidRDefault="00AC6F39" w:rsidP="00AC6F39">
      <w:pPr>
        <w:rPr>
          <w:lang w:eastAsia="ko-KR"/>
        </w:rPr>
      </w:pPr>
    </w:p>
    <w:p w:rsidR="00AC6F39" w:rsidRPr="004B6803" w:rsidRDefault="00AC6F39" w:rsidP="00AC6F39">
      <w:pPr>
        <w:pStyle w:val="Heading4"/>
        <w:rPr>
          <w:lang w:val="en-GB"/>
        </w:rPr>
      </w:pPr>
      <w:bookmarkStart w:id="2650" w:name="_Toc12656036"/>
      <w:bookmarkStart w:id="2651" w:name="_Toc29323772"/>
      <w:bookmarkStart w:id="2652" w:name="_Toc52554299"/>
      <w:r w:rsidRPr="004B6803">
        <w:rPr>
          <w:lang w:val="en-GB"/>
        </w:rPr>
        <w:t>–</w:t>
      </w:r>
      <w:r w:rsidRPr="004B6803">
        <w:rPr>
          <w:lang w:val="en-GB"/>
        </w:rPr>
        <w:tab/>
      </w:r>
      <w:r w:rsidRPr="004B6803">
        <w:rPr>
          <w:i/>
          <w:lang w:val="en-GB"/>
        </w:rPr>
        <w:t>VarWLAN-Status</w:t>
      </w:r>
      <w:bookmarkEnd w:id="2650"/>
      <w:bookmarkEnd w:id="2651"/>
      <w:bookmarkEnd w:id="2652"/>
    </w:p>
    <w:p w:rsidR="00AC6F39" w:rsidRPr="004B6803" w:rsidRDefault="00AC6F39" w:rsidP="00AC6F39">
      <w:r w:rsidRPr="004B6803">
        <w:t xml:space="preserve">The UE variable </w:t>
      </w:r>
      <w:r w:rsidRPr="004B6803">
        <w:rPr>
          <w:i/>
        </w:rPr>
        <w:t>VarWLAN-Status</w:t>
      </w:r>
      <w:r w:rsidRPr="004B6803">
        <w:t xml:space="preserve"> includes information about the status of WLAN connection for LWA</w:t>
      </w:r>
      <w:r w:rsidR="002F3414" w:rsidRPr="004B6803">
        <w:rPr>
          <w:lang w:eastAsia="zh-TW"/>
        </w:rPr>
        <w:t>, RCLWI or LWIP</w:t>
      </w:r>
      <w:r w:rsidRPr="004B6803">
        <w:t>.</w:t>
      </w:r>
    </w:p>
    <w:p w:rsidR="00AC6F39" w:rsidRPr="004B6803" w:rsidRDefault="00AC6F39" w:rsidP="00AC6F39">
      <w:pPr>
        <w:pStyle w:val="TH"/>
        <w:rPr>
          <w:lang w:val="en-GB"/>
        </w:rPr>
      </w:pPr>
      <w:r w:rsidRPr="004B6803">
        <w:rPr>
          <w:i/>
          <w:noProof/>
          <w:lang w:val="en-GB"/>
        </w:rPr>
        <w:t xml:space="preserve">VarWLAN-Status </w:t>
      </w:r>
      <w:r w:rsidRPr="004B6803">
        <w:rPr>
          <w:noProof/>
          <w:lang w:val="en-GB"/>
        </w:rPr>
        <w:t>UE variable</w:t>
      </w:r>
    </w:p>
    <w:p w:rsidR="00AC6F39" w:rsidRPr="004B6803" w:rsidRDefault="00AC6F39" w:rsidP="00AC6F39">
      <w:pPr>
        <w:pStyle w:val="PL"/>
        <w:shd w:val="clear" w:color="auto" w:fill="E6E6E6"/>
      </w:pPr>
      <w:r w:rsidRPr="004B6803">
        <w:t>-- ASN1STAR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VarWLAN-Status-r13 ::=</w:t>
      </w:r>
      <w:r w:rsidRPr="004B6803">
        <w:tab/>
      </w:r>
      <w:r w:rsidRPr="004B6803">
        <w:tab/>
      </w:r>
      <w:r w:rsidRPr="004B6803">
        <w:tab/>
      </w:r>
      <w:r w:rsidRPr="004B6803">
        <w:tab/>
        <w:t>SEQUENCE {</w:t>
      </w:r>
    </w:p>
    <w:p w:rsidR="00AC6F39" w:rsidRPr="004B6803" w:rsidRDefault="00AC6F39" w:rsidP="00AC6F39">
      <w:pPr>
        <w:pStyle w:val="PL"/>
        <w:shd w:val="clear" w:color="auto" w:fill="E6E6E6"/>
      </w:pPr>
      <w:r w:rsidRPr="004B6803">
        <w:tab/>
        <w:t>status-r13</w:t>
      </w:r>
      <w:r w:rsidRPr="004B6803">
        <w:tab/>
      </w:r>
      <w:r w:rsidRPr="004B6803">
        <w:tab/>
      </w:r>
      <w:r w:rsidRPr="004B6803">
        <w:tab/>
      </w:r>
      <w:r w:rsidRPr="004B6803">
        <w:tab/>
      </w:r>
      <w:r w:rsidRPr="004B6803">
        <w:tab/>
      </w:r>
      <w:r w:rsidRPr="004B6803">
        <w:tab/>
      </w:r>
      <w:r w:rsidRPr="004B6803">
        <w:tab/>
      </w:r>
      <w:r w:rsidRPr="004B6803">
        <w:tab/>
        <w:t>WLAN-Status-r13</w:t>
      </w:r>
    </w:p>
    <w:p w:rsidR="00AC6F39" w:rsidRPr="004B6803" w:rsidRDefault="00AC6F39" w:rsidP="00AC6F39">
      <w:pPr>
        <w:pStyle w:val="PL"/>
        <w:shd w:val="clear" w:color="auto" w:fill="E6E6E6"/>
      </w:pPr>
      <w:r w:rsidRPr="004B6803">
        <w:t>}</w:t>
      </w:r>
    </w:p>
    <w:p w:rsidR="00AC6F39" w:rsidRPr="004B6803" w:rsidRDefault="00AC6F39" w:rsidP="00AC6F39">
      <w:pPr>
        <w:pStyle w:val="PL"/>
        <w:shd w:val="clear" w:color="auto" w:fill="E6E6E6"/>
      </w:pPr>
    </w:p>
    <w:p w:rsidR="00AC6F39" w:rsidRPr="004B6803" w:rsidRDefault="00AC6F39" w:rsidP="00AC6F39">
      <w:pPr>
        <w:pStyle w:val="PL"/>
        <w:shd w:val="clear" w:color="auto" w:fill="E6E6E6"/>
      </w:pPr>
      <w:r w:rsidRPr="004B6803">
        <w:t>-- ASN1STOP</w:t>
      </w:r>
    </w:p>
    <w:p w:rsidR="00AC6F39" w:rsidRPr="004B6803"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05115A">
        <w:trPr>
          <w:cantSplit/>
          <w:tblHeader/>
        </w:trPr>
        <w:tc>
          <w:tcPr>
            <w:tcW w:w="9639" w:type="dxa"/>
          </w:tcPr>
          <w:p w:rsidR="00AC6F39" w:rsidRPr="004B6803" w:rsidRDefault="00AC6F39" w:rsidP="0005115A">
            <w:pPr>
              <w:pStyle w:val="TAH"/>
              <w:rPr>
                <w:lang w:val="en-GB" w:eastAsia="en-GB"/>
              </w:rPr>
            </w:pPr>
            <w:r w:rsidRPr="004B6803">
              <w:rPr>
                <w:i/>
                <w:noProof/>
                <w:lang w:val="en-GB" w:eastAsia="ja-JP"/>
              </w:rPr>
              <w:t xml:space="preserve">VarWLAN-Status </w:t>
            </w:r>
            <w:r w:rsidRPr="004B6803">
              <w:rPr>
                <w:iCs/>
                <w:noProof/>
                <w:lang w:val="en-GB" w:eastAsia="en-GB"/>
              </w:rPr>
              <w:t>field descriptions</w:t>
            </w:r>
          </w:p>
        </w:tc>
      </w:tr>
      <w:tr w:rsidR="00AC6F39" w:rsidRPr="004B6803" w:rsidTr="0005115A">
        <w:trPr>
          <w:cantSplit/>
        </w:trPr>
        <w:tc>
          <w:tcPr>
            <w:tcW w:w="9639" w:type="dxa"/>
          </w:tcPr>
          <w:p w:rsidR="00AC6F39" w:rsidRPr="004B6803" w:rsidRDefault="00AC6F39" w:rsidP="0005115A">
            <w:pPr>
              <w:pStyle w:val="TAL"/>
              <w:rPr>
                <w:rFonts w:cs="Courier New"/>
                <w:b/>
                <w:i/>
                <w:szCs w:val="16"/>
                <w:lang w:val="en-GB" w:eastAsia="ja-JP"/>
              </w:rPr>
            </w:pPr>
            <w:r w:rsidRPr="004B6803">
              <w:rPr>
                <w:rFonts w:cs="Courier New"/>
                <w:b/>
                <w:i/>
                <w:szCs w:val="16"/>
                <w:lang w:val="en-GB" w:eastAsia="ja-JP"/>
              </w:rPr>
              <w:t>status</w:t>
            </w:r>
          </w:p>
          <w:p w:rsidR="00AC6F39" w:rsidRPr="004B6803" w:rsidRDefault="00AC6F39" w:rsidP="0005115A">
            <w:pPr>
              <w:pStyle w:val="TAL"/>
              <w:rPr>
                <w:rFonts w:cs="Courier New"/>
                <w:szCs w:val="16"/>
                <w:lang w:val="en-GB" w:eastAsia="ja-JP"/>
              </w:rPr>
            </w:pPr>
            <w:r w:rsidRPr="004B6803">
              <w:rPr>
                <w:rFonts w:cs="Courier New"/>
                <w:szCs w:val="16"/>
                <w:lang w:val="en-GB" w:eastAsia="ja-JP"/>
              </w:rPr>
              <w:t>Indicates the connection status to WLAN and causes for connection failures.</w:t>
            </w:r>
          </w:p>
        </w:tc>
      </w:tr>
    </w:tbl>
    <w:p w:rsidR="00AC6F39" w:rsidRPr="004B6803" w:rsidRDefault="00AC6F39" w:rsidP="00F0608D">
      <w:pPr>
        <w:rPr>
          <w:iCs/>
        </w:rPr>
      </w:pPr>
    </w:p>
    <w:p w:rsidR="00F0608D" w:rsidRPr="004B6803" w:rsidRDefault="00F0608D" w:rsidP="00F0608D">
      <w:pPr>
        <w:pStyle w:val="Heading4"/>
        <w:rPr>
          <w:lang w:val="en-GB"/>
        </w:rPr>
      </w:pPr>
      <w:bookmarkStart w:id="2653" w:name="_Toc12656037"/>
      <w:bookmarkStart w:id="2654" w:name="_Toc29323773"/>
      <w:bookmarkStart w:id="2655" w:name="_Toc52554300"/>
      <w:r w:rsidRPr="004B6803">
        <w:rPr>
          <w:lang w:val="en-GB"/>
        </w:rPr>
        <w:t>–</w:t>
      </w:r>
      <w:r w:rsidRPr="004B6803">
        <w:rPr>
          <w:lang w:val="en-GB"/>
        </w:rPr>
        <w:tab/>
        <w:t>Multiplicity and type constraint definitions</w:t>
      </w:r>
      <w:bookmarkEnd w:id="2653"/>
      <w:bookmarkEnd w:id="2654"/>
      <w:bookmarkEnd w:id="2655"/>
    </w:p>
    <w:p w:rsidR="00F0608D" w:rsidRPr="004B6803" w:rsidRDefault="00F0608D" w:rsidP="00F0608D">
      <w:r w:rsidRPr="004B6803">
        <w:t xml:space="preserve">This </w:t>
      </w:r>
      <w:r w:rsidR="00B0146F" w:rsidRPr="004B6803">
        <w:t>clause</w:t>
      </w:r>
      <w:r w:rsidRPr="004B6803">
        <w:t xml:space="preserve"> includes multiplicity and type constraints applicable (only) for UE variable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xLogMeas-r10</w:t>
      </w:r>
      <w:r w:rsidRPr="004B6803">
        <w:tab/>
      </w:r>
      <w:r w:rsidRPr="004B6803">
        <w:tab/>
      </w:r>
      <w:r w:rsidRPr="004B6803">
        <w:tab/>
      </w:r>
      <w:r w:rsidRPr="004B6803">
        <w:tab/>
        <w:t>INTEGER ::= 4060-- Maximum number of logged measurement entrie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that can be stored by the U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4"/>
        <w:rPr>
          <w:lang w:val="en-GB"/>
        </w:rPr>
      </w:pPr>
      <w:bookmarkStart w:id="2656" w:name="_Toc12656038"/>
      <w:bookmarkStart w:id="2657" w:name="_Toc29323774"/>
      <w:bookmarkStart w:id="2658" w:name="_Toc52554301"/>
      <w:r w:rsidRPr="004B6803">
        <w:rPr>
          <w:lang w:val="en-GB"/>
        </w:rPr>
        <w:t>–</w:t>
      </w:r>
      <w:r w:rsidRPr="004B6803">
        <w:rPr>
          <w:lang w:val="en-GB"/>
        </w:rPr>
        <w:tab/>
        <w:t xml:space="preserve">End of </w:t>
      </w:r>
      <w:r w:rsidRPr="004B6803">
        <w:rPr>
          <w:i/>
          <w:noProof/>
          <w:lang w:val="en-GB"/>
        </w:rPr>
        <w:t>EUTRA-UE-Variables</w:t>
      </w:r>
      <w:bookmarkEnd w:id="2656"/>
      <w:bookmarkEnd w:id="2657"/>
      <w:bookmarkEnd w:id="2658"/>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EE6AAD" w:rsidRPr="004B6803" w:rsidRDefault="00EE6AAD" w:rsidP="00EE6AAD">
      <w:pPr>
        <w:pStyle w:val="Heading2"/>
      </w:pPr>
      <w:bookmarkStart w:id="2659" w:name="_Toc12656039"/>
      <w:bookmarkStart w:id="2660" w:name="_Toc29323775"/>
      <w:bookmarkStart w:id="2661" w:name="_Toc52554302"/>
      <w:r w:rsidRPr="004B6803">
        <w:t>7.1a</w:t>
      </w:r>
      <w:r w:rsidRPr="004B6803">
        <w:tab/>
        <w:t>NB-IoT UE variables</w:t>
      </w:r>
      <w:bookmarkEnd w:id="2659"/>
      <w:bookmarkEnd w:id="2660"/>
      <w:bookmarkEnd w:id="2661"/>
    </w:p>
    <w:p w:rsidR="00EE6AAD" w:rsidRPr="004B6803" w:rsidRDefault="00EE6AAD" w:rsidP="00EE6AAD">
      <w:pPr>
        <w:pStyle w:val="NO"/>
        <w:rPr>
          <w:lang w:val="en-GB"/>
        </w:rPr>
      </w:pPr>
      <w:r w:rsidRPr="004B6803">
        <w:rPr>
          <w:lang w:val="en-GB"/>
        </w:rPr>
        <w:t>NOTE:</w:t>
      </w:r>
      <w:r w:rsidRPr="004B680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4B6803" w:rsidRDefault="00EE6AAD" w:rsidP="00EE6AAD">
      <w:pPr>
        <w:pStyle w:val="Heading4"/>
        <w:rPr>
          <w:noProof/>
          <w:lang w:val="en-GB"/>
        </w:rPr>
      </w:pPr>
      <w:bookmarkStart w:id="2662" w:name="_Toc12656040"/>
      <w:bookmarkStart w:id="2663" w:name="_Toc29323776"/>
      <w:bookmarkStart w:id="2664" w:name="_Toc52554303"/>
      <w:r w:rsidRPr="004B6803">
        <w:rPr>
          <w:lang w:val="en-GB"/>
        </w:rPr>
        <w:t>–</w:t>
      </w:r>
      <w:r w:rsidRPr="004B6803">
        <w:rPr>
          <w:lang w:val="en-GB"/>
        </w:rPr>
        <w:tab/>
      </w:r>
      <w:r w:rsidRPr="004B6803">
        <w:rPr>
          <w:i/>
          <w:noProof/>
          <w:lang w:val="en-GB"/>
        </w:rPr>
        <w:t>NBIOT-UE-Variables</w:t>
      </w:r>
      <w:bookmarkEnd w:id="2662"/>
      <w:bookmarkEnd w:id="2663"/>
      <w:bookmarkEnd w:id="2664"/>
    </w:p>
    <w:p w:rsidR="00EE6AAD" w:rsidRPr="004B6803" w:rsidRDefault="00EE6AAD" w:rsidP="00EE6AAD">
      <w:r w:rsidRPr="004B6803">
        <w:t>This ASN.1 segment is the start of the NB-IoT UE variable definition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UE-Variable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VarShortMAC-Input,</w:t>
      </w:r>
    </w:p>
    <w:p w:rsidR="00EE6AAD" w:rsidRPr="004B6803" w:rsidRDefault="00EE6AAD" w:rsidP="00EE6AAD">
      <w:pPr>
        <w:pStyle w:val="PL"/>
        <w:shd w:val="clear" w:color="auto" w:fill="E6E6E6"/>
      </w:pPr>
      <w:r w:rsidRPr="004B6803">
        <w:tab/>
        <w:t>VarShortResumeMAC-Input-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FROM EUTRA-UE-Variable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VarShortMAC-Input-NB-r13</w:t>
      </w:r>
      <w:r w:rsidRPr="004B6803">
        <w:tab/>
      </w:r>
      <w:r w:rsidRPr="004B6803">
        <w:tab/>
        <w:t>::=</w:t>
      </w:r>
      <w:r w:rsidR="005A4770" w:rsidRPr="004B6803">
        <w:tab/>
      </w:r>
      <w:r w:rsidRPr="004B6803">
        <w:t>VarShortMAC-Inpu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VarShortResumeMAC-Input-NB-r13</w:t>
      </w:r>
      <w:r w:rsidRPr="004B6803">
        <w:tab/>
        <w:t>::=</w:t>
      </w:r>
      <w:r w:rsidR="005A4770" w:rsidRPr="004B6803">
        <w:tab/>
      </w:r>
      <w:r w:rsidRPr="004B6803">
        <w:t>VarShortResumeMAC-Input-r13</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4"/>
        <w:rPr>
          <w:lang w:val="en-GB"/>
        </w:rPr>
      </w:pPr>
      <w:bookmarkStart w:id="2665" w:name="_Toc12656041"/>
      <w:bookmarkStart w:id="2666" w:name="_Toc29323777"/>
      <w:bookmarkStart w:id="2667" w:name="_Toc52554304"/>
      <w:r w:rsidRPr="004B6803">
        <w:rPr>
          <w:lang w:val="en-GB"/>
        </w:rPr>
        <w:t>–</w:t>
      </w:r>
      <w:r w:rsidRPr="004B6803">
        <w:rPr>
          <w:lang w:val="en-GB"/>
        </w:rPr>
        <w:tab/>
        <w:t xml:space="preserve">End of </w:t>
      </w:r>
      <w:r w:rsidRPr="004B6803">
        <w:rPr>
          <w:i/>
          <w:noProof/>
          <w:lang w:val="en-GB"/>
        </w:rPr>
        <w:t>NBIOT-UE-Variables</w:t>
      </w:r>
      <w:bookmarkEnd w:id="2665"/>
      <w:bookmarkEnd w:id="2666"/>
      <w:bookmarkEnd w:id="2667"/>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F0608D"/>
    <w:p w:rsidR="00F0608D" w:rsidRPr="004B6803" w:rsidRDefault="00F0608D" w:rsidP="00F0608D">
      <w:pPr>
        <w:pStyle w:val="Heading2"/>
      </w:pPr>
      <w:bookmarkStart w:id="2668" w:name="_Toc12656042"/>
      <w:bookmarkStart w:id="2669" w:name="_Toc29323778"/>
      <w:bookmarkStart w:id="2670" w:name="_Toc52554305"/>
      <w:r w:rsidRPr="004B6803">
        <w:t>7.2</w:t>
      </w:r>
      <w:r w:rsidRPr="004B6803">
        <w:tab/>
        <w:t>Counters</w:t>
      </w:r>
      <w:bookmarkEnd w:id="2668"/>
      <w:bookmarkEnd w:id="2669"/>
      <w:bookmarkEnd w:id="26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B6803" w:rsidRPr="004B6803" w:rsidTr="00156BDF">
        <w:trPr>
          <w:cantSplit/>
          <w:tblHeader/>
          <w:jc w:val="center"/>
        </w:trPr>
        <w:tc>
          <w:tcPr>
            <w:tcW w:w="1134" w:type="dxa"/>
          </w:tcPr>
          <w:p w:rsidR="00F0608D" w:rsidRPr="004B6803" w:rsidRDefault="00F0608D" w:rsidP="00156BDF">
            <w:pPr>
              <w:pStyle w:val="TAH"/>
              <w:rPr>
                <w:lang w:val="en-GB" w:eastAsia="en-GB"/>
              </w:rPr>
            </w:pPr>
            <w:r w:rsidRPr="004B6803">
              <w:rPr>
                <w:lang w:val="en-GB" w:eastAsia="en-GB"/>
              </w:rPr>
              <w:t>Counter</w:t>
            </w:r>
          </w:p>
        </w:tc>
        <w:tc>
          <w:tcPr>
            <w:tcW w:w="2268" w:type="dxa"/>
          </w:tcPr>
          <w:p w:rsidR="00F0608D" w:rsidRPr="004B6803" w:rsidRDefault="00F0608D" w:rsidP="00156BDF">
            <w:pPr>
              <w:pStyle w:val="TAH"/>
              <w:rPr>
                <w:lang w:val="en-GB" w:eastAsia="en-GB"/>
              </w:rPr>
            </w:pPr>
            <w:r w:rsidRPr="004B6803">
              <w:rPr>
                <w:lang w:val="en-GB" w:eastAsia="en-GB"/>
              </w:rPr>
              <w:t>Reset</w:t>
            </w:r>
          </w:p>
        </w:tc>
        <w:tc>
          <w:tcPr>
            <w:tcW w:w="2835" w:type="dxa"/>
          </w:tcPr>
          <w:p w:rsidR="00F0608D" w:rsidRPr="004B6803" w:rsidRDefault="00F0608D" w:rsidP="00156BDF">
            <w:pPr>
              <w:pStyle w:val="TAH"/>
              <w:rPr>
                <w:lang w:val="en-GB" w:eastAsia="en-GB"/>
              </w:rPr>
            </w:pPr>
            <w:r w:rsidRPr="004B6803">
              <w:rPr>
                <w:lang w:val="en-GB" w:eastAsia="en-GB"/>
              </w:rPr>
              <w:t>Incremented</w:t>
            </w:r>
          </w:p>
        </w:tc>
        <w:tc>
          <w:tcPr>
            <w:tcW w:w="2835" w:type="dxa"/>
          </w:tcPr>
          <w:p w:rsidR="00F0608D" w:rsidRPr="004B6803" w:rsidRDefault="00F0608D" w:rsidP="00156BDF">
            <w:pPr>
              <w:pStyle w:val="TAH"/>
              <w:rPr>
                <w:lang w:val="en-GB" w:eastAsia="en-GB"/>
              </w:rPr>
            </w:pPr>
            <w:r w:rsidRPr="004B6803">
              <w:rPr>
                <w:lang w:val="en-GB" w:eastAsia="en-GB"/>
              </w:rPr>
              <w:t>When reaching max value</w:t>
            </w:r>
          </w:p>
        </w:tc>
      </w:tr>
      <w:tr w:rsidR="00F0608D" w:rsidRPr="004B6803" w:rsidTr="00156BDF">
        <w:trPr>
          <w:cantSplit/>
          <w:jc w:val="center"/>
        </w:trPr>
        <w:tc>
          <w:tcPr>
            <w:tcW w:w="1134" w:type="dxa"/>
          </w:tcPr>
          <w:p w:rsidR="00F0608D" w:rsidRPr="004B6803" w:rsidRDefault="00F0608D" w:rsidP="00156BDF">
            <w:pPr>
              <w:rPr>
                <w:lang w:eastAsia="en-GB"/>
              </w:rPr>
            </w:pPr>
          </w:p>
        </w:tc>
        <w:tc>
          <w:tcPr>
            <w:tcW w:w="2268" w:type="dxa"/>
          </w:tcPr>
          <w:p w:rsidR="00F0608D" w:rsidRPr="004B6803" w:rsidRDefault="00F0608D" w:rsidP="00156BDF">
            <w:pPr>
              <w:rPr>
                <w:lang w:eastAsia="en-GB"/>
              </w:rPr>
            </w:pPr>
          </w:p>
        </w:tc>
        <w:tc>
          <w:tcPr>
            <w:tcW w:w="2835" w:type="dxa"/>
          </w:tcPr>
          <w:p w:rsidR="00F0608D" w:rsidRPr="004B6803" w:rsidRDefault="00F0608D" w:rsidP="00156BDF">
            <w:pPr>
              <w:rPr>
                <w:lang w:eastAsia="en-GB"/>
              </w:rPr>
            </w:pPr>
          </w:p>
        </w:tc>
        <w:tc>
          <w:tcPr>
            <w:tcW w:w="2835" w:type="dxa"/>
          </w:tcPr>
          <w:p w:rsidR="00F0608D" w:rsidRPr="004B6803" w:rsidRDefault="00F0608D" w:rsidP="00156BDF">
            <w:pPr>
              <w:rPr>
                <w:lang w:eastAsia="en-GB"/>
              </w:rPr>
            </w:pPr>
          </w:p>
        </w:tc>
      </w:tr>
    </w:tbl>
    <w:p w:rsidR="00F0608D" w:rsidRPr="004B6803" w:rsidRDefault="00F0608D" w:rsidP="00F0608D"/>
    <w:p w:rsidR="00EE6AAD" w:rsidRPr="004B6803" w:rsidRDefault="00F0608D" w:rsidP="00EE6AAD">
      <w:pPr>
        <w:pStyle w:val="Heading2"/>
      </w:pPr>
      <w:bookmarkStart w:id="2671" w:name="_Toc12656043"/>
      <w:bookmarkStart w:id="2672" w:name="_Toc29323779"/>
      <w:bookmarkStart w:id="2673" w:name="_Toc52554306"/>
      <w:r w:rsidRPr="004B6803">
        <w:t>7.3</w:t>
      </w:r>
      <w:r w:rsidRPr="004B6803">
        <w:tab/>
        <w:t>Timers</w:t>
      </w:r>
      <w:bookmarkEnd w:id="2671"/>
      <w:bookmarkEnd w:id="2672"/>
      <w:bookmarkEnd w:id="2673"/>
    </w:p>
    <w:p w:rsidR="00C25373" w:rsidRPr="004B6803" w:rsidRDefault="00C25373" w:rsidP="00C25373">
      <w:pPr>
        <w:pStyle w:val="Heading3"/>
        <w:rPr>
          <w:lang w:val="en-GB"/>
        </w:rPr>
      </w:pPr>
      <w:bookmarkStart w:id="2674" w:name="_Toc12656044"/>
      <w:bookmarkStart w:id="2675" w:name="_Toc29323780"/>
      <w:bookmarkStart w:id="2676" w:name="_Toc52554307"/>
      <w:r w:rsidRPr="004B6803">
        <w:rPr>
          <w:lang w:val="en-GB"/>
        </w:rPr>
        <w:t>7.3</w:t>
      </w:r>
      <w:r w:rsidRPr="004B6803">
        <w:rPr>
          <w:lang w:val="en-GB" w:eastAsia="ja-JP"/>
        </w:rPr>
        <w:t>.1</w:t>
      </w:r>
      <w:r w:rsidRPr="004B6803">
        <w:rPr>
          <w:lang w:val="en-GB"/>
        </w:rPr>
        <w:tab/>
        <w:t>Timers (Informative)</w:t>
      </w:r>
      <w:bookmarkEnd w:id="2674"/>
      <w:bookmarkEnd w:id="2675"/>
      <w:bookmarkEnd w:id="26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B6803" w:rsidRPr="004B6803" w:rsidTr="00156BDF">
        <w:trPr>
          <w:cantSplit/>
          <w:tblHeader/>
          <w:jc w:val="center"/>
        </w:trPr>
        <w:tc>
          <w:tcPr>
            <w:tcW w:w="1134" w:type="dxa"/>
          </w:tcPr>
          <w:p w:rsidR="00F0608D" w:rsidRPr="004B6803" w:rsidRDefault="00F0608D" w:rsidP="00156BDF">
            <w:pPr>
              <w:pStyle w:val="TAH"/>
              <w:rPr>
                <w:lang w:val="en-GB" w:eastAsia="en-GB"/>
              </w:rPr>
            </w:pPr>
            <w:r w:rsidRPr="004B6803">
              <w:rPr>
                <w:lang w:val="en-GB" w:eastAsia="en-GB"/>
              </w:rPr>
              <w:t>Timer</w:t>
            </w:r>
          </w:p>
        </w:tc>
        <w:tc>
          <w:tcPr>
            <w:tcW w:w="2268" w:type="dxa"/>
          </w:tcPr>
          <w:p w:rsidR="00F0608D" w:rsidRPr="004B6803" w:rsidRDefault="00F0608D" w:rsidP="00156BDF">
            <w:pPr>
              <w:pStyle w:val="TAH"/>
              <w:rPr>
                <w:lang w:val="en-GB" w:eastAsia="en-GB"/>
              </w:rPr>
            </w:pPr>
            <w:r w:rsidRPr="004B6803">
              <w:rPr>
                <w:lang w:val="en-GB" w:eastAsia="en-GB"/>
              </w:rPr>
              <w:t>Start</w:t>
            </w:r>
          </w:p>
        </w:tc>
        <w:tc>
          <w:tcPr>
            <w:tcW w:w="2835" w:type="dxa"/>
          </w:tcPr>
          <w:p w:rsidR="00F0608D" w:rsidRPr="004B6803" w:rsidRDefault="00F0608D" w:rsidP="00156BDF">
            <w:pPr>
              <w:pStyle w:val="TAH"/>
              <w:rPr>
                <w:lang w:val="en-GB" w:eastAsia="en-GB"/>
              </w:rPr>
            </w:pPr>
            <w:r w:rsidRPr="004B6803">
              <w:rPr>
                <w:lang w:val="en-GB" w:eastAsia="en-GB"/>
              </w:rPr>
              <w:t>Stop</w:t>
            </w:r>
          </w:p>
        </w:tc>
        <w:tc>
          <w:tcPr>
            <w:tcW w:w="2835" w:type="dxa"/>
          </w:tcPr>
          <w:p w:rsidR="00F0608D" w:rsidRPr="004B6803" w:rsidRDefault="00F0608D" w:rsidP="00156BDF">
            <w:pPr>
              <w:pStyle w:val="TAH"/>
              <w:rPr>
                <w:lang w:val="en-GB" w:eastAsia="en-GB"/>
              </w:rPr>
            </w:pPr>
            <w:r w:rsidRPr="004B6803">
              <w:rPr>
                <w:lang w:val="en-GB" w:eastAsia="en-GB"/>
              </w:rPr>
              <w:t>At expiry</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00</w:t>
            </w:r>
          </w:p>
          <w:p w:rsidR="00F0608D" w:rsidRPr="004B6803" w:rsidRDefault="00EE6AAD" w:rsidP="00EE6AAD">
            <w:pPr>
              <w:rPr>
                <w:lang w:eastAsia="en-GB"/>
              </w:rPr>
            </w:pPr>
            <w:r w:rsidRPr="004B6803">
              <w:rPr>
                <w:lang w:eastAsia="en-GB"/>
              </w:rPr>
              <w:t>NOTE</w:t>
            </w:r>
            <w:r w:rsidR="00C25373" w:rsidRPr="004B6803">
              <w:t>1</w:t>
            </w:r>
            <w:r w:rsidR="00F0608D" w:rsidRPr="004B6803">
              <w:rPr>
                <w:lang w:eastAsia="en-GB"/>
              </w:rPr>
              <w:br/>
            </w:r>
          </w:p>
        </w:tc>
        <w:tc>
          <w:tcPr>
            <w:tcW w:w="2268" w:type="dxa"/>
          </w:tcPr>
          <w:p w:rsidR="00F0608D" w:rsidRPr="004B6803" w:rsidRDefault="00F0608D" w:rsidP="00156BDF">
            <w:pPr>
              <w:rPr>
                <w:lang w:eastAsia="en-GB"/>
              </w:rPr>
            </w:pPr>
            <w:r w:rsidRPr="004B6803">
              <w:rPr>
                <w:lang w:eastAsia="en-GB"/>
              </w:rPr>
              <w:t xml:space="preserve">Transmission of </w:t>
            </w:r>
            <w:r w:rsidRPr="004B6803">
              <w:rPr>
                <w:i/>
                <w:lang w:eastAsia="en-GB"/>
              </w:rPr>
              <w:t>RRCConnectionRequest</w:t>
            </w:r>
            <w:r w:rsidRPr="004B6803">
              <w:rPr>
                <w:lang w:eastAsia="en-GB"/>
              </w:rPr>
              <w:t xml:space="preserve"> </w:t>
            </w:r>
            <w:r w:rsidR="007D2452" w:rsidRPr="004B6803">
              <w:rPr>
                <w:lang w:eastAsia="en-GB"/>
              </w:rPr>
              <w:t xml:space="preserve">or </w:t>
            </w:r>
            <w:r w:rsidR="007D2452" w:rsidRPr="004B6803">
              <w:rPr>
                <w:i/>
                <w:lang w:eastAsia="en-GB"/>
              </w:rPr>
              <w:t>RRCConnectionResumeRequest</w:t>
            </w:r>
          </w:p>
        </w:tc>
        <w:tc>
          <w:tcPr>
            <w:tcW w:w="2835"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Setup</w:t>
            </w:r>
            <w:r w:rsidR="007D2452" w:rsidRPr="004B6803">
              <w:rPr>
                <w:lang w:eastAsia="en-GB"/>
              </w:rPr>
              <w:t>,</w:t>
            </w:r>
            <w:r w:rsidRPr="004B6803">
              <w:rPr>
                <w:lang w:eastAsia="en-GB"/>
              </w:rPr>
              <w:t xml:space="preserve"> </w:t>
            </w:r>
            <w:r w:rsidRPr="004B6803">
              <w:rPr>
                <w:i/>
                <w:lang w:eastAsia="en-GB"/>
              </w:rPr>
              <w:t>RRCConnectionReject</w:t>
            </w:r>
            <w:r w:rsidR="007D2452" w:rsidRPr="004B6803">
              <w:rPr>
                <w:i/>
                <w:lang w:eastAsia="en-GB"/>
              </w:rPr>
              <w:t xml:space="preserve"> </w:t>
            </w:r>
            <w:r w:rsidR="007D2452" w:rsidRPr="004B6803">
              <w:rPr>
                <w:lang w:eastAsia="en-GB"/>
              </w:rPr>
              <w:t xml:space="preserve">or </w:t>
            </w:r>
            <w:r w:rsidR="007D2452" w:rsidRPr="004B6803">
              <w:rPr>
                <w:i/>
                <w:lang w:eastAsia="en-GB"/>
              </w:rPr>
              <w:t>RRCConnectionResume</w:t>
            </w:r>
            <w:r w:rsidRPr="004B6803">
              <w:rPr>
                <w:lang w:eastAsia="en-GB"/>
              </w:rPr>
              <w:t xml:space="preserve"> message, cell re-selection and upon abortion of connection establishment by upper layers</w:t>
            </w:r>
          </w:p>
        </w:tc>
        <w:tc>
          <w:tcPr>
            <w:tcW w:w="2835" w:type="dxa"/>
          </w:tcPr>
          <w:p w:rsidR="00F0608D" w:rsidRPr="004B6803" w:rsidRDefault="00F0608D" w:rsidP="00156BDF">
            <w:pPr>
              <w:rPr>
                <w:lang w:eastAsia="en-GB"/>
              </w:rPr>
            </w:pPr>
            <w:r w:rsidRPr="004B6803">
              <w:rPr>
                <w:lang w:eastAsia="en-GB"/>
              </w:rPr>
              <w:t>Perform the actions as specified in 5.3.3.6</w:t>
            </w:r>
          </w:p>
        </w:tc>
      </w:tr>
      <w:tr w:rsidR="004B6803" w:rsidRPr="004B6803" w:rsidTr="00156BDF">
        <w:trPr>
          <w:cantSplit/>
          <w:trHeight w:val="61"/>
          <w:jc w:val="center"/>
        </w:trPr>
        <w:tc>
          <w:tcPr>
            <w:tcW w:w="1134" w:type="dxa"/>
          </w:tcPr>
          <w:p w:rsidR="00EE6AAD" w:rsidRPr="004B6803" w:rsidRDefault="00F0608D" w:rsidP="00EE6AAD">
            <w:pPr>
              <w:rPr>
                <w:lang w:eastAsia="en-GB"/>
              </w:rPr>
            </w:pPr>
            <w:r w:rsidRPr="004B6803">
              <w:rPr>
                <w:lang w:eastAsia="en-GB"/>
              </w:rPr>
              <w:t>T301</w:t>
            </w:r>
          </w:p>
          <w:p w:rsidR="00F0608D" w:rsidRPr="004B6803" w:rsidRDefault="00EE6AAD" w:rsidP="00EE6AAD">
            <w:pPr>
              <w:rPr>
                <w:lang w:eastAsia="en-GB"/>
              </w:rPr>
            </w:pPr>
            <w:r w:rsidRPr="004B6803">
              <w:rPr>
                <w:lang w:eastAsia="en-GB"/>
              </w:rPr>
              <w:t>NOTE</w:t>
            </w:r>
            <w:r w:rsidR="00C25373" w:rsidRPr="004B6803">
              <w:t>1</w:t>
            </w:r>
            <w:r w:rsidRPr="004B6803">
              <w:rPr>
                <w:lang w:eastAsia="en-GB"/>
              </w:rPr>
              <w:br/>
            </w:r>
          </w:p>
        </w:tc>
        <w:tc>
          <w:tcPr>
            <w:tcW w:w="2268" w:type="dxa"/>
          </w:tcPr>
          <w:p w:rsidR="00F0608D" w:rsidRPr="004B6803" w:rsidRDefault="00F0608D" w:rsidP="00156BDF">
            <w:pPr>
              <w:rPr>
                <w:lang w:eastAsia="en-GB"/>
              </w:rPr>
            </w:pPr>
            <w:r w:rsidRPr="004B6803">
              <w:rPr>
                <w:lang w:eastAsia="en-GB"/>
              </w:rPr>
              <w:t xml:space="preserve">Transmission of </w:t>
            </w:r>
            <w:r w:rsidRPr="004B6803">
              <w:rPr>
                <w:i/>
                <w:lang w:eastAsia="en-GB"/>
              </w:rPr>
              <w:t>RRCConnectionReestabilshmentRequest</w:t>
            </w:r>
          </w:p>
        </w:tc>
        <w:tc>
          <w:tcPr>
            <w:tcW w:w="2835" w:type="dxa"/>
          </w:tcPr>
          <w:p w:rsidR="00F0608D" w:rsidRPr="004B6803" w:rsidRDefault="00F0608D" w:rsidP="00156BDF">
            <w:pPr>
              <w:rPr>
                <w:lang w:eastAsia="en-GB"/>
              </w:rPr>
            </w:pPr>
            <w:r w:rsidRPr="004B6803">
              <w:rPr>
                <w:lang w:eastAsia="en-GB"/>
              </w:rPr>
              <w:t xml:space="preserve">Reception of </w:t>
            </w:r>
            <w:r w:rsidRPr="004B6803">
              <w:rPr>
                <w:i/>
                <w:iCs/>
                <w:lang w:eastAsia="en-GB"/>
              </w:rPr>
              <w:t>RRCConnectionReestablishment</w:t>
            </w:r>
            <w:r w:rsidRPr="004B6803">
              <w:rPr>
                <w:lang w:eastAsia="en-GB"/>
              </w:rPr>
              <w:t xml:space="preserve"> or </w:t>
            </w:r>
            <w:r w:rsidRPr="004B6803">
              <w:rPr>
                <w:i/>
                <w:iCs/>
                <w:lang w:eastAsia="en-GB"/>
              </w:rPr>
              <w:t>RRCConnectionReestablishmentReject</w:t>
            </w:r>
            <w:r w:rsidRPr="004B6803">
              <w:rPr>
                <w:lang w:eastAsia="en-GB"/>
              </w:rPr>
              <w:t xml:space="preserve"> message as well as when the selected cell becomes unsuitable</w:t>
            </w:r>
          </w:p>
        </w:tc>
        <w:tc>
          <w:tcPr>
            <w:tcW w:w="2835" w:type="dxa"/>
          </w:tcPr>
          <w:p w:rsidR="00F0608D" w:rsidRPr="004B6803" w:rsidRDefault="00F0608D" w:rsidP="00156BDF">
            <w:pPr>
              <w:rPr>
                <w:lang w:eastAsia="en-GB"/>
              </w:rPr>
            </w:pPr>
            <w:r w:rsidRPr="004B6803">
              <w:rPr>
                <w:lang w:eastAsia="en-GB"/>
              </w:rPr>
              <w:t>Go to RRC_IDLE</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2</w:t>
            </w:r>
          </w:p>
        </w:tc>
        <w:tc>
          <w:tcPr>
            <w:tcW w:w="2268"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Reject</w:t>
            </w:r>
            <w:r w:rsidRPr="004B6803">
              <w:rPr>
                <w:lang w:eastAsia="en-GB"/>
              </w:rPr>
              <w:t xml:space="preserve"> while performing RRC connection establishment</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3</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calls</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4</w:t>
            </w:r>
          </w:p>
        </w:tc>
        <w:tc>
          <w:tcPr>
            <w:tcW w:w="2268" w:type="dxa"/>
          </w:tcPr>
          <w:p w:rsidR="00F0608D" w:rsidRPr="004B6803" w:rsidRDefault="00F0608D" w:rsidP="00156BDF">
            <w:pPr>
              <w:rPr>
                <w:lang w:eastAsia="en-GB"/>
              </w:rPr>
            </w:pPr>
            <w:r w:rsidRPr="004B6803">
              <w:rPr>
                <w:lang w:eastAsia="en-GB"/>
              </w:rPr>
              <w:t xml:space="preserve">Reception of </w:t>
            </w:r>
            <w:r w:rsidRPr="004B6803">
              <w:rPr>
                <w:i/>
                <w:lang w:eastAsia="en-GB"/>
              </w:rPr>
              <w:t>RRCConnectionReconfiguration</w:t>
            </w:r>
            <w:r w:rsidRPr="004B6803">
              <w:rPr>
                <w:lang w:eastAsia="en-GB"/>
              </w:rPr>
              <w:t xml:space="preserve"> message including the </w:t>
            </w:r>
            <w:r w:rsidRPr="004B6803">
              <w:rPr>
                <w:i/>
                <w:lang w:eastAsia="en-GB"/>
              </w:rPr>
              <w:t xml:space="preserve">MobilityControl Info </w:t>
            </w:r>
            <w:r w:rsidRPr="004B6803">
              <w:rPr>
                <w:lang w:eastAsia="en-GB"/>
              </w:rPr>
              <w:t>or</w:t>
            </w:r>
          </w:p>
          <w:p w:rsidR="00F0608D" w:rsidRPr="004B6803" w:rsidRDefault="00F0608D" w:rsidP="00156BDF">
            <w:pPr>
              <w:rPr>
                <w:i/>
                <w:lang w:eastAsia="en-GB"/>
              </w:rPr>
            </w:pPr>
            <w:r w:rsidRPr="004B6803">
              <w:rPr>
                <w:lang w:eastAsia="en-GB"/>
              </w:rPr>
              <w:t>reception of</w:t>
            </w:r>
            <w:r w:rsidRPr="004B6803">
              <w:rPr>
                <w:i/>
                <w:lang w:eastAsia="en-GB"/>
              </w:rPr>
              <w:t xml:space="preserve"> MobilityFromEUTRACommand </w:t>
            </w:r>
            <w:r w:rsidRPr="004B6803">
              <w:rPr>
                <w:lang w:eastAsia="en-GB"/>
              </w:rPr>
              <w:t xml:space="preserve">message </w:t>
            </w:r>
            <w:r w:rsidRPr="004B6803">
              <w:rPr>
                <w:lang w:eastAsia="zh-CN"/>
              </w:rPr>
              <w:t xml:space="preserve">including </w:t>
            </w:r>
            <w:r w:rsidRPr="004B6803">
              <w:rPr>
                <w:i/>
                <w:lang w:eastAsia="en-GB"/>
              </w:rPr>
              <w:t>CellChangeOrder</w:t>
            </w:r>
          </w:p>
        </w:tc>
        <w:tc>
          <w:tcPr>
            <w:tcW w:w="2835" w:type="dxa"/>
          </w:tcPr>
          <w:p w:rsidR="00F0608D" w:rsidRPr="004B6803" w:rsidRDefault="00F0608D" w:rsidP="00156BDF">
            <w:pPr>
              <w:rPr>
                <w:lang w:eastAsia="en-GB"/>
              </w:rPr>
            </w:pPr>
            <w:r w:rsidRPr="004B6803">
              <w:rPr>
                <w:lang w:eastAsia="en-GB"/>
              </w:rPr>
              <w:t xml:space="preserve">Criterion for successful completion of handover within E-UTRA, handover </w:t>
            </w:r>
            <w:r w:rsidRPr="004B6803">
              <w:rPr>
                <w:lang w:eastAsia="zh-CN"/>
              </w:rPr>
              <w:t xml:space="preserve">to E-UTRA </w:t>
            </w:r>
            <w:r w:rsidRPr="004B6803">
              <w:rPr>
                <w:lang w:eastAsia="en-GB"/>
              </w:rPr>
              <w:t>or cell change order is met (the criterion is specified in the target RAT in case of inter-RAT)</w:t>
            </w:r>
          </w:p>
        </w:tc>
        <w:tc>
          <w:tcPr>
            <w:tcW w:w="2835" w:type="dxa"/>
          </w:tcPr>
          <w:p w:rsidR="00F0608D" w:rsidRPr="004B6803" w:rsidRDefault="00F0608D" w:rsidP="00156BDF">
            <w:pPr>
              <w:rPr>
                <w:lang w:eastAsia="en-GB"/>
              </w:rPr>
            </w:pPr>
            <w:r w:rsidRPr="004B6803">
              <w:rPr>
                <w:lang w:eastAsia="zh-CN"/>
              </w:rPr>
              <w:t>In case of cell change order from E-UTRA or intra E-UTRA handover, i</w:t>
            </w:r>
            <w:r w:rsidRPr="004B6803">
              <w:rPr>
                <w:lang w:eastAsia="en-GB"/>
              </w:rPr>
              <w:t>nitiate the RRC connection re-establishment procedure</w:t>
            </w:r>
            <w:r w:rsidRPr="004B6803">
              <w:rPr>
                <w:lang w:eastAsia="zh-CN"/>
              </w:rPr>
              <w:t xml:space="preserve">; In case of handover to E-UTRA, </w:t>
            </w:r>
            <w:r w:rsidRPr="004B6803">
              <w:rPr>
                <w:lang w:eastAsia="en-GB"/>
              </w:rPr>
              <w:t xml:space="preserve">perform the actions defined in the specifications applicable for the </w:t>
            </w:r>
            <w:r w:rsidRPr="004B6803">
              <w:rPr>
                <w:lang w:eastAsia="zh-CN"/>
              </w:rPr>
              <w:t>source</w:t>
            </w:r>
            <w:r w:rsidRPr="004B6803">
              <w:rPr>
                <w:lang w:eastAsia="en-GB"/>
              </w:rPr>
              <w:t xml:space="preserve"> RAT</w:t>
            </w:r>
            <w:r w:rsidRPr="004B6803">
              <w:rPr>
                <w:lang w:eastAsia="zh-CN"/>
              </w:rPr>
              <w:t>.</w:t>
            </w:r>
          </w:p>
        </w:tc>
      </w:tr>
      <w:tr w:rsidR="004B6803" w:rsidRPr="004B6803" w:rsidTr="00156BDF">
        <w:trPr>
          <w:cantSplit/>
          <w:trHeight w:val="50"/>
          <w:jc w:val="center"/>
        </w:trPr>
        <w:tc>
          <w:tcPr>
            <w:tcW w:w="1134" w:type="dxa"/>
          </w:tcPr>
          <w:p w:rsidR="00F0608D" w:rsidRPr="004B6803" w:rsidRDefault="00F0608D" w:rsidP="00156BDF">
            <w:pPr>
              <w:rPr>
                <w:lang w:eastAsia="en-GB"/>
              </w:rPr>
            </w:pPr>
            <w:r w:rsidRPr="004B6803">
              <w:rPr>
                <w:lang w:eastAsia="en-GB"/>
              </w:rPr>
              <w:t>T305</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signalling</w:t>
            </w:r>
          </w:p>
        </w:tc>
        <w:tc>
          <w:tcPr>
            <w:tcW w:w="2835" w:type="dxa"/>
          </w:tcPr>
          <w:p w:rsidR="00F0608D" w:rsidRPr="004B6803" w:rsidRDefault="00F0608D" w:rsidP="00156BDF">
            <w:pPr>
              <w:rPr>
                <w:lang w:eastAsia="en-GB"/>
              </w:rPr>
            </w:pPr>
            <w:r w:rsidRPr="004B6803">
              <w:rPr>
                <w:lang w:eastAsia="en-GB"/>
              </w:rPr>
              <w:t xml:space="preserve">Upon entering RRC_CONNECTED and upon cell re-selection </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trHeight w:val="50"/>
          <w:jc w:val="center"/>
        </w:trPr>
        <w:tc>
          <w:tcPr>
            <w:tcW w:w="1134" w:type="dxa"/>
          </w:tcPr>
          <w:p w:rsidR="00F0608D" w:rsidRPr="004B6803" w:rsidRDefault="00F0608D" w:rsidP="00156BDF">
            <w:pPr>
              <w:rPr>
                <w:lang w:eastAsia="en-GB"/>
              </w:rPr>
            </w:pPr>
            <w:r w:rsidRPr="004B6803">
              <w:rPr>
                <w:lang w:eastAsia="en-GB"/>
              </w:rPr>
              <w:t>T306</w:t>
            </w:r>
          </w:p>
        </w:tc>
        <w:tc>
          <w:tcPr>
            <w:tcW w:w="2268" w:type="dxa"/>
          </w:tcPr>
          <w:p w:rsidR="00F0608D" w:rsidRPr="004B6803" w:rsidRDefault="00F0608D" w:rsidP="00156BDF">
            <w:pPr>
              <w:rPr>
                <w:lang w:eastAsia="en-GB"/>
              </w:rPr>
            </w:pPr>
            <w:r w:rsidRPr="004B6803">
              <w:rPr>
                <w:lang w:eastAsia="en-GB"/>
              </w:rPr>
              <w:t>Access barred while performing RRC connection establishment for mobile originating CS fallback.</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 as specified in 5.3.3.7</w:t>
            </w:r>
          </w:p>
        </w:tc>
      </w:tr>
      <w:tr w:rsidR="004B6803" w:rsidRPr="004B6803" w:rsidTr="00156BDF">
        <w:trPr>
          <w:cantSplit/>
          <w:jc w:val="center"/>
        </w:trPr>
        <w:tc>
          <w:tcPr>
            <w:tcW w:w="1134" w:type="dxa"/>
          </w:tcPr>
          <w:p w:rsidR="00F0608D" w:rsidRPr="004B6803" w:rsidRDefault="00F0608D" w:rsidP="00156BDF">
            <w:pPr>
              <w:rPr>
                <w:lang w:eastAsia="en-GB"/>
              </w:rPr>
            </w:pPr>
            <w:r w:rsidRPr="004B6803">
              <w:rPr>
                <w:lang w:eastAsia="en-GB"/>
              </w:rPr>
              <w:t>T307</w:t>
            </w:r>
          </w:p>
        </w:tc>
        <w:tc>
          <w:tcPr>
            <w:tcW w:w="2268" w:type="dxa"/>
          </w:tcPr>
          <w:p w:rsidR="00F0608D" w:rsidRPr="004B6803" w:rsidRDefault="00F0608D" w:rsidP="00156BDF">
            <w:pPr>
              <w:rPr>
                <w:i/>
                <w:lang w:eastAsia="en-GB"/>
              </w:rPr>
            </w:pPr>
            <w:r w:rsidRPr="004B6803">
              <w:rPr>
                <w:lang w:eastAsia="en-GB"/>
              </w:rPr>
              <w:t xml:space="preserve">Reception of </w:t>
            </w:r>
            <w:r w:rsidRPr="004B6803">
              <w:rPr>
                <w:i/>
                <w:lang w:eastAsia="en-GB"/>
              </w:rPr>
              <w:t>RRCConnectionReconfiguration</w:t>
            </w:r>
            <w:r w:rsidRPr="004B6803">
              <w:rPr>
                <w:lang w:eastAsia="en-GB"/>
              </w:rPr>
              <w:t xml:space="preserve"> message including </w:t>
            </w:r>
            <w:r w:rsidRPr="004B6803">
              <w:rPr>
                <w:i/>
                <w:lang w:eastAsia="en-GB"/>
              </w:rPr>
              <w:t>MobilityControlInfoSCG</w:t>
            </w:r>
          </w:p>
        </w:tc>
        <w:tc>
          <w:tcPr>
            <w:tcW w:w="2835" w:type="dxa"/>
          </w:tcPr>
          <w:p w:rsidR="00F0608D" w:rsidRPr="004B6803" w:rsidRDefault="00F0608D" w:rsidP="00156BDF">
            <w:pPr>
              <w:rPr>
                <w:lang w:eastAsia="en-GB"/>
              </w:rPr>
            </w:pPr>
            <w:r w:rsidRPr="004B6803">
              <w:rPr>
                <w:lang w:eastAsia="en-GB"/>
              </w:rPr>
              <w:t>Successful completion of random access on the PSCell, upon initiating re-establishment</w:t>
            </w:r>
            <w:r w:rsidRPr="004B6803">
              <w:rPr>
                <w:rFonts w:eastAsia="SimSun"/>
                <w:lang w:eastAsia="zh-CN"/>
              </w:rPr>
              <w:t xml:space="preserve"> and upon SCG release</w:t>
            </w:r>
          </w:p>
        </w:tc>
        <w:tc>
          <w:tcPr>
            <w:tcW w:w="2835" w:type="dxa"/>
          </w:tcPr>
          <w:p w:rsidR="00F0608D" w:rsidRPr="004B6803" w:rsidRDefault="00F0608D" w:rsidP="00156BDF">
            <w:pPr>
              <w:rPr>
                <w:lang w:eastAsia="en-GB"/>
              </w:rPr>
            </w:pPr>
            <w:r w:rsidRPr="004B6803">
              <w:rPr>
                <w:lang w:eastAsia="en-GB"/>
              </w:rPr>
              <w:t>Inform E-UTRAN about the SCG change failure by initiating the SCG failure information procedure as specified in 5.6.13</w:t>
            </w:r>
            <w:r w:rsidRPr="004B6803">
              <w:rPr>
                <w:lang w:eastAsia="zh-CN"/>
              </w:rPr>
              <w:t>.</w:t>
            </w:r>
          </w:p>
        </w:tc>
      </w:tr>
      <w:tr w:rsidR="004B6803" w:rsidRPr="004B6803" w:rsidTr="00156BDF">
        <w:trPr>
          <w:cantSplit/>
          <w:jc w:val="center"/>
        </w:trPr>
        <w:tc>
          <w:tcPr>
            <w:tcW w:w="1134" w:type="dxa"/>
          </w:tcPr>
          <w:p w:rsidR="00F0608D" w:rsidRPr="004B6803" w:rsidRDefault="00F0608D" w:rsidP="00156BDF">
            <w:pPr>
              <w:rPr>
                <w:rFonts w:ascii="Calibri" w:eastAsia="Malgun Gothic" w:hAnsi="Calibri"/>
                <w:lang w:eastAsia="en-US"/>
              </w:rPr>
            </w:pPr>
            <w:r w:rsidRPr="004B6803">
              <w:rPr>
                <w:lang w:eastAsia="en-GB"/>
              </w:rPr>
              <w:t>T308</w:t>
            </w:r>
          </w:p>
        </w:tc>
        <w:tc>
          <w:tcPr>
            <w:tcW w:w="2268" w:type="dxa"/>
          </w:tcPr>
          <w:p w:rsidR="00F0608D" w:rsidRPr="004B6803" w:rsidRDefault="00F0608D" w:rsidP="00156BDF">
            <w:pPr>
              <w:rPr>
                <w:lang w:eastAsia="ko-KR"/>
              </w:rPr>
            </w:pPr>
            <w:r w:rsidRPr="004B6803">
              <w:rPr>
                <w:lang w:eastAsia="en-GB"/>
              </w:rPr>
              <w:t xml:space="preserve">Access barred </w:t>
            </w:r>
            <w:r w:rsidRPr="004B6803">
              <w:rPr>
                <w:lang w:eastAsia="ko-KR"/>
              </w:rPr>
              <w:t xml:space="preserve">due to ACDC </w:t>
            </w:r>
            <w:r w:rsidRPr="004B6803">
              <w:rPr>
                <w:lang w:eastAsia="en-GB"/>
              </w:rPr>
              <w:t>while performing RRC connection establishment</w:t>
            </w:r>
            <w:r w:rsidRPr="004B6803">
              <w:rPr>
                <w:lang w:eastAsia="ko-KR"/>
              </w:rPr>
              <w:t xml:space="preserve"> subject to ACDC</w:t>
            </w:r>
          </w:p>
        </w:tc>
        <w:tc>
          <w:tcPr>
            <w:tcW w:w="2835" w:type="dxa"/>
          </w:tcPr>
          <w:p w:rsidR="00F0608D" w:rsidRPr="004B6803" w:rsidRDefault="00F0608D" w:rsidP="00156BDF">
            <w:pPr>
              <w:rPr>
                <w:lang w:eastAsia="en-GB"/>
              </w:rPr>
            </w:pPr>
            <w:r w:rsidRPr="004B6803">
              <w:rPr>
                <w:lang w:eastAsia="en-GB"/>
              </w:rPr>
              <w:t>Upon entering RRC_CONNECTED and upon cell re-selection</w:t>
            </w:r>
          </w:p>
        </w:tc>
        <w:tc>
          <w:tcPr>
            <w:tcW w:w="2835" w:type="dxa"/>
          </w:tcPr>
          <w:p w:rsidR="00F0608D" w:rsidRPr="004B6803" w:rsidRDefault="00F0608D" w:rsidP="00156BDF">
            <w:pPr>
              <w:rPr>
                <w:lang w:eastAsia="en-GB"/>
              </w:rPr>
            </w:pPr>
            <w:r w:rsidRPr="004B6803">
              <w:rPr>
                <w:lang w:eastAsia="en-GB"/>
              </w:rPr>
              <w:t>Inform upper layers about barring alleviation</w:t>
            </w:r>
            <w:r w:rsidRPr="004B6803">
              <w:rPr>
                <w:lang w:eastAsia="ko-KR"/>
              </w:rPr>
              <w:t xml:space="preserve"> for ACDC</w:t>
            </w:r>
            <w:r w:rsidRPr="004B6803">
              <w:rPr>
                <w:lang w:eastAsia="en-GB"/>
              </w:rPr>
              <w:t xml:space="preserve"> as specified in 5.3.3.7</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10</w:t>
            </w:r>
          </w:p>
          <w:p w:rsidR="00C25373" w:rsidRPr="004B6803" w:rsidRDefault="00EE6AAD" w:rsidP="00C25373">
            <w:r w:rsidRPr="004B6803">
              <w:rPr>
                <w:lang w:eastAsia="en-GB"/>
              </w:rPr>
              <w:t>NOTE</w:t>
            </w:r>
            <w:r w:rsidR="00C25373" w:rsidRPr="004B6803">
              <w:t>1</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detecting physical layer problems for the PCell i.e. upon receiving N310 consecutive out-of-sync indications from lower layers</w:t>
            </w:r>
          </w:p>
        </w:tc>
        <w:tc>
          <w:tcPr>
            <w:tcW w:w="2835" w:type="dxa"/>
          </w:tcPr>
          <w:p w:rsidR="00F0608D" w:rsidRPr="004B6803" w:rsidRDefault="00F0608D" w:rsidP="00156BDF">
            <w:pPr>
              <w:rPr>
                <w:lang w:eastAsia="en-GB"/>
              </w:rPr>
            </w:pPr>
            <w:r w:rsidRPr="004B6803">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4B6803" w:rsidRDefault="00F0608D" w:rsidP="00156BDF">
            <w:pPr>
              <w:rPr>
                <w:lang w:eastAsia="en-GB"/>
              </w:rPr>
            </w:pPr>
            <w:r w:rsidRPr="004B6803">
              <w:rPr>
                <w:lang w:eastAsia="en-GB"/>
              </w:rPr>
              <w:t xml:space="preserve">If security is not activated: go to RRC_IDLE else: initiate the connection re-establishment procedure </w:t>
            </w:r>
          </w:p>
        </w:tc>
      </w:tr>
      <w:tr w:rsidR="004B6803" w:rsidRPr="004B6803" w:rsidTr="00156BDF">
        <w:trPr>
          <w:cantSplit/>
          <w:jc w:val="center"/>
        </w:trPr>
        <w:tc>
          <w:tcPr>
            <w:tcW w:w="1134" w:type="dxa"/>
          </w:tcPr>
          <w:p w:rsidR="00EE6AAD" w:rsidRPr="004B6803" w:rsidRDefault="00F0608D" w:rsidP="00EE6AAD">
            <w:pPr>
              <w:rPr>
                <w:lang w:eastAsia="en-GB"/>
              </w:rPr>
            </w:pPr>
            <w:r w:rsidRPr="004B6803">
              <w:rPr>
                <w:lang w:eastAsia="en-GB"/>
              </w:rPr>
              <w:t>T311</w:t>
            </w:r>
          </w:p>
          <w:p w:rsidR="00F0608D" w:rsidRPr="004B6803" w:rsidRDefault="00EE6AAD" w:rsidP="00EE6AAD">
            <w:pPr>
              <w:rPr>
                <w:lang w:eastAsia="en-GB"/>
              </w:rPr>
            </w:pPr>
            <w:r w:rsidRPr="004B6803">
              <w:rPr>
                <w:lang w:eastAsia="en-GB"/>
              </w:rPr>
              <w:t>NOTE</w:t>
            </w:r>
            <w:r w:rsidR="00C25373" w:rsidRPr="004B6803">
              <w:t>1</w:t>
            </w:r>
          </w:p>
        </w:tc>
        <w:tc>
          <w:tcPr>
            <w:tcW w:w="2268" w:type="dxa"/>
          </w:tcPr>
          <w:p w:rsidR="00F0608D" w:rsidRPr="004B6803" w:rsidRDefault="00F0608D" w:rsidP="00156BDF">
            <w:pPr>
              <w:rPr>
                <w:lang w:eastAsia="en-GB"/>
              </w:rPr>
            </w:pPr>
            <w:r w:rsidRPr="004B6803">
              <w:rPr>
                <w:lang w:eastAsia="en-GB"/>
              </w:rPr>
              <w:t xml:space="preserve">Upon </w:t>
            </w:r>
            <w:bookmarkStart w:id="2677" w:name="OLE_LINK35"/>
            <w:bookmarkStart w:id="2678" w:name="OLE_LINK37"/>
            <w:r w:rsidRPr="004B6803">
              <w:rPr>
                <w:lang w:eastAsia="en-GB"/>
              </w:rPr>
              <w:t>initiating the RRC connection re-establishment procedure</w:t>
            </w:r>
            <w:bookmarkEnd w:id="2677"/>
            <w:bookmarkEnd w:id="2678"/>
          </w:p>
        </w:tc>
        <w:tc>
          <w:tcPr>
            <w:tcW w:w="2835" w:type="dxa"/>
          </w:tcPr>
          <w:p w:rsidR="00F0608D" w:rsidRPr="004B6803" w:rsidRDefault="00F0608D" w:rsidP="00156BDF">
            <w:pPr>
              <w:rPr>
                <w:lang w:eastAsia="en-GB"/>
              </w:rPr>
            </w:pPr>
            <w:r w:rsidRPr="004B6803">
              <w:rPr>
                <w:lang w:eastAsia="en-GB"/>
              </w:rPr>
              <w:t>Selection of a suitable E-UTRA cell or a cell using another RAT.</w:t>
            </w:r>
          </w:p>
        </w:tc>
        <w:tc>
          <w:tcPr>
            <w:tcW w:w="2835" w:type="dxa"/>
          </w:tcPr>
          <w:p w:rsidR="00F0608D" w:rsidRPr="004B6803" w:rsidRDefault="00F0608D" w:rsidP="00156BDF">
            <w:pPr>
              <w:rPr>
                <w:lang w:eastAsia="en-GB"/>
              </w:rPr>
            </w:pPr>
            <w:r w:rsidRPr="004B6803">
              <w:rPr>
                <w:lang w:eastAsia="en-GB"/>
              </w:rPr>
              <w:t>Enter RRC_IDLE</w:t>
            </w:r>
          </w:p>
        </w:tc>
      </w:tr>
      <w:tr w:rsidR="004B6803" w:rsidRPr="004B6803" w:rsidTr="00156BDF">
        <w:trPr>
          <w:cantSplit/>
          <w:jc w:val="center"/>
        </w:trPr>
        <w:tc>
          <w:tcPr>
            <w:tcW w:w="1134" w:type="dxa"/>
          </w:tcPr>
          <w:p w:rsidR="00C25373" w:rsidRPr="004B6803" w:rsidRDefault="00F0608D" w:rsidP="00C25373">
            <w:r w:rsidRPr="004B6803">
              <w:rPr>
                <w:lang w:eastAsia="en-GB"/>
              </w:rPr>
              <w:t>T312</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triggering a measurement report for a measurement identity for which T312 has been configured, while T310 is running</w:t>
            </w:r>
          </w:p>
        </w:tc>
        <w:tc>
          <w:tcPr>
            <w:tcW w:w="2835" w:type="dxa"/>
          </w:tcPr>
          <w:p w:rsidR="00F0608D" w:rsidRPr="004B6803" w:rsidRDefault="00F0608D" w:rsidP="00156BDF">
            <w:pPr>
              <w:rPr>
                <w:lang w:eastAsia="en-GB"/>
              </w:rPr>
            </w:pPr>
            <w:r w:rsidRPr="004B6803">
              <w:rPr>
                <w:lang w:eastAsia="en-GB"/>
              </w:rPr>
              <w:t>Upon receiving N311 consecutive in-sync indications from lower layers, upon triggering the handover procedure</w:t>
            </w:r>
            <w:r w:rsidRPr="004B6803">
              <w:rPr>
                <w:lang w:eastAsia="zh-CN"/>
              </w:rPr>
              <w:t>,</w:t>
            </w:r>
            <w:r w:rsidRPr="004B6803">
              <w:rPr>
                <w:lang w:eastAsia="en-GB"/>
              </w:rPr>
              <w:t xml:space="preserve"> upon initiating the connection re-establishment procedure</w:t>
            </w:r>
            <w:r w:rsidRPr="004B6803">
              <w:rPr>
                <w:lang w:eastAsia="zh-CN"/>
              </w:rPr>
              <w:t>, and upon the expiry of T310</w:t>
            </w:r>
          </w:p>
        </w:tc>
        <w:tc>
          <w:tcPr>
            <w:tcW w:w="2835" w:type="dxa"/>
          </w:tcPr>
          <w:p w:rsidR="00F0608D" w:rsidRPr="004B6803" w:rsidRDefault="00F0608D" w:rsidP="00156BDF">
            <w:pPr>
              <w:rPr>
                <w:lang w:eastAsia="en-GB"/>
              </w:rPr>
            </w:pPr>
            <w:r w:rsidRPr="004B6803">
              <w:rPr>
                <w:lang w:eastAsia="en-GB"/>
              </w:rPr>
              <w:t>If security is not activated: go to RRC_IDLE else: initiate the connection re-establishment procedure</w:t>
            </w:r>
          </w:p>
        </w:tc>
      </w:tr>
      <w:tr w:rsidR="004B6803" w:rsidRPr="004B6803" w:rsidTr="00156BDF">
        <w:trPr>
          <w:cantSplit/>
          <w:jc w:val="center"/>
        </w:trPr>
        <w:tc>
          <w:tcPr>
            <w:tcW w:w="1134" w:type="dxa"/>
          </w:tcPr>
          <w:p w:rsidR="00C25373" w:rsidRPr="004B6803" w:rsidRDefault="00F0608D" w:rsidP="00C25373">
            <w:r w:rsidRPr="004B6803">
              <w:rPr>
                <w:lang w:eastAsia="en-GB"/>
              </w:rPr>
              <w:t>T313</w:t>
            </w:r>
          </w:p>
          <w:p w:rsidR="00F0608D" w:rsidRPr="004B6803" w:rsidRDefault="00C25373" w:rsidP="00C25373">
            <w:pPr>
              <w:rPr>
                <w:lang w:eastAsia="en-GB"/>
              </w:rPr>
            </w:pPr>
            <w:r w:rsidRPr="004B6803">
              <w:t>NOTE2</w:t>
            </w:r>
          </w:p>
        </w:tc>
        <w:tc>
          <w:tcPr>
            <w:tcW w:w="2268" w:type="dxa"/>
          </w:tcPr>
          <w:p w:rsidR="00F0608D" w:rsidRPr="004B6803" w:rsidRDefault="00F0608D" w:rsidP="00156BDF">
            <w:pPr>
              <w:rPr>
                <w:lang w:eastAsia="en-GB"/>
              </w:rPr>
            </w:pPr>
            <w:r w:rsidRPr="004B6803">
              <w:rPr>
                <w:lang w:eastAsia="en-GB"/>
              </w:rPr>
              <w:t>Upon detecting physical layer problems for the PSCell i.e. upon receiving N313 consecutive out-of-sync indications from lower layers</w:t>
            </w:r>
          </w:p>
        </w:tc>
        <w:tc>
          <w:tcPr>
            <w:tcW w:w="2835" w:type="dxa"/>
          </w:tcPr>
          <w:p w:rsidR="00F0608D" w:rsidRPr="004B6803" w:rsidRDefault="00F0608D" w:rsidP="00156BDF">
            <w:pPr>
              <w:rPr>
                <w:lang w:eastAsia="en-GB"/>
              </w:rPr>
            </w:pPr>
            <w:r w:rsidRPr="004B6803">
              <w:rPr>
                <w:lang w:eastAsia="en-GB"/>
              </w:rPr>
              <w:t xml:space="preserve">Upon receiving N314 consecutive in-sync indications from lower layers for the PSCell, upon initiating the connection re-establishment procedure, upon SCG release and upon receiving </w:t>
            </w:r>
            <w:r w:rsidRPr="004B6803">
              <w:rPr>
                <w:i/>
                <w:lang w:eastAsia="en-GB"/>
              </w:rPr>
              <w:t>RRCConnectionReconfiguration</w:t>
            </w:r>
            <w:r w:rsidRPr="004B6803">
              <w:rPr>
                <w:lang w:eastAsia="en-GB"/>
              </w:rPr>
              <w:t xml:space="preserve"> including </w:t>
            </w:r>
            <w:r w:rsidRPr="004B6803">
              <w:rPr>
                <w:i/>
                <w:lang w:eastAsia="en-GB"/>
              </w:rPr>
              <w:t>MobilityControlInfoSCG</w:t>
            </w:r>
          </w:p>
        </w:tc>
        <w:tc>
          <w:tcPr>
            <w:tcW w:w="2835" w:type="dxa"/>
          </w:tcPr>
          <w:p w:rsidR="00F0608D" w:rsidRPr="004B6803" w:rsidRDefault="00F0608D" w:rsidP="00156BDF">
            <w:pPr>
              <w:rPr>
                <w:lang w:eastAsia="en-GB"/>
              </w:rPr>
            </w:pPr>
            <w:r w:rsidRPr="004B6803">
              <w:rPr>
                <w:lang w:eastAsia="en-GB"/>
              </w:rPr>
              <w:t>Inform E-UTRAN about the SCG radio link failure by initiating the SCG failure information procedure as specified in 5.6.13</w:t>
            </w:r>
            <w:r w:rsidRPr="004B6803">
              <w:rPr>
                <w:lang w:eastAsia="zh-CN"/>
              </w:rPr>
              <w: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lang w:eastAsia="en-GB"/>
              </w:rPr>
              <w:t xml:space="preserve">Upon receiving </w:t>
            </w:r>
            <w:r w:rsidRPr="004B6803">
              <w:rPr>
                <w:i/>
                <w:lang w:eastAsia="en-GB"/>
              </w:rPr>
              <w:t>t320</w:t>
            </w:r>
            <w:r w:rsidRPr="004B6803">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Discard the cell reselection priority information provided by dedicated signalling.</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receiving </w:t>
            </w:r>
            <w:r w:rsidRPr="004B6803">
              <w:rPr>
                <w:i/>
                <w:lang w:eastAsia="en-GB"/>
              </w:rPr>
              <w:t>measConfig</w:t>
            </w:r>
            <w:r w:rsidRPr="004B6803">
              <w:rPr>
                <w:lang w:eastAsia="en-GB"/>
              </w:rPr>
              <w:t xml:space="preserve"> including a </w:t>
            </w:r>
            <w:r w:rsidRPr="004B6803">
              <w:rPr>
                <w:i/>
                <w:lang w:eastAsia="en-GB"/>
              </w:rPr>
              <w:t>reportConfig</w:t>
            </w:r>
            <w:r w:rsidRPr="004B6803">
              <w:rPr>
                <w:lang w:eastAsia="en-GB"/>
              </w:rPr>
              <w:t xml:space="preserve"> with the </w:t>
            </w:r>
            <w:r w:rsidRPr="004B6803">
              <w:rPr>
                <w:i/>
                <w:lang w:eastAsia="en-GB"/>
              </w:rPr>
              <w:t>purpose</w:t>
            </w:r>
            <w:r w:rsidRPr="004B6803">
              <w:rPr>
                <w:lang w:eastAsia="en-GB"/>
              </w:rPr>
              <w:t xml:space="preserve"> set to </w:t>
            </w:r>
            <w:r w:rsidRPr="004B6803">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acquiring the information needed to set all fields of </w:t>
            </w:r>
            <w:r w:rsidRPr="004B6803">
              <w:rPr>
                <w:i/>
                <w:lang w:eastAsia="en-GB"/>
              </w:rPr>
              <w:t>cellGlobalId</w:t>
            </w:r>
            <w:r w:rsidRPr="004B6803">
              <w:rPr>
                <w:lang w:eastAsia="en-GB"/>
              </w:rPr>
              <w:t xml:space="preserve"> for the requested cell, upon receiving </w:t>
            </w:r>
            <w:r w:rsidRPr="004B6803">
              <w:rPr>
                <w:i/>
                <w:lang w:eastAsia="en-GB"/>
              </w:rPr>
              <w:t>measConfig</w:t>
            </w:r>
            <w:r w:rsidRPr="004B6803">
              <w:rPr>
                <w:lang w:eastAsia="en-GB"/>
              </w:rPr>
              <w:t xml:space="preserve"> that includes removal of the </w:t>
            </w:r>
            <w:r w:rsidRPr="004B6803">
              <w:rPr>
                <w:i/>
                <w:lang w:eastAsia="en-GB"/>
              </w:rPr>
              <w:t>reportConfig</w:t>
            </w:r>
            <w:r w:rsidRPr="004B6803">
              <w:rPr>
                <w:lang w:eastAsia="en-GB"/>
              </w:rPr>
              <w:t xml:space="preserve"> with the </w:t>
            </w:r>
            <w:r w:rsidRPr="004B6803">
              <w:rPr>
                <w:i/>
                <w:lang w:eastAsia="en-GB"/>
              </w:rPr>
              <w:t>purpose</w:t>
            </w:r>
            <w:r w:rsidRPr="004B6803">
              <w:rPr>
                <w:lang w:eastAsia="en-GB"/>
              </w:rPr>
              <w:t xml:space="preserve"> set to </w:t>
            </w:r>
            <w:r w:rsidRPr="004B6803">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B6803" w:rsidDel="00B13EA1" w:rsidRDefault="00F0608D" w:rsidP="00156BDF">
            <w:pPr>
              <w:rPr>
                <w:lang w:eastAsia="en-GB"/>
              </w:rPr>
            </w:pPr>
            <w:r w:rsidRPr="004B6803">
              <w:rPr>
                <w:lang w:eastAsia="en-GB"/>
              </w:rPr>
              <w:t xml:space="preserve">Initiate the measurement reporting procedure, stop performing the related measurements and remove the corresponding </w:t>
            </w:r>
            <w:r w:rsidRPr="004B6803">
              <w:rPr>
                <w:i/>
                <w:lang w:eastAsia="en-GB"/>
              </w:rPr>
              <w:t>measId</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Timer (re)started upon receiving </w:t>
            </w:r>
            <w:r w:rsidRPr="004B6803">
              <w:rPr>
                <w:i/>
                <w:lang w:eastAsia="en-GB"/>
              </w:rPr>
              <w:t>RRCConnectionReject</w:t>
            </w:r>
            <w:r w:rsidRPr="004B6803">
              <w:rPr>
                <w:lang w:eastAsia="en-GB"/>
              </w:rPr>
              <w:t xml:space="preserve"> message with </w:t>
            </w:r>
            <w:r w:rsidRPr="004B6803">
              <w:rPr>
                <w:i/>
                <w:iCs/>
                <w:lang w:eastAsia="en-GB"/>
              </w:rPr>
              <w:t>deprioritisationTimer</w:t>
            </w:r>
            <w:r w:rsidRPr="004B6803">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lang w:eastAsia="en-GB"/>
              </w:rPr>
              <w:t xml:space="preserve">Stop deprioritisation of all frequencies or E-UTRA signalled by </w:t>
            </w:r>
            <w:r w:rsidRPr="004B6803">
              <w:rPr>
                <w:i/>
                <w:lang w:eastAsia="en-GB"/>
              </w:rPr>
              <w:t>RRCConnectionRejec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receiving </w:t>
            </w:r>
            <w:r w:rsidRPr="004B6803">
              <w:rPr>
                <w:i/>
                <w:lang w:eastAsia="en-GB"/>
              </w:rPr>
              <w:t>LoggedMeasurementConfiguration</w:t>
            </w:r>
            <w:r w:rsidRPr="004B6803">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log volume exceeding the suitable UE memory, upon initiating the release of </w:t>
            </w:r>
            <w:r w:rsidRPr="004B6803">
              <w:rPr>
                <w:i/>
                <w:iCs/>
                <w:lang w:eastAsia="en-GB"/>
              </w:rPr>
              <w:t>LoggedMeasurementConfiguration</w:t>
            </w:r>
            <w:r w:rsidRPr="004B6803">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4B6803" w:rsidDel="00B13EA1" w:rsidRDefault="00F0608D" w:rsidP="00156BDF">
            <w:pPr>
              <w:rPr>
                <w:lang w:eastAsia="en-GB"/>
              </w:rPr>
            </w:pPr>
            <w:r w:rsidRPr="004B6803">
              <w:rPr>
                <w:lang w:eastAsia="en-GB"/>
              </w:rPr>
              <w:t>Perform the actions specified in 5.6.6.4</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4B6803" w:rsidRDefault="00F0608D" w:rsidP="00C25373">
            <w:r w:rsidRPr="004B6803">
              <w:rPr>
                <w:lang w:eastAsia="en-GB"/>
              </w:rPr>
              <w:t>T340</w:t>
            </w:r>
          </w:p>
          <w:p w:rsidR="00F0608D" w:rsidRPr="004B6803" w:rsidRDefault="00C25373" w:rsidP="00C25373">
            <w:pPr>
              <w:rPr>
                <w:lang w:eastAsia="en-GB"/>
              </w:rPr>
            </w:pPr>
            <w:r w:rsidRPr="004B6803">
              <w:t>NOTE2</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transmitting </w:t>
            </w:r>
            <w:r w:rsidRPr="004B6803">
              <w:rPr>
                <w:i/>
                <w:lang w:eastAsia="en-GB"/>
              </w:rPr>
              <w:t xml:space="preserve">UEAssistanceInformation </w:t>
            </w:r>
            <w:r w:rsidRPr="004B6803">
              <w:rPr>
                <w:lang w:eastAsia="en-GB"/>
              </w:rPr>
              <w:t xml:space="preserve">message with </w:t>
            </w:r>
            <w:r w:rsidRPr="004B6803">
              <w:rPr>
                <w:i/>
                <w:lang w:eastAsia="en-GB"/>
              </w:rPr>
              <w:t>powerPrefIndication</w:t>
            </w:r>
            <w:r w:rsidRPr="004B6803">
              <w:rPr>
                <w:lang w:eastAsia="en-GB"/>
              </w:rPr>
              <w:t xml:space="preserve"> set to </w:t>
            </w:r>
            <w:r w:rsidRPr="004B6803">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o action.</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Upon entering RRC_IDLE if </w:t>
            </w:r>
            <w:r w:rsidRPr="004B6803">
              <w:rPr>
                <w:i/>
                <w:lang w:eastAsia="en-GB"/>
              </w:rPr>
              <w:t>t350</w:t>
            </w:r>
            <w:r w:rsidRPr="004B6803">
              <w:rPr>
                <w:lang w:eastAsia="en-GB"/>
              </w:rPr>
              <w:t xml:space="preserve"> has been received in </w:t>
            </w:r>
            <w:r w:rsidRPr="004B6803">
              <w:rPr>
                <w:rFonts w:eastAsia="Malgun Gothic"/>
                <w:lang w:eastAsia="ko-KR"/>
              </w:rPr>
              <w:t>wlan-OffloadInfo</w:t>
            </w:r>
            <w:r w:rsidRPr="004B6803">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Upon entering RRC_CONNECTED</w:t>
            </w:r>
            <w:r w:rsidRPr="004B6803">
              <w:rPr>
                <w:lang w:eastAsia="zh-TW"/>
              </w:rPr>
              <w:t>,</w:t>
            </w:r>
            <w:r w:rsidRPr="004B6803">
              <w:rPr>
                <w:lang w:eastAsia="en-GB"/>
              </w:rPr>
              <w:t xml:space="preserve"> </w:t>
            </w:r>
            <w:r w:rsidRPr="004B6803">
              <w:rPr>
                <w:lang w:eastAsia="zh-TW"/>
              </w:rPr>
              <w:t>or upon</w:t>
            </w:r>
            <w:r w:rsidRPr="004B6803">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 xml:space="preserve"> Perform the actions specified in 5.6.12.4.</w:t>
            </w:r>
          </w:p>
        </w:tc>
      </w:tr>
      <w:tr w:rsidR="004B6803" w:rsidRPr="004B6803"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t xml:space="preserve">Reception of </w:t>
            </w:r>
            <w:r w:rsidRPr="004B6803">
              <w:rPr>
                <w:rFonts w:ascii="Arial" w:hAnsi="Arial"/>
                <w:i/>
                <w:sz w:val="18"/>
              </w:rPr>
              <w:t>RRCConnectionReconfiguration</w:t>
            </w:r>
            <w:r w:rsidRPr="004B6803">
              <w:rPr>
                <w:rFonts w:ascii="Arial" w:hAnsi="Arial"/>
                <w:sz w:val="18"/>
              </w:rPr>
              <w:t xml:space="preserve"> message including the association</w:t>
            </w:r>
            <w:r w:rsidRPr="004B6803">
              <w:rPr>
                <w:rFonts w:ascii="Arial" w:hAnsi="Arial"/>
                <w:i/>
                <w:sz w:val="18"/>
              </w:rPr>
              <w:t>Timer</w:t>
            </w:r>
            <w:r w:rsidRPr="004B6803">
              <w:rPr>
                <w:rFonts w:ascii="Arial" w:hAnsi="Arial"/>
                <w:sz w:val="18"/>
              </w:rPr>
              <w:t xml:space="preserve"> in </w:t>
            </w:r>
            <w:r w:rsidRPr="004B6803">
              <w:rPr>
                <w:rFonts w:ascii="Arial" w:hAnsi="Arial"/>
                <w:i/>
                <w:sz w:val="18"/>
              </w:rPr>
              <w:t>WLAN-MobilityConfig</w:t>
            </w:r>
            <w:r w:rsidRPr="004B6803">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4B6803" w:rsidRDefault="008276A2" w:rsidP="00C401BA">
            <w:pPr>
              <w:keepNext/>
              <w:keepLines/>
              <w:spacing w:after="0"/>
              <w:rPr>
                <w:rFonts w:ascii="Arial" w:hAnsi="Arial"/>
                <w:sz w:val="18"/>
              </w:rPr>
            </w:pPr>
            <w:r w:rsidRPr="004B6803">
              <w:rPr>
                <w:rFonts w:ascii="Arial" w:hAnsi="Arial"/>
                <w:sz w:val="18"/>
              </w:rPr>
              <w:t xml:space="preserve">Upon successful connection to WLAN, </w:t>
            </w:r>
            <w:r w:rsidR="00A45530" w:rsidRPr="004B6803">
              <w:rPr>
                <w:rFonts w:ascii="Arial" w:hAnsi="Arial"/>
                <w:sz w:val="18"/>
                <w:lang w:eastAsia="zh-CN"/>
              </w:rPr>
              <w:t xml:space="preserve">upon WLAN connection failure, </w:t>
            </w:r>
            <w:r w:rsidRPr="004B6803">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4B6803" w:rsidDel="00BD5983" w:rsidRDefault="008276A2" w:rsidP="00C401BA">
            <w:pPr>
              <w:keepNext/>
              <w:keepLines/>
              <w:spacing w:after="0"/>
              <w:rPr>
                <w:rFonts w:ascii="Arial" w:hAnsi="Arial"/>
                <w:sz w:val="18"/>
              </w:rPr>
            </w:pPr>
            <w:r w:rsidRPr="004B6803">
              <w:rPr>
                <w:rFonts w:ascii="Arial" w:hAnsi="Arial"/>
                <w:sz w:val="18"/>
              </w:rPr>
              <w:t>Perform WLAN Connection Status Reporting specified in 5.6.15.2.</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 xml:space="preserve">Upon performing </w:t>
            </w:r>
            <w:r w:rsidR="00332707" w:rsidRPr="004B6803">
              <w:rPr>
                <w:rFonts w:eastAsia="MS Mincho"/>
              </w:rPr>
              <w:t>the</w:t>
            </w:r>
            <w:r w:rsidR="00332707" w:rsidRPr="004B6803">
              <w:rPr>
                <w:lang w:eastAsia="en-GB"/>
              </w:rPr>
              <w:t xml:space="preserve"> </w:t>
            </w:r>
            <w:r w:rsidRPr="004B6803">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 xml:space="preserve">Upon entering RRC_CONNECTED, upon receiving a Paging message including </w:t>
            </w:r>
            <w:r w:rsidR="00332707" w:rsidRPr="004B6803">
              <w:rPr>
                <w:rFonts w:eastAsia="MS Mincho"/>
                <w:i/>
                <w:lang w:eastAsia="en-GB"/>
              </w:rPr>
              <w:t>redistributionIndication</w:t>
            </w:r>
            <w:r w:rsidR="00332707" w:rsidRPr="004B6803">
              <w:rPr>
                <w:rFonts w:eastAsia="MS Mincho"/>
              </w:rPr>
              <w:t xml:space="preserve">; </w:t>
            </w:r>
            <w:r w:rsidRPr="004B6803">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4B6803" w:rsidRDefault="005158CC" w:rsidP="00156BDF">
            <w:pPr>
              <w:rPr>
                <w:lang w:eastAsia="en-GB"/>
              </w:rPr>
            </w:pPr>
            <w:r w:rsidRPr="004B6803">
              <w:rPr>
                <w:lang w:eastAsia="en-GB"/>
              </w:rPr>
              <w:t>Stop considering a frequency or cell to be redistribution target</w:t>
            </w:r>
            <w:r w:rsidR="00332707" w:rsidRPr="004B6803">
              <w:rPr>
                <w:rFonts w:eastAsia="MS Mincho"/>
              </w:rPr>
              <w:t xml:space="preserve">, and perform the </w:t>
            </w:r>
            <w:r w:rsidR="00332707" w:rsidRPr="004B6803">
              <w:rPr>
                <w:rFonts w:eastAsia="MS Mincho"/>
                <w:lang w:eastAsia="en-GB"/>
              </w:rPr>
              <w:t>redistribution target selection</w:t>
            </w:r>
            <w:r w:rsidR="00332707" w:rsidRPr="004B6803">
              <w:rPr>
                <w:rFonts w:eastAsia="MS Mincho"/>
              </w:rPr>
              <w:t xml:space="preserve"> if the condition specified in</w:t>
            </w:r>
            <w:r w:rsidR="00332707" w:rsidRPr="004B6803">
              <w:t xml:space="preserve"> </w:t>
            </w:r>
            <w:r w:rsidR="00332707" w:rsidRPr="004B6803">
              <w:rPr>
                <w:rFonts w:eastAsia="MS Mincho"/>
                <w:lang w:eastAsia="en-GB"/>
              </w:rPr>
              <w:t>TS 36.304 [4]</w:t>
            </w:r>
            <w:r w:rsidR="00332707" w:rsidRPr="004B6803">
              <w:rPr>
                <w:rFonts w:eastAsia="MS Mincho"/>
              </w:rPr>
              <w:t xml:space="preserve"> is met</w:t>
            </w:r>
            <w:r w:rsidRPr="004B6803">
              <w:rPr>
                <w:lang w:eastAsia="en-GB"/>
              </w:rPr>
              <w:t>.</w:t>
            </w:r>
          </w:p>
        </w:tc>
      </w:tr>
      <w:tr w:rsidR="004B6803" w:rsidRPr="004B6803"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keepNext/>
              <w:keepLines/>
              <w:spacing w:after="0"/>
              <w:rPr>
                <w:rFonts w:ascii="Arial" w:hAnsi="Arial"/>
                <w:sz w:val="18"/>
              </w:rPr>
            </w:pPr>
            <w:r w:rsidRPr="004B6803">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keepNext/>
              <w:keepLines/>
              <w:spacing w:after="0"/>
              <w:rPr>
                <w:rFonts w:ascii="Arial" w:hAnsi="Arial"/>
                <w:sz w:val="18"/>
              </w:rPr>
            </w:pPr>
            <w:r w:rsidRPr="004B6803">
              <w:rPr>
                <w:rFonts w:ascii="Arial" w:hAnsi="Arial"/>
                <w:sz w:val="18"/>
              </w:rPr>
              <w:t xml:space="preserve">Upon receiving </w:t>
            </w:r>
            <w:r w:rsidRPr="004B6803">
              <w:rPr>
                <w:rFonts w:ascii="Arial" w:hAnsi="Arial"/>
                <w:i/>
                <w:sz w:val="18"/>
              </w:rPr>
              <w:t xml:space="preserve">SL-DiscConfig </w:t>
            </w:r>
            <w:r w:rsidRPr="004B6803">
              <w:rPr>
                <w:rFonts w:ascii="Arial" w:hAnsi="Arial"/>
                <w:sz w:val="18"/>
              </w:rPr>
              <w:t xml:space="preserve">including a </w:t>
            </w:r>
            <w:r w:rsidRPr="004B6803">
              <w:rPr>
                <w:rFonts w:ascii="Arial" w:hAnsi="Arial"/>
                <w:i/>
                <w:sz w:val="18"/>
              </w:rPr>
              <w:t>discSysInfo</w:t>
            </w:r>
            <w:r w:rsidR="00A9738E" w:rsidRPr="004B6803">
              <w:rPr>
                <w:rFonts w:ascii="Arial" w:eastAsia="MS Mincho" w:hAnsi="Arial"/>
                <w:i/>
                <w:sz w:val="18"/>
              </w:rPr>
              <w:t>To</w:t>
            </w:r>
            <w:r w:rsidRPr="004B6803">
              <w:rPr>
                <w:rFonts w:ascii="Arial" w:hAnsi="Arial"/>
                <w:i/>
                <w:sz w:val="18"/>
              </w:rPr>
              <w:t>ReportConfig</w:t>
            </w:r>
            <w:r w:rsidR="00BD5983" w:rsidRPr="004B6803">
              <w:t xml:space="preserve"> </w:t>
            </w:r>
            <w:r w:rsidR="00BD5983" w:rsidRPr="004B6803">
              <w:rPr>
                <w:rFonts w:ascii="Arial" w:hAnsi="Arial"/>
                <w:sz w:val="18"/>
              </w:rPr>
              <w:t>set to</w:t>
            </w:r>
            <w:r w:rsidR="00BD5983" w:rsidRPr="004B6803">
              <w:rPr>
                <w:rFonts w:ascii="Arial" w:hAnsi="Arial"/>
                <w:i/>
                <w:sz w:val="18"/>
              </w:rPr>
              <w:t xml:space="preserve"> setup</w:t>
            </w:r>
            <w:r w:rsidRPr="004B6803">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F0608D" w:rsidP="00B71108">
            <w:pPr>
              <w:keepNext/>
              <w:keepLines/>
              <w:spacing w:after="0"/>
              <w:rPr>
                <w:rFonts w:ascii="Arial" w:hAnsi="Arial"/>
                <w:sz w:val="18"/>
              </w:rPr>
            </w:pPr>
            <w:r w:rsidRPr="004B6803">
              <w:rPr>
                <w:rFonts w:ascii="Arial" w:hAnsi="Arial"/>
                <w:sz w:val="18"/>
              </w:rPr>
              <w:t xml:space="preserve">Upon initiating the </w:t>
            </w:r>
            <w:r w:rsidR="00BD5983" w:rsidRPr="004B6803">
              <w:rPr>
                <w:rFonts w:ascii="Arial" w:hAnsi="Arial"/>
                <w:sz w:val="18"/>
              </w:rPr>
              <w:t xml:space="preserve">transmission of </w:t>
            </w:r>
            <w:r w:rsidRPr="004B6803">
              <w:rPr>
                <w:rFonts w:ascii="Arial" w:hAnsi="Arial"/>
                <w:i/>
                <w:sz w:val="18"/>
              </w:rPr>
              <w:t>SidelinkUEInformation</w:t>
            </w:r>
            <w:r w:rsidRPr="004B6803">
              <w:rPr>
                <w:rFonts w:ascii="Arial" w:hAnsi="Arial"/>
                <w:sz w:val="18"/>
              </w:rPr>
              <w:t xml:space="preserve"> </w:t>
            </w:r>
            <w:r w:rsidR="00BD5983" w:rsidRPr="004B6803">
              <w:rPr>
                <w:rFonts w:ascii="Arial" w:hAnsi="Arial"/>
                <w:sz w:val="18"/>
              </w:rPr>
              <w:t>including</w:t>
            </w:r>
            <w:r w:rsidRPr="004B6803">
              <w:rPr>
                <w:rFonts w:ascii="Arial" w:hAnsi="Arial"/>
                <w:sz w:val="18"/>
              </w:rPr>
              <w:t xml:space="preserve"> </w:t>
            </w:r>
            <w:r w:rsidR="00BD5983" w:rsidRPr="004B6803">
              <w:rPr>
                <w:rFonts w:ascii="Arial" w:hAnsi="Arial"/>
                <w:i/>
                <w:sz w:val="18"/>
              </w:rPr>
              <w:t>disc</w:t>
            </w:r>
            <w:r w:rsidRPr="004B6803">
              <w:rPr>
                <w:rFonts w:ascii="Arial" w:hAnsi="Arial"/>
                <w:i/>
                <w:sz w:val="18"/>
              </w:rPr>
              <w:t>SysInfoReport</w:t>
            </w:r>
            <w:r w:rsidR="008276A2" w:rsidRPr="004B6803">
              <w:rPr>
                <w:rFonts w:ascii="Arial" w:hAnsi="Arial"/>
                <w:i/>
                <w:sz w:val="18"/>
              </w:rPr>
              <w:t>FreqList</w:t>
            </w:r>
            <w:r w:rsidRPr="004B6803">
              <w:rPr>
                <w:rFonts w:ascii="Arial" w:hAnsi="Arial"/>
                <w:sz w:val="18"/>
              </w:rPr>
              <w:t xml:space="preserve">, upon receiving </w:t>
            </w:r>
            <w:r w:rsidRPr="004B6803">
              <w:rPr>
                <w:rFonts w:ascii="Arial" w:hAnsi="Arial"/>
                <w:i/>
                <w:sz w:val="18"/>
              </w:rPr>
              <w:t xml:space="preserve">SL-DiscConfig </w:t>
            </w:r>
            <w:r w:rsidRPr="004B6803">
              <w:rPr>
                <w:rFonts w:ascii="Arial" w:hAnsi="Arial"/>
                <w:sz w:val="18"/>
              </w:rPr>
              <w:t>includ</w:t>
            </w:r>
            <w:r w:rsidR="00BD5983" w:rsidRPr="004B6803">
              <w:rPr>
                <w:rFonts w:ascii="Arial" w:hAnsi="Arial"/>
                <w:sz w:val="18"/>
              </w:rPr>
              <w:t>ing</w:t>
            </w:r>
            <w:r w:rsidRPr="004B6803">
              <w:rPr>
                <w:rFonts w:ascii="Arial" w:hAnsi="Arial"/>
                <w:sz w:val="18"/>
              </w:rPr>
              <w:t xml:space="preserve"> </w:t>
            </w:r>
            <w:r w:rsidRPr="004B6803">
              <w:rPr>
                <w:rFonts w:ascii="Arial" w:hAnsi="Arial"/>
                <w:i/>
                <w:sz w:val="18"/>
              </w:rPr>
              <w:t>discSysInfo</w:t>
            </w:r>
            <w:r w:rsidR="00B71108" w:rsidRPr="004B6803">
              <w:rPr>
                <w:rFonts w:ascii="Arial" w:eastAsia="MS Mincho" w:hAnsi="Arial"/>
                <w:i/>
                <w:sz w:val="18"/>
              </w:rPr>
              <w:t>To</w:t>
            </w:r>
            <w:r w:rsidRPr="004B6803">
              <w:rPr>
                <w:rFonts w:ascii="Arial" w:hAnsi="Arial"/>
                <w:i/>
                <w:sz w:val="18"/>
              </w:rPr>
              <w:t>ReportConfig</w:t>
            </w:r>
            <w:r w:rsidR="00BD5983" w:rsidRPr="004B6803">
              <w:rPr>
                <w:rFonts w:ascii="Arial" w:hAnsi="Arial"/>
                <w:sz w:val="18"/>
              </w:rPr>
              <w:t xml:space="preserve"> set to</w:t>
            </w:r>
            <w:r w:rsidR="00BD5983" w:rsidRPr="004B6803">
              <w:rPr>
                <w:rFonts w:ascii="Arial" w:hAnsi="Arial"/>
                <w:i/>
                <w:sz w:val="18"/>
              </w:rPr>
              <w:t xml:space="preserve"> release</w:t>
            </w:r>
            <w:r w:rsidR="000864CC" w:rsidRPr="004B6803">
              <w:rPr>
                <w:rFonts w:ascii="Arial" w:hAnsi="Arial"/>
                <w:sz w:val="18"/>
              </w:rPr>
              <w:t>, upon handover and re-establishment</w:t>
            </w:r>
            <w:r w:rsidRPr="004B6803">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B6803" w:rsidRDefault="00BD5983" w:rsidP="00156BDF">
            <w:pPr>
              <w:keepNext/>
              <w:keepLines/>
              <w:spacing w:after="0"/>
              <w:rPr>
                <w:rFonts w:ascii="Arial" w:hAnsi="Arial"/>
                <w:sz w:val="18"/>
              </w:rPr>
            </w:pPr>
            <w:r w:rsidRPr="004B6803">
              <w:rPr>
                <w:rFonts w:ascii="Arial" w:hAnsi="Arial"/>
                <w:sz w:val="18"/>
              </w:rPr>
              <w:t>Release</w:t>
            </w:r>
            <w:r w:rsidRPr="004B6803">
              <w:t xml:space="preserve"> </w:t>
            </w:r>
            <w:r w:rsidRPr="004B6803">
              <w:rPr>
                <w:rFonts w:ascii="Arial" w:hAnsi="Arial"/>
                <w:i/>
                <w:sz w:val="18"/>
              </w:rPr>
              <w:t>discSysInfoToReportConfig</w:t>
            </w:r>
            <w:r w:rsidR="00F0608D" w:rsidRPr="004B6803">
              <w:rPr>
                <w:rFonts w:ascii="Arial" w:hAnsi="Arial"/>
                <w:sz w:val="18"/>
              </w:rPr>
              <w:t>.</w:t>
            </w:r>
          </w:p>
        </w:tc>
      </w:tr>
      <w:tr w:rsidR="00CB2DAB" w:rsidRPr="004B6803"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4B6803" w:rsidRDefault="00CB2DAB" w:rsidP="00C25373">
            <w:pPr>
              <w:pStyle w:val="TAN"/>
              <w:rPr>
                <w:lang w:val="en-GB" w:eastAsia="ja-JP"/>
              </w:rPr>
            </w:pPr>
            <w:r w:rsidRPr="004B6803">
              <w:rPr>
                <w:lang w:val="en-GB" w:eastAsia="ja-JP"/>
              </w:rPr>
              <w:t>NOTE</w:t>
            </w:r>
            <w:r w:rsidR="00C25373" w:rsidRPr="004B6803">
              <w:rPr>
                <w:lang w:val="en-GB" w:eastAsia="ja-JP"/>
              </w:rPr>
              <w:t>1</w:t>
            </w:r>
            <w:r w:rsidRPr="004B6803">
              <w:rPr>
                <w:lang w:val="en-GB" w:eastAsia="ja-JP"/>
              </w:rPr>
              <w:t>:</w:t>
            </w:r>
            <w:r w:rsidRPr="004B6803">
              <w:rPr>
                <w:lang w:val="en-GB" w:eastAsia="ja-JP"/>
              </w:rPr>
              <w:tab/>
              <w:t>Only the timers marked with "NOTE</w:t>
            </w:r>
            <w:r w:rsidR="00C25373" w:rsidRPr="004B6803">
              <w:rPr>
                <w:lang w:val="en-GB" w:eastAsia="ja-JP"/>
              </w:rPr>
              <w:t>1</w:t>
            </w:r>
            <w:r w:rsidRPr="004B6803">
              <w:rPr>
                <w:lang w:val="en-GB" w:eastAsia="ja-JP"/>
              </w:rPr>
              <w:t>" are applicable to NB-IoT.</w:t>
            </w:r>
          </w:p>
          <w:p w:rsidR="00CB2DAB" w:rsidRPr="004B6803" w:rsidRDefault="00C25373" w:rsidP="00C25373">
            <w:pPr>
              <w:pStyle w:val="TAN"/>
              <w:rPr>
                <w:lang w:val="en-GB" w:eastAsia="ja-JP"/>
              </w:rPr>
            </w:pPr>
            <w:r w:rsidRPr="004B6803">
              <w:rPr>
                <w:lang w:val="en-GB" w:eastAsia="ja-JP"/>
              </w:rPr>
              <w:t>NOTE2:</w:t>
            </w:r>
            <w:r w:rsidR="005A4770" w:rsidRPr="004B6803">
              <w:rPr>
                <w:lang w:val="en-GB" w:eastAsia="ja-JP"/>
              </w:rPr>
              <w:tab/>
            </w:r>
            <w:r w:rsidRPr="004B6803">
              <w:rPr>
                <w:lang w:val="en-GB" w:eastAsia="ja-JP"/>
              </w:rPr>
              <w:t>The behaviour as specified in 7.3.2 applies</w:t>
            </w:r>
            <w:r w:rsidR="000A6573" w:rsidRPr="004B6803">
              <w:rPr>
                <w:lang w:val="en-GB" w:eastAsia="ja-JP"/>
              </w:rPr>
              <w:t>.</w:t>
            </w:r>
          </w:p>
        </w:tc>
      </w:tr>
    </w:tbl>
    <w:p w:rsidR="00F0608D" w:rsidRPr="004B6803" w:rsidRDefault="00F0608D" w:rsidP="00F0608D"/>
    <w:p w:rsidR="00C25373" w:rsidRPr="004B6803" w:rsidRDefault="00C25373" w:rsidP="00C25373">
      <w:pPr>
        <w:pStyle w:val="Heading3"/>
        <w:rPr>
          <w:lang w:val="en-GB"/>
        </w:rPr>
      </w:pPr>
      <w:bookmarkStart w:id="2679" w:name="_Toc12656045"/>
      <w:bookmarkStart w:id="2680" w:name="_Toc29323781"/>
      <w:bookmarkStart w:id="2681" w:name="_Toc52554308"/>
      <w:r w:rsidRPr="004B6803">
        <w:rPr>
          <w:lang w:val="en-GB"/>
        </w:rPr>
        <w:t>7.3.2</w:t>
      </w:r>
      <w:r w:rsidRPr="004B6803">
        <w:rPr>
          <w:lang w:val="en-GB"/>
        </w:rPr>
        <w:tab/>
        <w:t>Timer handling</w:t>
      </w:r>
      <w:bookmarkEnd w:id="2679"/>
      <w:bookmarkEnd w:id="2680"/>
      <w:bookmarkEnd w:id="2681"/>
    </w:p>
    <w:p w:rsidR="00C25373" w:rsidRPr="004B6803" w:rsidRDefault="00C25373" w:rsidP="00F0608D">
      <w:r w:rsidRPr="004B6803">
        <w:t>When the UE applies zero value for a timer, the timer shall be started and immediately expire unless explicitly stated otherwise.</w:t>
      </w:r>
    </w:p>
    <w:p w:rsidR="00F0608D" w:rsidRPr="004B6803" w:rsidRDefault="00F0608D" w:rsidP="00F0608D">
      <w:pPr>
        <w:pStyle w:val="Heading2"/>
      </w:pPr>
      <w:bookmarkStart w:id="2682" w:name="_Toc12656046"/>
      <w:bookmarkStart w:id="2683" w:name="_Toc29323782"/>
      <w:bookmarkStart w:id="2684" w:name="_Toc52554309"/>
      <w:r w:rsidRPr="004B6803">
        <w:t>7.4</w:t>
      </w:r>
      <w:r w:rsidRPr="004B6803">
        <w:tab/>
        <w:t>Constants</w:t>
      </w:r>
      <w:bookmarkEnd w:id="2682"/>
      <w:bookmarkEnd w:id="2683"/>
      <w:bookmarkEnd w:id="26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B6803" w:rsidRPr="004B6803" w:rsidTr="00156BDF">
        <w:trPr>
          <w:cantSplit/>
          <w:tblHeader/>
          <w:jc w:val="center"/>
        </w:trPr>
        <w:tc>
          <w:tcPr>
            <w:tcW w:w="1701" w:type="dxa"/>
          </w:tcPr>
          <w:p w:rsidR="00F0608D" w:rsidRPr="004B6803" w:rsidRDefault="00F0608D" w:rsidP="00156BDF">
            <w:pPr>
              <w:pStyle w:val="TAH"/>
              <w:rPr>
                <w:lang w:val="en-GB" w:eastAsia="en-GB"/>
              </w:rPr>
            </w:pPr>
            <w:r w:rsidRPr="004B6803">
              <w:rPr>
                <w:lang w:val="en-GB" w:eastAsia="en-GB"/>
              </w:rPr>
              <w:t>Constant</w:t>
            </w:r>
          </w:p>
        </w:tc>
        <w:tc>
          <w:tcPr>
            <w:tcW w:w="7371" w:type="dxa"/>
          </w:tcPr>
          <w:p w:rsidR="00F0608D" w:rsidRPr="004B6803" w:rsidRDefault="00F0608D" w:rsidP="00156BDF">
            <w:pPr>
              <w:pStyle w:val="TAH"/>
              <w:rPr>
                <w:lang w:val="en-GB" w:eastAsia="en-GB"/>
              </w:rPr>
            </w:pPr>
            <w:r w:rsidRPr="004B6803">
              <w:rPr>
                <w:lang w:val="en-GB" w:eastAsia="en-GB"/>
              </w:rPr>
              <w:t>Usage</w:t>
            </w:r>
          </w:p>
        </w:tc>
      </w:tr>
      <w:tr w:rsidR="004B6803" w:rsidRPr="004B6803" w:rsidTr="00156BDF">
        <w:trPr>
          <w:cantSplit/>
          <w:jc w:val="center"/>
        </w:trPr>
        <w:tc>
          <w:tcPr>
            <w:tcW w:w="1701" w:type="dxa"/>
          </w:tcPr>
          <w:p w:rsidR="00F0608D" w:rsidRPr="004B6803" w:rsidRDefault="00F0608D" w:rsidP="00156BDF">
            <w:pPr>
              <w:rPr>
                <w:lang w:eastAsia="en-GB"/>
              </w:rPr>
            </w:pPr>
            <w:r w:rsidRPr="004B6803">
              <w:rPr>
                <w:lang w:eastAsia="en-GB"/>
              </w:rPr>
              <w:t>N310</w:t>
            </w:r>
          </w:p>
        </w:tc>
        <w:tc>
          <w:tcPr>
            <w:tcW w:w="7371" w:type="dxa"/>
          </w:tcPr>
          <w:p w:rsidR="00F0608D" w:rsidRPr="004B6803" w:rsidRDefault="00F0608D" w:rsidP="00156BDF">
            <w:pPr>
              <w:rPr>
                <w:lang w:eastAsia="en-GB"/>
              </w:rPr>
            </w:pPr>
            <w:r w:rsidRPr="004B6803">
              <w:rPr>
                <w:lang w:eastAsia="en-GB"/>
              </w:rPr>
              <w:t>Maximum number of consecutive "out-of-sync" indications for the PCell received from lower layers</w:t>
            </w:r>
          </w:p>
        </w:tc>
      </w:tr>
      <w:tr w:rsidR="004B6803" w:rsidRPr="004B6803" w:rsidTr="00156BDF">
        <w:trPr>
          <w:cantSplit/>
          <w:jc w:val="center"/>
        </w:trPr>
        <w:tc>
          <w:tcPr>
            <w:tcW w:w="1701" w:type="dxa"/>
          </w:tcPr>
          <w:p w:rsidR="00F0608D" w:rsidRPr="004B6803" w:rsidRDefault="00F0608D" w:rsidP="00156BDF">
            <w:pPr>
              <w:rPr>
                <w:lang w:eastAsia="en-GB"/>
              </w:rPr>
            </w:pPr>
            <w:r w:rsidRPr="004B6803">
              <w:rPr>
                <w:lang w:eastAsia="en-GB"/>
              </w:rPr>
              <w:t>N311</w:t>
            </w:r>
          </w:p>
        </w:tc>
        <w:tc>
          <w:tcPr>
            <w:tcW w:w="7371" w:type="dxa"/>
          </w:tcPr>
          <w:p w:rsidR="00F0608D" w:rsidRPr="004B6803" w:rsidRDefault="00F0608D" w:rsidP="00156BDF">
            <w:pPr>
              <w:rPr>
                <w:lang w:eastAsia="en-GB"/>
              </w:rPr>
            </w:pPr>
            <w:r w:rsidRPr="004B6803">
              <w:rPr>
                <w:lang w:eastAsia="en-GB"/>
              </w:rPr>
              <w:t>Maximum number of consecutive "in-sync" indications for the PCell received from lower layers</w:t>
            </w:r>
          </w:p>
        </w:tc>
      </w:tr>
      <w:tr w:rsidR="004B6803" w:rsidRPr="004B6803"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Maximum number of consecutive "out-of-sync" indications for the PSCell received from lower layers</w:t>
            </w:r>
          </w:p>
        </w:tc>
      </w:tr>
      <w:tr w:rsidR="00F0608D" w:rsidRPr="004B6803"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r w:rsidRPr="004B6803">
              <w:rPr>
                <w:lang w:eastAsia="en-GB"/>
              </w:rPr>
              <w:t>Maximum number of consecutive "in-sync" indications for the PSCell received from lower layers</w:t>
            </w:r>
          </w:p>
        </w:tc>
      </w:tr>
    </w:tbl>
    <w:p w:rsidR="00F0608D" w:rsidRPr="004B6803" w:rsidRDefault="00F0608D" w:rsidP="00F0608D"/>
    <w:p w:rsidR="00F0608D" w:rsidRPr="004B6803" w:rsidRDefault="00F0608D" w:rsidP="00F0608D">
      <w:pPr>
        <w:pStyle w:val="Heading1"/>
      </w:pPr>
      <w:bookmarkStart w:id="2685" w:name="_Toc12656047"/>
      <w:bookmarkStart w:id="2686" w:name="_Toc29323783"/>
      <w:bookmarkStart w:id="2687" w:name="_Toc52554310"/>
      <w:r w:rsidRPr="004B6803">
        <w:t>8</w:t>
      </w:r>
      <w:r w:rsidRPr="004B6803">
        <w:tab/>
        <w:t>Protocol data unit abstract syntax</w:t>
      </w:r>
      <w:bookmarkEnd w:id="2685"/>
      <w:bookmarkEnd w:id="2686"/>
      <w:bookmarkEnd w:id="2687"/>
    </w:p>
    <w:p w:rsidR="00F0608D" w:rsidRPr="004B6803" w:rsidRDefault="00F0608D" w:rsidP="00D70D6B">
      <w:pPr>
        <w:pStyle w:val="Heading2"/>
      </w:pPr>
      <w:bookmarkStart w:id="2688" w:name="_Toc12656048"/>
      <w:bookmarkStart w:id="2689" w:name="_Toc29323784"/>
      <w:bookmarkStart w:id="2690" w:name="_Toc52554311"/>
      <w:r w:rsidRPr="004B6803">
        <w:t>8.1</w:t>
      </w:r>
      <w:r w:rsidRPr="004B6803">
        <w:tab/>
        <w:t>General</w:t>
      </w:r>
      <w:bookmarkEnd w:id="2688"/>
      <w:bookmarkEnd w:id="2689"/>
      <w:bookmarkEnd w:id="2690"/>
    </w:p>
    <w:p w:rsidR="00F0608D" w:rsidRPr="004B6803" w:rsidRDefault="00F0608D" w:rsidP="00F0608D">
      <w:r w:rsidRPr="004B6803">
        <w:t>The RRC PDU contents in clause 6</w:t>
      </w:r>
      <w:r w:rsidR="00E4243A" w:rsidRPr="004B6803">
        <w:t>, clause 9.3.2</w:t>
      </w:r>
      <w:r w:rsidRPr="004B6803">
        <w:t xml:space="preserve"> and clause 10 are described using abstract syntax notation one (ASN.1) as specified in ITU-T Rec. X.680 [13] and X.681 [14]. Transfer syntax for RRC </w:t>
      </w:r>
      <w:r w:rsidRPr="004B6803">
        <w:rPr>
          <w:noProof/>
        </w:rPr>
        <w:t>PDUs</w:t>
      </w:r>
      <w:r w:rsidRPr="004B6803">
        <w:t xml:space="preserve"> is derived from their ASN.1 definitions by use of Packed Encoding Rules, unaligned as specified in ITU-T Rec. X.691 [15].</w:t>
      </w:r>
    </w:p>
    <w:p w:rsidR="00F0608D" w:rsidRPr="004B6803" w:rsidRDefault="00F0608D" w:rsidP="00F0608D">
      <w:r w:rsidRPr="004B6803">
        <w:t>The following encoding rules apply in addition to what has been specified in X.691:</w:t>
      </w:r>
    </w:p>
    <w:p w:rsidR="00F0608D" w:rsidRPr="004B6803" w:rsidRDefault="00F0608D" w:rsidP="00F0608D">
      <w:pPr>
        <w:pStyle w:val="B1"/>
        <w:rPr>
          <w:lang w:val="en-GB"/>
        </w:rPr>
      </w:pPr>
      <w:r w:rsidRPr="004B6803">
        <w:rPr>
          <w:lang w:val="en-GB"/>
        </w:rPr>
        <w:t>-</w:t>
      </w:r>
      <w:r w:rsidRPr="004B680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4B6803" w:rsidRDefault="00F0608D" w:rsidP="00F0608D">
      <w:pPr>
        <w:pStyle w:val="NO"/>
        <w:rPr>
          <w:lang w:val="en-GB"/>
        </w:rPr>
      </w:pPr>
      <w:r w:rsidRPr="004B6803">
        <w:rPr>
          <w:lang w:val="en-GB"/>
        </w:rPr>
        <w:t>NOTE:</w:t>
      </w:r>
      <w:r w:rsidRPr="004B6803">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4B6803" w:rsidRDefault="00F0608D" w:rsidP="00F0608D">
      <w:pPr>
        <w:pStyle w:val="B1"/>
        <w:rPr>
          <w:lang w:val="en-GB"/>
        </w:rPr>
      </w:pPr>
      <w:r w:rsidRPr="004B6803">
        <w:rPr>
          <w:lang w:val="en-GB"/>
        </w:rPr>
        <w:t>-</w:t>
      </w:r>
      <w:r w:rsidRPr="004B680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4B6803" w:rsidRDefault="00F0608D" w:rsidP="00F0608D">
      <w:pPr>
        <w:pStyle w:val="B1"/>
        <w:rPr>
          <w:lang w:val="en-GB"/>
        </w:rPr>
      </w:pPr>
      <w:r w:rsidRPr="004B6803">
        <w:rPr>
          <w:lang w:val="en-GB"/>
        </w:rPr>
        <w:t>-</w:t>
      </w:r>
      <w:r w:rsidRPr="004B680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4B6803" w:rsidRDefault="00F0608D" w:rsidP="00F0608D">
      <w:pPr>
        <w:pStyle w:val="Heading2"/>
        <w:ind w:left="0" w:firstLine="0"/>
      </w:pPr>
      <w:bookmarkStart w:id="2691" w:name="_Toc12656049"/>
      <w:bookmarkStart w:id="2692" w:name="_Toc29323785"/>
      <w:bookmarkStart w:id="2693" w:name="_Toc52554312"/>
      <w:r w:rsidRPr="004B6803">
        <w:t>8.2</w:t>
      </w:r>
      <w:r w:rsidRPr="004B6803">
        <w:tab/>
        <w:t>Structure of encoded RRC messages</w:t>
      </w:r>
      <w:bookmarkEnd w:id="2691"/>
      <w:bookmarkEnd w:id="2692"/>
      <w:bookmarkEnd w:id="2693"/>
    </w:p>
    <w:p w:rsidR="00F0608D" w:rsidRPr="004B6803" w:rsidRDefault="00F0608D" w:rsidP="00F0608D">
      <w:r w:rsidRPr="004B6803">
        <w:t>An RRC PDU, which is the bit string that is exchanged between peer entities/ across the radio interface contains the basic production as defined in X.691.</w:t>
      </w:r>
    </w:p>
    <w:p w:rsidR="00F0608D" w:rsidRPr="004B6803" w:rsidRDefault="00F0608D" w:rsidP="00F0608D">
      <w:r w:rsidRPr="004B6803">
        <w:t xml:space="preserve">RRC PDUs shall be mapped to and from PDCP SDUs (in case of DCCH) or RLC SDUs (in case of PCCH, BCCH, </w:t>
      </w:r>
      <w:r w:rsidR="00C56174" w:rsidRPr="004B6803">
        <w:t xml:space="preserve">BR-BCCH, </w:t>
      </w:r>
      <w:r w:rsidRPr="004B6803">
        <w:t>CCCH or MCCH) upon transmission and reception as follows:</w:t>
      </w:r>
    </w:p>
    <w:p w:rsidR="00F0608D" w:rsidRPr="004B6803" w:rsidRDefault="00F0608D" w:rsidP="00F0608D">
      <w:pPr>
        <w:pStyle w:val="B1"/>
        <w:rPr>
          <w:lang w:val="en-GB"/>
        </w:rPr>
      </w:pPr>
      <w:r w:rsidRPr="004B6803">
        <w:rPr>
          <w:lang w:val="en-GB"/>
        </w:rPr>
        <w:t>-</w:t>
      </w:r>
      <w:r w:rsidRPr="004B6803">
        <w:rPr>
          <w:lang w:val="en-GB"/>
        </w:rPr>
        <w:tab/>
        <w:t>when delivering an RRC PDU as an PDCP SDU to the PDCP layer for transmission, the first bit of the RRC PDU shall be represented as the first bit in the PDCP SDU and onwards; and</w:t>
      </w:r>
    </w:p>
    <w:p w:rsidR="00F0608D" w:rsidRPr="004B6803" w:rsidRDefault="00F0608D" w:rsidP="00F0608D">
      <w:pPr>
        <w:pStyle w:val="B1"/>
        <w:rPr>
          <w:lang w:val="en-GB"/>
        </w:rPr>
      </w:pPr>
      <w:r w:rsidRPr="004B6803">
        <w:rPr>
          <w:lang w:val="en-GB"/>
        </w:rPr>
        <w:t>-</w:t>
      </w:r>
      <w:r w:rsidRPr="004B6803">
        <w:rPr>
          <w:lang w:val="en-GB"/>
        </w:rPr>
        <w:tab/>
        <w:t>when delivering an RRC PDU as an RLC SDU to the RLC layer for transmission, the first bit of the RRC PDU shall be represented as the first bit in the RLC SDU and onwards; and</w:t>
      </w:r>
    </w:p>
    <w:p w:rsidR="00F0608D" w:rsidRPr="004B6803" w:rsidRDefault="00F0608D" w:rsidP="00F0608D">
      <w:pPr>
        <w:pStyle w:val="B1"/>
        <w:rPr>
          <w:lang w:val="en-GB"/>
        </w:rPr>
      </w:pPr>
      <w:r w:rsidRPr="004B6803">
        <w:rPr>
          <w:lang w:val="en-GB"/>
        </w:rPr>
        <w:t>-</w:t>
      </w:r>
      <w:r w:rsidRPr="004B6803">
        <w:rPr>
          <w:lang w:val="en-GB"/>
        </w:rPr>
        <w:tab/>
        <w:t>upon reception of an PDCP SDU from the PDCP layer, the first bit of the PDCP SDU shall represent the first bit of the RRC PDU and onwards; and</w:t>
      </w:r>
    </w:p>
    <w:p w:rsidR="00F0608D" w:rsidRPr="004B6803" w:rsidRDefault="00F0608D" w:rsidP="00F0608D">
      <w:pPr>
        <w:pStyle w:val="B1"/>
        <w:rPr>
          <w:lang w:val="en-GB"/>
        </w:rPr>
      </w:pPr>
      <w:r w:rsidRPr="004B6803">
        <w:rPr>
          <w:lang w:val="en-GB"/>
        </w:rPr>
        <w:t>-</w:t>
      </w:r>
      <w:r w:rsidRPr="004B6803">
        <w:rPr>
          <w:lang w:val="en-GB"/>
        </w:rPr>
        <w:tab/>
        <w:t>upon reception of an RLC SDU from the RLC layer, the first bit of the RLC SDU shall represent the first bit of the RRC PDU and onwards.</w:t>
      </w:r>
    </w:p>
    <w:p w:rsidR="00F0608D" w:rsidRPr="004B6803" w:rsidRDefault="00F0608D" w:rsidP="00F0608D">
      <w:pPr>
        <w:pStyle w:val="Heading2"/>
        <w:ind w:left="0" w:firstLine="0"/>
      </w:pPr>
      <w:bookmarkStart w:id="2694" w:name="_Toc12656050"/>
      <w:bookmarkStart w:id="2695" w:name="_Toc29323786"/>
      <w:bookmarkStart w:id="2696" w:name="_Toc52554313"/>
      <w:r w:rsidRPr="004B6803">
        <w:t>8.3</w:t>
      </w:r>
      <w:r w:rsidRPr="004B6803">
        <w:tab/>
        <w:t>Basic production</w:t>
      </w:r>
      <w:bookmarkEnd w:id="2694"/>
      <w:bookmarkEnd w:id="2695"/>
      <w:bookmarkEnd w:id="2696"/>
    </w:p>
    <w:p w:rsidR="00F0608D" w:rsidRPr="004B6803" w:rsidRDefault="00F0608D" w:rsidP="00F0608D">
      <w:r w:rsidRPr="004B6803">
        <w:t>The 'basic production' is obtained by applying UNALIGNED PER to the abstract syntax value (the ASN.1 description) as specified in X.691. It always contains a multiple of 8 bits.</w:t>
      </w:r>
    </w:p>
    <w:p w:rsidR="00F0608D" w:rsidRPr="004B6803" w:rsidRDefault="00F0608D" w:rsidP="00F0608D">
      <w:pPr>
        <w:pStyle w:val="Heading2"/>
        <w:ind w:left="0" w:firstLine="0"/>
      </w:pPr>
      <w:bookmarkStart w:id="2697" w:name="_Toc12656051"/>
      <w:bookmarkStart w:id="2698" w:name="_Toc29323787"/>
      <w:bookmarkStart w:id="2699" w:name="_Toc52554314"/>
      <w:r w:rsidRPr="004B6803">
        <w:t>8.4</w:t>
      </w:r>
      <w:r w:rsidRPr="004B6803">
        <w:tab/>
        <w:t>Extension</w:t>
      </w:r>
      <w:bookmarkEnd w:id="2697"/>
      <w:bookmarkEnd w:id="2698"/>
      <w:bookmarkEnd w:id="2699"/>
    </w:p>
    <w:p w:rsidR="00F0608D" w:rsidRPr="004B6803" w:rsidRDefault="00F0608D" w:rsidP="00F0608D">
      <w:r w:rsidRPr="004B6803">
        <w:t>The following rules apply with respect to the use of protocol extensions:</w:t>
      </w:r>
    </w:p>
    <w:p w:rsidR="00F0608D" w:rsidRPr="004B6803" w:rsidRDefault="00F0608D" w:rsidP="00F0608D">
      <w:pPr>
        <w:pStyle w:val="B1"/>
        <w:rPr>
          <w:lang w:val="en-GB"/>
        </w:rPr>
      </w:pPr>
      <w:r w:rsidRPr="004B6803">
        <w:rPr>
          <w:lang w:val="en-GB"/>
        </w:rPr>
        <w:t>-</w:t>
      </w:r>
      <w:r w:rsidRPr="004B6803">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4B6803" w:rsidRDefault="00F0608D" w:rsidP="00F0608D">
      <w:pPr>
        <w:pStyle w:val="B1"/>
        <w:rPr>
          <w:lang w:val="en-GB"/>
        </w:rPr>
      </w:pPr>
      <w:r w:rsidRPr="004B6803">
        <w:rPr>
          <w:lang w:val="en-GB"/>
        </w:rPr>
        <w:t>-</w:t>
      </w:r>
      <w:r w:rsidRPr="004B6803">
        <w:rPr>
          <w:lang w:val="en-GB"/>
        </w:rPr>
        <w:tab/>
        <w:t>A transmitter compliant with this version of the specification shall set spare bits to zero;</w:t>
      </w:r>
    </w:p>
    <w:p w:rsidR="00F0608D" w:rsidRPr="004B6803" w:rsidRDefault="00F0608D" w:rsidP="00F0608D">
      <w:pPr>
        <w:pStyle w:val="Heading2"/>
        <w:ind w:left="0" w:firstLine="0"/>
      </w:pPr>
      <w:bookmarkStart w:id="2700" w:name="_Toc12656052"/>
      <w:bookmarkStart w:id="2701" w:name="_Toc29323788"/>
      <w:bookmarkStart w:id="2702" w:name="_Toc52554315"/>
      <w:r w:rsidRPr="004B6803">
        <w:t>8.5</w:t>
      </w:r>
      <w:r w:rsidRPr="004B6803">
        <w:tab/>
        <w:t>Padding</w:t>
      </w:r>
      <w:bookmarkEnd w:id="2700"/>
      <w:bookmarkEnd w:id="2701"/>
      <w:bookmarkEnd w:id="2702"/>
    </w:p>
    <w:p w:rsidR="00F0608D" w:rsidRPr="004B6803" w:rsidRDefault="00F0608D" w:rsidP="00F0608D">
      <w:r w:rsidRPr="004B6803">
        <w:t>If the encoded RRC message does not fill a transport block, the RRC layer shall add padding bits. This applies to PCCH</w:t>
      </w:r>
      <w:r w:rsidR="00C56174" w:rsidRPr="004B6803">
        <w:t>, BCCH</w:t>
      </w:r>
      <w:r w:rsidRPr="004B6803">
        <w:t xml:space="preserve"> and </w:t>
      </w:r>
      <w:r w:rsidR="00C56174" w:rsidRPr="004B6803">
        <w:t>BR-</w:t>
      </w:r>
      <w:r w:rsidRPr="004B6803">
        <w:t>BCCH.</w:t>
      </w:r>
    </w:p>
    <w:p w:rsidR="00F0608D" w:rsidRPr="004B6803" w:rsidRDefault="00F0608D" w:rsidP="00F0608D">
      <w:r w:rsidRPr="004B6803">
        <w:t>Padding bits shall be set to 0 and the number of padding bits is a multiple of 8.</w:t>
      </w:r>
    </w:p>
    <w:bookmarkStart w:id="2703" w:name="_MON_1290585950"/>
    <w:bookmarkStart w:id="2704" w:name="_MON_1290511162"/>
    <w:bookmarkStart w:id="2705" w:name="_MON_1290511242"/>
    <w:bookmarkStart w:id="2706" w:name="_MON_1290511257"/>
    <w:bookmarkStart w:id="2707" w:name="_MON_1290512447"/>
    <w:bookmarkStart w:id="2708" w:name="_MON_1290584033"/>
    <w:bookmarkStart w:id="2709" w:name="_MON_1290584514"/>
    <w:bookmarkStart w:id="2710" w:name="_MON_1290584807"/>
    <w:bookmarkEnd w:id="2703"/>
    <w:bookmarkEnd w:id="2704"/>
    <w:bookmarkEnd w:id="2705"/>
    <w:bookmarkEnd w:id="2706"/>
    <w:bookmarkEnd w:id="2707"/>
    <w:bookmarkEnd w:id="2708"/>
    <w:bookmarkEnd w:id="2709"/>
    <w:bookmarkEnd w:id="2710"/>
    <w:bookmarkStart w:id="2711" w:name="_MON_1290584814"/>
    <w:bookmarkEnd w:id="2711"/>
    <w:p w:rsidR="00F0608D" w:rsidRPr="004B6803" w:rsidRDefault="00F0608D" w:rsidP="003520FD">
      <w:pPr>
        <w:pStyle w:val="TH"/>
        <w:rPr>
          <w:lang w:val="en-GB"/>
        </w:rPr>
      </w:pPr>
      <w:r w:rsidRPr="004B6803">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71355899" r:id="rId347"/>
        </w:object>
      </w:r>
    </w:p>
    <w:p w:rsidR="00F0608D" w:rsidRPr="004B6803" w:rsidRDefault="00F0608D" w:rsidP="000963A4">
      <w:pPr>
        <w:pStyle w:val="TF"/>
        <w:rPr>
          <w:lang w:val="en-GB"/>
        </w:rPr>
      </w:pPr>
      <w:r w:rsidRPr="004B6803">
        <w:rPr>
          <w:lang w:val="en-GB"/>
        </w:rPr>
        <w:t>Figure 8.5-1: RRC level padding</w:t>
      </w:r>
    </w:p>
    <w:p w:rsidR="00F0608D" w:rsidRPr="004B6803" w:rsidRDefault="00F0608D" w:rsidP="00F0608D">
      <w:pPr>
        <w:pStyle w:val="Heading1"/>
      </w:pPr>
      <w:bookmarkStart w:id="2712" w:name="_Toc12656053"/>
      <w:bookmarkStart w:id="2713" w:name="_Toc29323789"/>
      <w:bookmarkStart w:id="2714" w:name="_Toc52554316"/>
      <w:r w:rsidRPr="004B6803">
        <w:t>9</w:t>
      </w:r>
      <w:r w:rsidRPr="004B6803">
        <w:tab/>
        <w:t>Specified and default radio configurations</w:t>
      </w:r>
      <w:bookmarkEnd w:id="2712"/>
      <w:bookmarkEnd w:id="2713"/>
      <w:bookmarkEnd w:id="2714"/>
    </w:p>
    <w:p w:rsidR="00F0608D" w:rsidRPr="004B6803" w:rsidRDefault="00F0608D" w:rsidP="00F0608D">
      <w:r w:rsidRPr="004B6803">
        <w:t>Specified and default configurations are configurations of which the details are specified in the standard. Specified configurations are fixed while default configurations can be modified using dedicated signalling.</w:t>
      </w:r>
    </w:p>
    <w:p w:rsidR="00F0608D" w:rsidRPr="004B6803" w:rsidRDefault="00F0608D" w:rsidP="00F0608D">
      <w:pPr>
        <w:pStyle w:val="Heading2"/>
      </w:pPr>
      <w:bookmarkStart w:id="2715" w:name="_Toc12656054"/>
      <w:bookmarkStart w:id="2716" w:name="_Toc29323790"/>
      <w:bookmarkStart w:id="2717" w:name="_Toc52554317"/>
      <w:r w:rsidRPr="004B6803">
        <w:t>9.1</w:t>
      </w:r>
      <w:r w:rsidRPr="004B6803">
        <w:tab/>
        <w:t>Specified configurations</w:t>
      </w:r>
      <w:bookmarkEnd w:id="2715"/>
      <w:bookmarkEnd w:id="2716"/>
      <w:bookmarkEnd w:id="2717"/>
    </w:p>
    <w:p w:rsidR="00F0608D" w:rsidRPr="004B6803" w:rsidRDefault="00F0608D" w:rsidP="00F0608D">
      <w:pPr>
        <w:pStyle w:val="Heading3"/>
        <w:ind w:left="0" w:firstLine="0"/>
        <w:rPr>
          <w:lang w:val="en-GB"/>
        </w:rPr>
      </w:pPr>
      <w:bookmarkStart w:id="2718" w:name="_Toc12656055"/>
      <w:bookmarkStart w:id="2719" w:name="_Toc29323791"/>
      <w:bookmarkStart w:id="2720" w:name="_Toc52554318"/>
      <w:r w:rsidRPr="004B6803">
        <w:rPr>
          <w:lang w:val="en-GB"/>
        </w:rPr>
        <w:t>9.1.1</w:t>
      </w:r>
      <w:r w:rsidRPr="004B6803">
        <w:rPr>
          <w:lang w:val="en-GB"/>
        </w:rPr>
        <w:tab/>
        <w:t>Logical channel configurations</w:t>
      </w:r>
      <w:bookmarkEnd w:id="2718"/>
      <w:bookmarkEnd w:id="2719"/>
      <w:bookmarkEnd w:id="2720"/>
    </w:p>
    <w:p w:rsidR="00F0608D" w:rsidRPr="004B6803" w:rsidRDefault="00F0608D" w:rsidP="00F0608D">
      <w:pPr>
        <w:pStyle w:val="Heading4"/>
        <w:rPr>
          <w:lang w:val="en-GB"/>
        </w:rPr>
      </w:pPr>
      <w:bookmarkStart w:id="2721" w:name="_Toc12656056"/>
      <w:bookmarkStart w:id="2722" w:name="_Toc29323792"/>
      <w:bookmarkStart w:id="2723" w:name="_Toc52554319"/>
      <w:r w:rsidRPr="004B6803">
        <w:rPr>
          <w:lang w:val="en-GB"/>
        </w:rPr>
        <w:t>9.1.1.1</w:t>
      </w:r>
      <w:r w:rsidRPr="004B6803">
        <w:rPr>
          <w:lang w:val="en-GB"/>
        </w:rPr>
        <w:tab/>
        <w:t>BCCH configuration</w:t>
      </w:r>
      <w:bookmarkEnd w:id="2721"/>
      <w:bookmarkEnd w:id="2722"/>
      <w:bookmarkEnd w:id="2723"/>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24" w:name="_Toc12656057"/>
      <w:bookmarkStart w:id="2725" w:name="_Toc29323793"/>
      <w:bookmarkStart w:id="2726" w:name="_Toc52554320"/>
      <w:r w:rsidRPr="004B6803">
        <w:rPr>
          <w:lang w:val="en-GB"/>
        </w:rPr>
        <w:t>9.1.1.2</w:t>
      </w:r>
      <w:r w:rsidRPr="004B6803">
        <w:rPr>
          <w:lang w:val="en-GB"/>
        </w:rPr>
        <w:tab/>
        <w:t>CCCH configuration</w:t>
      </w:r>
      <w:bookmarkEnd w:id="2724"/>
      <w:bookmarkEnd w:id="2725"/>
      <w:bookmarkEnd w:id="2726"/>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r w:rsidRPr="004B6803">
              <w:rPr>
                <w:lang w:eastAsia="en-GB"/>
              </w:rPr>
              <w:t>Normal MAC headers are used</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y</w:t>
            </w:r>
          </w:p>
        </w:tc>
        <w:tc>
          <w:tcPr>
            <w:tcW w:w="1985" w:type="dxa"/>
          </w:tcPr>
          <w:p w:rsidR="00F0608D" w:rsidRPr="004B6803" w:rsidRDefault="00F0608D" w:rsidP="00156BDF">
            <w:pPr>
              <w:rPr>
                <w:lang w:eastAsia="en-GB"/>
              </w:rPr>
            </w:pPr>
            <w:r w:rsidRPr="004B6803">
              <w:rPr>
                <w:lang w:eastAsia="en-GB"/>
              </w:rPr>
              <w:t>1</w:t>
            </w:r>
          </w:p>
        </w:tc>
        <w:tc>
          <w:tcPr>
            <w:tcW w:w="3402" w:type="dxa"/>
          </w:tcPr>
          <w:p w:rsidR="00F0608D" w:rsidRPr="004B6803" w:rsidRDefault="00F0608D" w:rsidP="00156BDF">
            <w:pPr>
              <w:rPr>
                <w:lang w:eastAsia="en-GB"/>
              </w:rPr>
            </w:pPr>
            <w:r w:rsidRPr="004B6803">
              <w:rPr>
                <w:lang w:eastAsia="en-GB"/>
              </w:rPr>
              <w:t>Highest priority</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isedBitRate</w:t>
            </w:r>
          </w:p>
        </w:tc>
        <w:tc>
          <w:tcPr>
            <w:tcW w:w="1985" w:type="dxa"/>
          </w:tcPr>
          <w:p w:rsidR="00F0608D" w:rsidRPr="004B6803" w:rsidRDefault="00F0608D" w:rsidP="00156BDF">
            <w:pPr>
              <w:rPr>
                <w:lang w:eastAsia="en-GB"/>
              </w:rPr>
            </w:pPr>
            <w:r w:rsidRPr="004B6803">
              <w:rPr>
                <w:lang w:eastAsia="en-GB"/>
              </w:rPr>
              <w:t>infinity</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bucketSizeD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logicalChannelGroup</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SR-Mask-r9</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r w:rsidRPr="004B6803">
              <w:rPr>
                <w:lang w:eastAsia="en-GB"/>
              </w:rPr>
              <w:t>v920</w:t>
            </w:r>
          </w:p>
        </w:tc>
      </w:tr>
    </w:tbl>
    <w:p w:rsidR="00F0608D" w:rsidRPr="004B6803" w:rsidRDefault="00F0608D" w:rsidP="00F0608D"/>
    <w:p w:rsidR="00F0608D" w:rsidRPr="004B6803" w:rsidRDefault="00F0608D" w:rsidP="00F0608D">
      <w:pPr>
        <w:pStyle w:val="Heading4"/>
        <w:rPr>
          <w:lang w:val="en-GB"/>
        </w:rPr>
      </w:pPr>
      <w:bookmarkStart w:id="2727" w:name="_Toc12656058"/>
      <w:bookmarkStart w:id="2728" w:name="_Toc29323794"/>
      <w:bookmarkStart w:id="2729" w:name="_Toc52554321"/>
      <w:r w:rsidRPr="004B6803">
        <w:rPr>
          <w:lang w:val="en-GB"/>
        </w:rPr>
        <w:t>9.1.1.3</w:t>
      </w:r>
      <w:r w:rsidRPr="004B6803">
        <w:rPr>
          <w:lang w:val="en-GB"/>
        </w:rPr>
        <w:tab/>
        <w:t>PCCH configuration</w:t>
      </w:r>
      <w:bookmarkEnd w:id="2727"/>
      <w:bookmarkEnd w:id="2728"/>
      <w:bookmarkEnd w:id="2729"/>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30" w:name="_Toc12656059"/>
      <w:bookmarkStart w:id="2731" w:name="_Toc29323795"/>
      <w:bookmarkStart w:id="2732" w:name="_Toc52554322"/>
      <w:r w:rsidRPr="004B6803">
        <w:rPr>
          <w:lang w:val="en-GB"/>
        </w:rPr>
        <w:t>9.1.1.4</w:t>
      </w:r>
      <w:r w:rsidRPr="004B6803">
        <w:rPr>
          <w:lang w:val="en-GB"/>
        </w:rPr>
        <w:tab/>
        <w:t>MCCH and MTCH configuration</w:t>
      </w:r>
      <w:bookmarkEnd w:id="2730"/>
      <w:bookmarkEnd w:id="2731"/>
      <w:bookmarkEnd w:id="2732"/>
    </w:p>
    <w:p w:rsidR="00F0608D" w:rsidRPr="004B6803" w:rsidRDefault="00F0608D" w:rsidP="00512882">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U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591371" w:rsidP="00156BDF">
            <w:pPr>
              <w:rPr>
                <w:i/>
                <w:lang w:eastAsia="en-GB"/>
              </w:rPr>
            </w:pPr>
            <w:r w:rsidRPr="004B6803">
              <w:rPr>
                <w:i/>
                <w:lang w:eastAsia="en-GB"/>
              </w:rPr>
              <w:t>sn</w:t>
            </w:r>
            <w:r w:rsidR="00F0608D" w:rsidRPr="004B6803">
              <w:rPr>
                <w:i/>
                <w:lang w:eastAsia="en-GB"/>
              </w:rPr>
              <w:t>-FieldLength</w:t>
            </w:r>
          </w:p>
        </w:tc>
        <w:tc>
          <w:tcPr>
            <w:tcW w:w="1985" w:type="dxa"/>
          </w:tcPr>
          <w:p w:rsidR="00F0608D" w:rsidRPr="004B6803" w:rsidRDefault="00F0608D" w:rsidP="00156BDF">
            <w:pPr>
              <w:rPr>
                <w:lang w:eastAsia="en-GB"/>
              </w:rPr>
            </w:pPr>
            <w:r w:rsidRPr="004B6803">
              <w:rPr>
                <w:lang w:eastAsia="en-GB"/>
              </w:rPr>
              <w:t>size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t-Reordering</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4"/>
        <w:rPr>
          <w:lang w:val="en-GB"/>
        </w:rPr>
      </w:pPr>
      <w:bookmarkStart w:id="2733" w:name="_Toc12656060"/>
      <w:bookmarkStart w:id="2734" w:name="_Toc29323796"/>
      <w:bookmarkStart w:id="2735" w:name="_Toc52554323"/>
      <w:r w:rsidRPr="004B6803">
        <w:rPr>
          <w:lang w:val="en-GB"/>
        </w:rPr>
        <w:t>9.1.1.5</w:t>
      </w:r>
      <w:r w:rsidRPr="004B6803">
        <w:rPr>
          <w:lang w:val="en-GB"/>
        </w:rPr>
        <w:tab/>
        <w:t>SBCCH configuration</w:t>
      </w:r>
      <w:bookmarkEnd w:id="2733"/>
      <w:bookmarkEnd w:id="2734"/>
      <w:bookmarkEnd w:id="2735"/>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r w:rsidRPr="004B6803">
              <w:rPr>
                <w:lang w:eastAsia="en-GB"/>
              </w:rPr>
              <w:t>T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4"/>
        <w:rPr>
          <w:lang w:val="en-GB"/>
        </w:rPr>
      </w:pPr>
      <w:bookmarkStart w:id="2736" w:name="_Toc12656061"/>
      <w:bookmarkStart w:id="2737" w:name="_Toc29323797"/>
      <w:bookmarkStart w:id="2738" w:name="_Toc52554324"/>
      <w:r w:rsidRPr="004B6803">
        <w:rPr>
          <w:lang w:val="en-GB"/>
        </w:rPr>
        <w:t>9.1.1.6</w:t>
      </w:r>
      <w:r w:rsidRPr="004B6803">
        <w:rPr>
          <w:lang w:val="en-GB"/>
        </w:rPr>
        <w:tab/>
        <w:t>STCH configuration</w:t>
      </w:r>
      <w:bookmarkEnd w:id="2736"/>
      <w:bookmarkEnd w:id="2737"/>
      <w:bookmarkEnd w:id="2738"/>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PDCP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discardTimer</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dcp-SN-Size</w:t>
            </w:r>
          </w:p>
        </w:tc>
        <w:tc>
          <w:tcPr>
            <w:tcW w:w="1985" w:type="dxa"/>
          </w:tcPr>
          <w:p w:rsidR="00F0608D" w:rsidRPr="004B6803" w:rsidRDefault="00F0608D" w:rsidP="00156BDF">
            <w:pPr>
              <w:rPr>
                <w:lang w:eastAsia="en-GB"/>
              </w:rPr>
            </w:pPr>
            <w:r w:rsidRPr="004B6803">
              <w:rPr>
                <w:lang w:eastAsia="en-GB"/>
              </w:rPr>
              <w:t>16</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maxCID</w:t>
            </w:r>
          </w:p>
        </w:tc>
        <w:tc>
          <w:tcPr>
            <w:tcW w:w="1985" w:type="dxa"/>
          </w:tcPr>
          <w:p w:rsidR="00F0608D" w:rsidRPr="004B6803" w:rsidRDefault="00F0608D" w:rsidP="00156BDF">
            <w:pPr>
              <w:rPr>
                <w:lang w:eastAsia="en-GB"/>
              </w:rPr>
            </w:pPr>
            <w:r w:rsidRPr="004B6803">
              <w:rPr>
                <w:lang w:eastAsia="en-GB"/>
              </w:rPr>
              <w:t>1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ofiles</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r w:rsidRPr="004B6803">
              <w:rPr>
                <w:lang w:eastAsia="en-GB"/>
              </w:rPr>
              <w:t>Uni-directional UM RLC</w:t>
            </w:r>
          </w:p>
          <w:p w:rsidR="00F0608D" w:rsidRPr="004B6803" w:rsidRDefault="00F0608D" w:rsidP="00156BDF">
            <w:pPr>
              <w:rPr>
                <w:lang w:eastAsia="en-GB"/>
              </w:rPr>
            </w:pPr>
            <w:r w:rsidRPr="004B6803">
              <w:rPr>
                <w:lang w:eastAsia="en-GB"/>
              </w:rPr>
              <w:t>UM window size is set to 0</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591371" w:rsidP="00156BDF">
            <w:pPr>
              <w:rPr>
                <w:i/>
                <w:lang w:eastAsia="en-GB"/>
              </w:rPr>
            </w:pPr>
            <w:r w:rsidRPr="004B6803">
              <w:rPr>
                <w:i/>
                <w:lang w:eastAsia="en-GB"/>
              </w:rPr>
              <w:t>sn</w:t>
            </w:r>
            <w:r w:rsidR="00F0608D" w:rsidRPr="004B6803">
              <w:rPr>
                <w:i/>
                <w:lang w:eastAsia="en-GB"/>
              </w:rPr>
              <w:t>-FieldLength</w:t>
            </w:r>
          </w:p>
        </w:tc>
        <w:tc>
          <w:tcPr>
            <w:tcW w:w="1985" w:type="dxa"/>
          </w:tcPr>
          <w:p w:rsidR="00F0608D" w:rsidRPr="004B6803" w:rsidRDefault="00F0608D" w:rsidP="00156BDF">
            <w:pPr>
              <w:rPr>
                <w:lang w:eastAsia="en-GB"/>
              </w:rPr>
            </w:pPr>
            <w:r w:rsidRPr="004B6803">
              <w:rPr>
                <w:lang w:eastAsia="en-GB"/>
              </w:rPr>
              <w:t>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ChannelIdentity</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iority</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prioritisedBitRate</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bucketSizeDuration</w:t>
            </w:r>
          </w:p>
        </w:tc>
        <w:tc>
          <w:tcPr>
            <w:tcW w:w="1985" w:type="dxa"/>
          </w:tcPr>
          <w:p w:rsidR="00F0608D" w:rsidRPr="004B6803" w:rsidRDefault="00F0608D" w:rsidP="00156BDF">
            <w:pPr>
              <w:rPr>
                <w:lang w:eastAsia="en-GB"/>
              </w:rPr>
            </w:pPr>
            <w:r w:rsidRPr="004B6803">
              <w:rPr>
                <w:lang w:eastAsia="en-GB"/>
              </w:rPr>
              <w:t>Undefined</w:t>
            </w:r>
          </w:p>
        </w:tc>
        <w:tc>
          <w:tcPr>
            <w:tcW w:w="3402" w:type="dxa"/>
          </w:tcPr>
          <w:p w:rsidR="00F0608D" w:rsidRPr="004B6803" w:rsidRDefault="00F0608D" w:rsidP="00156BDF">
            <w:pPr>
              <w:rPr>
                <w:lang w:eastAsia="en-GB"/>
              </w:rPr>
            </w:pPr>
            <w:r w:rsidRPr="004B6803">
              <w:rPr>
                <w:lang w:eastAsia="en-GB"/>
              </w:rPr>
              <w:t>Selected by the transmitting UE, up to UE implementation</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ChannelGroup</w:t>
            </w:r>
          </w:p>
        </w:tc>
        <w:tc>
          <w:tcPr>
            <w:tcW w:w="1985" w:type="dxa"/>
          </w:tcPr>
          <w:p w:rsidR="00F0608D" w:rsidRPr="004B6803" w:rsidRDefault="00F0608D" w:rsidP="00156BDF">
            <w:pPr>
              <w:rPr>
                <w:lang w:eastAsia="en-GB"/>
              </w:rPr>
            </w:pPr>
            <w:r w:rsidRPr="004B6803">
              <w:rPr>
                <w:lang w:eastAsia="en-GB"/>
              </w:rPr>
              <w:t>3</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lang w:eastAsia="en-GB"/>
              </w:rPr>
            </w:pPr>
            <w:r w:rsidRPr="004B6803">
              <w:rPr>
                <w:lang w:eastAsia="en-GB"/>
              </w:rPr>
              <w:t>MA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4"/>
        <w:rPr>
          <w:lang w:val="en-GB"/>
        </w:rPr>
      </w:pPr>
      <w:bookmarkStart w:id="2739" w:name="_Toc12656062"/>
      <w:bookmarkStart w:id="2740" w:name="_Toc29323798"/>
      <w:bookmarkStart w:id="2741" w:name="_Toc52554325"/>
      <w:r w:rsidRPr="004B6803">
        <w:rPr>
          <w:lang w:val="en-GB"/>
        </w:rPr>
        <w:t>9.1.1.7</w:t>
      </w:r>
      <w:r w:rsidRPr="004B6803">
        <w:rPr>
          <w:lang w:val="en-GB"/>
        </w:rPr>
        <w:tab/>
        <w:t>SC-MCCH and SC-MTCH configuration</w:t>
      </w:r>
      <w:bookmarkEnd w:id="2739"/>
      <w:bookmarkEnd w:id="2740"/>
      <w:bookmarkEnd w:id="2741"/>
    </w:p>
    <w:p w:rsidR="00F0608D" w:rsidRPr="004B6803" w:rsidRDefault="00F0608D" w:rsidP="000963A4">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spacing w:after="0"/>
              <w:jc w:val="center"/>
              <w:rPr>
                <w:rFonts w:ascii="Arial" w:hAnsi="Arial"/>
                <w:b/>
                <w:sz w:val="18"/>
              </w:rPr>
            </w:pPr>
            <w:r w:rsidRPr="004B6803">
              <w:rPr>
                <w:rFonts w:ascii="Arial" w:hAnsi="Arial"/>
                <w:b/>
                <w:sz w:val="18"/>
              </w:rPr>
              <w:t>Name</w:t>
            </w:r>
          </w:p>
        </w:tc>
        <w:tc>
          <w:tcPr>
            <w:tcW w:w="1985" w:type="dxa"/>
          </w:tcPr>
          <w:p w:rsidR="00F0608D" w:rsidRPr="004B6803" w:rsidRDefault="00F0608D" w:rsidP="00156BDF">
            <w:pPr>
              <w:spacing w:after="0"/>
              <w:jc w:val="center"/>
              <w:rPr>
                <w:rFonts w:ascii="Arial" w:hAnsi="Arial"/>
                <w:b/>
                <w:sz w:val="18"/>
              </w:rPr>
            </w:pPr>
            <w:r w:rsidRPr="004B6803">
              <w:rPr>
                <w:rFonts w:ascii="Arial" w:hAnsi="Arial"/>
                <w:b/>
                <w:sz w:val="18"/>
              </w:rPr>
              <w:t>Value</w:t>
            </w:r>
          </w:p>
        </w:tc>
        <w:tc>
          <w:tcPr>
            <w:tcW w:w="3402" w:type="dxa"/>
          </w:tcPr>
          <w:p w:rsidR="00F0608D" w:rsidRPr="004B6803" w:rsidRDefault="00F0608D" w:rsidP="00156BDF">
            <w:pPr>
              <w:spacing w:after="0"/>
              <w:jc w:val="center"/>
              <w:rPr>
                <w:rFonts w:ascii="Arial" w:hAnsi="Arial"/>
                <w:b/>
                <w:sz w:val="18"/>
              </w:rPr>
            </w:pPr>
            <w:r w:rsidRPr="004B6803">
              <w:rPr>
                <w:rFonts w:ascii="Arial" w:hAnsi="Arial"/>
                <w:b/>
                <w:sz w:val="18"/>
              </w:rPr>
              <w:t>Semantics description</w:t>
            </w:r>
          </w:p>
        </w:tc>
        <w:tc>
          <w:tcPr>
            <w:tcW w:w="708" w:type="dxa"/>
          </w:tcPr>
          <w:p w:rsidR="00F0608D" w:rsidRPr="004B6803" w:rsidRDefault="00F0608D" w:rsidP="00156BDF">
            <w:pPr>
              <w:spacing w:after="0"/>
              <w:jc w:val="center"/>
              <w:rPr>
                <w:rFonts w:ascii="Arial" w:hAnsi="Arial"/>
                <w:b/>
                <w:sz w:val="18"/>
              </w:rPr>
            </w:pPr>
            <w:r w:rsidRPr="004B6803">
              <w:rPr>
                <w:rFonts w:ascii="Arial" w:hAnsi="Arial"/>
                <w:b/>
                <w:sz w:val="18"/>
              </w:rPr>
              <w:t>Ver</w:t>
            </w:r>
          </w:p>
        </w:tc>
      </w:tr>
      <w:tr w:rsidR="004B6803" w:rsidRPr="004B6803" w:rsidTr="00156BDF">
        <w:tc>
          <w:tcPr>
            <w:tcW w:w="3260" w:type="dxa"/>
          </w:tcPr>
          <w:p w:rsidR="00F0608D" w:rsidRPr="004B6803" w:rsidRDefault="00F0608D" w:rsidP="00156BDF">
            <w:pPr>
              <w:spacing w:after="0"/>
              <w:rPr>
                <w:rFonts w:ascii="Arial" w:hAnsi="Arial"/>
                <w:sz w:val="18"/>
              </w:rPr>
            </w:pPr>
            <w:r w:rsidRPr="004B6803">
              <w:rPr>
                <w:rFonts w:ascii="Arial" w:hAnsi="Arial"/>
                <w:sz w:val="18"/>
              </w:rPr>
              <w:t>PDCP configuration</w:t>
            </w:r>
          </w:p>
        </w:tc>
        <w:tc>
          <w:tcPr>
            <w:tcW w:w="1985" w:type="dxa"/>
          </w:tcPr>
          <w:p w:rsidR="00F0608D" w:rsidRPr="004B6803" w:rsidRDefault="00F0608D" w:rsidP="00156BDF">
            <w:pPr>
              <w:spacing w:after="0"/>
              <w:rPr>
                <w:rFonts w:ascii="Arial" w:hAnsi="Arial"/>
                <w:sz w:val="18"/>
              </w:rPr>
            </w:pPr>
            <w:r w:rsidRPr="004B6803">
              <w:rPr>
                <w:rFonts w:ascii="Arial" w:hAnsi="Arial"/>
                <w:sz w:val="18"/>
              </w:rPr>
              <w:t>N/A</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4B6803" w:rsidRPr="004B6803" w:rsidTr="00156BDF">
        <w:tc>
          <w:tcPr>
            <w:tcW w:w="3260" w:type="dxa"/>
          </w:tcPr>
          <w:p w:rsidR="00F0608D" w:rsidRPr="004B6803" w:rsidRDefault="00F0608D" w:rsidP="00156BDF">
            <w:pPr>
              <w:spacing w:after="0"/>
              <w:rPr>
                <w:rFonts w:ascii="Arial" w:hAnsi="Arial"/>
                <w:sz w:val="18"/>
              </w:rPr>
            </w:pPr>
            <w:r w:rsidRPr="004B6803">
              <w:rPr>
                <w:rFonts w:ascii="Arial" w:hAnsi="Arial"/>
                <w:sz w:val="18"/>
              </w:rPr>
              <w:t>RLC configuration</w:t>
            </w:r>
          </w:p>
        </w:tc>
        <w:tc>
          <w:tcPr>
            <w:tcW w:w="1985" w:type="dxa"/>
          </w:tcPr>
          <w:p w:rsidR="00F0608D" w:rsidRPr="004B6803" w:rsidRDefault="00F0608D" w:rsidP="00156BDF">
            <w:pPr>
              <w:spacing w:after="0"/>
              <w:rPr>
                <w:rFonts w:ascii="Arial" w:hAnsi="Arial"/>
                <w:sz w:val="18"/>
              </w:rPr>
            </w:pPr>
            <w:r w:rsidRPr="004B6803">
              <w:rPr>
                <w:rFonts w:ascii="Arial" w:hAnsi="Arial"/>
                <w:sz w:val="18"/>
              </w:rPr>
              <w:t>UM</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4B6803" w:rsidRPr="004B6803" w:rsidTr="00156BDF">
        <w:tc>
          <w:tcPr>
            <w:tcW w:w="3260" w:type="dxa"/>
          </w:tcPr>
          <w:p w:rsidR="00F0608D" w:rsidRPr="004B6803" w:rsidRDefault="005158CC" w:rsidP="00156BDF">
            <w:pPr>
              <w:spacing w:after="0"/>
              <w:rPr>
                <w:rFonts w:ascii="Arial" w:hAnsi="Arial"/>
                <w:i/>
                <w:sz w:val="18"/>
              </w:rPr>
            </w:pPr>
            <w:r w:rsidRPr="004B6803">
              <w:rPr>
                <w:rFonts w:ascii="Arial" w:hAnsi="Arial"/>
                <w:i/>
                <w:sz w:val="18"/>
              </w:rPr>
              <w:t>sn</w:t>
            </w:r>
            <w:r w:rsidR="00F0608D" w:rsidRPr="004B6803">
              <w:rPr>
                <w:rFonts w:ascii="Arial" w:hAnsi="Arial"/>
                <w:i/>
                <w:sz w:val="18"/>
              </w:rPr>
              <w:t>-FieldLength</w:t>
            </w:r>
          </w:p>
        </w:tc>
        <w:tc>
          <w:tcPr>
            <w:tcW w:w="1985" w:type="dxa"/>
          </w:tcPr>
          <w:p w:rsidR="00F0608D" w:rsidRPr="004B6803" w:rsidRDefault="00F0608D" w:rsidP="00156BDF">
            <w:pPr>
              <w:spacing w:after="0"/>
              <w:rPr>
                <w:rFonts w:ascii="Arial" w:hAnsi="Arial"/>
                <w:sz w:val="18"/>
              </w:rPr>
            </w:pPr>
            <w:r w:rsidRPr="004B6803">
              <w:rPr>
                <w:rFonts w:ascii="Arial" w:hAnsi="Arial"/>
                <w:sz w:val="18"/>
              </w:rPr>
              <w:t>size5</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r w:rsidR="00F0608D" w:rsidRPr="004B6803" w:rsidTr="00156BDF">
        <w:tc>
          <w:tcPr>
            <w:tcW w:w="3260" w:type="dxa"/>
          </w:tcPr>
          <w:p w:rsidR="00F0608D" w:rsidRPr="004B6803" w:rsidRDefault="00F0608D" w:rsidP="00156BDF">
            <w:pPr>
              <w:spacing w:after="0"/>
              <w:rPr>
                <w:rFonts w:ascii="Arial" w:hAnsi="Arial"/>
                <w:i/>
                <w:sz w:val="18"/>
              </w:rPr>
            </w:pPr>
            <w:r w:rsidRPr="004B6803">
              <w:rPr>
                <w:rFonts w:ascii="Arial" w:hAnsi="Arial"/>
                <w:i/>
                <w:sz w:val="18"/>
              </w:rPr>
              <w:t>t-Reordering</w:t>
            </w:r>
          </w:p>
        </w:tc>
        <w:tc>
          <w:tcPr>
            <w:tcW w:w="1985" w:type="dxa"/>
          </w:tcPr>
          <w:p w:rsidR="00F0608D" w:rsidRPr="004B6803" w:rsidRDefault="00F0608D" w:rsidP="00156BDF">
            <w:pPr>
              <w:spacing w:after="0"/>
              <w:rPr>
                <w:rFonts w:ascii="Arial" w:hAnsi="Arial"/>
                <w:sz w:val="18"/>
              </w:rPr>
            </w:pPr>
            <w:r w:rsidRPr="004B6803">
              <w:rPr>
                <w:rFonts w:ascii="Arial" w:hAnsi="Arial"/>
                <w:sz w:val="18"/>
              </w:rPr>
              <w:t>0</w:t>
            </w:r>
          </w:p>
        </w:tc>
        <w:tc>
          <w:tcPr>
            <w:tcW w:w="3402" w:type="dxa"/>
          </w:tcPr>
          <w:p w:rsidR="00F0608D" w:rsidRPr="004B6803" w:rsidRDefault="00F0608D" w:rsidP="00156BDF">
            <w:pPr>
              <w:spacing w:after="0"/>
              <w:rPr>
                <w:rFonts w:ascii="Arial" w:hAnsi="Arial"/>
                <w:sz w:val="18"/>
              </w:rPr>
            </w:pPr>
          </w:p>
        </w:tc>
        <w:tc>
          <w:tcPr>
            <w:tcW w:w="708" w:type="dxa"/>
          </w:tcPr>
          <w:p w:rsidR="00F0608D" w:rsidRPr="004B6803" w:rsidRDefault="00F0608D" w:rsidP="00156BDF">
            <w:pPr>
              <w:spacing w:after="0"/>
              <w:rPr>
                <w:rFonts w:ascii="Arial" w:hAnsi="Arial"/>
                <w:sz w:val="18"/>
              </w:rPr>
            </w:pPr>
          </w:p>
        </w:tc>
      </w:tr>
    </w:tbl>
    <w:p w:rsidR="00F0608D" w:rsidRPr="004B6803" w:rsidRDefault="00F0608D" w:rsidP="00F0608D"/>
    <w:p w:rsidR="00C56174" w:rsidRPr="004B6803" w:rsidRDefault="00C56174" w:rsidP="00C56174">
      <w:pPr>
        <w:pStyle w:val="Heading4"/>
        <w:rPr>
          <w:lang w:val="en-GB"/>
        </w:rPr>
      </w:pPr>
      <w:bookmarkStart w:id="2742" w:name="_Toc12656063"/>
      <w:bookmarkStart w:id="2743" w:name="_Toc29323799"/>
      <w:bookmarkStart w:id="2744" w:name="_Toc52554326"/>
      <w:r w:rsidRPr="004B6803">
        <w:rPr>
          <w:lang w:val="en-GB"/>
        </w:rPr>
        <w:t>9.1.1.8</w:t>
      </w:r>
      <w:r w:rsidRPr="004B6803">
        <w:rPr>
          <w:lang w:val="en-GB"/>
        </w:rPr>
        <w:tab/>
        <w:t>BR-BCCH configuration</w:t>
      </w:r>
      <w:bookmarkEnd w:id="2742"/>
      <w:bookmarkEnd w:id="2743"/>
      <w:bookmarkEnd w:id="2744"/>
    </w:p>
    <w:p w:rsidR="00C56174" w:rsidRPr="004B6803" w:rsidRDefault="00C56174" w:rsidP="00C56174">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086500">
        <w:trPr>
          <w:tblHeader/>
        </w:trPr>
        <w:tc>
          <w:tcPr>
            <w:tcW w:w="3260" w:type="dxa"/>
          </w:tcPr>
          <w:p w:rsidR="00C56174" w:rsidRPr="004B6803" w:rsidRDefault="00C56174" w:rsidP="00086500">
            <w:pPr>
              <w:pStyle w:val="TAH"/>
              <w:keepNext w:val="0"/>
              <w:keepLines w:val="0"/>
              <w:rPr>
                <w:lang w:val="en-GB" w:eastAsia="en-GB"/>
              </w:rPr>
            </w:pPr>
            <w:r w:rsidRPr="004B6803">
              <w:rPr>
                <w:lang w:val="en-GB" w:eastAsia="en-GB"/>
              </w:rPr>
              <w:t>Name</w:t>
            </w:r>
          </w:p>
        </w:tc>
        <w:tc>
          <w:tcPr>
            <w:tcW w:w="1985" w:type="dxa"/>
          </w:tcPr>
          <w:p w:rsidR="00C56174" w:rsidRPr="004B6803" w:rsidRDefault="00C56174" w:rsidP="00086500">
            <w:pPr>
              <w:pStyle w:val="TAH"/>
              <w:keepNext w:val="0"/>
              <w:keepLines w:val="0"/>
              <w:rPr>
                <w:lang w:val="en-GB" w:eastAsia="en-GB"/>
              </w:rPr>
            </w:pPr>
            <w:r w:rsidRPr="004B6803">
              <w:rPr>
                <w:lang w:val="en-GB" w:eastAsia="en-GB"/>
              </w:rPr>
              <w:t>Value</w:t>
            </w:r>
          </w:p>
        </w:tc>
        <w:tc>
          <w:tcPr>
            <w:tcW w:w="3402" w:type="dxa"/>
          </w:tcPr>
          <w:p w:rsidR="00C56174" w:rsidRPr="004B6803" w:rsidRDefault="00C56174" w:rsidP="00086500">
            <w:pPr>
              <w:pStyle w:val="TAH"/>
              <w:keepNext w:val="0"/>
              <w:keepLines w:val="0"/>
              <w:rPr>
                <w:lang w:val="en-GB" w:eastAsia="en-GB"/>
              </w:rPr>
            </w:pPr>
            <w:r w:rsidRPr="004B6803">
              <w:rPr>
                <w:lang w:val="en-GB" w:eastAsia="en-GB"/>
              </w:rPr>
              <w:t>Semantics description</w:t>
            </w:r>
          </w:p>
        </w:tc>
        <w:tc>
          <w:tcPr>
            <w:tcW w:w="708" w:type="dxa"/>
          </w:tcPr>
          <w:p w:rsidR="00C56174" w:rsidRPr="004B6803" w:rsidRDefault="00C56174" w:rsidP="00086500">
            <w:pPr>
              <w:pStyle w:val="TAH"/>
              <w:keepNext w:val="0"/>
              <w:keepLines w:val="0"/>
              <w:rPr>
                <w:lang w:val="en-GB" w:eastAsia="en-GB"/>
              </w:rPr>
            </w:pPr>
            <w:r w:rsidRPr="004B6803">
              <w:rPr>
                <w:lang w:val="en-GB" w:eastAsia="en-GB"/>
              </w:rPr>
              <w:t>Ver</w:t>
            </w:r>
          </w:p>
        </w:tc>
      </w:tr>
      <w:tr w:rsidR="004B6803" w:rsidRPr="004B6803" w:rsidTr="00086500">
        <w:tc>
          <w:tcPr>
            <w:tcW w:w="3260" w:type="dxa"/>
          </w:tcPr>
          <w:p w:rsidR="00C56174" w:rsidRPr="004B6803" w:rsidRDefault="00C56174" w:rsidP="00086500">
            <w:pPr>
              <w:rPr>
                <w:lang w:eastAsia="en-GB"/>
              </w:rPr>
            </w:pPr>
            <w:r w:rsidRPr="004B6803">
              <w:rPr>
                <w:lang w:eastAsia="en-GB"/>
              </w:rPr>
              <w:t>PDCP configuration</w:t>
            </w:r>
          </w:p>
        </w:tc>
        <w:tc>
          <w:tcPr>
            <w:tcW w:w="1985" w:type="dxa"/>
          </w:tcPr>
          <w:p w:rsidR="00C56174" w:rsidRPr="004B6803" w:rsidRDefault="00C56174" w:rsidP="00086500">
            <w:pPr>
              <w:rPr>
                <w:lang w:eastAsia="en-GB"/>
              </w:rPr>
            </w:pPr>
            <w:r w:rsidRPr="004B6803">
              <w:rPr>
                <w:lang w:eastAsia="en-GB"/>
              </w:rPr>
              <w:t>N/A</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r w:rsidR="004B6803" w:rsidRPr="004B6803" w:rsidTr="00086500">
        <w:tc>
          <w:tcPr>
            <w:tcW w:w="3260" w:type="dxa"/>
          </w:tcPr>
          <w:p w:rsidR="00C56174" w:rsidRPr="004B6803" w:rsidRDefault="00C56174" w:rsidP="00086500">
            <w:pPr>
              <w:rPr>
                <w:lang w:eastAsia="en-GB"/>
              </w:rPr>
            </w:pPr>
            <w:r w:rsidRPr="004B6803">
              <w:rPr>
                <w:lang w:eastAsia="en-GB"/>
              </w:rPr>
              <w:t>RLC configuration</w:t>
            </w:r>
          </w:p>
        </w:tc>
        <w:tc>
          <w:tcPr>
            <w:tcW w:w="1985" w:type="dxa"/>
          </w:tcPr>
          <w:p w:rsidR="00C56174" w:rsidRPr="004B6803" w:rsidRDefault="00C56174" w:rsidP="00086500">
            <w:pPr>
              <w:rPr>
                <w:lang w:eastAsia="en-GB"/>
              </w:rPr>
            </w:pPr>
            <w:r w:rsidRPr="004B6803">
              <w:rPr>
                <w:lang w:eastAsia="en-GB"/>
              </w:rPr>
              <w:t>TM</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r w:rsidR="00C56174" w:rsidRPr="004B6803" w:rsidTr="00086500">
        <w:tc>
          <w:tcPr>
            <w:tcW w:w="3260" w:type="dxa"/>
          </w:tcPr>
          <w:p w:rsidR="00C56174" w:rsidRPr="004B6803" w:rsidRDefault="00C56174" w:rsidP="00086500">
            <w:pPr>
              <w:rPr>
                <w:lang w:eastAsia="en-GB"/>
              </w:rPr>
            </w:pPr>
            <w:r w:rsidRPr="004B6803">
              <w:rPr>
                <w:lang w:eastAsia="en-GB"/>
              </w:rPr>
              <w:t>MAC configuration</w:t>
            </w:r>
          </w:p>
        </w:tc>
        <w:tc>
          <w:tcPr>
            <w:tcW w:w="1985" w:type="dxa"/>
          </w:tcPr>
          <w:p w:rsidR="00C56174" w:rsidRPr="004B6803" w:rsidRDefault="00C56174" w:rsidP="00086500">
            <w:pPr>
              <w:rPr>
                <w:lang w:eastAsia="en-GB"/>
              </w:rPr>
            </w:pPr>
            <w:r w:rsidRPr="004B6803">
              <w:rPr>
                <w:lang w:eastAsia="en-GB"/>
              </w:rPr>
              <w:t>TM</w:t>
            </w:r>
          </w:p>
        </w:tc>
        <w:tc>
          <w:tcPr>
            <w:tcW w:w="3402" w:type="dxa"/>
          </w:tcPr>
          <w:p w:rsidR="00C56174" w:rsidRPr="004B6803" w:rsidRDefault="00C56174" w:rsidP="00086500">
            <w:pPr>
              <w:rPr>
                <w:lang w:eastAsia="en-GB"/>
              </w:rPr>
            </w:pPr>
          </w:p>
        </w:tc>
        <w:tc>
          <w:tcPr>
            <w:tcW w:w="708" w:type="dxa"/>
          </w:tcPr>
          <w:p w:rsidR="00C56174" w:rsidRPr="004B6803" w:rsidRDefault="00C56174" w:rsidP="00086500">
            <w:pPr>
              <w:rPr>
                <w:lang w:eastAsia="en-GB"/>
              </w:rPr>
            </w:pPr>
          </w:p>
        </w:tc>
      </w:tr>
    </w:tbl>
    <w:p w:rsidR="00C56174" w:rsidRPr="004B6803" w:rsidRDefault="00C56174" w:rsidP="00C56174"/>
    <w:p w:rsidR="00C56174" w:rsidRPr="004B6803" w:rsidRDefault="00C56174" w:rsidP="00C56174">
      <w:pPr>
        <w:pStyle w:val="NO"/>
        <w:rPr>
          <w:lang w:val="en-GB"/>
        </w:rPr>
      </w:pPr>
      <w:r w:rsidRPr="004B6803">
        <w:rPr>
          <w:lang w:val="en-GB"/>
        </w:rPr>
        <w:t>NOTE:</w:t>
      </w:r>
      <w:r w:rsidRPr="004B6803">
        <w:rPr>
          <w:lang w:val="en-GB"/>
        </w:rPr>
        <w:tab/>
        <w:t>RRC will perform padding, if required due to the granularity of the TF signalling, as defined in 8.5.</w:t>
      </w:r>
    </w:p>
    <w:p w:rsidR="00F0608D" w:rsidRPr="004B6803" w:rsidRDefault="00F0608D" w:rsidP="00F0608D">
      <w:pPr>
        <w:pStyle w:val="Heading3"/>
        <w:ind w:left="0" w:firstLine="0"/>
        <w:rPr>
          <w:lang w:val="en-GB"/>
        </w:rPr>
      </w:pPr>
      <w:bookmarkStart w:id="2745" w:name="_Toc12656064"/>
      <w:bookmarkStart w:id="2746" w:name="_Toc29323800"/>
      <w:bookmarkStart w:id="2747" w:name="_Toc52554327"/>
      <w:r w:rsidRPr="004B6803">
        <w:rPr>
          <w:lang w:val="en-GB"/>
        </w:rPr>
        <w:t>9.1.2</w:t>
      </w:r>
      <w:r w:rsidRPr="004B6803">
        <w:rPr>
          <w:lang w:val="en-GB"/>
        </w:rPr>
        <w:tab/>
        <w:t>SRB configurations</w:t>
      </w:r>
      <w:bookmarkEnd w:id="2745"/>
      <w:bookmarkEnd w:id="2746"/>
      <w:bookmarkEnd w:id="2747"/>
    </w:p>
    <w:p w:rsidR="00F0608D" w:rsidRPr="004B6803" w:rsidRDefault="00F0608D" w:rsidP="00F0608D">
      <w:pPr>
        <w:pStyle w:val="Heading4"/>
        <w:ind w:left="0" w:firstLine="0"/>
        <w:rPr>
          <w:lang w:val="en-GB"/>
        </w:rPr>
      </w:pPr>
      <w:bookmarkStart w:id="2748" w:name="_Toc12656065"/>
      <w:bookmarkStart w:id="2749" w:name="_Toc29323801"/>
      <w:bookmarkStart w:id="2750" w:name="_Toc52554328"/>
      <w:r w:rsidRPr="004B6803">
        <w:rPr>
          <w:lang w:val="en-GB"/>
        </w:rPr>
        <w:t>9.1.2.1</w:t>
      </w:r>
      <w:r w:rsidRPr="004B6803">
        <w:rPr>
          <w:lang w:val="en-GB"/>
        </w:rPr>
        <w:tab/>
        <w:t>SRB1</w:t>
      </w:r>
      <w:bookmarkEnd w:id="2748"/>
      <w:bookmarkEnd w:id="2749"/>
      <w:bookmarkEnd w:id="2750"/>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Identity</w:t>
            </w:r>
          </w:p>
        </w:tc>
        <w:tc>
          <w:tcPr>
            <w:tcW w:w="1985" w:type="dxa"/>
          </w:tcPr>
          <w:p w:rsidR="00F0608D" w:rsidRPr="004B6803" w:rsidRDefault="00F0608D" w:rsidP="00156BDF">
            <w:pPr>
              <w:rPr>
                <w:lang w:eastAsia="en-GB"/>
              </w:rPr>
            </w:pPr>
            <w:r w:rsidRPr="004B6803">
              <w:rPr>
                <w:lang w:eastAsia="en-GB"/>
              </w:rPr>
              <w:t>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EE6AAD" w:rsidRPr="004B6803" w:rsidRDefault="00EE6AAD" w:rsidP="00EE6AAD">
      <w:pPr>
        <w:pStyle w:val="Heading4"/>
        <w:ind w:left="0" w:firstLine="0"/>
        <w:rPr>
          <w:lang w:val="en-GB"/>
        </w:rPr>
      </w:pPr>
      <w:bookmarkStart w:id="2751" w:name="_Toc12656066"/>
      <w:bookmarkStart w:id="2752" w:name="_Toc29323802"/>
      <w:bookmarkStart w:id="2753" w:name="_Toc52554329"/>
      <w:r w:rsidRPr="004B6803">
        <w:rPr>
          <w:lang w:val="en-GB"/>
        </w:rPr>
        <w:t>9.1.2.1a</w:t>
      </w:r>
      <w:r w:rsidRPr="004B6803">
        <w:rPr>
          <w:lang w:val="en-GB"/>
        </w:rPr>
        <w:tab/>
        <w:t>SRB1bis</w:t>
      </w:r>
      <w:bookmarkEnd w:id="2751"/>
      <w:bookmarkEnd w:id="2752"/>
      <w:bookmarkEnd w:id="2753"/>
    </w:p>
    <w:p w:rsidR="00EE6AAD" w:rsidRPr="004B6803" w:rsidRDefault="00EE6AAD" w:rsidP="00EE6AA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9524EE">
        <w:trPr>
          <w:tblHeader/>
        </w:trPr>
        <w:tc>
          <w:tcPr>
            <w:tcW w:w="3260" w:type="dxa"/>
          </w:tcPr>
          <w:p w:rsidR="00EE6AAD" w:rsidRPr="004B6803" w:rsidRDefault="00EE6AAD" w:rsidP="009524EE">
            <w:pPr>
              <w:pStyle w:val="TAH"/>
              <w:keepNext w:val="0"/>
              <w:keepLines w:val="0"/>
              <w:rPr>
                <w:lang w:val="en-GB" w:eastAsia="en-GB"/>
              </w:rPr>
            </w:pPr>
            <w:r w:rsidRPr="004B6803">
              <w:rPr>
                <w:lang w:val="en-GB" w:eastAsia="en-GB"/>
              </w:rPr>
              <w:t>Name</w:t>
            </w:r>
          </w:p>
        </w:tc>
        <w:tc>
          <w:tcPr>
            <w:tcW w:w="1985" w:type="dxa"/>
          </w:tcPr>
          <w:p w:rsidR="00EE6AAD" w:rsidRPr="004B6803" w:rsidRDefault="00EE6AAD" w:rsidP="009524EE">
            <w:pPr>
              <w:pStyle w:val="TAH"/>
              <w:keepNext w:val="0"/>
              <w:keepLines w:val="0"/>
              <w:rPr>
                <w:lang w:val="en-GB" w:eastAsia="en-GB"/>
              </w:rPr>
            </w:pPr>
            <w:r w:rsidRPr="004B6803">
              <w:rPr>
                <w:lang w:val="en-GB" w:eastAsia="en-GB"/>
              </w:rPr>
              <w:t>Value</w:t>
            </w:r>
          </w:p>
        </w:tc>
        <w:tc>
          <w:tcPr>
            <w:tcW w:w="3402" w:type="dxa"/>
          </w:tcPr>
          <w:p w:rsidR="00EE6AAD" w:rsidRPr="004B6803" w:rsidRDefault="00EE6AAD" w:rsidP="009524EE">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9524EE">
            <w:pPr>
              <w:pStyle w:val="TAH"/>
              <w:keepNext w:val="0"/>
              <w:keepLines w:val="0"/>
              <w:rPr>
                <w:lang w:val="en-GB" w:eastAsia="en-GB"/>
              </w:rPr>
            </w:pPr>
            <w:r w:rsidRPr="004B6803">
              <w:rPr>
                <w:lang w:val="en-GB" w:eastAsia="en-GB"/>
              </w:rPr>
              <w:t>Ver</w:t>
            </w:r>
          </w:p>
        </w:tc>
      </w:tr>
      <w:tr w:rsidR="004B6803" w:rsidRPr="004B6803" w:rsidTr="009524EE">
        <w:tc>
          <w:tcPr>
            <w:tcW w:w="3260" w:type="dxa"/>
          </w:tcPr>
          <w:p w:rsidR="00EE6AAD" w:rsidRPr="004B6803" w:rsidRDefault="00EE6AAD" w:rsidP="009524EE">
            <w:pPr>
              <w:rPr>
                <w:lang w:eastAsia="en-GB"/>
              </w:rPr>
            </w:pPr>
            <w:r w:rsidRPr="004B6803">
              <w:rPr>
                <w:lang w:eastAsia="en-GB"/>
              </w:rPr>
              <w:t>RLC configuration</w:t>
            </w:r>
          </w:p>
        </w:tc>
        <w:tc>
          <w:tcPr>
            <w:tcW w:w="1985" w:type="dxa"/>
          </w:tcPr>
          <w:p w:rsidR="00EE6AAD" w:rsidRPr="004B6803" w:rsidRDefault="00EE6AAD" w:rsidP="009524EE">
            <w:pPr>
              <w:rPr>
                <w:lang w:eastAsia="en-GB"/>
              </w:rPr>
            </w:pP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r w:rsidR="00EE6AAD" w:rsidRPr="004B6803" w:rsidTr="009524EE">
        <w:tc>
          <w:tcPr>
            <w:tcW w:w="3260" w:type="dxa"/>
          </w:tcPr>
          <w:p w:rsidR="00EE6AAD" w:rsidRPr="004B6803" w:rsidRDefault="00EE6AAD" w:rsidP="009524EE">
            <w:pPr>
              <w:rPr>
                <w:i/>
                <w:lang w:eastAsia="en-GB"/>
              </w:rPr>
            </w:pPr>
            <w:r w:rsidRPr="004B6803">
              <w:rPr>
                <w:i/>
                <w:lang w:eastAsia="en-GB"/>
              </w:rPr>
              <w:t>logicalChannelIdentity</w:t>
            </w:r>
          </w:p>
        </w:tc>
        <w:tc>
          <w:tcPr>
            <w:tcW w:w="1985" w:type="dxa"/>
          </w:tcPr>
          <w:p w:rsidR="00EE6AAD" w:rsidRPr="004B6803" w:rsidRDefault="00EE6AAD" w:rsidP="009524EE">
            <w:pPr>
              <w:rPr>
                <w:lang w:eastAsia="en-GB"/>
              </w:rPr>
            </w:pPr>
            <w:r w:rsidRPr="004B6803">
              <w:rPr>
                <w:lang w:eastAsia="en-GB"/>
              </w:rPr>
              <w:t>3</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bl>
    <w:p w:rsidR="00EE6AAD" w:rsidRPr="004B6803" w:rsidRDefault="00EE6AAD" w:rsidP="00EE6AAD"/>
    <w:p w:rsidR="00F0608D" w:rsidRPr="004B6803" w:rsidRDefault="00F0608D" w:rsidP="00F0608D">
      <w:pPr>
        <w:pStyle w:val="Heading4"/>
        <w:ind w:left="0" w:firstLine="0"/>
        <w:rPr>
          <w:lang w:val="en-GB"/>
        </w:rPr>
      </w:pPr>
      <w:bookmarkStart w:id="2754" w:name="_Toc12656067"/>
      <w:bookmarkStart w:id="2755" w:name="_Toc29323803"/>
      <w:bookmarkStart w:id="2756" w:name="_Toc52554330"/>
      <w:r w:rsidRPr="004B6803">
        <w:rPr>
          <w:lang w:val="en-GB"/>
        </w:rPr>
        <w:t>9.1.2.2</w:t>
      </w:r>
      <w:r w:rsidRPr="004B6803">
        <w:rPr>
          <w:lang w:val="en-GB"/>
        </w:rPr>
        <w:tab/>
        <w:t>SRB2</w:t>
      </w:r>
      <w:bookmarkEnd w:id="2754"/>
      <w:bookmarkEnd w:id="2755"/>
      <w:bookmarkEnd w:id="2756"/>
    </w:p>
    <w:p w:rsidR="00F0608D" w:rsidRPr="004B6803" w:rsidRDefault="00F0608D" w:rsidP="00F0608D">
      <w:pPr>
        <w:rPr>
          <w:lang w:eastAsia="ko-KR"/>
        </w:rPr>
      </w:pPr>
      <w:r w:rsidRPr="004B6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Identity</w:t>
            </w:r>
          </w:p>
        </w:tc>
        <w:tc>
          <w:tcPr>
            <w:tcW w:w="1985" w:type="dxa"/>
          </w:tcPr>
          <w:p w:rsidR="00F0608D" w:rsidRPr="004B6803" w:rsidRDefault="00F0608D" w:rsidP="00156BDF">
            <w:pPr>
              <w:rPr>
                <w:lang w:eastAsia="en-GB"/>
              </w:rPr>
            </w:pPr>
            <w:r w:rsidRPr="004B6803">
              <w:rPr>
                <w:lang w:eastAsia="en-GB"/>
              </w:rPr>
              <w:t>2</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2"/>
      </w:pPr>
      <w:bookmarkStart w:id="2757" w:name="_Toc12656068"/>
      <w:bookmarkStart w:id="2758" w:name="_Toc29323804"/>
      <w:bookmarkStart w:id="2759" w:name="_Toc52554331"/>
      <w:r w:rsidRPr="004B6803">
        <w:t>9.2</w:t>
      </w:r>
      <w:r w:rsidRPr="004B6803">
        <w:tab/>
        <w:t>Default radio configurations</w:t>
      </w:r>
      <w:bookmarkEnd w:id="2757"/>
      <w:bookmarkEnd w:id="2758"/>
      <w:bookmarkEnd w:id="2759"/>
    </w:p>
    <w:p w:rsidR="00F0608D" w:rsidRPr="004B6803" w:rsidRDefault="00F0608D" w:rsidP="00F0608D">
      <w:r w:rsidRPr="004B6803">
        <w:t xml:space="preserve">The following </w:t>
      </w:r>
      <w:r w:rsidR="00B0146F" w:rsidRPr="004B6803">
        <w:t>clause</w:t>
      </w:r>
      <w:r w:rsidRPr="004B680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4B6803" w:rsidRDefault="00F0608D" w:rsidP="00F0608D">
      <w:pPr>
        <w:pStyle w:val="B1"/>
        <w:rPr>
          <w:lang w:val="en-GB"/>
        </w:rPr>
      </w:pPr>
      <w:r w:rsidRPr="004B6803">
        <w:rPr>
          <w:lang w:val="en-GB"/>
        </w:rPr>
        <w:t>-</w:t>
      </w:r>
      <w:r w:rsidRPr="004B6803">
        <w:rPr>
          <w:lang w:val="en-GB"/>
        </w:rPr>
        <w:tab/>
      </w:r>
      <w:r w:rsidRPr="004B6803">
        <w:rPr>
          <w:i/>
          <w:lang w:val="en-GB"/>
        </w:rPr>
        <w:t>codeBookSubsetRestriction-v920</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r>
      <w:r w:rsidRPr="004B6803">
        <w:rPr>
          <w:i/>
          <w:lang w:val="en-GB"/>
        </w:rPr>
        <w:t>pmi-RI-Report</w:t>
      </w:r>
      <w:r w:rsidRPr="004B6803">
        <w:rPr>
          <w:lang w:val="en-GB"/>
        </w:rPr>
        <w:t>;</w:t>
      </w:r>
    </w:p>
    <w:p w:rsidR="00F0608D" w:rsidRPr="004B6803" w:rsidRDefault="00F0608D" w:rsidP="00F0608D">
      <w:pPr>
        <w:pStyle w:val="NO"/>
        <w:rPr>
          <w:lang w:val="en-GB"/>
        </w:rPr>
      </w:pPr>
      <w:r w:rsidRPr="004B6803">
        <w:rPr>
          <w:lang w:val="en-GB"/>
        </w:rPr>
        <w:t>NOTE 1:</w:t>
      </w:r>
      <w:r w:rsidRPr="004B6803">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4B6803" w:rsidRDefault="00F0608D" w:rsidP="00F0608D">
      <w:pPr>
        <w:pStyle w:val="NO"/>
        <w:rPr>
          <w:lang w:val="en-GB"/>
        </w:rPr>
      </w:pPr>
      <w:bookmarkStart w:id="2760" w:name="OLE_LINK158"/>
      <w:bookmarkStart w:id="2761" w:name="OLE_LINK159"/>
      <w:r w:rsidRPr="004B6803">
        <w:rPr>
          <w:lang w:val="en-GB"/>
        </w:rPr>
        <w:t>NOTE 2:</w:t>
      </w:r>
      <w:r w:rsidRPr="004B6803">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760"/>
      <w:bookmarkEnd w:id="2761"/>
    </w:p>
    <w:p w:rsidR="00F0608D" w:rsidRPr="004B6803" w:rsidRDefault="00F0608D" w:rsidP="00F0608D">
      <w:pPr>
        <w:pStyle w:val="Heading3"/>
        <w:ind w:left="0" w:firstLine="0"/>
        <w:rPr>
          <w:lang w:val="en-GB"/>
        </w:rPr>
      </w:pPr>
      <w:bookmarkStart w:id="2762" w:name="_Toc12656069"/>
      <w:bookmarkStart w:id="2763" w:name="_Toc29323805"/>
      <w:bookmarkStart w:id="2764" w:name="_Toc52554332"/>
      <w:r w:rsidRPr="004B6803">
        <w:rPr>
          <w:lang w:val="en-GB"/>
        </w:rPr>
        <w:t>9.2.1</w:t>
      </w:r>
      <w:r w:rsidRPr="004B6803">
        <w:rPr>
          <w:lang w:val="en-GB"/>
        </w:rPr>
        <w:tab/>
        <w:t>SRB configurations</w:t>
      </w:r>
      <w:bookmarkEnd w:id="2762"/>
      <w:bookmarkEnd w:id="2763"/>
      <w:bookmarkEnd w:id="2764"/>
    </w:p>
    <w:p w:rsidR="00F0608D" w:rsidRPr="004B6803" w:rsidRDefault="00F0608D" w:rsidP="00F0608D">
      <w:pPr>
        <w:pStyle w:val="Heading4"/>
        <w:ind w:left="0" w:firstLine="0"/>
        <w:rPr>
          <w:lang w:val="en-GB"/>
        </w:rPr>
      </w:pPr>
      <w:bookmarkStart w:id="2765" w:name="OLE_LINK70"/>
      <w:bookmarkStart w:id="2766" w:name="OLE_LINK71"/>
      <w:bookmarkStart w:id="2767" w:name="_Toc12656070"/>
      <w:bookmarkStart w:id="2768" w:name="_Toc29323806"/>
      <w:bookmarkStart w:id="2769" w:name="_Toc52554333"/>
      <w:r w:rsidRPr="004B6803">
        <w:rPr>
          <w:lang w:val="en-GB"/>
        </w:rPr>
        <w:t>9.2.1.1</w:t>
      </w:r>
      <w:bookmarkEnd w:id="2765"/>
      <w:bookmarkEnd w:id="2766"/>
      <w:r w:rsidRPr="004B6803">
        <w:rPr>
          <w:lang w:val="en-GB"/>
        </w:rPr>
        <w:tab/>
        <w:t>SRB1</w:t>
      </w:r>
      <w:bookmarkEnd w:id="2767"/>
      <w:bookmarkEnd w:id="2768"/>
      <w:bookmarkEnd w:id="2769"/>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B6803" w:rsidRPr="004B6803" w:rsidTr="00EE6AAD">
        <w:trPr>
          <w:tblHeader/>
        </w:trPr>
        <w:tc>
          <w:tcPr>
            <w:tcW w:w="3260" w:type="dxa"/>
          </w:tcPr>
          <w:p w:rsidR="00EE6AAD" w:rsidRPr="004B6803" w:rsidRDefault="00EE6AAD" w:rsidP="00156BDF">
            <w:pPr>
              <w:pStyle w:val="TAH"/>
              <w:keepNext w:val="0"/>
              <w:keepLines w:val="0"/>
              <w:rPr>
                <w:lang w:val="en-GB" w:eastAsia="en-GB"/>
              </w:rPr>
            </w:pPr>
            <w:r w:rsidRPr="004B6803">
              <w:rPr>
                <w:lang w:val="en-GB" w:eastAsia="en-GB"/>
              </w:rPr>
              <w:t>Name</w:t>
            </w:r>
          </w:p>
        </w:tc>
        <w:tc>
          <w:tcPr>
            <w:tcW w:w="1418" w:type="dxa"/>
          </w:tcPr>
          <w:p w:rsidR="00EE6AAD" w:rsidRPr="004B6803" w:rsidRDefault="00EE6AAD" w:rsidP="00156BDF">
            <w:pPr>
              <w:pStyle w:val="TAH"/>
              <w:keepNext w:val="0"/>
              <w:keepLines w:val="0"/>
              <w:rPr>
                <w:lang w:val="en-GB" w:eastAsia="en-GB"/>
              </w:rPr>
            </w:pPr>
            <w:r w:rsidRPr="004B6803">
              <w:rPr>
                <w:lang w:val="en-GB" w:eastAsia="en-GB"/>
              </w:rPr>
              <w:t>Value</w:t>
            </w:r>
          </w:p>
        </w:tc>
        <w:tc>
          <w:tcPr>
            <w:tcW w:w="1417" w:type="dxa"/>
          </w:tcPr>
          <w:p w:rsidR="00EE6AAD" w:rsidRPr="004B6803" w:rsidRDefault="00EE6AAD" w:rsidP="00156BDF">
            <w:pPr>
              <w:pStyle w:val="TAH"/>
              <w:keepNext w:val="0"/>
              <w:keepLines w:val="0"/>
              <w:rPr>
                <w:lang w:val="en-GB" w:eastAsia="en-GB"/>
              </w:rPr>
            </w:pPr>
            <w:r w:rsidRPr="004B6803">
              <w:rPr>
                <w:lang w:val="en-GB" w:eastAsia="en-GB"/>
              </w:rPr>
              <w:t>NB-IoT</w:t>
            </w:r>
          </w:p>
        </w:tc>
        <w:tc>
          <w:tcPr>
            <w:tcW w:w="2503" w:type="dxa"/>
          </w:tcPr>
          <w:p w:rsidR="00EE6AAD" w:rsidRPr="004B6803" w:rsidRDefault="00EE6AAD" w:rsidP="00156BDF">
            <w:pPr>
              <w:pStyle w:val="TAH"/>
              <w:keepNext w:val="0"/>
              <w:keepLines w:val="0"/>
              <w:rPr>
                <w:lang w:val="en-GB" w:eastAsia="en-GB"/>
              </w:rPr>
            </w:pPr>
            <w:r w:rsidRPr="004B6803">
              <w:rPr>
                <w:lang w:val="en-GB" w:eastAsia="en-GB"/>
              </w:rPr>
              <w:t>Semantics description</w:t>
            </w:r>
          </w:p>
        </w:tc>
        <w:tc>
          <w:tcPr>
            <w:tcW w:w="757" w:type="dxa"/>
          </w:tcPr>
          <w:p w:rsidR="00EE6AAD" w:rsidRPr="004B6803" w:rsidRDefault="00EE6AAD" w:rsidP="00156BDF">
            <w:pPr>
              <w:pStyle w:val="TAH"/>
              <w:keepNext w:val="0"/>
              <w:keepLines w:val="0"/>
              <w:rPr>
                <w:lang w:val="en-GB" w:eastAsia="en-GB"/>
              </w:rPr>
            </w:pPr>
            <w:r w:rsidRPr="004B6803">
              <w:rPr>
                <w:lang w:val="en-GB" w:eastAsia="en-GB"/>
              </w:rPr>
              <w:t>Ver</w:t>
            </w:r>
          </w:p>
        </w:tc>
      </w:tr>
      <w:tr w:rsidR="004B6803" w:rsidRPr="004B6803" w:rsidTr="00EE6AAD">
        <w:tc>
          <w:tcPr>
            <w:tcW w:w="3260" w:type="dxa"/>
          </w:tcPr>
          <w:p w:rsidR="00EE6AAD" w:rsidRPr="004B6803" w:rsidRDefault="00EE6AAD" w:rsidP="00156BDF">
            <w:pPr>
              <w:rPr>
                <w:lang w:eastAsia="en-GB"/>
              </w:rPr>
            </w:pPr>
            <w:r w:rsidRPr="004B6803">
              <w:rPr>
                <w:lang w:eastAsia="en-GB"/>
              </w:rPr>
              <w:t>RLC configuration CHOICE</w:t>
            </w:r>
          </w:p>
        </w:tc>
        <w:tc>
          <w:tcPr>
            <w:tcW w:w="1418" w:type="dxa"/>
          </w:tcPr>
          <w:p w:rsidR="00EE6AAD" w:rsidRPr="004B6803" w:rsidRDefault="00EE6AAD" w:rsidP="00156BDF">
            <w:pPr>
              <w:rPr>
                <w:lang w:eastAsia="en-GB"/>
              </w:rPr>
            </w:pPr>
            <w:r w:rsidRPr="004B6803">
              <w:rPr>
                <w:lang w:eastAsia="en-GB"/>
              </w:rPr>
              <w:t>am</w:t>
            </w:r>
          </w:p>
        </w:tc>
        <w:tc>
          <w:tcPr>
            <w:tcW w:w="1417" w:type="dxa"/>
          </w:tcPr>
          <w:p w:rsidR="00EE6AAD" w:rsidRPr="004B6803" w:rsidRDefault="00EE6AAD" w:rsidP="00156BDF">
            <w:pPr>
              <w:rPr>
                <w:lang w:eastAsia="en-GB"/>
              </w:rPr>
            </w:pPr>
            <w:r w:rsidRPr="004B6803">
              <w:rPr>
                <w:lang w:eastAsia="en-GB"/>
              </w:rPr>
              <w:t>am</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ul-RLC-Config</w:t>
            </w:r>
          </w:p>
          <w:p w:rsidR="00EE6AAD" w:rsidRPr="004B6803" w:rsidRDefault="00EE6AAD" w:rsidP="00156BDF">
            <w:pPr>
              <w:rPr>
                <w:i/>
                <w:lang w:eastAsia="en-GB"/>
              </w:rPr>
            </w:pPr>
            <w:r w:rsidRPr="004B6803">
              <w:rPr>
                <w:i/>
                <w:lang w:eastAsia="en-GB"/>
              </w:rPr>
              <w:t>&gt;t-PollRetransmit</w:t>
            </w:r>
          </w:p>
          <w:p w:rsidR="00EE6AAD" w:rsidRPr="004B6803" w:rsidRDefault="00EE6AAD" w:rsidP="00156BDF">
            <w:pPr>
              <w:rPr>
                <w:i/>
                <w:lang w:eastAsia="en-GB"/>
              </w:rPr>
            </w:pPr>
            <w:r w:rsidRPr="004B6803">
              <w:rPr>
                <w:i/>
                <w:lang w:eastAsia="en-GB"/>
              </w:rPr>
              <w:t>&gt;pollPDU</w:t>
            </w:r>
          </w:p>
          <w:p w:rsidR="00EE6AAD" w:rsidRPr="004B6803" w:rsidRDefault="00EE6AAD" w:rsidP="00156BDF">
            <w:pPr>
              <w:rPr>
                <w:i/>
                <w:lang w:eastAsia="en-GB"/>
              </w:rPr>
            </w:pPr>
            <w:r w:rsidRPr="004B6803">
              <w:rPr>
                <w:i/>
                <w:lang w:eastAsia="en-GB"/>
              </w:rPr>
              <w:t>&gt;pollByte</w:t>
            </w:r>
          </w:p>
          <w:p w:rsidR="00EE6AAD" w:rsidRPr="004B6803" w:rsidRDefault="00EE6AAD" w:rsidP="00156BDF">
            <w:pPr>
              <w:rPr>
                <w:i/>
                <w:lang w:eastAsia="en-GB"/>
              </w:rPr>
            </w:pPr>
            <w:r w:rsidRPr="004B6803">
              <w:rPr>
                <w:i/>
                <w:lang w:eastAsia="en-GB"/>
              </w:rPr>
              <w:t>&gt;maxRetxThreshold</w:t>
            </w:r>
          </w:p>
        </w:tc>
        <w:tc>
          <w:tcPr>
            <w:tcW w:w="1418" w:type="dxa"/>
          </w:tcPr>
          <w:p w:rsidR="00EE6AAD" w:rsidRPr="004B6803" w:rsidRDefault="00EE6AAD" w:rsidP="00156BDF">
            <w:pPr>
              <w:rPr>
                <w:lang w:eastAsia="en-GB"/>
              </w:rPr>
            </w:pPr>
          </w:p>
          <w:p w:rsidR="00EE6AAD" w:rsidRPr="004B6803" w:rsidRDefault="00EE6AAD" w:rsidP="00156BDF">
            <w:pPr>
              <w:rPr>
                <w:lang w:eastAsia="en-GB"/>
              </w:rPr>
            </w:pPr>
            <w:r w:rsidRPr="004B6803">
              <w:rPr>
                <w:lang w:eastAsia="en-GB"/>
              </w:rPr>
              <w:t>ms45</w:t>
            </w:r>
          </w:p>
          <w:p w:rsidR="00EE6AAD" w:rsidRPr="004B6803" w:rsidRDefault="00EE6AAD" w:rsidP="00156BDF">
            <w:pPr>
              <w:rPr>
                <w:lang w:eastAsia="en-GB"/>
              </w:rPr>
            </w:pPr>
            <w:r w:rsidRPr="004B6803">
              <w:rPr>
                <w:lang w:eastAsia="en-GB"/>
              </w:rPr>
              <w:t>infinity</w:t>
            </w:r>
          </w:p>
          <w:p w:rsidR="00EE6AAD" w:rsidRPr="004B6803" w:rsidRDefault="00EE6AAD" w:rsidP="00156BDF">
            <w:pPr>
              <w:rPr>
                <w:lang w:eastAsia="en-GB"/>
              </w:rPr>
            </w:pPr>
            <w:r w:rsidRPr="004B6803">
              <w:rPr>
                <w:lang w:eastAsia="en-GB"/>
              </w:rPr>
              <w:t>infinity</w:t>
            </w:r>
          </w:p>
          <w:p w:rsidR="00EE6AAD" w:rsidRPr="004B6803" w:rsidRDefault="00EE6AAD" w:rsidP="00156BDF">
            <w:pPr>
              <w:rPr>
                <w:lang w:eastAsia="en-GB"/>
              </w:rPr>
            </w:pPr>
            <w:r w:rsidRPr="004B6803">
              <w:rPr>
                <w:lang w:eastAsia="en-GB"/>
              </w:rPr>
              <w:t>t4</w:t>
            </w:r>
          </w:p>
        </w:tc>
        <w:tc>
          <w:tcPr>
            <w:tcW w:w="1417"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ms25000</w:t>
            </w:r>
          </w:p>
          <w:p w:rsidR="00EE6AAD" w:rsidRPr="004B6803" w:rsidRDefault="00EE6AAD"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N/A</w:t>
            </w:r>
          </w:p>
          <w:p w:rsidR="00EE6AAD" w:rsidRPr="004B6803" w:rsidRDefault="00EE6AAD" w:rsidP="00156BDF">
            <w:pPr>
              <w:rPr>
                <w:lang w:eastAsia="en-GB"/>
              </w:rPr>
            </w:pPr>
            <w:r w:rsidRPr="004B6803">
              <w:rPr>
                <w:lang w:eastAsia="en-GB"/>
              </w:rPr>
              <w:t>t4</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dl-RLC-Config</w:t>
            </w:r>
          </w:p>
          <w:p w:rsidR="00EE6AAD" w:rsidRPr="004B6803" w:rsidRDefault="00EE6AAD" w:rsidP="00156BDF">
            <w:pPr>
              <w:rPr>
                <w:i/>
                <w:lang w:eastAsia="en-GB"/>
              </w:rPr>
            </w:pPr>
            <w:r w:rsidRPr="004B6803">
              <w:rPr>
                <w:i/>
                <w:lang w:eastAsia="en-GB"/>
              </w:rPr>
              <w:t>&gt;t-Reordering</w:t>
            </w:r>
          </w:p>
          <w:p w:rsidR="00EE6AAD" w:rsidRPr="004B6803" w:rsidRDefault="00EE6AAD" w:rsidP="00156BDF">
            <w:pPr>
              <w:rPr>
                <w:i/>
                <w:lang w:eastAsia="en-GB"/>
              </w:rPr>
            </w:pPr>
            <w:r w:rsidRPr="004B6803">
              <w:rPr>
                <w:i/>
                <w:lang w:eastAsia="en-GB"/>
              </w:rPr>
              <w:t>&gt;t-StatusProhibit</w:t>
            </w:r>
          </w:p>
          <w:p w:rsidR="00074FD2" w:rsidRPr="004B6803" w:rsidRDefault="00074FD2" w:rsidP="00156BDF">
            <w:pPr>
              <w:rPr>
                <w:i/>
                <w:lang w:eastAsia="en-GB"/>
              </w:rPr>
            </w:pPr>
            <w:r w:rsidRPr="004B6803">
              <w:rPr>
                <w:i/>
                <w:lang w:eastAsia="en-GB"/>
              </w:rPr>
              <w:t>&gt;</w:t>
            </w:r>
            <w:r w:rsidRPr="004B6803">
              <w:rPr>
                <w:i/>
                <w:lang w:eastAsia="zh-TW"/>
              </w:rPr>
              <w:t>enableStatusReportSN-Gap</w:t>
            </w:r>
          </w:p>
        </w:tc>
        <w:tc>
          <w:tcPr>
            <w:tcW w:w="1418" w:type="dxa"/>
          </w:tcPr>
          <w:p w:rsidR="00EE6AAD" w:rsidRPr="004B6803" w:rsidRDefault="00EE6AAD" w:rsidP="00156BDF">
            <w:pPr>
              <w:rPr>
                <w:lang w:eastAsia="en-GB"/>
              </w:rPr>
            </w:pPr>
          </w:p>
          <w:p w:rsidR="00EE6AAD" w:rsidRPr="004B6803" w:rsidRDefault="00EE6AAD" w:rsidP="00156BDF">
            <w:pPr>
              <w:rPr>
                <w:lang w:eastAsia="en-GB"/>
              </w:rPr>
            </w:pPr>
            <w:r w:rsidRPr="004B6803">
              <w:rPr>
                <w:lang w:eastAsia="en-GB"/>
              </w:rPr>
              <w:t>ms35</w:t>
            </w:r>
          </w:p>
          <w:p w:rsidR="00EE6AAD" w:rsidRPr="004B6803" w:rsidRDefault="00EE6AAD" w:rsidP="00156BDF">
            <w:pPr>
              <w:rPr>
                <w:lang w:eastAsia="en-GB"/>
              </w:rPr>
            </w:pPr>
            <w:r w:rsidRPr="004B6803">
              <w:rPr>
                <w:lang w:eastAsia="en-GB"/>
              </w:rPr>
              <w:t>ms0</w:t>
            </w:r>
          </w:p>
          <w:p w:rsidR="00074FD2" w:rsidRPr="004B6803" w:rsidRDefault="00074FD2" w:rsidP="00156BDF">
            <w:pPr>
              <w:rPr>
                <w:lang w:eastAsia="en-GB"/>
              </w:rPr>
            </w:pPr>
            <w:r w:rsidRPr="004B6803">
              <w:rPr>
                <w:lang w:eastAsia="en-GB"/>
              </w:rPr>
              <w:t>N/A</w:t>
            </w:r>
          </w:p>
        </w:tc>
        <w:tc>
          <w:tcPr>
            <w:tcW w:w="1417"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N/A</w:t>
            </w:r>
          </w:p>
          <w:p w:rsidR="00EE6AAD" w:rsidRPr="004B6803" w:rsidRDefault="00EE6AAD" w:rsidP="00156BDF">
            <w:pPr>
              <w:rPr>
                <w:lang w:eastAsia="en-GB"/>
              </w:rPr>
            </w:pPr>
            <w:r w:rsidRPr="004B6803">
              <w:rPr>
                <w:lang w:eastAsia="en-GB"/>
              </w:rPr>
              <w:t>disabled</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lang w:eastAsia="en-GB"/>
              </w:rPr>
            </w:pPr>
            <w:r w:rsidRPr="004B6803">
              <w:rPr>
                <w:lang w:eastAsia="en-GB"/>
              </w:rPr>
              <w:t>Logical channel configuration</w:t>
            </w:r>
          </w:p>
        </w:tc>
        <w:tc>
          <w:tcPr>
            <w:tcW w:w="1418" w:type="dxa"/>
          </w:tcPr>
          <w:p w:rsidR="00EE6AAD" w:rsidRPr="004B6803" w:rsidRDefault="00EE6AAD" w:rsidP="00156BDF">
            <w:pPr>
              <w:rPr>
                <w:lang w:eastAsia="en-GB"/>
              </w:rPr>
            </w:pPr>
          </w:p>
        </w:tc>
        <w:tc>
          <w:tcPr>
            <w:tcW w:w="1417" w:type="dxa"/>
          </w:tcPr>
          <w:p w:rsidR="00EE6AAD" w:rsidRPr="004B6803" w:rsidRDefault="00EE6AAD" w:rsidP="00156BDF">
            <w:pPr>
              <w:rPr>
                <w:lang w:eastAsia="en-GB"/>
              </w:rPr>
            </w:pP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riority</w:t>
            </w:r>
          </w:p>
        </w:tc>
        <w:tc>
          <w:tcPr>
            <w:tcW w:w="1418" w:type="dxa"/>
          </w:tcPr>
          <w:p w:rsidR="00EE6AAD" w:rsidRPr="004B6803" w:rsidRDefault="00EE6AAD" w:rsidP="00156BDF">
            <w:pPr>
              <w:rPr>
                <w:lang w:eastAsia="en-GB"/>
              </w:rPr>
            </w:pPr>
            <w:r w:rsidRPr="004B6803">
              <w:rPr>
                <w:lang w:eastAsia="en-GB"/>
              </w:rPr>
              <w:t>1</w:t>
            </w:r>
          </w:p>
        </w:tc>
        <w:tc>
          <w:tcPr>
            <w:tcW w:w="1417" w:type="dxa"/>
          </w:tcPr>
          <w:p w:rsidR="00EE6AAD" w:rsidRPr="004B6803" w:rsidRDefault="00EE6AAD" w:rsidP="00156BDF">
            <w:pPr>
              <w:rPr>
                <w:lang w:eastAsia="en-GB"/>
              </w:rPr>
            </w:pPr>
            <w:r w:rsidRPr="004B6803">
              <w:rPr>
                <w:lang w:eastAsia="en-GB"/>
              </w:rPr>
              <w:t>1</w:t>
            </w:r>
          </w:p>
        </w:tc>
        <w:tc>
          <w:tcPr>
            <w:tcW w:w="2503" w:type="dxa"/>
          </w:tcPr>
          <w:p w:rsidR="00EE6AAD" w:rsidRPr="004B6803" w:rsidRDefault="00EE6AAD" w:rsidP="00156BDF">
            <w:pPr>
              <w:rPr>
                <w:lang w:eastAsia="en-GB"/>
              </w:rPr>
            </w:pPr>
            <w:r w:rsidRPr="004B6803">
              <w:rPr>
                <w:lang w:eastAsia="en-GB"/>
              </w:rPr>
              <w:t>Highest priority</w:t>
            </w: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rioritisedBitRate</w:t>
            </w:r>
          </w:p>
        </w:tc>
        <w:tc>
          <w:tcPr>
            <w:tcW w:w="1418" w:type="dxa"/>
          </w:tcPr>
          <w:p w:rsidR="00EE6AAD" w:rsidRPr="004B6803" w:rsidRDefault="00EE6AAD" w:rsidP="00156BDF">
            <w:pPr>
              <w:rPr>
                <w:lang w:eastAsia="en-GB"/>
              </w:rPr>
            </w:pPr>
            <w:r w:rsidRPr="004B6803">
              <w:rPr>
                <w:lang w:eastAsia="en-GB"/>
              </w:rPr>
              <w:t>infinity</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bucketSizeDuration</w:t>
            </w:r>
          </w:p>
        </w:tc>
        <w:tc>
          <w:tcPr>
            <w:tcW w:w="1418" w:type="dxa"/>
          </w:tcPr>
          <w:p w:rsidR="00EE6AAD" w:rsidRPr="004B6803" w:rsidRDefault="00EE6AAD" w:rsidP="00156BDF">
            <w:pPr>
              <w:rPr>
                <w:lang w:eastAsia="en-GB"/>
              </w:rPr>
            </w:pPr>
            <w:r w:rsidRPr="004B6803">
              <w:rPr>
                <w:lang w:eastAsia="en-GB"/>
              </w:rPr>
              <w:t>N/A</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logicalChannelGroup</w:t>
            </w:r>
          </w:p>
        </w:tc>
        <w:tc>
          <w:tcPr>
            <w:tcW w:w="1418" w:type="dxa"/>
          </w:tcPr>
          <w:p w:rsidR="00EE6AAD" w:rsidRPr="004B6803" w:rsidRDefault="00EE6AAD" w:rsidP="00156BDF">
            <w:pPr>
              <w:rPr>
                <w:lang w:eastAsia="en-GB"/>
              </w:rPr>
            </w:pPr>
            <w:r w:rsidRPr="004B6803">
              <w:rPr>
                <w:lang w:eastAsia="en-GB"/>
              </w:rPr>
              <w:t>0</w:t>
            </w:r>
          </w:p>
        </w:tc>
        <w:tc>
          <w:tcPr>
            <w:tcW w:w="1417" w:type="dxa"/>
          </w:tcPr>
          <w:p w:rsidR="00EE6AAD" w:rsidRPr="004B6803" w:rsidRDefault="00EE6AAD" w:rsidP="00156BDF">
            <w:pPr>
              <w:rPr>
                <w:lang w:eastAsia="en-GB"/>
              </w:rPr>
            </w:pPr>
            <w:r w:rsidRPr="004B6803">
              <w:rPr>
                <w:lang w:eastAsia="en-GB"/>
              </w:rPr>
              <w:t>N/A</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r w:rsidR="00EE6AAD" w:rsidRPr="004B6803" w:rsidTr="00EE6AAD">
        <w:tc>
          <w:tcPr>
            <w:tcW w:w="3260" w:type="dxa"/>
          </w:tcPr>
          <w:p w:rsidR="00EE6AAD" w:rsidRPr="004B6803" w:rsidRDefault="00EE6AAD" w:rsidP="00156BDF">
            <w:pPr>
              <w:rPr>
                <w:i/>
                <w:lang w:eastAsia="en-GB"/>
              </w:rPr>
            </w:pPr>
            <w:r w:rsidRPr="004B6803">
              <w:rPr>
                <w:rFonts w:cs="Arial"/>
                <w:i/>
                <w:noProof/>
                <w:szCs w:val="16"/>
              </w:rPr>
              <w:t>logicalChannelSR-Prohibit</w:t>
            </w:r>
          </w:p>
        </w:tc>
        <w:tc>
          <w:tcPr>
            <w:tcW w:w="1418" w:type="dxa"/>
          </w:tcPr>
          <w:p w:rsidR="00EE6AAD" w:rsidRPr="004B6803" w:rsidRDefault="00EE6AAD" w:rsidP="00156BDF">
            <w:pPr>
              <w:rPr>
                <w:lang w:eastAsia="en-GB"/>
              </w:rPr>
            </w:pPr>
            <w:r w:rsidRPr="004B6803">
              <w:rPr>
                <w:lang w:eastAsia="en-GB"/>
              </w:rPr>
              <w:t>N/A</w:t>
            </w:r>
          </w:p>
        </w:tc>
        <w:tc>
          <w:tcPr>
            <w:tcW w:w="1417" w:type="dxa"/>
          </w:tcPr>
          <w:p w:rsidR="00EE6AAD" w:rsidRPr="004B6803" w:rsidRDefault="00EE6AAD" w:rsidP="00156BDF">
            <w:pPr>
              <w:rPr>
                <w:lang w:eastAsia="en-GB"/>
              </w:rPr>
            </w:pPr>
            <w:r w:rsidRPr="004B6803">
              <w:rPr>
                <w:lang w:eastAsia="en-GB"/>
              </w:rPr>
              <w:t>TRUE</w:t>
            </w:r>
          </w:p>
        </w:tc>
        <w:tc>
          <w:tcPr>
            <w:tcW w:w="2503" w:type="dxa"/>
          </w:tcPr>
          <w:p w:rsidR="00EE6AAD" w:rsidRPr="004B6803" w:rsidRDefault="00EE6AAD" w:rsidP="00156BDF">
            <w:pPr>
              <w:rPr>
                <w:lang w:eastAsia="en-GB"/>
              </w:rPr>
            </w:pPr>
          </w:p>
        </w:tc>
        <w:tc>
          <w:tcPr>
            <w:tcW w:w="757" w:type="dxa"/>
          </w:tcPr>
          <w:p w:rsidR="00EE6AAD" w:rsidRPr="004B6803" w:rsidRDefault="00EE6AA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4"/>
        <w:ind w:left="0" w:firstLine="0"/>
        <w:rPr>
          <w:lang w:val="en-GB"/>
        </w:rPr>
      </w:pPr>
      <w:bookmarkStart w:id="2770" w:name="_Toc12656071"/>
      <w:bookmarkStart w:id="2771" w:name="_Toc29323807"/>
      <w:bookmarkStart w:id="2772" w:name="_Toc52554334"/>
      <w:r w:rsidRPr="004B6803">
        <w:rPr>
          <w:lang w:val="en-GB"/>
        </w:rPr>
        <w:t>9.2.1.2</w:t>
      </w:r>
      <w:r w:rsidRPr="004B6803">
        <w:rPr>
          <w:lang w:val="en-GB"/>
        </w:rPr>
        <w:tab/>
        <w:t>SRB2</w:t>
      </w:r>
      <w:bookmarkEnd w:id="2770"/>
      <w:bookmarkEnd w:id="2771"/>
      <w:bookmarkEnd w:id="2772"/>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lang w:eastAsia="en-GB"/>
              </w:rPr>
            </w:pPr>
            <w:r w:rsidRPr="004B6803">
              <w:rPr>
                <w:lang w:eastAsia="en-GB"/>
              </w:rPr>
              <w:t>RLC configuration CHOICE</w:t>
            </w:r>
          </w:p>
        </w:tc>
        <w:tc>
          <w:tcPr>
            <w:tcW w:w="1985" w:type="dxa"/>
          </w:tcPr>
          <w:p w:rsidR="00F0608D" w:rsidRPr="004B6803" w:rsidRDefault="00F0608D" w:rsidP="00156BDF">
            <w:pPr>
              <w:rPr>
                <w:lang w:eastAsia="en-GB"/>
              </w:rPr>
            </w:pPr>
            <w:r w:rsidRPr="004B6803">
              <w:rPr>
                <w:lang w:eastAsia="en-GB"/>
              </w:rPr>
              <w:t>am</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ul-RLC-Config</w:t>
            </w:r>
          </w:p>
          <w:p w:rsidR="00F0608D" w:rsidRPr="004B6803" w:rsidRDefault="00F0608D" w:rsidP="00156BDF">
            <w:pPr>
              <w:rPr>
                <w:i/>
                <w:lang w:eastAsia="en-GB"/>
              </w:rPr>
            </w:pPr>
            <w:r w:rsidRPr="004B6803">
              <w:rPr>
                <w:i/>
                <w:lang w:eastAsia="en-GB"/>
              </w:rPr>
              <w:t>&gt;t-PollRetransmit</w:t>
            </w:r>
          </w:p>
          <w:p w:rsidR="00F0608D" w:rsidRPr="004B6803" w:rsidRDefault="00F0608D" w:rsidP="00156BDF">
            <w:pPr>
              <w:rPr>
                <w:i/>
                <w:lang w:eastAsia="en-GB"/>
              </w:rPr>
            </w:pPr>
            <w:r w:rsidRPr="004B6803">
              <w:rPr>
                <w:i/>
                <w:lang w:eastAsia="en-GB"/>
              </w:rPr>
              <w:t>&gt;pollPDU</w:t>
            </w:r>
          </w:p>
          <w:p w:rsidR="00F0608D" w:rsidRPr="004B6803" w:rsidRDefault="00F0608D" w:rsidP="00156BDF">
            <w:pPr>
              <w:rPr>
                <w:i/>
                <w:lang w:eastAsia="en-GB"/>
              </w:rPr>
            </w:pPr>
            <w:r w:rsidRPr="004B6803">
              <w:rPr>
                <w:i/>
                <w:lang w:eastAsia="en-GB"/>
              </w:rPr>
              <w:t>&gt;pollByte</w:t>
            </w:r>
          </w:p>
          <w:p w:rsidR="00F0608D" w:rsidRPr="004B6803" w:rsidRDefault="00F0608D" w:rsidP="00156BDF">
            <w:pPr>
              <w:rPr>
                <w:i/>
                <w:lang w:eastAsia="en-GB"/>
              </w:rPr>
            </w:pPr>
            <w:r w:rsidRPr="004B6803">
              <w:rPr>
                <w:i/>
                <w:lang w:eastAsia="en-GB"/>
              </w:rPr>
              <w:t>&gt;maxRetxThreshold</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ms45</w:t>
            </w:r>
          </w:p>
          <w:p w:rsidR="00F0608D" w:rsidRPr="004B6803" w:rsidRDefault="00F0608D" w:rsidP="00156BDF">
            <w:pPr>
              <w:rPr>
                <w:lang w:eastAsia="en-GB"/>
              </w:rPr>
            </w:pPr>
            <w:r w:rsidRPr="004B6803">
              <w:rPr>
                <w:lang w:eastAsia="en-GB"/>
              </w:rPr>
              <w:t>infinity</w:t>
            </w:r>
          </w:p>
          <w:p w:rsidR="00F0608D" w:rsidRPr="004B6803" w:rsidRDefault="00F0608D" w:rsidP="00156BDF">
            <w:pPr>
              <w:rPr>
                <w:lang w:eastAsia="en-GB"/>
              </w:rPr>
            </w:pPr>
            <w:r w:rsidRPr="004B6803">
              <w:rPr>
                <w:lang w:eastAsia="en-GB"/>
              </w:rPr>
              <w:t>infinity</w:t>
            </w:r>
          </w:p>
          <w:p w:rsidR="00F0608D" w:rsidRPr="004B6803" w:rsidRDefault="00F0608D" w:rsidP="00156BDF">
            <w:pPr>
              <w:rPr>
                <w:lang w:eastAsia="en-GB"/>
              </w:rPr>
            </w:pPr>
            <w:r w:rsidRPr="004B6803">
              <w:rPr>
                <w:lang w:eastAsia="en-GB"/>
              </w:rPr>
              <w:t>t4</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dl-RLC-Config</w:t>
            </w:r>
          </w:p>
          <w:p w:rsidR="00F0608D" w:rsidRPr="004B6803" w:rsidRDefault="00F0608D" w:rsidP="00156BDF">
            <w:pPr>
              <w:rPr>
                <w:i/>
                <w:lang w:eastAsia="en-GB"/>
              </w:rPr>
            </w:pPr>
            <w:r w:rsidRPr="004B6803">
              <w:rPr>
                <w:i/>
                <w:lang w:eastAsia="en-GB"/>
              </w:rPr>
              <w:t>&gt;t-Reordering</w:t>
            </w:r>
          </w:p>
          <w:p w:rsidR="00F0608D" w:rsidRPr="004B6803" w:rsidRDefault="00F0608D" w:rsidP="00156BDF">
            <w:pPr>
              <w:rPr>
                <w:i/>
                <w:lang w:eastAsia="en-GB"/>
              </w:rPr>
            </w:pPr>
            <w:r w:rsidRPr="004B6803">
              <w:rPr>
                <w:i/>
                <w:lang w:eastAsia="en-GB"/>
              </w:rPr>
              <w:t>&gt;t-StatusProhibi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ms35</w:t>
            </w:r>
          </w:p>
          <w:p w:rsidR="00F0608D" w:rsidRPr="004B6803" w:rsidRDefault="00F0608D" w:rsidP="00156BDF">
            <w:pPr>
              <w:rPr>
                <w:lang w:eastAsia="en-GB"/>
              </w:rPr>
            </w:pPr>
            <w:r w:rsidRPr="004B6803">
              <w:rPr>
                <w:lang w:eastAsia="en-GB"/>
              </w:rPr>
              <w:t>ms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lang w:eastAsia="en-GB"/>
              </w:rPr>
            </w:pPr>
            <w:r w:rsidRPr="004B6803">
              <w:rPr>
                <w:lang w:eastAsia="en-GB"/>
              </w:rPr>
              <w:t>Logical channel configuration</w:t>
            </w:r>
          </w:p>
        </w:tc>
        <w:tc>
          <w:tcPr>
            <w:tcW w:w="1985" w:type="dxa"/>
          </w:tcPr>
          <w:p w:rsidR="00F0608D" w:rsidRPr="004B6803" w:rsidRDefault="00F0608D" w:rsidP="00156BDF">
            <w:pPr>
              <w:rPr>
                <w:lang w:eastAsia="en-GB"/>
              </w:rPr>
            </w:pP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y</w:t>
            </w:r>
          </w:p>
        </w:tc>
        <w:tc>
          <w:tcPr>
            <w:tcW w:w="1985" w:type="dxa"/>
          </w:tcPr>
          <w:p w:rsidR="00F0608D" w:rsidRPr="004B6803" w:rsidRDefault="00F0608D" w:rsidP="00156BDF">
            <w:pPr>
              <w:rPr>
                <w:lang w:eastAsia="en-GB"/>
              </w:rPr>
            </w:pPr>
            <w:r w:rsidRPr="004B6803">
              <w:rPr>
                <w:lang w:eastAsia="en-GB"/>
              </w:rPr>
              <w:t>3</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prioritisedBitRate</w:t>
            </w:r>
          </w:p>
        </w:tc>
        <w:tc>
          <w:tcPr>
            <w:tcW w:w="1985" w:type="dxa"/>
          </w:tcPr>
          <w:p w:rsidR="00F0608D" w:rsidRPr="004B6803" w:rsidRDefault="00F0608D" w:rsidP="00156BDF">
            <w:pPr>
              <w:rPr>
                <w:lang w:eastAsia="en-GB"/>
              </w:rPr>
            </w:pPr>
            <w:r w:rsidRPr="004B6803">
              <w:rPr>
                <w:lang w:eastAsia="en-GB"/>
              </w:rPr>
              <w:t>infinity</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bucketSizeDuration</w:t>
            </w:r>
          </w:p>
        </w:tc>
        <w:tc>
          <w:tcPr>
            <w:tcW w:w="1985" w:type="dxa"/>
          </w:tcPr>
          <w:p w:rsidR="00F0608D" w:rsidRPr="004B6803" w:rsidRDefault="00F0608D" w:rsidP="00156BDF">
            <w:pPr>
              <w:rPr>
                <w:lang w:eastAsia="en-GB"/>
              </w:rPr>
            </w:pPr>
            <w:r w:rsidRPr="004B6803">
              <w:rPr>
                <w:lang w:eastAsia="en-GB"/>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lang w:eastAsia="en-GB"/>
              </w:rPr>
            </w:pPr>
            <w:r w:rsidRPr="004B6803">
              <w:rPr>
                <w:i/>
                <w:lang w:eastAsia="en-GB"/>
              </w:rPr>
              <w:t>logicalChannelGroup</w:t>
            </w:r>
          </w:p>
        </w:tc>
        <w:tc>
          <w:tcPr>
            <w:tcW w:w="1985" w:type="dxa"/>
          </w:tcPr>
          <w:p w:rsidR="00F0608D" w:rsidRPr="004B6803" w:rsidRDefault="00F0608D" w:rsidP="00156BDF">
            <w:pPr>
              <w:rPr>
                <w:lang w:eastAsia="en-GB"/>
              </w:rPr>
            </w:pPr>
            <w:r w:rsidRPr="004B6803">
              <w:rPr>
                <w:lang w:eastAsia="en-GB"/>
              </w:rPr>
              <w:t>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73" w:name="_Toc12656072"/>
      <w:bookmarkStart w:id="2774" w:name="_Toc29323808"/>
      <w:bookmarkStart w:id="2775" w:name="_Toc52554335"/>
      <w:r w:rsidRPr="004B6803">
        <w:rPr>
          <w:lang w:val="en-GB"/>
        </w:rPr>
        <w:t>9.2.2</w:t>
      </w:r>
      <w:r w:rsidRPr="004B6803">
        <w:rPr>
          <w:lang w:val="en-GB"/>
        </w:rPr>
        <w:tab/>
        <w:t>Default MAC main configuration</w:t>
      </w:r>
      <w:bookmarkEnd w:id="2773"/>
      <w:bookmarkEnd w:id="2774"/>
      <w:bookmarkEnd w:id="2775"/>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B6803" w:rsidRPr="004B6803" w:rsidTr="00EE6AAD">
        <w:trPr>
          <w:tblHeader/>
        </w:trPr>
        <w:tc>
          <w:tcPr>
            <w:tcW w:w="3260" w:type="dxa"/>
          </w:tcPr>
          <w:p w:rsidR="00EE6AAD" w:rsidRPr="004B6803" w:rsidRDefault="00EE6AAD" w:rsidP="00156BDF">
            <w:pPr>
              <w:pStyle w:val="TAH"/>
              <w:keepNext w:val="0"/>
              <w:keepLines w:val="0"/>
              <w:rPr>
                <w:lang w:val="en-GB" w:eastAsia="en-GB"/>
              </w:rPr>
            </w:pPr>
            <w:bookmarkStart w:id="2776" w:name="OLE_LINK84"/>
            <w:bookmarkStart w:id="2777" w:name="OLE_LINK85"/>
            <w:r w:rsidRPr="004B6803">
              <w:rPr>
                <w:lang w:val="en-GB" w:eastAsia="en-GB"/>
              </w:rPr>
              <w:t>Name</w:t>
            </w:r>
          </w:p>
        </w:tc>
        <w:tc>
          <w:tcPr>
            <w:tcW w:w="1418" w:type="dxa"/>
          </w:tcPr>
          <w:p w:rsidR="00EE6AAD" w:rsidRPr="004B6803" w:rsidRDefault="00EE6AAD" w:rsidP="00156BDF">
            <w:pPr>
              <w:pStyle w:val="TAH"/>
              <w:keepNext w:val="0"/>
              <w:keepLines w:val="0"/>
              <w:rPr>
                <w:lang w:val="en-GB" w:eastAsia="en-GB"/>
              </w:rPr>
            </w:pPr>
            <w:r w:rsidRPr="004B6803">
              <w:rPr>
                <w:lang w:val="en-GB" w:eastAsia="en-GB"/>
              </w:rPr>
              <w:t>Value</w:t>
            </w:r>
          </w:p>
        </w:tc>
        <w:tc>
          <w:tcPr>
            <w:tcW w:w="1417" w:type="dxa"/>
          </w:tcPr>
          <w:p w:rsidR="00EE6AAD" w:rsidRPr="004B6803" w:rsidRDefault="00EE6AAD" w:rsidP="00156BDF">
            <w:pPr>
              <w:pStyle w:val="TAH"/>
              <w:keepNext w:val="0"/>
              <w:keepLines w:val="0"/>
              <w:rPr>
                <w:lang w:val="en-GB" w:eastAsia="en-GB"/>
              </w:rPr>
            </w:pPr>
            <w:r w:rsidRPr="004B6803">
              <w:rPr>
                <w:lang w:val="en-GB" w:eastAsia="en-GB"/>
              </w:rPr>
              <w:t>NB-IoT</w:t>
            </w:r>
          </w:p>
        </w:tc>
        <w:tc>
          <w:tcPr>
            <w:tcW w:w="2552" w:type="dxa"/>
          </w:tcPr>
          <w:p w:rsidR="00EE6AAD" w:rsidRPr="004B6803" w:rsidRDefault="00EE6AAD" w:rsidP="00156BDF">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156BDF">
            <w:pPr>
              <w:pStyle w:val="TAH"/>
              <w:keepNext w:val="0"/>
              <w:keepLines w:val="0"/>
              <w:rPr>
                <w:lang w:val="en-GB" w:eastAsia="en-GB"/>
              </w:rPr>
            </w:pPr>
            <w:r w:rsidRPr="004B6803">
              <w:rPr>
                <w:lang w:val="en-GB" w:eastAsia="en-GB"/>
              </w:rPr>
              <w:t>Ver</w:t>
            </w:r>
          </w:p>
        </w:tc>
      </w:tr>
      <w:tr w:rsidR="004B6803" w:rsidRPr="004B6803" w:rsidTr="00EE6AAD">
        <w:tc>
          <w:tcPr>
            <w:tcW w:w="3260" w:type="dxa"/>
          </w:tcPr>
          <w:p w:rsidR="00EE6AAD" w:rsidRPr="004B6803" w:rsidRDefault="00EE6AAD" w:rsidP="00156BDF">
            <w:pPr>
              <w:rPr>
                <w:lang w:eastAsia="en-GB"/>
              </w:rPr>
            </w:pPr>
            <w:r w:rsidRPr="004B6803">
              <w:rPr>
                <w:lang w:eastAsia="en-GB"/>
              </w:rPr>
              <w:t>MAC main configuration</w:t>
            </w:r>
          </w:p>
        </w:tc>
        <w:tc>
          <w:tcPr>
            <w:tcW w:w="1418" w:type="dxa"/>
          </w:tcPr>
          <w:p w:rsidR="00EE6AAD" w:rsidRPr="004B6803" w:rsidRDefault="00EE6AAD" w:rsidP="00156BDF">
            <w:pPr>
              <w:rPr>
                <w:lang w:eastAsia="en-GB"/>
              </w:rPr>
            </w:pPr>
          </w:p>
        </w:tc>
        <w:tc>
          <w:tcPr>
            <w:tcW w:w="1417" w:type="dxa"/>
          </w:tcPr>
          <w:p w:rsidR="00EE6AAD" w:rsidRPr="004B6803" w:rsidRDefault="00EE6AAD" w:rsidP="00156BDF">
            <w:pPr>
              <w:rPr>
                <w:lang w:eastAsia="en-GB"/>
              </w:rPr>
            </w:pP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maxHARQ-tx</w:t>
            </w:r>
          </w:p>
        </w:tc>
        <w:tc>
          <w:tcPr>
            <w:tcW w:w="1418" w:type="dxa"/>
          </w:tcPr>
          <w:p w:rsidR="00EE6AAD" w:rsidRPr="004B6803" w:rsidRDefault="00EE6AAD" w:rsidP="00156BDF">
            <w:pPr>
              <w:rPr>
                <w:lang w:eastAsia="en-GB"/>
              </w:rPr>
            </w:pPr>
            <w:r w:rsidRPr="004B6803">
              <w:rPr>
                <w:lang w:eastAsia="en-GB"/>
              </w:rPr>
              <w:t>n5</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periodicBSR-Timer</w:t>
            </w:r>
          </w:p>
        </w:tc>
        <w:tc>
          <w:tcPr>
            <w:tcW w:w="1418" w:type="dxa"/>
          </w:tcPr>
          <w:p w:rsidR="00EE6AAD" w:rsidRPr="004B6803" w:rsidRDefault="00EE6AAD" w:rsidP="00156BDF">
            <w:pPr>
              <w:rPr>
                <w:lang w:eastAsia="en-GB"/>
              </w:rPr>
            </w:pPr>
            <w:r w:rsidRPr="004B6803">
              <w:rPr>
                <w:lang w:eastAsia="en-GB"/>
              </w:rPr>
              <w:t>infinity</w:t>
            </w:r>
          </w:p>
        </w:tc>
        <w:tc>
          <w:tcPr>
            <w:tcW w:w="1417" w:type="dxa"/>
          </w:tcPr>
          <w:p w:rsidR="00EE6AAD" w:rsidRPr="004B6803" w:rsidRDefault="00EE6AAD" w:rsidP="00156BDF">
            <w:pPr>
              <w:rPr>
                <w:lang w:eastAsia="en-GB"/>
              </w:rPr>
            </w:pPr>
            <w:r w:rsidRPr="004B6803">
              <w:rPr>
                <w:lang w:eastAsia="en-GB"/>
              </w:rPr>
              <w:t>pp8</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retxBSR-Timer</w:t>
            </w:r>
          </w:p>
        </w:tc>
        <w:tc>
          <w:tcPr>
            <w:tcW w:w="1418" w:type="dxa"/>
          </w:tcPr>
          <w:p w:rsidR="00EE6AAD" w:rsidRPr="004B6803" w:rsidRDefault="00EE6AAD" w:rsidP="00156BDF">
            <w:pPr>
              <w:rPr>
                <w:lang w:eastAsia="en-GB"/>
              </w:rPr>
            </w:pPr>
            <w:r w:rsidRPr="004B6803">
              <w:rPr>
                <w:lang w:eastAsia="en-GB"/>
              </w:rPr>
              <w:t>sf2560</w:t>
            </w:r>
          </w:p>
        </w:tc>
        <w:tc>
          <w:tcPr>
            <w:tcW w:w="1417" w:type="dxa"/>
          </w:tcPr>
          <w:p w:rsidR="00EE6AAD" w:rsidRPr="004B6803" w:rsidRDefault="00EE6AAD" w:rsidP="00156BDF">
            <w:pPr>
              <w:rPr>
                <w:lang w:eastAsia="en-GB"/>
              </w:rPr>
            </w:pPr>
            <w:r w:rsidRPr="004B6803">
              <w:rPr>
                <w:lang w:eastAsia="en-GB"/>
              </w:rPr>
              <w:t>infinity</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ttiBundling</w:t>
            </w:r>
          </w:p>
        </w:tc>
        <w:tc>
          <w:tcPr>
            <w:tcW w:w="1418" w:type="dxa"/>
          </w:tcPr>
          <w:p w:rsidR="00EE6AAD" w:rsidRPr="004B6803" w:rsidRDefault="00EE6AAD" w:rsidP="00156BDF">
            <w:pPr>
              <w:rPr>
                <w:lang w:eastAsia="en-GB"/>
              </w:rPr>
            </w:pPr>
            <w:r w:rsidRPr="004B6803">
              <w:rPr>
                <w:lang w:eastAsia="en-GB"/>
              </w:rPr>
              <w:t>FALSE</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4B6803" w:rsidRPr="004B6803" w:rsidTr="00EE6AAD">
        <w:tc>
          <w:tcPr>
            <w:tcW w:w="3260" w:type="dxa"/>
          </w:tcPr>
          <w:p w:rsidR="00EE6AAD" w:rsidRPr="004B6803" w:rsidRDefault="00EE6AAD" w:rsidP="00156BDF">
            <w:pPr>
              <w:rPr>
                <w:i/>
                <w:lang w:eastAsia="en-GB"/>
              </w:rPr>
            </w:pPr>
            <w:r w:rsidRPr="004B6803">
              <w:rPr>
                <w:i/>
                <w:lang w:eastAsia="en-GB"/>
              </w:rPr>
              <w:t>drx-Config</w:t>
            </w:r>
          </w:p>
        </w:tc>
        <w:tc>
          <w:tcPr>
            <w:tcW w:w="1418" w:type="dxa"/>
          </w:tcPr>
          <w:p w:rsidR="00EE6AAD" w:rsidRPr="004B6803" w:rsidRDefault="00EE6AAD" w:rsidP="00156BDF">
            <w:pPr>
              <w:rPr>
                <w:lang w:eastAsia="en-GB"/>
              </w:rPr>
            </w:pPr>
            <w:bookmarkStart w:id="2778" w:name="OLE_LINK95"/>
            <w:bookmarkStart w:id="2779" w:name="OLE_LINK96"/>
            <w:r w:rsidRPr="004B6803">
              <w:rPr>
                <w:lang w:eastAsia="en-GB"/>
              </w:rPr>
              <w:t>release</w:t>
            </w:r>
            <w:bookmarkEnd w:id="2778"/>
            <w:bookmarkEnd w:id="2779"/>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r w:rsidR="00EE6AAD" w:rsidRPr="004B6803" w:rsidTr="00EE6AAD">
        <w:tc>
          <w:tcPr>
            <w:tcW w:w="3260" w:type="dxa"/>
          </w:tcPr>
          <w:p w:rsidR="00EE6AAD" w:rsidRPr="004B6803" w:rsidRDefault="00EE6AAD" w:rsidP="00156BDF">
            <w:pPr>
              <w:rPr>
                <w:i/>
                <w:lang w:eastAsia="en-GB"/>
              </w:rPr>
            </w:pPr>
            <w:r w:rsidRPr="004B6803">
              <w:rPr>
                <w:i/>
                <w:lang w:eastAsia="en-GB"/>
              </w:rPr>
              <w:t>phr-Config</w:t>
            </w:r>
          </w:p>
        </w:tc>
        <w:tc>
          <w:tcPr>
            <w:tcW w:w="1418" w:type="dxa"/>
          </w:tcPr>
          <w:p w:rsidR="00EE6AAD" w:rsidRPr="004B6803" w:rsidDel="003E4468" w:rsidRDefault="00EE6AAD" w:rsidP="00156BDF">
            <w:pPr>
              <w:rPr>
                <w:lang w:eastAsia="en-GB"/>
              </w:rPr>
            </w:pPr>
            <w:r w:rsidRPr="004B6803">
              <w:rPr>
                <w:lang w:eastAsia="en-GB"/>
              </w:rPr>
              <w:t>release</w:t>
            </w:r>
          </w:p>
        </w:tc>
        <w:tc>
          <w:tcPr>
            <w:tcW w:w="1417" w:type="dxa"/>
          </w:tcPr>
          <w:p w:rsidR="00EE6AAD" w:rsidRPr="004B6803" w:rsidRDefault="00EE6AAD" w:rsidP="00156BDF">
            <w:pPr>
              <w:rPr>
                <w:lang w:eastAsia="en-GB"/>
              </w:rPr>
            </w:pPr>
            <w:r w:rsidRPr="004B6803">
              <w:rPr>
                <w:lang w:eastAsia="en-GB"/>
              </w:rPr>
              <w:t>N/A</w:t>
            </w:r>
          </w:p>
        </w:tc>
        <w:tc>
          <w:tcPr>
            <w:tcW w:w="2552" w:type="dxa"/>
          </w:tcPr>
          <w:p w:rsidR="00EE6AAD" w:rsidRPr="004B6803" w:rsidRDefault="00EE6AAD" w:rsidP="00156BDF">
            <w:pPr>
              <w:rPr>
                <w:lang w:eastAsia="en-GB"/>
              </w:rPr>
            </w:pPr>
          </w:p>
        </w:tc>
        <w:tc>
          <w:tcPr>
            <w:tcW w:w="708" w:type="dxa"/>
          </w:tcPr>
          <w:p w:rsidR="00EE6AAD" w:rsidRPr="004B6803" w:rsidRDefault="00EE6AAD" w:rsidP="00156BDF">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80" w:name="_Toc12656073"/>
      <w:bookmarkStart w:id="2781" w:name="_Toc29323809"/>
      <w:bookmarkStart w:id="2782" w:name="_Toc52554336"/>
      <w:r w:rsidRPr="004B6803">
        <w:rPr>
          <w:lang w:val="en-GB"/>
        </w:rPr>
        <w:t>9.2.3</w:t>
      </w:r>
      <w:r w:rsidRPr="004B6803">
        <w:rPr>
          <w:lang w:val="en-GB"/>
        </w:rPr>
        <w:tab/>
        <w:t>Default semi-persistent scheduling configuration</w:t>
      </w:r>
      <w:bookmarkEnd w:id="2780"/>
      <w:bookmarkEnd w:id="2781"/>
      <w:bookmarkEnd w:id="278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B6803" w:rsidTr="00156BDF">
        <w:tc>
          <w:tcPr>
            <w:tcW w:w="3260" w:type="dxa"/>
          </w:tcPr>
          <w:p w:rsidR="00F0608D" w:rsidRPr="004B6803" w:rsidRDefault="00F0608D" w:rsidP="00156BDF">
            <w:pPr>
              <w:rPr>
                <w:iCs/>
                <w:lang w:eastAsia="en-GB"/>
              </w:rPr>
            </w:pPr>
            <w:r w:rsidRPr="004B6803">
              <w:rPr>
                <w:iCs/>
                <w:lang w:eastAsia="en-GB"/>
              </w:rPr>
              <w:t>SPS-Config</w:t>
            </w:r>
          </w:p>
          <w:p w:rsidR="00F0608D" w:rsidRPr="004B6803" w:rsidRDefault="00F0608D" w:rsidP="00156BDF">
            <w:pPr>
              <w:rPr>
                <w:i/>
                <w:lang w:eastAsia="en-GB"/>
              </w:rPr>
            </w:pPr>
            <w:r w:rsidRPr="004B6803">
              <w:rPr>
                <w:iCs/>
                <w:lang w:eastAsia="en-GB"/>
              </w:rPr>
              <w:t>&gt;</w:t>
            </w:r>
            <w:r w:rsidRPr="004B6803">
              <w:rPr>
                <w:i/>
                <w:lang w:eastAsia="en-GB"/>
              </w:rPr>
              <w:t>sps-ConfigDL</w:t>
            </w:r>
          </w:p>
          <w:p w:rsidR="00F0608D" w:rsidRPr="004B6803" w:rsidRDefault="00F0608D" w:rsidP="00156BDF">
            <w:pPr>
              <w:rPr>
                <w:iCs/>
                <w:lang w:eastAsia="en-GB"/>
              </w:rPr>
            </w:pPr>
            <w:r w:rsidRPr="004B6803">
              <w:rPr>
                <w:i/>
                <w:iCs/>
                <w:lang w:eastAsia="en-GB"/>
              </w:rPr>
              <w:t>&gt;sps-ConfigUL</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release</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3"/>
        <w:rPr>
          <w:lang w:val="en-GB"/>
        </w:rPr>
      </w:pPr>
      <w:bookmarkStart w:id="2783" w:name="_Toc12656074"/>
      <w:bookmarkStart w:id="2784" w:name="_Toc29323810"/>
      <w:bookmarkStart w:id="2785" w:name="_Toc52554337"/>
      <w:r w:rsidRPr="004B6803">
        <w:rPr>
          <w:lang w:val="en-GB"/>
        </w:rPr>
        <w:t>9.2.4</w:t>
      </w:r>
      <w:bookmarkEnd w:id="2776"/>
      <w:bookmarkEnd w:id="2777"/>
      <w:r w:rsidRPr="004B6803">
        <w:rPr>
          <w:lang w:val="en-GB"/>
        </w:rPr>
        <w:tab/>
        <w:t>Default physical channel configuration</w:t>
      </w:r>
      <w:bookmarkEnd w:id="2783"/>
      <w:bookmarkEnd w:id="2784"/>
      <w:bookmarkEnd w:id="2785"/>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r w:rsidR="00EE6AAD" w:rsidRPr="004B680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DSCH-ConfigDedicated</w:t>
            </w:r>
          </w:p>
          <w:p w:rsidR="00F0608D" w:rsidRPr="004B6803" w:rsidRDefault="00F0608D" w:rsidP="00156BDF">
            <w:pPr>
              <w:rPr>
                <w:i/>
                <w:iCs/>
                <w:lang w:eastAsia="en-GB"/>
              </w:rPr>
            </w:pPr>
            <w:r w:rsidRPr="004B6803">
              <w:rPr>
                <w:i/>
                <w:lang w:eastAsia="en-GB"/>
              </w:rPr>
              <w:t>&gt;p-a</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dB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UCCH-ConfigDedicated</w:t>
            </w:r>
          </w:p>
          <w:p w:rsidR="00F0608D" w:rsidRPr="004B6803" w:rsidRDefault="006C313F" w:rsidP="00156BDF">
            <w:pPr>
              <w:rPr>
                <w:i/>
                <w:iCs/>
                <w:lang w:eastAsia="en-GB"/>
              </w:rPr>
            </w:pPr>
            <w:r w:rsidRPr="004B6803">
              <w:rPr>
                <w:i/>
                <w:iCs/>
                <w:lang w:eastAsia="en-GB"/>
              </w:rPr>
              <w:t>&gt;</w:t>
            </w:r>
            <w:r w:rsidR="00F0608D" w:rsidRPr="004B6803">
              <w:rPr>
                <w:i/>
                <w:iCs/>
                <w:lang w:eastAsia="en-GB"/>
              </w:rPr>
              <w:t>tdd-AckNackFeedbackMode</w:t>
            </w:r>
          </w:p>
          <w:p w:rsidR="00F0608D" w:rsidRPr="004B6803" w:rsidRDefault="00F0608D" w:rsidP="00156BDF">
            <w:pPr>
              <w:rPr>
                <w:i/>
                <w:iCs/>
                <w:lang w:eastAsia="en-GB"/>
              </w:rPr>
            </w:pPr>
            <w:r w:rsidRPr="004B6803">
              <w:rPr>
                <w:i/>
                <w:iCs/>
                <w:lang w:eastAsia="en-GB"/>
              </w:rPr>
              <w:t>&gt;ackNackRepetition</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bundling</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Only valid for TDD mode</w:t>
            </w: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PUSCH-ConfigDedicated</w:t>
            </w:r>
          </w:p>
          <w:p w:rsidR="00F0608D" w:rsidRPr="004B6803" w:rsidRDefault="00F0608D" w:rsidP="00156BDF">
            <w:pPr>
              <w:rPr>
                <w:i/>
                <w:lang w:eastAsia="en-GB"/>
              </w:rPr>
            </w:pPr>
            <w:r w:rsidRPr="004B6803">
              <w:rPr>
                <w:i/>
                <w:lang w:eastAsia="en-GB"/>
              </w:rPr>
              <w:t>&gt;betaOffset-ACK-Index</w:t>
            </w:r>
          </w:p>
          <w:p w:rsidR="00F0608D" w:rsidRPr="004B6803" w:rsidRDefault="00F0608D" w:rsidP="00156BDF">
            <w:pPr>
              <w:rPr>
                <w:i/>
                <w:lang w:eastAsia="en-GB"/>
              </w:rPr>
            </w:pPr>
            <w:r w:rsidRPr="004B6803">
              <w:rPr>
                <w:i/>
                <w:lang w:eastAsia="en-GB"/>
              </w:rPr>
              <w:t>&gt;betaOffset-RI-Index</w:t>
            </w:r>
          </w:p>
          <w:p w:rsidR="00F0608D" w:rsidRPr="004B6803" w:rsidRDefault="00F0608D" w:rsidP="00156BDF">
            <w:pPr>
              <w:rPr>
                <w:i/>
                <w:iCs/>
                <w:lang w:eastAsia="en-GB"/>
              </w:rPr>
            </w:pPr>
            <w:r w:rsidRPr="004B6803">
              <w:rPr>
                <w:i/>
                <w:lang w:eastAsia="en-GB"/>
              </w:rPr>
              <w:t>&gt;betaOffset-CQI-Index</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10</w:t>
            </w:r>
          </w:p>
          <w:p w:rsidR="00F0608D" w:rsidRPr="004B6803" w:rsidRDefault="00F0608D" w:rsidP="00156BDF">
            <w:pPr>
              <w:rPr>
                <w:lang w:eastAsia="en-GB"/>
              </w:rPr>
            </w:pPr>
            <w:r w:rsidRPr="004B6803">
              <w:rPr>
                <w:lang w:eastAsia="en-GB"/>
              </w:rPr>
              <w:t>12</w:t>
            </w:r>
          </w:p>
          <w:p w:rsidR="00F0608D" w:rsidRPr="004B6803" w:rsidRDefault="00F0608D" w:rsidP="00156BDF">
            <w:pPr>
              <w:rPr>
                <w:lang w:eastAsia="en-GB"/>
              </w:rPr>
            </w:pPr>
            <w:r w:rsidRPr="004B6803">
              <w:rPr>
                <w:lang w:eastAsia="en-GB"/>
              </w:rPr>
              <w:t>15</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UplinkPowerControlDedicated</w:t>
            </w:r>
          </w:p>
          <w:p w:rsidR="00F0608D" w:rsidRPr="004B6803" w:rsidRDefault="00F0608D" w:rsidP="00156BDF">
            <w:pPr>
              <w:rPr>
                <w:i/>
                <w:lang w:eastAsia="en-GB"/>
              </w:rPr>
            </w:pPr>
            <w:r w:rsidRPr="004B6803">
              <w:rPr>
                <w:lang w:eastAsia="en-GB"/>
              </w:rPr>
              <w:t>&gt;</w:t>
            </w:r>
            <w:r w:rsidRPr="004B6803">
              <w:rPr>
                <w:i/>
                <w:lang w:eastAsia="en-GB"/>
              </w:rPr>
              <w:t>p0-UE-PUSCH</w:t>
            </w:r>
          </w:p>
          <w:p w:rsidR="00F0608D" w:rsidRPr="004B6803" w:rsidRDefault="00F0608D" w:rsidP="00156BDF">
            <w:pPr>
              <w:rPr>
                <w:i/>
                <w:lang w:eastAsia="en-GB"/>
              </w:rPr>
            </w:pPr>
            <w:r w:rsidRPr="004B6803">
              <w:rPr>
                <w:i/>
                <w:lang w:eastAsia="en-GB"/>
              </w:rPr>
              <w:t>&gt;deltaMCS-Enabled</w:t>
            </w:r>
          </w:p>
          <w:p w:rsidR="00F0608D" w:rsidRPr="004B6803" w:rsidRDefault="00F0608D" w:rsidP="00156BDF">
            <w:pPr>
              <w:rPr>
                <w:i/>
                <w:lang w:eastAsia="en-GB"/>
              </w:rPr>
            </w:pPr>
            <w:r w:rsidRPr="004B6803">
              <w:rPr>
                <w:i/>
                <w:lang w:eastAsia="en-GB"/>
              </w:rPr>
              <w:t>&gt;accumulationEnabled</w:t>
            </w:r>
          </w:p>
          <w:p w:rsidR="00F0608D" w:rsidRPr="004B6803" w:rsidRDefault="00F0608D" w:rsidP="00156BDF">
            <w:pPr>
              <w:rPr>
                <w:i/>
                <w:lang w:eastAsia="en-GB"/>
              </w:rPr>
            </w:pPr>
            <w:r w:rsidRPr="004B6803">
              <w:rPr>
                <w:i/>
                <w:lang w:eastAsia="en-GB"/>
              </w:rPr>
              <w:t>&gt;p0-UE-PUCCH</w:t>
            </w:r>
          </w:p>
          <w:p w:rsidR="00F0608D" w:rsidRPr="004B6803" w:rsidRDefault="00F0608D" w:rsidP="00156BDF">
            <w:pPr>
              <w:rPr>
                <w:i/>
                <w:lang w:eastAsia="en-GB"/>
              </w:rPr>
            </w:pPr>
            <w:r w:rsidRPr="004B6803">
              <w:rPr>
                <w:i/>
                <w:lang w:eastAsia="en-GB"/>
              </w:rPr>
              <w:t>&gt;pSRS-Offset</w:t>
            </w:r>
          </w:p>
          <w:p w:rsidR="00F0608D" w:rsidRPr="004B6803" w:rsidRDefault="006C313F" w:rsidP="00156BDF">
            <w:pPr>
              <w:rPr>
                <w:i/>
                <w:lang w:eastAsia="en-GB"/>
              </w:rPr>
            </w:pPr>
            <w:r w:rsidRPr="004B6803">
              <w:rPr>
                <w:i/>
                <w:lang w:eastAsia="en-GB"/>
              </w:rPr>
              <w:t>&gt;</w:t>
            </w:r>
            <w:r w:rsidR="00F0608D" w:rsidRPr="004B6803">
              <w:rPr>
                <w:i/>
                <w:lang w:eastAsia="en-GB"/>
              </w:rPr>
              <w:t>filterCoefficien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0</w:t>
            </w:r>
          </w:p>
          <w:p w:rsidR="00F0608D" w:rsidRPr="004B6803" w:rsidRDefault="00F0608D" w:rsidP="00156BDF">
            <w:pPr>
              <w:rPr>
                <w:lang w:eastAsia="en-GB"/>
              </w:rPr>
            </w:pPr>
            <w:r w:rsidRPr="004B6803">
              <w:rPr>
                <w:lang w:eastAsia="en-GB"/>
              </w:rPr>
              <w:t>en0 (disabled)</w:t>
            </w:r>
          </w:p>
          <w:p w:rsidR="00F0608D" w:rsidRPr="004B6803" w:rsidRDefault="00F0608D" w:rsidP="00156BDF">
            <w:pPr>
              <w:rPr>
                <w:lang w:eastAsia="en-GB"/>
              </w:rPr>
            </w:pPr>
            <w:r w:rsidRPr="004B6803">
              <w:rPr>
                <w:lang w:eastAsia="en-GB"/>
              </w:rPr>
              <w:t>TRUE</w:t>
            </w:r>
          </w:p>
          <w:p w:rsidR="00F0608D" w:rsidRPr="004B6803" w:rsidRDefault="00F0608D" w:rsidP="00156BDF">
            <w:pPr>
              <w:rPr>
                <w:lang w:eastAsia="en-GB"/>
              </w:rPr>
            </w:pPr>
            <w:r w:rsidRPr="004B6803">
              <w:rPr>
                <w:lang w:eastAsia="en-GB"/>
              </w:rPr>
              <w:t>0</w:t>
            </w:r>
          </w:p>
          <w:p w:rsidR="00F0608D" w:rsidRPr="004B6803" w:rsidRDefault="00F0608D" w:rsidP="00156BDF">
            <w:pPr>
              <w:rPr>
                <w:lang w:eastAsia="en-GB"/>
              </w:rPr>
            </w:pPr>
            <w:r w:rsidRPr="004B6803">
              <w:rPr>
                <w:lang w:eastAsia="en-GB"/>
              </w:rPr>
              <w:t>7</w:t>
            </w:r>
          </w:p>
          <w:p w:rsidR="00F0608D" w:rsidRPr="004B6803" w:rsidRDefault="00F0608D" w:rsidP="00156BDF">
            <w:pPr>
              <w:rPr>
                <w:lang w:eastAsia="en-GB"/>
              </w:rPr>
            </w:pPr>
            <w:r w:rsidRPr="004B6803">
              <w:rPr>
                <w:lang w:eastAsia="en-GB"/>
              </w:rPr>
              <w:t>fc4</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iCs/>
                <w:lang w:eastAsia="en-GB"/>
              </w:rPr>
              <w:t>tpc-pdcch-ConfigPUCCH</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iCs/>
                <w:lang w:eastAsia="en-GB"/>
              </w:rPr>
              <w:t>tpc-pdcch-ConfigPUSCH</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lang w:eastAsia="en-GB"/>
              </w:rPr>
            </w:pPr>
            <w:r w:rsidRPr="004B6803">
              <w:rPr>
                <w:i/>
                <w:lang w:eastAsia="en-GB"/>
              </w:rPr>
              <w:t>CQI-ReportConfig</w:t>
            </w:r>
          </w:p>
          <w:p w:rsidR="00F0608D" w:rsidRPr="004B6803" w:rsidRDefault="006C313F" w:rsidP="00156BDF">
            <w:pPr>
              <w:rPr>
                <w:i/>
                <w:lang w:eastAsia="en-GB"/>
              </w:rPr>
            </w:pPr>
            <w:r w:rsidRPr="004B6803">
              <w:rPr>
                <w:i/>
                <w:lang w:eastAsia="en-GB"/>
              </w:rPr>
              <w:t>&gt;</w:t>
            </w:r>
            <w:r w:rsidR="00F0608D" w:rsidRPr="004B6803">
              <w:rPr>
                <w:i/>
                <w:lang w:eastAsia="en-GB"/>
              </w:rPr>
              <w:t>CQI-ReportPeriodic</w:t>
            </w:r>
          </w:p>
          <w:p w:rsidR="00F0608D" w:rsidRPr="004B6803" w:rsidRDefault="006C313F" w:rsidP="00156BDF">
            <w:pPr>
              <w:rPr>
                <w:i/>
                <w:lang w:eastAsia="zh-CN"/>
              </w:rPr>
            </w:pPr>
            <w:r w:rsidRPr="004B6803">
              <w:rPr>
                <w:i/>
                <w:lang w:eastAsia="zh-CN"/>
              </w:rPr>
              <w:t>&gt;</w:t>
            </w:r>
            <w:r w:rsidR="00F0608D" w:rsidRPr="004B6803">
              <w:rPr>
                <w:i/>
                <w:lang w:eastAsia="en-GB"/>
              </w:rPr>
              <w:t>cqi-ReportModeAperiodic</w:t>
            </w:r>
          </w:p>
          <w:p w:rsidR="00F0608D" w:rsidRPr="004B6803" w:rsidRDefault="006C313F" w:rsidP="00156BDF">
            <w:pPr>
              <w:rPr>
                <w:i/>
                <w:lang w:eastAsia="en-GB"/>
              </w:rPr>
            </w:pPr>
            <w:r w:rsidRPr="004B6803">
              <w:rPr>
                <w:i/>
                <w:lang w:eastAsia="zh-CN"/>
              </w:rPr>
              <w:t>&gt;</w:t>
            </w:r>
            <w:r w:rsidR="00F0608D" w:rsidRPr="004B6803">
              <w:rPr>
                <w:i/>
                <w:lang w:eastAsia="en-GB"/>
              </w:rPr>
              <w:t>nomPDSCH-RS-EPRE-Offset</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release</w:t>
            </w:r>
          </w:p>
          <w:p w:rsidR="00F0608D" w:rsidRPr="004B6803" w:rsidRDefault="00F0608D" w:rsidP="00156BDF">
            <w:pPr>
              <w:rPr>
                <w:lang w:eastAsia="zh-CN"/>
              </w:rPr>
            </w:pPr>
            <w:r w:rsidRPr="004B6803">
              <w:rPr>
                <w:lang w:eastAsia="zh-CN"/>
              </w:rPr>
              <w:t>N/A</w:t>
            </w:r>
          </w:p>
          <w:p w:rsidR="00F0608D" w:rsidRPr="004B6803" w:rsidRDefault="00F0608D" w:rsidP="00156BDF">
            <w:pPr>
              <w:rPr>
                <w:lang w:eastAsia="en-GB"/>
              </w:rPr>
            </w:pPr>
            <w:r w:rsidRPr="004B6803">
              <w:rPr>
                <w:lang w:eastAsia="zh-CN"/>
              </w:rPr>
              <w:t>N/A</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SoundingRS-UL-ConfigDedicated</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
                <w:iCs/>
                <w:lang w:eastAsia="en-GB"/>
              </w:rPr>
            </w:pPr>
            <w:r w:rsidRPr="004B6803">
              <w:rPr>
                <w:i/>
                <w:iCs/>
                <w:lang w:eastAsia="en-GB"/>
              </w:rPr>
              <w:t>AntennaInfoDedicated</w:t>
            </w:r>
          </w:p>
          <w:p w:rsidR="00F0608D" w:rsidRPr="004B6803" w:rsidRDefault="00F0608D" w:rsidP="00156BDF">
            <w:pPr>
              <w:rPr>
                <w:i/>
                <w:lang w:eastAsia="en-GB"/>
              </w:rPr>
            </w:pPr>
            <w:r w:rsidRPr="004B6803">
              <w:rPr>
                <w:i/>
                <w:lang w:eastAsia="en-GB"/>
              </w:rPr>
              <w:t>&gt;transmissionMode</w:t>
            </w:r>
          </w:p>
          <w:p w:rsidR="00F0608D" w:rsidRPr="004B6803" w:rsidRDefault="00F0608D" w:rsidP="00156BDF">
            <w:pPr>
              <w:rPr>
                <w:i/>
                <w:lang w:eastAsia="en-GB"/>
              </w:rPr>
            </w:pPr>
          </w:p>
          <w:p w:rsidR="00F0608D" w:rsidRPr="004B6803" w:rsidRDefault="00F0608D" w:rsidP="00156BDF">
            <w:pPr>
              <w:rPr>
                <w:i/>
                <w:lang w:eastAsia="en-GB"/>
              </w:rPr>
            </w:pPr>
          </w:p>
          <w:p w:rsidR="00F0608D" w:rsidRPr="004B6803" w:rsidRDefault="00F0608D" w:rsidP="00156BDF">
            <w:pPr>
              <w:rPr>
                <w:i/>
                <w:lang w:eastAsia="en-GB"/>
              </w:rPr>
            </w:pPr>
          </w:p>
          <w:p w:rsidR="00F0608D" w:rsidRPr="004B6803" w:rsidRDefault="00F0608D" w:rsidP="00156BDF">
            <w:pPr>
              <w:rPr>
                <w:i/>
                <w:lang w:eastAsia="en-GB"/>
              </w:rPr>
            </w:pPr>
            <w:r w:rsidRPr="004B6803">
              <w:rPr>
                <w:i/>
                <w:lang w:eastAsia="en-GB"/>
              </w:rPr>
              <w:t>&gt;codebookSubsetRestriction</w:t>
            </w:r>
          </w:p>
          <w:p w:rsidR="00F0608D" w:rsidRPr="004B6803" w:rsidRDefault="00F0608D" w:rsidP="00156BDF">
            <w:pPr>
              <w:rPr>
                <w:i/>
                <w:lang w:eastAsia="en-GB"/>
              </w:rPr>
            </w:pPr>
            <w:r w:rsidRPr="004B6803">
              <w:rPr>
                <w:i/>
                <w:lang w:eastAsia="en-GB"/>
              </w:rPr>
              <w:t>&gt;ue-TransmitAntennaSelection</w:t>
            </w:r>
          </w:p>
        </w:tc>
        <w:tc>
          <w:tcPr>
            <w:tcW w:w="1985"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tm1, tm2</w:t>
            </w: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N/A</w:t>
            </w:r>
          </w:p>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p w:rsidR="00F0608D" w:rsidRPr="004B6803" w:rsidRDefault="00F0608D" w:rsidP="00156BDF">
            <w:pPr>
              <w:rPr>
                <w:lang w:eastAsia="en-GB"/>
              </w:rPr>
            </w:pPr>
            <w:r w:rsidRPr="004B6803">
              <w:rPr>
                <w:lang w:eastAsia="en-GB"/>
              </w:rPr>
              <w:t>If the number of PBCH antenna ports is one, tm1 is used as default; otherwise tm2 is used as default</w:t>
            </w: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
                <w:iCs/>
                <w:lang w:eastAsia="en-GB"/>
              </w:rPr>
            </w:pPr>
            <w:r w:rsidRPr="004B6803">
              <w:rPr>
                <w:i/>
                <w:iCs/>
                <w:lang w:eastAsia="en-GB"/>
              </w:rPr>
              <w:t>SchedulingRequestConfig</w:t>
            </w:r>
          </w:p>
        </w:tc>
        <w:tc>
          <w:tcPr>
            <w:tcW w:w="1985" w:type="dxa"/>
          </w:tcPr>
          <w:p w:rsidR="00F0608D" w:rsidRPr="004B6803" w:rsidRDefault="00F0608D" w:rsidP="00156BDF">
            <w:pPr>
              <w:rPr>
                <w:lang w:eastAsia="en-GB"/>
              </w:rPr>
            </w:pPr>
            <w:r w:rsidRPr="004B6803">
              <w:rPr>
                <w:lang w:eastAsia="en-GB"/>
              </w:rPr>
              <w:t>release</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EE6AAD" w:rsidRPr="004B6803" w:rsidRDefault="00EE6AAD" w:rsidP="00EE6AAD">
      <w:pPr>
        <w:rPr>
          <w:rFonts w:ascii="Arial" w:hAnsi="Arial" w:cs="Arial"/>
          <w:kern w:val="2"/>
          <w:lang w:eastAsia="ko-KR"/>
        </w:rPr>
      </w:pPr>
    </w:p>
    <w:p w:rsidR="00EE6AAD" w:rsidRPr="004B6803" w:rsidRDefault="00EE6AAD" w:rsidP="00EE6AAD">
      <w:pPr>
        <w:rPr>
          <w:rFonts w:ascii="Arial" w:hAnsi="Arial" w:cs="Arial"/>
          <w:kern w:val="2"/>
          <w:lang w:eastAsia="ko-KR"/>
        </w:rPr>
      </w:pPr>
      <w:r w:rsidRPr="004B680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9524EE">
        <w:trPr>
          <w:tblHeader/>
        </w:trPr>
        <w:tc>
          <w:tcPr>
            <w:tcW w:w="3260" w:type="dxa"/>
          </w:tcPr>
          <w:p w:rsidR="00EE6AAD" w:rsidRPr="004B6803" w:rsidRDefault="00EE6AAD" w:rsidP="009524EE">
            <w:pPr>
              <w:pStyle w:val="TAH"/>
              <w:keepNext w:val="0"/>
              <w:keepLines w:val="0"/>
              <w:rPr>
                <w:lang w:val="en-GB" w:eastAsia="en-GB"/>
              </w:rPr>
            </w:pPr>
            <w:r w:rsidRPr="004B6803">
              <w:rPr>
                <w:lang w:val="en-GB" w:eastAsia="en-GB"/>
              </w:rPr>
              <w:t>Name</w:t>
            </w:r>
          </w:p>
        </w:tc>
        <w:tc>
          <w:tcPr>
            <w:tcW w:w="1985" w:type="dxa"/>
          </w:tcPr>
          <w:p w:rsidR="00EE6AAD" w:rsidRPr="004B6803" w:rsidRDefault="00EE6AAD" w:rsidP="009524EE">
            <w:pPr>
              <w:pStyle w:val="TAH"/>
              <w:keepNext w:val="0"/>
              <w:keepLines w:val="0"/>
              <w:rPr>
                <w:lang w:val="en-GB" w:eastAsia="en-GB"/>
              </w:rPr>
            </w:pPr>
            <w:r w:rsidRPr="004B6803">
              <w:rPr>
                <w:lang w:val="en-GB" w:eastAsia="en-GB"/>
              </w:rPr>
              <w:t>Value</w:t>
            </w:r>
          </w:p>
        </w:tc>
        <w:tc>
          <w:tcPr>
            <w:tcW w:w="3402" w:type="dxa"/>
          </w:tcPr>
          <w:p w:rsidR="00EE6AAD" w:rsidRPr="004B6803" w:rsidRDefault="00EE6AAD" w:rsidP="009524EE">
            <w:pPr>
              <w:pStyle w:val="TAH"/>
              <w:keepNext w:val="0"/>
              <w:keepLines w:val="0"/>
              <w:rPr>
                <w:lang w:val="en-GB" w:eastAsia="en-GB"/>
              </w:rPr>
            </w:pPr>
            <w:r w:rsidRPr="004B6803">
              <w:rPr>
                <w:lang w:val="en-GB" w:eastAsia="en-GB"/>
              </w:rPr>
              <w:t>Semantics description</w:t>
            </w:r>
          </w:p>
        </w:tc>
        <w:tc>
          <w:tcPr>
            <w:tcW w:w="708" w:type="dxa"/>
          </w:tcPr>
          <w:p w:rsidR="00EE6AAD" w:rsidRPr="004B6803" w:rsidRDefault="00EE6AAD" w:rsidP="009524EE">
            <w:pPr>
              <w:pStyle w:val="TAH"/>
              <w:keepNext w:val="0"/>
              <w:keepLines w:val="0"/>
              <w:rPr>
                <w:lang w:val="en-GB" w:eastAsia="en-GB"/>
              </w:rPr>
            </w:pPr>
            <w:r w:rsidRPr="004B6803">
              <w:rPr>
                <w:lang w:val="en-GB" w:eastAsia="en-GB"/>
              </w:rPr>
              <w:t>Ver</w:t>
            </w:r>
          </w:p>
        </w:tc>
      </w:tr>
      <w:tr w:rsidR="004B6803" w:rsidRPr="004B6803" w:rsidTr="009524EE">
        <w:tc>
          <w:tcPr>
            <w:tcW w:w="3260" w:type="dxa"/>
          </w:tcPr>
          <w:p w:rsidR="00EE6AAD" w:rsidRPr="004B6803" w:rsidRDefault="00EE6AAD" w:rsidP="009524EE">
            <w:pPr>
              <w:rPr>
                <w:i/>
                <w:lang w:eastAsia="zh-CN"/>
              </w:rPr>
            </w:pPr>
            <w:r w:rsidRPr="004B6803">
              <w:rPr>
                <w:i/>
              </w:rPr>
              <w:t>NPUSCH-ConfigDedicated-NB</w:t>
            </w:r>
          </w:p>
          <w:p w:rsidR="00EE6AAD" w:rsidRPr="004B6803" w:rsidRDefault="00EE6AAD" w:rsidP="009524EE">
            <w:pPr>
              <w:rPr>
                <w:i/>
                <w:lang w:eastAsia="en-GB"/>
              </w:rPr>
            </w:pPr>
            <w:r w:rsidRPr="004B6803">
              <w:rPr>
                <w:i/>
                <w:lang w:eastAsia="en-GB"/>
              </w:rPr>
              <w:t>&gt;</w:t>
            </w:r>
            <w:r w:rsidRPr="004B6803">
              <w:rPr>
                <w:i/>
              </w:rPr>
              <w:t>ack-NACK-NumRepetitions</w:t>
            </w:r>
          </w:p>
          <w:p w:rsidR="00EE6AAD" w:rsidRPr="004B6803" w:rsidRDefault="00EE6AAD" w:rsidP="009524EE">
            <w:pPr>
              <w:rPr>
                <w:i/>
                <w:iCs/>
                <w:lang w:eastAsia="en-GB"/>
              </w:rPr>
            </w:pPr>
            <w:r w:rsidRPr="004B6803">
              <w:rPr>
                <w:i/>
                <w:lang w:eastAsia="en-GB"/>
              </w:rPr>
              <w:t>&gt;</w:t>
            </w:r>
            <w:r w:rsidRPr="004B6803">
              <w:rPr>
                <w:i/>
                <w:szCs w:val="16"/>
              </w:rPr>
              <w:t>npusch-AllSymbols</w:t>
            </w:r>
          </w:p>
        </w:tc>
        <w:tc>
          <w:tcPr>
            <w:tcW w:w="1985" w:type="dxa"/>
          </w:tcPr>
          <w:p w:rsidR="00EE6AAD" w:rsidRPr="004B6803" w:rsidRDefault="00EE6AAD" w:rsidP="009524EE">
            <w:pPr>
              <w:rPr>
                <w:lang w:eastAsia="en-GB"/>
              </w:rPr>
            </w:pPr>
          </w:p>
          <w:p w:rsidR="00EE6AAD" w:rsidRPr="004B6803" w:rsidRDefault="004E1195" w:rsidP="009524EE">
            <w:pPr>
              <w:rPr>
                <w:lang w:eastAsia="en-GB"/>
              </w:rPr>
            </w:pPr>
            <w:r w:rsidRPr="004B6803">
              <w:rPr>
                <w:lang w:eastAsia="en-GB"/>
              </w:rPr>
              <w:t>N/A</w:t>
            </w:r>
          </w:p>
          <w:p w:rsidR="00EE6AAD" w:rsidRPr="004B6803" w:rsidRDefault="00EE6AAD" w:rsidP="009524EE">
            <w:pPr>
              <w:rPr>
                <w:lang w:eastAsia="en-GB"/>
              </w:rPr>
            </w:pPr>
            <w:r w:rsidRPr="004B6803">
              <w:rPr>
                <w:lang w:eastAsia="en-GB"/>
              </w:rPr>
              <w:t>TRUE</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r w:rsidR="00EE6AAD" w:rsidRPr="004B6803" w:rsidTr="009524EE">
        <w:tc>
          <w:tcPr>
            <w:tcW w:w="3260" w:type="dxa"/>
          </w:tcPr>
          <w:p w:rsidR="00EE6AAD" w:rsidRPr="004B6803" w:rsidRDefault="00EE6AAD" w:rsidP="009524EE">
            <w:pPr>
              <w:rPr>
                <w:i/>
                <w:iCs/>
                <w:lang w:eastAsia="en-GB"/>
              </w:rPr>
            </w:pPr>
            <w:r w:rsidRPr="004B6803">
              <w:rPr>
                <w:i/>
                <w:iCs/>
                <w:lang w:eastAsia="en-GB"/>
              </w:rPr>
              <w:t>UplinkPowerControlDedicated</w:t>
            </w:r>
          </w:p>
          <w:p w:rsidR="00EE6AAD" w:rsidRPr="004B6803" w:rsidRDefault="00EE6AAD" w:rsidP="009524EE">
            <w:pPr>
              <w:rPr>
                <w:i/>
                <w:lang w:eastAsia="en-GB"/>
              </w:rPr>
            </w:pPr>
            <w:r w:rsidRPr="004B6803">
              <w:rPr>
                <w:lang w:eastAsia="en-GB"/>
              </w:rPr>
              <w:t>&gt;</w:t>
            </w:r>
            <w:r w:rsidRPr="004B6803">
              <w:rPr>
                <w:i/>
                <w:lang w:eastAsia="en-GB"/>
              </w:rPr>
              <w:t>p0-UE-NPUSCH</w:t>
            </w:r>
          </w:p>
        </w:tc>
        <w:tc>
          <w:tcPr>
            <w:tcW w:w="1985" w:type="dxa"/>
          </w:tcPr>
          <w:p w:rsidR="00EE6AAD" w:rsidRPr="004B6803" w:rsidRDefault="00EE6AAD" w:rsidP="009524EE">
            <w:pPr>
              <w:rPr>
                <w:lang w:eastAsia="en-GB"/>
              </w:rPr>
            </w:pPr>
          </w:p>
          <w:p w:rsidR="00EE6AAD" w:rsidRPr="004B6803" w:rsidRDefault="00EE6AAD" w:rsidP="009524EE">
            <w:pPr>
              <w:rPr>
                <w:lang w:eastAsia="en-GB"/>
              </w:rPr>
            </w:pPr>
            <w:r w:rsidRPr="004B6803">
              <w:rPr>
                <w:lang w:eastAsia="en-GB"/>
              </w:rPr>
              <w:t>0</w:t>
            </w:r>
          </w:p>
        </w:tc>
        <w:tc>
          <w:tcPr>
            <w:tcW w:w="3402" w:type="dxa"/>
          </w:tcPr>
          <w:p w:rsidR="00EE6AAD" w:rsidRPr="004B6803" w:rsidRDefault="00EE6AAD" w:rsidP="009524EE">
            <w:pPr>
              <w:rPr>
                <w:lang w:eastAsia="en-GB"/>
              </w:rPr>
            </w:pPr>
          </w:p>
        </w:tc>
        <w:tc>
          <w:tcPr>
            <w:tcW w:w="708" w:type="dxa"/>
          </w:tcPr>
          <w:p w:rsidR="00EE6AAD" w:rsidRPr="004B6803" w:rsidRDefault="00EE6AAD" w:rsidP="009524EE">
            <w:pPr>
              <w:rPr>
                <w:lang w:eastAsia="en-GB"/>
              </w:rPr>
            </w:pPr>
          </w:p>
        </w:tc>
      </w:tr>
    </w:tbl>
    <w:p w:rsidR="00F0608D" w:rsidRPr="004B6803" w:rsidRDefault="00F0608D" w:rsidP="00F0608D">
      <w:pPr>
        <w:rPr>
          <w:rFonts w:ascii="Arial" w:eastAsia="SimSun" w:hAnsi="Arial" w:cs="Arial"/>
          <w:kern w:val="2"/>
          <w:lang w:eastAsia="ko-KR"/>
        </w:rPr>
      </w:pPr>
    </w:p>
    <w:p w:rsidR="00F0608D" w:rsidRPr="004B6803" w:rsidRDefault="00F0608D" w:rsidP="00F0608D">
      <w:pPr>
        <w:pStyle w:val="Heading3"/>
        <w:ind w:left="0" w:firstLine="0"/>
        <w:rPr>
          <w:lang w:val="en-GB"/>
        </w:rPr>
      </w:pPr>
      <w:bookmarkStart w:id="2786" w:name="_Toc12656075"/>
      <w:bookmarkStart w:id="2787" w:name="_Toc29323811"/>
      <w:bookmarkStart w:id="2788" w:name="_Toc52554338"/>
      <w:r w:rsidRPr="004B6803">
        <w:rPr>
          <w:lang w:val="en-GB"/>
        </w:rPr>
        <w:t>9.2.5</w:t>
      </w:r>
      <w:r w:rsidRPr="004B6803">
        <w:rPr>
          <w:lang w:val="en-GB"/>
        </w:rPr>
        <w:tab/>
        <w:t>Default values timers and constants</w:t>
      </w:r>
      <w:bookmarkEnd w:id="2786"/>
      <w:bookmarkEnd w:id="2787"/>
      <w:bookmarkEnd w:id="2788"/>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Cs/>
                <w:lang w:eastAsia="en-GB"/>
              </w:rPr>
            </w:pPr>
            <w:r w:rsidRPr="004B6803">
              <w:rPr>
                <w:iCs/>
                <w:lang w:eastAsia="en-GB"/>
              </w:rPr>
              <w:t>t310</w:t>
            </w:r>
          </w:p>
        </w:tc>
        <w:tc>
          <w:tcPr>
            <w:tcW w:w="1985" w:type="dxa"/>
          </w:tcPr>
          <w:p w:rsidR="00F0608D" w:rsidRPr="004B6803" w:rsidRDefault="00F0608D" w:rsidP="00156BDF">
            <w:pPr>
              <w:rPr>
                <w:lang w:eastAsia="en-GB"/>
              </w:rPr>
            </w:pPr>
            <w:r w:rsidRPr="004B6803">
              <w:rPr>
                <w:lang w:eastAsia="en-GB"/>
              </w:rPr>
              <w:t>ms100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Cs/>
                <w:lang w:eastAsia="en-GB"/>
              </w:rPr>
            </w:pPr>
            <w:r w:rsidRPr="004B6803">
              <w:rPr>
                <w:iCs/>
                <w:lang w:eastAsia="en-GB"/>
              </w:rPr>
              <w:t>n310</w:t>
            </w:r>
          </w:p>
        </w:tc>
        <w:tc>
          <w:tcPr>
            <w:tcW w:w="1985" w:type="dxa"/>
          </w:tcPr>
          <w:p w:rsidR="00F0608D" w:rsidRPr="004B6803" w:rsidRDefault="00F0608D" w:rsidP="00156BDF">
            <w:pPr>
              <w:rPr>
                <w:lang w:eastAsia="en-GB"/>
              </w:rPr>
            </w:pPr>
            <w:r w:rsidRPr="004B6803">
              <w:rPr>
                <w:lang w:eastAsia="en-GB"/>
              </w:rPr>
              <w:t>n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4B6803" w:rsidRPr="004B6803" w:rsidTr="00156BDF">
        <w:tc>
          <w:tcPr>
            <w:tcW w:w="3260" w:type="dxa"/>
          </w:tcPr>
          <w:p w:rsidR="00F0608D" w:rsidRPr="004B6803" w:rsidRDefault="00F0608D" w:rsidP="00156BDF">
            <w:pPr>
              <w:rPr>
                <w:iCs/>
                <w:lang w:eastAsia="en-GB"/>
              </w:rPr>
            </w:pPr>
            <w:r w:rsidRPr="004B6803">
              <w:rPr>
                <w:iCs/>
                <w:lang w:eastAsia="en-GB"/>
              </w:rPr>
              <w:t>t311</w:t>
            </w:r>
          </w:p>
        </w:tc>
        <w:tc>
          <w:tcPr>
            <w:tcW w:w="1985" w:type="dxa"/>
          </w:tcPr>
          <w:p w:rsidR="00F0608D" w:rsidRPr="004B6803" w:rsidRDefault="00F0608D" w:rsidP="00156BDF">
            <w:pPr>
              <w:rPr>
                <w:lang w:eastAsia="en-GB"/>
              </w:rPr>
            </w:pPr>
            <w:r w:rsidRPr="004B6803">
              <w:rPr>
                <w:lang w:eastAsia="en-GB"/>
              </w:rPr>
              <w:t>ms1000</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Pr>
          <w:p w:rsidR="00F0608D" w:rsidRPr="004B6803" w:rsidRDefault="00F0608D" w:rsidP="00156BDF">
            <w:pPr>
              <w:rPr>
                <w:iCs/>
                <w:lang w:eastAsia="en-GB"/>
              </w:rPr>
            </w:pPr>
            <w:r w:rsidRPr="004B6803">
              <w:rPr>
                <w:iCs/>
                <w:lang w:eastAsia="en-GB"/>
              </w:rPr>
              <w:t>n311</w:t>
            </w:r>
          </w:p>
        </w:tc>
        <w:tc>
          <w:tcPr>
            <w:tcW w:w="1985" w:type="dxa"/>
          </w:tcPr>
          <w:p w:rsidR="00F0608D" w:rsidRPr="004B6803" w:rsidRDefault="00F0608D" w:rsidP="00156BDF">
            <w:pPr>
              <w:rPr>
                <w:lang w:eastAsia="en-GB"/>
              </w:rPr>
            </w:pPr>
            <w:r w:rsidRPr="004B6803">
              <w:rPr>
                <w:lang w:eastAsia="en-GB"/>
              </w:rPr>
              <w:t>n1</w:t>
            </w:r>
          </w:p>
        </w:tc>
        <w:tc>
          <w:tcPr>
            <w:tcW w:w="3402" w:type="dxa"/>
          </w:tcPr>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2"/>
      </w:pPr>
      <w:bookmarkStart w:id="2789" w:name="_Toc12656076"/>
      <w:bookmarkStart w:id="2790" w:name="_Toc29323812"/>
      <w:bookmarkStart w:id="2791" w:name="_Toc52554339"/>
      <w:r w:rsidRPr="004B6803">
        <w:t>9.3</w:t>
      </w:r>
      <w:r w:rsidRPr="004B6803">
        <w:tab/>
        <w:t>Sidelink pre-configured parameters</w:t>
      </w:r>
      <w:bookmarkEnd w:id="2789"/>
      <w:bookmarkEnd w:id="2790"/>
      <w:bookmarkEnd w:id="2791"/>
    </w:p>
    <w:p w:rsidR="00F0608D" w:rsidRPr="004B6803" w:rsidRDefault="00F0608D" w:rsidP="00F0608D">
      <w:pPr>
        <w:pStyle w:val="Heading3"/>
        <w:ind w:left="0" w:firstLine="0"/>
        <w:rPr>
          <w:lang w:val="en-GB"/>
        </w:rPr>
      </w:pPr>
      <w:bookmarkStart w:id="2792" w:name="_Toc12656077"/>
      <w:bookmarkStart w:id="2793" w:name="_Toc29323813"/>
      <w:bookmarkStart w:id="2794" w:name="_Toc52554340"/>
      <w:r w:rsidRPr="004B6803">
        <w:rPr>
          <w:lang w:val="en-GB"/>
        </w:rPr>
        <w:t>9.3.1</w:t>
      </w:r>
      <w:r w:rsidRPr="004B6803">
        <w:rPr>
          <w:lang w:val="en-GB"/>
        </w:rPr>
        <w:tab/>
        <w:t>Specified parameters</w:t>
      </w:r>
      <w:bookmarkEnd w:id="2792"/>
      <w:bookmarkEnd w:id="2793"/>
      <w:bookmarkEnd w:id="2794"/>
    </w:p>
    <w:p w:rsidR="00F0608D" w:rsidRPr="004B6803" w:rsidRDefault="00F0608D" w:rsidP="00F0608D">
      <w:r w:rsidRPr="004B6803">
        <w:t xml:space="preserve">This </w:t>
      </w:r>
      <w:r w:rsidR="00B0146F" w:rsidRPr="004B6803">
        <w:t>clause</w:t>
      </w:r>
      <w:r w:rsidRPr="004B6803">
        <w:t xml:space="preserve"> only list parameters which value is specified in the standard.</w:t>
      </w:r>
    </w:p>
    <w:p w:rsidR="00F0608D" w:rsidRPr="004B6803" w:rsidRDefault="00F0608D" w:rsidP="00F0608D">
      <w:pPr>
        <w:rPr>
          <w:rFonts w:ascii="Arial" w:eastAsia="SimSun" w:hAnsi="Arial" w:cs="Arial"/>
          <w:kern w:val="2"/>
          <w:lang w:eastAsia="ko-KR"/>
        </w:rPr>
      </w:pPr>
      <w:r w:rsidRPr="004B6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B6803" w:rsidRPr="004B6803" w:rsidTr="00156BDF">
        <w:trPr>
          <w:tblHeader/>
        </w:trPr>
        <w:tc>
          <w:tcPr>
            <w:tcW w:w="3260" w:type="dxa"/>
          </w:tcPr>
          <w:p w:rsidR="00F0608D" w:rsidRPr="004B6803" w:rsidRDefault="00F0608D" w:rsidP="00156BDF">
            <w:pPr>
              <w:pStyle w:val="TAH"/>
              <w:keepNext w:val="0"/>
              <w:keepLines w:val="0"/>
              <w:rPr>
                <w:lang w:val="en-GB" w:eastAsia="en-GB"/>
              </w:rPr>
            </w:pPr>
            <w:r w:rsidRPr="004B6803">
              <w:rPr>
                <w:lang w:val="en-GB" w:eastAsia="en-GB"/>
              </w:rPr>
              <w:t>Name</w:t>
            </w:r>
          </w:p>
        </w:tc>
        <w:tc>
          <w:tcPr>
            <w:tcW w:w="1985" w:type="dxa"/>
          </w:tcPr>
          <w:p w:rsidR="00F0608D" w:rsidRPr="004B6803" w:rsidRDefault="00F0608D" w:rsidP="00156BDF">
            <w:pPr>
              <w:pStyle w:val="TAH"/>
              <w:keepNext w:val="0"/>
              <w:keepLines w:val="0"/>
              <w:rPr>
                <w:lang w:val="en-GB" w:eastAsia="en-GB"/>
              </w:rPr>
            </w:pPr>
            <w:r w:rsidRPr="004B6803">
              <w:rPr>
                <w:lang w:val="en-GB" w:eastAsia="en-GB"/>
              </w:rPr>
              <w:t>Value</w:t>
            </w:r>
          </w:p>
        </w:tc>
        <w:tc>
          <w:tcPr>
            <w:tcW w:w="3402" w:type="dxa"/>
          </w:tcPr>
          <w:p w:rsidR="00F0608D" w:rsidRPr="004B6803" w:rsidRDefault="00F0608D" w:rsidP="00156BDF">
            <w:pPr>
              <w:pStyle w:val="TAH"/>
              <w:keepNext w:val="0"/>
              <w:keepLines w:val="0"/>
              <w:rPr>
                <w:lang w:val="en-GB" w:eastAsia="en-GB"/>
              </w:rPr>
            </w:pPr>
            <w:r w:rsidRPr="004B6803">
              <w:rPr>
                <w:lang w:val="en-GB" w:eastAsia="en-GB"/>
              </w:rPr>
              <w:t>Semantics description</w:t>
            </w:r>
          </w:p>
        </w:tc>
        <w:tc>
          <w:tcPr>
            <w:tcW w:w="708" w:type="dxa"/>
          </w:tcPr>
          <w:p w:rsidR="00F0608D" w:rsidRPr="004B6803" w:rsidRDefault="00F0608D" w:rsidP="00156BDF">
            <w:pPr>
              <w:pStyle w:val="TAH"/>
              <w:keepNext w:val="0"/>
              <w:keepLines w:val="0"/>
              <w:rPr>
                <w:lang w:val="en-GB" w:eastAsia="en-GB"/>
              </w:rPr>
            </w:pPr>
            <w:r w:rsidRPr="004B6803">
              <w:rPr>
                <w:lang w:val="en-GB" w:eastAsia="en-GB"/>
              </w:rPr>
              <w:t>Ver</w:t>
            </w:r>
          </w:p>
        </w:tc>
      </w:tr>
      <w:tr w:rsidR="004B6803" w:rsidRPr="004B6803" w:rsidTr="00156BDF">
        <w:tc>
          <w:tcPr>
            <w:tcW w:w="3260" w:type="dxa"/>
          </w:tcPr>
          <w:p w:rsidR="00F0608D" w:rsidRPr="004B6803" w:rsidRDefault="00F0608D" w:rsidP="00156BDF">
            <w:pPr>
              <w:rPr>
                <w:i/>
                <w:lang w:eastAsia="en-GB"/>
              </w:rPr>
            </w:pPr>
            <w:r w:rsidRPr="004B6803">
              <w:rPr>
                <w:i/>
                <w:lang w:eastAsia="en-GB"/>
              </w:rPr>
              <w:t>preconfigSync</w:t>
            </w:r>
          </w:p>
          <w:p w:rsidR="00F0608D" w:rsidRPr="004B6803" w:rsidRDefault="00F0608D" w:rsidP="00156BDF">
            <w:pPr>
              <w:rPr>
                <w:i/>
                <w:lang w:eastAsia="en-GB"/>
              </w:rPr>
            </w:pPr>
            <w:r w:rsidRPr="004B6803">
              <w:rPr>
                <w:i/>
                <w:lang w:eastAsia="en-GB"/>
              </w:rPr>
              <w:t>&gt;syncTxParameters</w:t>
            </w:r>
          </w:p>
          <w:p w:rsidR="00F0608D" w:rsidRPr="004B6803" w:rsidRDefault="00F0608D" w:rsidP="00156BDF">
            <w:pPr>
              <w:rPr>
                <w:i/>
                <w:lang w:eastAsia="en-GB"/>
              </w:rPr>
            </w:pPr>
            <w:r w:rsidRPr="004B6803">
              <w:rPr>
                <w:i/>
                <w:lang w:eastAsia="en-GB"/>
              </w:rPr>
              <w:t>&gt;&gt;alpha</w:t>
            </w:r>
          </w:p>
        </w:tc>
        <w:tc>
          <w:tcPr>
            <w:tcW w:w="1985" w:type="dxa"/>
          </w:tcPr>
          <w:p w:rsidR="000D1006" w:rsidRPr="004B6803" w:rsidRDefault="000D1006" w:rsidP="000D1006">
            <w:pPr>
              <w:rPr>
                <w:lang w:eastAsia="en-GB"/>
              </w:rPr>
            </w:pPr>
          </w:p>
          <w:p w:rsidR="000D1006" w:rsidRPr="004B6803" w:rsidRDefault="000D1006" w:rsidP="000D1006">
            <w:pPr>
              <w:rPr>
                <w:lang w:eastAsia="en-GB"/>
              </w:rPr>
            </w:pPr>
          </w:p>
          <w:p w:rsidR="00F0608D" w:rsidRPr="004B6803" w:rsidRDefault="000D1006" w:rsidP="000D1006">
            <w:pPr>
              <w:rPr>
                <w:lang w:eastAsia="en-GB"/>
              </w:rPr>
            </w:pPr>
            <w:r w:rsidRPr="004B6803">
              <w:rPr>
                <w:lang w:eastAsia="en-GB"/>
              </w:rPr>
              <w:t>0</w:t>
            </w:r>
          </w:p>
        </w:tc>
        <w:tc>
          <w:tcPr>
            <w:tcW w:w="3402" w:type="dxa"/>
          </w:tcPr>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tc>
        <w:tc>
          <w:tcPr>
            <w:tcW w:w="708" w:type="dxa"/>
          </w:tcPr>
          <w:p w:rsidR="00F0608D" w:rsidRPr="004B6803" w:rsidRDefault="00F0608D" w:rsidP="00156BDF">
            <w:pPr>
              <w:rPr>
                <w:lang w:eastAsia="en-GB"/>
              </w:rPr>
            </w:pPr>
          </w:p>
        </w:tc>
      </w:tr>
      <w:tr w:rsidR="00F0608D" w:rsidRPr="004B6803" w:rsidTr="00156BDF">
        <w:tc>
          <w:tcPr>
            <w:tcW w:w="326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i/>
                <w:lang w:eastAsia="en-GB"/>
              </w:rPr>
            </w:pPr>
            <w:r w:rsidRPr="004B6803">
              <w:rPr>
                <w:i/>
                <w:lang w:eastAsia="en-GB"/>
              </w:rPr>
              <w:t>preconfigComm</w:t>
            </w:r>
          </w:p>
          <w:p w:rsidR="00F0608D" w:rsidRPr="004B6803" w:rsidRDefault="00F0608D" w:rsidP="00156BDF">
            <w:pPr>
              <w:rPr>
                <w:i/>
                <w:lang w:eastAsia="en-GB"/>
              </w:rPr>
            </w:pPr>
            <w:r w:rsidRPr="004B6803">
              <w:rPr>
                <w:i/>
                <w:lang w:eastAsia="en-GB"/>
              </w:rPr>
              <w:t>&gt;sc-TxParameters</w:t>
            </w:r>
          </w:p>
          <w:p w:rsidR="00F0608D" w:rsidRPr="004B6803" w:rsidRDefault="00F0608D" w:rsidP="00156BDF">
            <w:pPr>
              <w:rPr>
                <w:i/>
                <w:lang w:eastAsia="en-GB"/>
              </w:rPr>
            </w:pPr>
            <w:r w:rsidRPr="004B6803">
              <w:rPr>
                <w:i/>
                <w:lang w:eastAsia="en-GB"/>
              </w:rPr>
              <w:t>&gt;&gt;alpha</w:t>
            </w:r>
          </w:p>
          <w:p w:rsidR="00F0608D" w:rsidRPr="004B6803" w:rsidRDefault="00F0608D" w:rsidP="00156BDF">
            <w:pPr>
              <w:rPr>
                <w:i/>
                <w:lang w:eastAsia="en-GB"/>
              </w:rPr>
            </w:pPr>
            <w:r w:rsidRPr="004B6803">
              <w:rPr>
                <w:i/>
                <w:lang w:eastAsia="en-GB"/>
              </w:rPr>
              <w:t>&gt;dataTxParameters</w:t>
            </w:r>
          </w:p>
          <w:p w:rsidR="00F0608D" w:rsidRPr="004B6803" w:rsidRDefault="00F0608D" w:rsidP="00156BDF">
            <w:pPr>
              <w:rPr>
                <w:i/>
                <w:lang w:eastAsia="en-GB"/>
              </w:rPr>
            </w:pPr>
            <w:r w:rsidRPr="004B6803">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4B6803" w:rsidRDefault="000D1006" w:rsidP="000D1006">
            <w:pPr>
              <w:rPr>
                <w:lang w:eastAsia="en-GB"/>
              </w:rPr>
            </w:pPr>
          </w:p>
          <w:p w:rsidR="000D1006" w:rsidRPr="004B6803" w:rsidRDefault="000D1006" w:rsidP="000D1006">
            <w:pPr>
              <w:rPr>
                <w:lang w:eastAsia="en-GB"/>
              </w:rPr>
            </w:pPr>
          </w:p>
          <w:p w:rsidR="000D1006" w:rsidRPr="004B6803" w:rsidRDefault="000D1006" w:rsidP="000D1006">
            <w:pPr>
              <w:rPr>
                <w:lang w:eastAsia="en-GB"/>
              </w:rPr>
            </w:pPr>
            <w:r w:rsidRPr="004B6803">
              <w:rPr>
                <w:lang w:eastAsia="en-GB"/>
              </w:rPr>
              <w:t>0</w:t>
            </w:r>
          </w:p>
          <w:p w:rsidR="000D1006" w:rsidRPr="004B6803" w:rsidRDefault="000D1006" w:rsidP="000D1006">
            <w:pPr>
              <w:rPr>
                <w:lang w:eastAsia="en-GB"/>
              </w:rPr>
            </w:pPr>
          </w:p>
          <w:p w:rsidR="00F0608D" w:rsidRPr="004B6803" w:rsidRDefault="000D1006" w:rsidP="000D1006">
            <w:pPr>
              <w:rPr>
                <w:lang w:eastAsia="en-GB"/>
              </w:rPr>
            </w:pPr>
            <w:r w:rsidRPr="004B6803">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p w:rsidR="00F0608D" w:rsidRPr="004B6803"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rPr>
                <w:lang w:eastAsia="en-GB"/>
              </w:rPr>
            </w:pPr>
          </w:p>
        </w:tc>
      </w:tr>
    </w:tbl>
    <w:p w:rsidR="00F0608D" w:rsidRPr="004B6803" w:rsidRDefault="00F0608D" w:rsidP="00F0608D"/>
    <w:p w:rsidR="00F0608D" w:rsidRPr="004B6803" w:rsidRDefault="00F0608D" w:rsidP="00F0608D">
      <w:pPr>
        <w:pStyle w:val="Heading3"/>
        <w:ind w:left="0" w:firstLine="0"/>
        <w:rPr>
          <w:lang w:val="en-GB"/>
        </w:rPr>
      </w:pPr>
      <w:bookmarkStart w:id="2795" w:name="_Toc12656078"/>
      <w:bookmarkStart w:id="2796" w:name="_Toc29323814"/>
      <w:bookmarkStart w:id="2797" w:name="_Toc52554341"/>
      <w:r w:rsidRPr="004B6803">
        <w:rPr>
          <w:lang w:val="en-GB"/>
        </w:rPr>
        <w:t>9.3.2</w:t>
      </w:r>
      <w:r w:rsidRPr="004B6803">
        <w:rPr>
          <w:lang w:val="en-GB"/>
        </w:rPr>
        <w:tab/>
        <w:t>Pre-configurable parameters</w:t>
      </w:r>
      <w:bookmarkEnd w:id="2795"/>
      <w:bookmarkEnd w:id="2796"/>
      <w:bookmarkEnd w:id="2797"/>
    </w:p>
    <w:p w:rsidR="00F0608D" w:rsidRPr="004B6803" w:rsidRDefault="00F0608D" w:rsidP="00F0608D">
      <w:r w:rsidRPr="004B6803">
        <w:t>This ASN.1 segment is the start of the E</w:t>
      </w:r>
      <w:r w:rsidRPr="004B6803">
        <w:noBreakHyphen/>
        <w:t>UTRA definitions of pre-configured sidelink parameters.</w:t>
      </w:r>
    </w:p>
    <w:p w:rsidR="00F0608D" w:rsidRPr="004B6803" w:rsidRDefault="00F0608D" w:rsidP="00F0608D">
      <w:pPr>
        <w:pStyle w:val="NO"/>
        <w:rPr>
          <w:lang w:val="en-GB"/>
        </w:rPr>
      </w:pPr>
      <w:r w:rsidRPr="004B6803">
        <w:rPr>
          <w:lang w:val="en-GB"/>
        </w:rPr>
        <w:t>NOTE 1:</w:t>
      </w:r>
      <w:r w:rsidRPr="004B6803">
        <w:rPr>
          <w:lang w:val="en-GB"/>
        </w:rPr>
        <w:tab/>
        <w:t>Upper layers are assumed to provide a set of pre-configured parameters that are valid at the current UE location if any, see TS 24.334 [69, 10.2].</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Sidelink-Preconf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dditionalSpectrumEmission,</w:t>
      </w:r>
    </w:p>
    <w:p w:rsidR="00F0608D" w:rsidRPr="004B6803" w:rsidRDefault="00F0608D" w:rsidP="00F0608D">
      <w:pPr>
        <w:pStyle w:val="PL"/>
        <w:shd w:val="clear" w:color="auto" w:fill="E6E6E6"/>
      </w:pPr>
      <w:r w:rsidRPr="004B6803">
        <w:tab/>
        <w:t>ARFCN-ValueEUTRA-r9,</w:t>
      </w:r>
    </w:p>
    <w:p w:rsidR="00F0608D" w:rsidRPr="004B6803" w:rsidRDefault="00F0608D" w:rsidP="00F0608D">
      <w:pPr>
        <w:pStyle w:val="PL"/>
        <w:shd w:val="clear" w:color="auto" w:fill="E6E6E6"/>
      </w:pPr>
      <w:r w:rsidRPr="004B6803">
        <w:tab/>
        <w:t>FilterCoefficient,</w:t>
      </w:r>
    </w:p>
    <w:p w:rsidR="00F0608D" w:rsidRPr="004B6803" w:rsidRDefault="00F0608D" w:rsidP="00F0608D">
      <w:pPr>
        <w:pStyle w:val="PL"/>
        <w:shd w:val="clear" w:color="auto" w:fill="E6E6E6"/>
      </w:pPr>
      <w:r w:rsidRPr="004B6803">
        <w:tab/>
        <w:t>maxSL-TxPool-r12,</w:t>
      </w:r>
    </w:p>
    <w:p w:rsidR="00F0608D" w:rsidRPr="004B6803" w:rsidRDefault="00F0608D" w:rsidP="00F0608D">
      <w:pPr>
        <w:pStyle w:val="PL"/>
        <w:shd w:val="clear" w:color="auto" w:fill="E6E6E6"/>
      </w:pPr>
      <w:r w:rsidRPr="004B6803">
        <w:tab/>
        <w:t>maxSL-CommRxPoolPreconf-v13</w:t>
      </w:r>
      <w:r w:rsidR="00414684" w:rsidRPr="004B6803">
        <w:t>1</w:t>
      </w:r>
      <w:r w:rsidRPr="004B6803">
        <w:t>0,</w:t>
      </w:r>
    </w:p>
    <w:p w:rsidR="00F0608D" w:rsidRPr="004B6803" w:rsidRDefault="00F0608D" w:rsidP="00F0608D">
      <w:pPr>
        <w:pStyle w:val="PL"/>
        <w:shd w:val="clear" w:color="auto" w:fill="E6E6E6"/>
      </w:pPr>
      <w:r w:rsidRPr="004B6803">
        <w:tab/>
        <w:t>maxSL-CommTxPoolPreconf-v13</w:t>
      </w:r>
      <w:r w:rsidR="00414684" w:rsidRPr="004B6803">
        <w:t>1</w:t>
      </w:r>
      <w:r w:rsidRPr="004B6803">
        <w:t>0,</w:t>
      </w:r>
    </w:p>
    <w:p w:rsidR="00F0608D" w:rsidRPr="004B6803" w:rsidRDefault="00F0608D" w:rsidP="00F0608D">
      <w:pPr>
        <w:pStyle w:val="PL"/>
        <w:shd w:val="clear" w:color="auto" w:fill="E6E6E6"/>
      </w:pPr>
      <w:r w:rsidRPr="004B6803">
        <w:tab/>
        <w:t>maxSL-DiscRxPoolPreconf-r13,</w:t>
      </w:r>
    </w:p>
    <w:p w:rsidR="00F0608D" w:rsidRPr="004B6803" w:rsidRDefault="00F0608D" w:rsidP="00F0608D">
      <w:pPr>
        <w:pStyle w:val="PL"/>
        <w:shd w:val="clear" w:color="auto" w:fill="E6E6E6"/>
      </w:pPr>
      <w:r w:rsidRPr="004B6803">
        <w:tab/>
        <w:t>maxSL-DiscTxPoolPreconf-r13,</w:t>
      </w:r>
    </w:p>
    <w:p w:rsidR="00F0608D" w:rsidRPr="004B6803" w:rsidRDefault="00F0608D" w:rsidP="00F0608D">
      <w:pPr>
        <w:pStyle w:val="PL"/>
        <w:shd w:val="clear" w:color="auto" w:fill="E6E6E6"/>
      </w:pPr>
      <w:r w:rsidRPr="004B6803">
        <w:tab/>
        <w:t>P-Max,</w:t>
      </w:r>
    </w:p>
    <w:p w:rsidR="00F0608D" w:rsidRPr="004B6803" w:rsidRDefault="00F0608D" w:rsidP="002B4B1D">
      <w:pPr>
        <w:pStyle w:val="PL"/>
        <w:shd w:val="clear" w:color="auto" w:fill="E6E6E6"/>
      </w:pPr>
      <w:r w:rsidRPr="004B6803">
        <w:tab/>
        <w:t>ReselectionInfoRelay-r13,</w:t>
      </w:r>
    </w:p>
    <w:p w:rsidR="00F0608D" w:rsidRPr="004B6803" w:rsidRDefault="00F0608D" w:rsidP="00F0608D">
      <w:pPr>
        <w:pStyle w:val="PL"/>
        <w:shd w:val="clear" w:color="auto" w:fill="E6E6E6"/>
      </w:pPr>
      <w:r w:rsidRPr="004B6803">
        <w:tab/>
        <w:t>SL-CP-Len-r12,</w:t>
      </w:r>
    </w:p>
    <w:p w:rsidR="00F0608D" w:rsidRPr="004B6803" w:rsidRDefault="00F0608D" w:rsidP="00F0608D">
      <w:pPr>
        <w:pStyle w:val="PL"/>
        <w:shd w:val="clear" w:color="auto" w:fill="E6E6E6"/>
      </w:pPr>
      <w:r w:rsidRPr="004B6803">
        <w:tab/>
        <w:t>SL-HoppingConfigComm-r12,</w:t>
      </w:r>
    </w:p>
    <w:p w:rsidR="00F0608D" w:rsidRPr="004B6803" w:rsidRDefault="00F0608D" w:rsidP="00F0608D">
      <w:pPr>
        <w:pStyle w:val="PL"/>
        <w:shd w:val="clear" w:color="auto" w:fill="E6E6E6"/>
      </w:pPr>
      <w:r w:rsidRPr="004B6803">
        <w:tab/>
        <w:t>SL-OffsetIndicatorSync-r12,</w:t>
      </w:r>
    </w:p>
    <w:p w:rsidR="00F0608D" w:rsidRPr="004B6803" w:rsidRDefault="00F0608D" w:rsidP="00F0608D">
      <w:pPr>
        <w:pStyle w:val="PL"/>
        <w:shd w:val="clear" w:color="auto" w:fill="E6E6E6"/>
      </w:pPr>
      <w:r w:rsidRPr="004B6803">
        <w:tab/>
        <w:t>SL-PeriodComm-r12,</w:t>
      </w:r>
    </w:p>
    <w:p w:rsidR="00F0608D" w:rsidRPr="004B6803" w:rsidRDefault="00F0608D" w:rsidP="00F0608D">
      <w:pPr>
        <w:pStyle w:val="PL"/>
        <w:shd w:val="clear" w:color="auto" w:fill="E6E6E6"/>
      </w:pPr>
      <w:r w:rsidRPr="004B6803">
        <w:tab/>
        <w:t>RSRP-RangeSL3-r12,</w:t>
      </w:r>
    </w:p>
    <w:p w:rsidR="00F0608D" w:rsidRPr="004B6803" w:rsidRDefault="00F0608D" w:rsidP="000963A4">
      <w:pPr>
        <w:pStyle w:val="PL"/>
        <w:shd w:val="clear" w:color="auto" w:fill="E6E6E6"/>
      </w:pPr>
      <w:r w:rsidRPr="004B6803">
        <w:tab/>
        <w:t>SL-PriorityList-r13,</w:t>
      </w:r>
    </w:p>
    <w:p w:rsidR="00F0608D" w:rsidRPr="004B6803" w:rsidRDefault="00F0608D" w:rsidP="00F0608D">
      <w:pPr>
        <w:pStyle w:val="PL"/>
        <w:shd w:val="clear" w:color="auto" w:fill="E6E6E6"/>
      </w:pPr>
      <w:r w:rsidRPr="004B6803">
        <w:tab/>
        <w:t>SL-TF-ResourceConfig-r12,</w:t>
      </w:r>
    </w:p>
    <w:p w:rsidR="00F0608D" w:rsidRPr="004B6803" w:rsidRDefault="00F0608D" w:rsidP="00F0608D">
      <w:pPr>
        <w:pStyle w:val="PL"/>
        <w:shd w:val="clear" w:color="auto" w:fill="E6E6E6"/>
      </w:pPr>
      <w:r w:rsidRPr="004B6803">
        <w:tab/>
        <w:t>SL-TRPT-Subset-r12,</w:t>
      </w:r>
    </w:p>
    <w:p w:rsidR="00F0608D" w:rsidRPr="004B6803" w:rsidRDefault="00F0608D" w:rsidP="00F0608D">
      <w:pPr>
        <w:pStyle w:val="PL"/>
        <w:shd w:val="clear" w:color="auto" w:fill="E6E6E6"/>
      </w:pPr>
      <w:r w:rsidRPr="004B6803">
        <w:tab/>
        <w:t>P0-SL-r12,</w:t>
      </w:r>
    </w:p>
    <w:p w:rsidR="00F0608D" w:rsidRPr="004B6803" w:rsidRDefault="00F0608D" w:rsidP="00F0608D">
      <w:pPr>
        <w:pStyle w:val="PL"/>
        <w:shd w:val="clear" w:color="auto" w:fill="E6E6E6"/>
      </w:pPr>
      <w:r w:rsidRPr="004B6803">
        <w:tab/>
        <w:t>TDD-ConfigSL-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PL"/>
        <w:shd w:val="clear" w:color="auto" w:fill="E6E6E6"/>
      </w:pPr>
    </w:p>
    <w:p w:rsidR="00F0608D" w:rsidRPr="004B6803" w:rsidRDefault="00F0608D" w:rsidP="00F0608D"/>
    <w:p w:rsidR="00F0608D" w:rsidRPr="004B6803" w:rsidRDefault="00F0608D" w:rsidP="00F0608D">
      <w:pPr>
        <w:pStyle w:val="Heading4"/>
        <w:rPr>
          <w:lang w:val="en-GB"/>
        </w:rPr>
      </w:pPr>
      <w:bookmarkStart w:id="2798" w:name="_Toc12656079"/>
      <w:bookmarkStart w:id="2799" w:name="_Toc29323815"/>
      <w:bookmarkStart w:id="2800" w:name="_Toc52554342"/>
      <w:r w:rsidRPr="004B6803">
        <w:rPr>
          <w:lang w:val="en-GB"/>
        </w:rPr>
        <w:t>–</w:t>
      </w:r>
      <w:r w:rsidRPr="004B6803">
        <w:rPr>
          <w:lang w:val="en-GB"/>
        </w:rPr>
        <w:tab/>
      </w:r>
      <w:r w:rsidRPr="004B6803">
        <w:rPr>
          <w:i/>
          <w:lang w:val="en-GB"/>
        </w:rPr>
        <w:t>SL-Preconfiguration</w:t>
      </w:r>
      <w:bookmarkEnd w:id="2798"/>
      <w:bookmarkEnd w:id="2799"/>
      <w:bookmarkEnd w:id="2800"/>
    </w:p>
    <w:p w:rsidR="00F0608D" w:rsidRPr="004B6803" w:rsidRDefault="00F0608D" w:rsidP="00F0608D">
      <w:r w:rsidRPr="004B6803">
        <w:t xml:space="preserve">The IE </w:t>
      </w:r>
      <w:r w:rsidRPr="004B6803">
        <w:rPr>
          <w:i/>
          <w:noProof/>
        </w:rPr>
        <w:t>SL-Preconfiguration</w:t>
      </w:r>
      <w:r w:rsidRPr="004B6803">
        <w:rPr>
          <w:iCs/>
        </w:rPr>
        <w:t xml:space="preserve"> includes the sidelink pre-configured parameters</w:t>
      </w:r>
      <w:r w:rsidRPr="004B6803">
        <w:t>.</w:t>
      </w:r>
    </w:p>
    <w:p w:rsidR="00F0608D" w:rsidRPr="004B6803" w:rsidRDefault="00F0608D" w:rsidP="002B4B1D">
      <w:pPr>
        <w:pStyle w:val="TH"/>
        <w:rPr>
          <w:lang w:val="en-GB"/>
        </w:rPr>
      </w:pPr>
      <w:r w:rsidRPr="004B6803">
        <w:rPr>
          <w:bCs/>
          <w:i/>
          <w:iCs/>
          <w:lang w:val="en-GB"/>
        </w:rPr>
        <w:t>SL-Preconfiguration</w:t>
      </w:r>
      <w:r w:rsidRPr="004B6803">
        <w:rPr>
          <w:lang w:val="en-GB"/>
        </w:rPr>
        <w:t xml:space="preserve"> information element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uration-r12 ::=</w:t>
      </w:r>
      <w:r w:rsidRPr="004B6803">
        <w:tab/>
      </w:r>
      <w:r w:rsidRPr="004B6803">
        <w:tab/>
        <w:t>SEQUENCE {</w:t>
      </w:r>
    </w:p>
    <w:p w:rsidR="00F0608D" w:rsidRPr="004B6803" w:rsidRDefault="00F0608D" w:rsidP="00F0608D">
      <w:pPr>
        <w:pStyle w:val="PL"/>
        <w:shd w:val="clear" w:color="auto" w:fill="E6E6E6"/>
      </w:pPr>
      <w:r w:rsidRPr="004B6803">
        <w:tab/>
        <w:t>preconfigGeneral-r12</w:t>
      </w:r>
      <w:r w:rsidRPr="004B6803">
        <w:tab/>
      </w:r>
      <w:r w:rsidRPr="004B6803">
        <w:tab/>
      </w:r>
      <w:r w:rsidRPr="004B6803">
        <w:tab/>
      </w:r>
      <w:r w:rsidRPr="004B6803">
        <w:tab/>
        <w:t>SL-PreconfigGeneral-r12,</w:t>
      </w:r>
    </w:p>
    <w:p w:rsidR="00F0608D" w:rsidRPr="004B6803" w:rsidRDefault="00F0608D" w:rsidP="00F0608D">
      <w:pPr>
        <w:pStyle w:val="PL"/>
        <w:shd w:val="clear" w:color="auto" w:fill="E6E6E6"/>
      </w:pPr>
      <w:r w:rsidRPr="004B6803">
        <w:tab/>
        <w:t>preconfigSync-r12</w:t>
      </w:r>
      <w:r w:rsidRPr="004B6803">
        <w:tab/>
      </w:r>
      <w:r w:rsidRPr="004B6803">
        <w:tab/>
      </w:r>
      <w:r w:rsidRPr="004B6803">
        <w:tab/>
      </w:r>
      <w:r w:rsidRPr="004B6803">
        <w:tab/>
      </w:r>
      <w:r w:rsidRPr="004B6803">
        <w:tab/>
        <w:t>SL-PreconfigSync-r12,</w:t>
      </w:r>
    </w:p>
    <w:p w:rsidR="00F0608D" w:rsidRPr="004B6803" w:rsidRDefault="00F0608D" w:rsidP="00F0608D">
      <w:pPr>
        <w:pStyle w:val="PL"/>
        <w:shd w:val="clear" w:color="auto" w:fill="E6E6E6"/>
      </w:pPr>
      <w:r w:rsidRPr="004B6803">
        <w:tab/>
        <w:t>preconfigComm-r12</w:t>
      </w:r>
      <w:r w:rsidRPr="004B6803">
        <w:tab/>
      </w:r>
      <w:r w:rsidRPr="004B6803">
        <w:tab/>
      </w:r>
      <w:r w:rsidRPr="004B6803">
        <w:tab/>
      </w:r>
      <w:r w:rsidRPr="004B6803">
        <w:tab/>
      </w:r>
      <w:r w:rsidRPr="004B6803">
        <w:tab/>
        <w:t>SL-PreconfigCommPoolList4-r1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econfigComm-v13</w:t>
      </w:r>
      <w:r w:rsidR="00414684" w:rsidRPr="004B6803">
        <w:t>1</w:t>
      </w:r>
      <w:r w:rsidRPr="004B6803">
        <w:t>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commRxPoolList-r13</w:t>
      </w:r>
      <w:r w:rsidRPr="004B6803">
        <w:tab/>
      </w:r>
      <w:r w:rsidRPr="004B6803">
        <w:tab/>
      </w:r>
      <w:r w:rsidRPr="004B6803">
        <w:tab/>
        <w:t>SL-PreconfigCommRxPoolList-r13,</w:t>
      </w:r>
    </w:p>
    <w:p w:rsidR="00F0608D" w:rsidRPr="004B6803" w:rsidRDefault="00F0608D" w:rsidP="00F0608D">
      <w:pPr>
        <w:pStyle w:val="PL"/>
        <w:shd w:val="clear" w:color="auto" w:fill="E6E6E6"/>
      </w:pPr>
      <w:r w:rsidRPr="004B6803">
        <w:tab/>
      </w:r>
      <w:r w:rsidRPr="004B6803">
        <w:tab/>
      </w:r>
      <w:r w:rsidRPr="004B6803">
        <w:tab/>
        <w:t>commTxPoolList-r13</w:t>
      </w:r>
      <w:r w:rsidRPr="004B6803">
        <w:tab/>
      </w:r>
      <w:r w:rsidRPr="004B6803">
        <w:tab/>
      </w:r>
      <w:r w:rsidRPr="004B6803">
        <w:tab/>
        <w:t>SL-PreconfigCommTxPoolList-r13</w:t>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configDisc-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discRxPoolList-r13</w:t>
      </w:r>
      <w:r w:rsidRPr="004B6803">
        <w:tab/>
      </w:r>
      <w:r w:rsidRPr="004B6803">
        <w:tab/>
      </w:r>
      <w:r w:rsidRPr="004B6803">
        <w:tab/>
      </w:r>
      <w:r w:rsidRPr="004B6803">
        <w:tab/>
        <w:t>SL-PreconfigDiscRxPoolList-r13,</w:t>
      </w:r>
    </w:p>
    <w:p w:rsidR="00F0608D" w:rsidRPr="004B6803" w:rsidRDefault="00F0608D" w:rsidP="00F0608D">
      <w:pPr>
        <w:pStyle w:val="PL"/>
        <w:shd w:val="clear" w:color="auto" w:fill="E6E6E6"/>
      </w:pPr>
      <w:r w:rsidRPr="004B6803">
        <w:tab/>
      </w:r>
      <w:r w:rsidRPr="004B6803">
        <w:tab/>
      </w:r>
      <w:r w:rsidRPr="004B6803">
        <w:tab/>
        <w:t>discTxPoolList-r13</w:t>
      </w:r>
      <w:r w:rsidRPr="004B6803">
        <w:tab/>
      </w:r>
      <w:r w:rsidRPr="004B6803">
        <w:tab/>
      </w:r>
      <w:r w:rsidRPr="004B6803">
        <w:tab/>
      </w:r>
      <w:r w:rsidRPr="004B6803">
        <w:tab/>
        <w:t>SL-PreconfigDiscTxPoolList-r13</w:t>
      </w:r>
      <w:r w:rsidRPr="004B6803">
        <w:tab/>
      </w:r>
      <w:r w:rsidRPr="004B6803">
        <w:tab/>
        <w:t>OPTIONAL</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preconfigRelay-r13</w:t>
      </w:r>
      <w:r w:rsidRPr="004B6803">
        <w:tab/>
      </w:r>
      <w:r w:rsidRPr="004B6803">
        <w:tab/>
      </w:r>
      <w:r w:rsidRPr="004B6803">
        <w:tab/>
      </w:r>
      <w:r w:rsidRPr="004B6803">
        <w:tab/>
        <w:t>SL-PreconfigRelay-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General-r12 ::=</w:t>
      </w:r>
      <w:r w:rsidRPr="004B6803">
        <w:tab/>
      </w:r>
      <w:r w:rsidRPr="004B6803">
        <w:tab/>
        <w:t>SEQUENCE {</w:t>
      </w:r>
    </w:p>
    <w:p w:rsidR="00F0608D" w:rsidRPr="004B6803" w:rsidRDefault="00F0608D" w:rsidP="00F0608D">
      <w:pPr>
        <w:pStyle w:val="PL"/>
        <w:shd w:val="clear" w:color="auto" w:fill="E6E6E6"/>
      </w:pPr>
      <w:r w:rsidRPr="004B6803">
        <w:tab/>
        <w:t>-- PDCP configuration</w:t>
      </w:r>
    </w:p>
    <w:p w:rsidR="00F0608D" w:rsidRPr="004B6803" w:rsidRDefault="00F0608D" w:rsidP="00F0608D">
      <w:pPr>
        <w:pStyle w:val="PL"/>
        <w:shd w:val="clear" w:color="auto" w:fill="E6E6E6"/>
      </w:pPr>
      <w:r w:rsidRPr="004B6803">
        <w:tab/>
        <w:t>rohc-Profiles-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ofile0x0001-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2-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4-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006-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1-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2-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profile0x0104-r12</w:t>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 Physical configuration</w:t>
      </w:r>
    </w:p>
    <w:p w:rsidR="00F0608D" w:rsidRPr="004B6803" w:rsidRDefault="00F0608D" w:rsidP="00F0608D">
      <w:pPr>
        <w:pStyle w:val="PL"/>
        <w:shd w:val="clear" w:color="auto" w:fill="E6E6E6"/>
        <w:rPr>
          <w:lang w:eastAsia="zh-CN"/>
        </w:rPr>
      </w:pPr>
      <w:r w:rsidRPr="004B6803">
        <w:rPr>
          <w:lang w:eastAsia="zh-CN"/>
        </w:rPr>
        <w:tab/>
        <w:t>carrierFreq-r12</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t>ARFCN-ValueEUTRA-r9</w:t>
      </w:r>
      <w:r w:rsidRPr="004B6803">
        <w:rPr>
          <w:lang w:eastAsia="zh-CN"/>
        </w:rPr>
        <w:t>,</w:t>
      </w:r>
    </w:p>
    <w:p w:rsidR="00F0608D" w:rsidRPr="004B6803" w:rsidRDefault="00F0608D" w:rsidP="00F0608D">
      <w:pPr>
        <w:pStyle w:val="PL"/>
        <w:shd w:val="clear" w:color="auto" w:fill="E6E6E6"/>
      </w:pPr>
      <w:r w:rsidRPr="004B6803">
        <w:tab/>
        <w:t>maxTxPower-r12</w:t>
      </w:r>
      <w:r w:rsidRPr="004B6803">
        <w:tab/>
      </w:r>
      <w:r w:rsidRPr="004B6803">
        <w:tab/>
      </w:r>
      <w:r w:rsidRPr="004B6803">
        <w:tab/>
      </w:r>
      <w:r w:rsidRPr="004B6803">
        <w:tab/>
      </w:r>
      <w:r w:rsidRPr="004B6803">
        <w:tab/>
      </w:r>
      <w:r w:rsidRPr="004B6803">
        <w:tab/>
        <w:t>P-Max,</w:t>
      </w:r>
    </w:p>
    <w:p w:rsidR="00F0608D" w:rsidRPr="004B6803" w:rsidRDefault="00F0608D" w:rsidP="00F0608D">
      <w:pPr>
        <w:pStyle w:val="PL"/>
        <w:shd w:val="clear" w:color="auto" w:fill="E6E6E6"/>
      </w:pPr>
      <w:r w:rsidRPr="004B6803">
        <w:tab/>
        <w:t>additionalSpectrumEmission-r12</w:t>
      </w:r>
      <w:r w:rsidRPr="004B6803">
        <w:tab/>
      </w:r>
      <w:r w:rsidRPr="004B6803">
        <w:tab/>
        <w:t>AdditionalSpectrumEmission,</w:t>
      </w:r>
    </w:p>
    <w:p w:rsidR="00F0608D" w:rsidRPr="004B6803" w:rsidRDefault="00F0608D" w:rsidP="00F0608D">
      <w:pPr>
        <w:pStyle w:val="PL"/>
        <w:shd w:val="clear" w:color="auto" w:fill="E6E6E6"/>
      </w:pPr>
      <w:r w:rsidRPr="004B6803">
        <w:tab/>
        <w:t>sl-bandwidth-r12</w:t>
      </w:r>
      <w:r w:rsidRPr="004B6803">
        <w:tab/>
      </w:r>
      <w:r w:rsidRPr="004B6803">
        <w:tab/>
      </w:r>
      <w:r w:rsidRPr="004B6803">
        <w:tab/>
      </w:r>
      <w:r w:rsidRPr="004B6803">
        <w:tab/>
      </w:r>
      <w:r w:rsidRPr="004B6803">
        <w:tab/>
        <w:t>ENUMERATED {n6, n15, n25, n50, n75, n100},</w:t>
      </w:r>
    </w:p>
    <w:p w:rsidR="00F0608D" w:rsidRPr="004B6803" w:rsidRDefault="00F0608D" w:rsidP="00F0608D">
      <w:pPr>
        <w:pStyle w:val="PL"/>
        <w:shd w:val="clear" w:color="auto" w:fill="E6E6E6"/>
      </w:pPr>
      <w:r w:rsidRPr="004B6803">
        <w:tab/>
        <w:t>tdd-ConfigSL-r12</w:t>
      </w:r>
      <w:r w:rsidRPr="004B6803">
        <w:tab/>
      </w:r>
      <w:r w:rsidRPr="004B6803">
        <w:tab/>
      </w:r>
      <w:r w:rsidRPr="004B6803">
        <w:tab/>
      </w:r>
      <w:r w:rsidRPr="004B6803">
        <w:tab/>
      </w:r>
      <w:r w:rsidRPr="004B6803">
        <w:tab/>
        <w:t>TDD-ConfigSL-r12,</w:t>
      </w:r>
    </w:p>
    <w:p w:rsidR="00F0608D" w:rsidRPr="004B6803" w:rsidRDefault="00F0608D" w:rsidP="00F0608D">
      <w:pPr>
        <w:pStyle w:val="PL"/>
        <w:shd w:val="clear" w:color="auto" w:fill="E6E6E6"/>
      </w:pPr>
      <w:r w:rsidRPr="004B6803">
        <w:tab/>
        <w:t>reserved-r12</w:t>
      </w:r>
      <w:r w:rsidRPr="004B6803">
        <w:tab/>
      </w:r>
      <w:r w:rsidRPr="004B6803">
        <w:tab/>
      </w:r>
      <w:r w:rsidRPr="004B6803">
        <w:tab/>
      </w:r>
      <w:r w:rsidRPr="004B6803">
        <w:tab/>
      </w:r>
      <w:r w:rsidRPr="004B6803">
        <w:tab/>
      </w:r>
      <w:r w:rsidRPr="004B6803">
        <w:tab/>
        <w:t>BIT STRING (SIZE (1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Sync-r12 ::=</w:t>
      </w:r>
      <w:r w:rsidRPr="004B6803">
        <w:tab/>
        <w:t>SEQUENCE {</w:t>
      </w:r>
    </w:p>
    <w:p w:rsidR="00F0608D" w:rsidRPr="004B6803" w:rsidRDefault="00F0608D" w:rsidP="00F0608D">
      <w:pPr>
        <w:pStyle w:val="PL"/>
        <w:shd w:val="clear" w:color="auto" w:fill="E6E6E6"/>
      </w:pPr>
      <w:r w:rsidRPr="004B6803">
        <w:tab/>
        <w:t>syn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yncOffsetIndicator1-r12</w:t>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yncOffsetIndicator2-r12</w:t>
      </w:r>
      <w:r w:rsidRPr="004B6803">
        <w:tab/>
      </w:r>
      <w:r w:rsidRPr="004B6803">
        <w:tab/>
      </w:r>
      <w:r w:rsidRPr="004B6803">
        <w:tab/>
        <w:t>SL-OffsetIndicatorSync-r12,</w:t>
      </w:r>
    </w:p>
    <w:p w:rsidR="00F0608D" w:rsidRPr="004B6803" w:rsidRDefault="00F0608D" w:rsidP="00F0608D">
      <w:pPr>
        <w:pStyle w:val="PL"/>
        <w:shd w:val="clear" w:color="auto" w:fill="E6E6E6"/>
      </w:pPr>
      <w:r w:rsidRPr="004B6803">
        <w:tab/>
        <w:t>syncTxParameters-r12</w:t>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syncTxThreshOoC-r12</w:t>
      </w:r>
      <w:r w:rsidRPr="004B6803">
        <w:tab/>
      </w:r>
      <w:r w:rsidRPr="004B6803">
        <w:tab/>
      </w:r>
      <w:r w:rsidRPr="004B6803">
        <w:tab/>
      </w:r>
      <w:r w:rsidRPr="004B6803">
        <w:tab/>
      </w:r>
      <w:r w:rsidRPr="004B6803">
        <w:tab/>
        <w:t>RSRP-RangeSL3-r12,</w:t>
      </w:r>
    </w:p>
    <w:p w:rsidR="00F0608D" w:rsidRPr="004B6803" w:rsidRDefault="00F0608D" w:rsidP="00F0608D">
      <w:pPr>
        <w:pStyle w:val="PL"/>
        <w:shd w:val="clear" w:color="auto" w:fill="E6E6E6"/>
      </w:pPr>
      <w:r w:rsidRPr="004B6803">
        <w:tab/>
        <w:t>filterCoefficient-r12</w:t>
      </w:r>
      <w:r w:rsidRPr="004B6803">
        <w:tab/>
      </w:r>
      <w:r w:rsidRPr="004B6803">
        <w:tab/>
      </w:r>
      <w:r w:rsidRPr="004B6803">
        <w:tab/>
      </w:r>
      <w:r w:rsidRPr="004B6803">
        <w:tab/>
        <w:t>FilterCoefficient,</w:t>
      </w:r>
    </w:p>
    <w:p w:rsidR="00F0608D" w:rsidRPr="004B6803" w:rsidRDefault="00F0608D" w:rsidP="00F0608D">
      <w:pPr>
        <w:pStyle w:val="PL"/>
        <w:shd w:val="clear" w:color="auto" w:fill="E6E6E6"/>
      </w:pPr>
      <w:r w:rsidRPr="004B6803">
        <w:tab/>
        <w:t>syncRefMinHyst-r12</w:t>
      </w:r>
      <w:r w:rsidRPr="004B6803">
        <w:tab/>
      </w:r>
      <w:r w:rsidRPr="004B6803">
        <w:tab/>
      </w:r>
      <w:r w:rsidRPr="004B6803">
        <w:tab/>
      </w:r>
      <w:r w:rsidRPr="004B6803">
        <w:tab/>
      </w:r>
      <w:r w:rsidRPr="004B6803">
        <w:tab/>
        <w:t>ENUMERATED {dB0, dB3, dB6, dB9, dB12},</w:t>
      </w:r>
    </w:p>
    <w:p w:rsidR="00F0608D" w:rsidRPr="004B6803" w:rsidRDefault="00F0608D" w:rsidP="00F0608D">
      <w:pPr>
        <w:pStyle w:val="PL"/>
        <w:shd w:val="clear" w:color="auto" w:fill="E6E6E6"/>
      </w:pPr>
      <w:r w:rsidRPr="004B6803">
        <w:tab/>
        <w:t>syncRefDiffHyst-r12</w:t>
      </w:r>
      <w:r w:rsidRPr="004B6803">
        <w:tab/>
      </w:r>
      <w:r w:rsidRPr="004B6803">
        <w:tab/>
      </w:r>
      <w:r w:rsidRPr="004B6803">
        <w:tab/>
      </w:r>
      <w:r w:rsidRPr="004B6803">
        <w:tab/>
      </w:r>
      <w:r w:rsidRPr="004B6803">
        <w:tab/>
        <w:t>ENUMERATED {dB0, dB3, dB6, dB9, dB12, dBinf},</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yncTxPeriodic-r13</w:t>
      </w:r>
      <w:r w:rsidRPr="004B6803">
        <w:tab/>
      </w:r>
      <w:r w:rsidRPr="004B6803">
        <w:tab/>
      </w:r>
      <w:r w:rsidRPr="004B6803">
        <w:tab/>
      </w:r>
      <w:r w:rsidRPr="004B6803">
        <w:tab/>
      </w:r>
      <w:r w:rsidRPr="004B6803">
        <w:tab/>
        <w:t>ENUMERATED {tru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PoolList4-r12 ::=</w:t>
      </w:r>
      <w:r w:rsidRPr="004B6803">
        <w:tab/>
        <w:t>SEQUENCE (SIZE (1..maxSL-TxPool-r12))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RxPoolList-r13 ::=</w:t>
      </w:r>
      <w:r w:rsidRPr="004B6803">
        <w:tab/>
        <w:t>SEQUENCE (SIZE (1..maxSL-CommRxPoolPreconf-v13</w:t>
      </w:r>
      <w:r w:rsidR="00414684" w:rsidRPr="004B6803">
        <w:t>1</w:t>
      </w:r>
      <w:r w:rsidRPr="004B6803">
        <w:t>0))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TxPoolList-r13 ::=</w:t>
      </w:r>
      <w:r w:rsidRPr="004B6803">
        <w:tab/>
        <w:t>SEQUENCE (SIZE (1..maxSL-CommTxPoolPreconf-v13</w:t>
      </w:r>
      <w:r w:rsidR="00414684" w:rsidRPr="004B6803">
        <w:t>1</w:t>
      </w:r>
      <w:r w:rsidRPr="004B6803">
        <w:t>0)) OF SL-PreconfigCommPool-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CommPool-r12 ::=</w:t>
      </w:r>
      <w:r w:rsidRPr="004B6803">
        <w:tab/>
      </w:r>
      <w:r w:rsidRPr="004B6803">
        <w:tab/>
        <w:t>SEQUENCE {</w:t>
      </w:r>
    </w:p>
    <w:p w:rsidR="00F0608D" w:rsidRPr="004B6803" w:rsidRDefault="00F0608D" w:rsidP="00F0608D">
      <w:pPr>
        <w:pStyle w:val="PL"/>
        <w:shd w:val="clear" w:color="auto" w:fill="E6E6E6"/>
      </w:pPr>
      <w:r w:rsidRPr="004B6803">
        <w:t>-- This IE is same as SL-CommResourcePool with rxParametersNCell absent</w:t>
      </w:r>
    </w:p>
    <w:p w:rsidR="00F0608D" w:rsidRPr="004B6803" w:rsidRDefault="00F0608D" w:rsidP="00F0608D">
      <w:pPr>
        <w:pStyle w:val="PL"/>
        <w:shd w:val="clear" w:color="auto" w:fill="E6E6E6"/>
      </w:pPr>
      <w:r w:rsidRPr="004B6803">
        <w:tab/>
        <w:t>sc-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sc-Period-r12</w:t>
      </w:r>
      <w:r w:rsidRPr="004B6803">
        <w:tab/>
      </w:r>
      <w:r w:rsidRPr="004B6803">
        <w:tab/>
      </w:r>
      <w:r w:rsidRPr="004B6803">
        <w:tab/>
      </w:r>
      <w:r w:rsidRPr="004B6803">
        <w:tab/>
      </w:r>
      <w:r w:rsidRPr="004B6803">
        <w:tab/>
      </w:r>
      <w:r w:rsidRPr="004B6803">
        <w:tab/>
        <w:t>SL-PeriodComm-r12,</w:t>
      </w:r>
    </w:p>
    <w:p w:rsidR="00F0608D" w:rsidRPr="004B6803" w:rsidRDefault="00F0608D" w:rsidP="00F0608D">
      <w:pPr>
        <w:pStyle w:val="PL"/>
        <w:shd w:val="clear" w:color="auto" w:fill="E6E6E6"/>
      </w:pPr>
      <w:r w:rsidRPr="004B6803">
        <w:tab/>
        <w:t>sc-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sc-TxParameters-r12</w:t>
      </w:r>
      <w:r w:rsidRPr="004B6803">
        <w:tab/>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data-CP-Len-r12</w:t>
      </w:r>
      <w:r w:rsidRPr="004B6803">
        <w:tab/>
      </w:r>
      <w:r w:rsidRPr="004B6803">
        <w:tab/>
      </w:r>
      <w:r w:rsidRPr="004B6803">
        <w:tab/>
      </w:r>
      <w:r w:rsidRPr="004B6803">
        <w:tab/>
      </w:r>
      <w:r w:rsidRPr="004B6803">
        <w:tab/>
      </w:r>
      <w:r w:rsidRPr="004B6803">
        <w:tab/>
        <w:t>SL-CP-Len-r12,</w:t>
      </w:r>
    </w:p>
    <w:p w:rsidR="00F0608D" w:rsidRPr="004B6803" w:rsidRDefault="00F0608D" w:rsidP="00F0608D">
      <w:pPr>
        <w:pStyle w:val="PL"/>
        <w:shd w:val="clear" w:color="auto" w:fill="E6E6E6"/>
      </w:pPr>
      <w:r w:rsidRPr="004B6803">
        <w:tab/>
        <w:t>data-TF-ResourceConfig-r12</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dataHoppingConfig-r12</w:t>
      </w:r>
      <w:r w:rsidRPr="004B6803">
        <w:tab/>
      </w:r>
      <w:r w:rsidRPr="004B6803">
        <w:tab/>
      </w:r>
      <w:r w:rsidRPr="004B6803">
        <w:tab/>
      </w:r>
      <w:r w:rsidRPr="004B6803">
        <w:tab/>
        <w:t>SL-HoppingConfigComm-r12,</w:t>
      </w:r>
    </w:p>
    <w:p w:rsidR="00F0608D" w:rsidRPr="004B6803" w:rsidRDefault="00F0608D" w:rsidP="00F0608D">
      <w:pPr>
        <w:pStyle w:val="PL"/>
        <w:shd w:val="clear" w:color="auto" w:fill="E6E6E6"/>
      </w:pPr>
      <w:r w:rsidRPr="004B6803">
        <w:tab/>
        <w:t>dataTxParameters-r12</w:t>
      </w:r>
      <w:r w:rsidRPr="004B6803">
        <w:tab/>
      </w:r>
      <w:r w:rsidRPr="004B6803">
        <w:tab/>
      </w:r>
      <w:r w:rsidRPr="004B6803">
        <w:tab/>
      </w:r>
      <w:r w:rsidRPr="004B6803">
        <w:tab/>
        <w:t>P0-SL-r12,</w:t>
      </w:r>
    </w:p>
    <w:p w:rsidR="00F0608D" w:rsidRPr="004B6803" w:rsidRDefault="00F0608D" w:rsidP="00F0608D">
      <w:pPr>
        <w:pStyle w:val="PL"/>
        <w:shd w:val="clear" w:color="auto" w:fill="E6E6E6"/>
      </w:pPr>
      <w:r w:rsidRPr="004B6803">
        <w:tab/>
        <w:t>trpt-Subset-r12</w:t>
      </w:r>
      <w:r w:rsidRPr="004B6803">
        <w:tab/>
      </w:r>
      <w:r w:rsidRPr="004B6803">
        <w:tab/>
      </w:r>
      <w:r w:rsidRPr="004B6803">
        <w:tab/>
      </w:r>
      <w:r w:rsidRPr="004B6803">
        <w:tab/>
      </w:r>
      <w:r w:rsidRPr="004B6803">
        <w:tab/>
      </w:r>
      <w:r w:rsidRPr="004B6803">
        <w:tab/>
        <w:t>SL-TRPT-Subset-r1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priorityList-r13</w:t>
      </w:r>
      <w:r w:rsidRPr="004B6803">
        <w:tab/>
      </w:r>
      <w:r w:rsidRPr="004B6803">
        <w:tab/>
      </w:r>
      <w:r w:rsidRPr="004B6803">
        <w:tab/>
      </w:r>
      <w:r w:rsidRPr="004B6803">
        <w:tab/>
        <w:t>SL-PriorityList-r13</w:t>
      </w:r>
      <w:r w:rsidRPr="004B6803">
        <w:tab/>
      </w:r>
      <w:r w:rsidRPr="004B6803">
        <w:tab/>
      </w:r>
      <w:r w:rsidRPr="004B6803">
        <w:tab/>
        <w:t>OPTIONAL</w:t>
      </w:r>
      <w:r w:rsidRPr="004B6803">
        <w:tab/>
        <w:t>-- For Tx</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RxPoolList-r13 ::=</w:t>
      </w:r>
      <w:r w:rsidRPr="004B6803">
        <w:tab/>
        <w:t>SEQUENCE (SIZE (1..maxSL-DiscRxPoolPreconf-r13)) OF SL-PreconfigDisc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TxPoolList-r13 ::=</w:t>
      </w:r>
      <w:r w:rsidRPr="004B6803">
        <w:tab/>
        <w:t>SEQUENCE (SIZE (1..maxSL-DiscTxPoolPreconf-r13)) OF SL-PreconfigDiscPool-r13</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DiscPool-r13 ::=</w:t>
      </w:r>
      <w:r w:rsidRPr="004B6803">
        <w:tab/>
      </w:r>
      <w:r w:rsidRPr="004B6803">
        <w:tab/>
        <w:t>SEQUENCE {</w:t>
      </w:r>
    </w:p>
    <w:p w:rsidR="00F0608D" w:rsidRPr="004B6803" w:rsidRDefault="00F0608D" w:rsidP="00F0608D">
      <w:pPr>
        <w:pStyle w:val="PL"/>
        <w:shd w:val="clear" w:color="auto" w:fill="E6E6E6"/>
      </w:pPr>
      <w:r w:rsidRPr="004B6803">
        <w:t>-- This IE is same as SL-DiscResourcePool with rxParameters absent</w:t>
      </w:r>
    </w:p>
    <w:p w:rsidR="00F0608D" w:rsidRPr="004B6803" w:rsidRDefault="00F0608D" w:rsidP="00F0608D">
      <w:pPr>
        <w:pStyle w:val="PL"/>
        <w:shd w:val="clear" w:color="auto" w:fill="E6E6E6"/>
      </w:pPr>
      <w:r w:rsidRPr="004B6803">
        <w:tab/>
        <w:t>cp-Len-r13</w:t>
      </w:r>
      <w:r w:rsidRPr="004B6803">
        <w:tab/>
      </w:r>
      <w:r w:rsidRPr="004B6803">
        <w:tab/>
      </w:r>
      <w:r w:rsidRPr="004B6803">
        <w:tab/>
      </w:r>
      <w:r w:rsidRPr="004B6803">
        <w:tab/>
      </w:r>
      <w:r w:rsidRPr="004B6803">
        <w:tab/>
      </w:r>
      <w:r w:rsidRPr="004B6803">
        <w:tab/>
        <w:t>SL-CP-Len-r12,</w:t>
      </w:r>
    </w:p>
    <w:p w:rsidR="00CE410F" w:rsidRPr="004B6803" w:rsidRDefault="00F0608D" w:rsidP="00F0608D">
      <w:pPr>
        <w:pStyle w:val="PL"/>
        <w:shd w:val="clear" w:color="auto" w:fill="E6E6E6"/>
      </w:pPr>
      <w:r w:rsidRPr="004B6803">
        <w:tab/>
        <w:t>discPeriod-r13</w:t>
      </w:r>
      <w:r w:rsidRPr="004B6803">
        <w:tab/>
      </w:r>
      <w:r w:rsidRPr="004B6803">
        <w:tab/>
      </w:r>
      <w:r w:rsidRPr="004B6803">
        <w:tab/>
      </w:r>
      <w:r w:rsidRPr="004B6803">
        <w:tab/>
        <w:t xml:space="preserve">ENUMERATED {rf4, </w:t>
      </w:r>
      <w:r w:rsidR="00CE410F" w:rsidRPr="004B6803">
        <w:t xml:space="preserve">rf6, </w:t>
      </w:r>
      <w:r w:rsidRPr="004B6803">
        <w:t xml:space="preserve">rf7, rf8, </w:t>
      </w:r>
      <w:r w:rsidR="00CE410F" w:rsidRPr="004B6803">
        <w:t xml:space="preserve">rf12, </w:t>
      </w:r>
      <w:r w:rsidRPr="004B6803">
        <w:t xml:space="preserve">rf14, rf16, </w:t>
      </w:r>
      <w:r w:rsidR="00CE410F" w:rsidRPr="004B6803">
        <w:t xml:space="preserve">rf24, </w:t>
      </w:r>
      <w:r w:rsidRPr="004B6803">
        <w:t>rf28,</w:t>
      </w:r>
    </w:p>
    <w:p w:rsidR="00F0608D" w:rsidRPr="004B6803" w:rsidRDefault="00CE410F" w:rsidP="00CE410F">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00F0608D" w:rsidRPr="004B6803">
        <w:t>rf32, rf64, rf128, rf256, rf512, rf1024, spare},</w:t>
      </w:r>
    </w:p>
    <w:p w:rsidR="00F0608D" w:rsidRPr="004B6803" w:rsidRDefault="00F0608D" w:rsidP="00F0608D">
      <w:pPr>
        <w:pStyle w:val="PL"/>
        <w:shd w:val="clear" w:color="auto" w:fill="E6E6E6"/>
      </w:pPr>
      <w:r w:rsidRPr="004B6803">
        <w:tab/>
        <w:t>numRetx-r13</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numRepetition-r13</w:t>
      </w:r>
      <w:r w:rsidRPr="004B6803">
        <w:tab/>
      </w:r>
      <w:r w:rsidRPr="004B6803">
        <w:tab/>
      </w:r>
      <w:r w:rsidRPr="004B6803">
        <w:tab/>
      </w:r>
      <w:r w:rsidRPr="004B6803">
        <w:tab/>
        <w:t>INTEGER (1..50),</w:t>
      </w:r>
    </w:p>
    <w:p w:rsidR="00F0608D" w:rsidRPr="004B6803" w:rsidRDefault="00F0608D" w:rsidP="00F0608D">
      <w:pPr>
        <w:pStyle w:val="PL"/>
        <w:shd w:val="clear" w:color="auto" w:fill="E6E6E6"/>
      </w:pPr>
      <w:r w:rsidRPr="004B6803">
        <w:tab/>
        <w:t>tf-ResourceConfig-r13</w:t>
      </w:r>
      <w:r w:rsidRPr="004B6803">
        <w:tab/>
      </w:r>
      <w:r w:rsidRPr="004B6803">
        <w:tab/>
      </w:r>
      <w:r w:rsidRPr="004B6803">
        <w:tab/>
        <w:t>SL-TF-ResourceConfig-r12,</w:t>
      </w:r>
    </w:p>
    <w:p w:rsidR="00F0608D" w:rsidRPr="004B6803" w:rsidRDefault="00F0608D" w:rsidP="00F0608D">
      <w:pPr>
        <w:pStyle w:val="PL"/>
        <w:shd w:val="clear" w:color="auto" w:fill="E6E6E6"/>
      </w:pPr>
      <w:r w:rsidRPr="004B6803">
        <w:tab/>
        <w:t>txParameters-r13</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txParametersGeneral-r13</w:t>
      </w:r>
      <w:r w:rsidRPr="004B6803">
        <w:tab/>
      </w:r>
      <w:r w:rsidRPr="004B6803">
        <w:tab/>
        <w:t>P0-SL-r12,</w:t>
      </w:r>
    </w:p>
    <w:p w:rsidR="00F0608D" w:rsidRPr="004B6803" w:rsidRDefault="00F0608D" w:rsidP="00F0608D">
      <w:pPr>
        <w:pStyle w:val="PL"/>
        <w:shd w:val="clear" w:color="auto" w:fill="E6E6E6"/>
      </w:pPr>
      <w:r w:rsidRPr="004B6803">
        <w:tab/>
      </w:r>
      <w:r w:rsidRPr="004B6803">
        <w:tab/>
        <w:t>txProbability-r13</w:t>
      </w:r>
      <w:r w:rsidRPr="004B6803">
        <w:tab/>
      </w:r>
      <w:r w:rsidRPr="004B6803">
        <w:tab/>
      </w:r>
      <w:r w:rsidRPr="004B6803">
        <w:tab/>
        <w:t>ENUMERATED {p25, p50, p75, p100}</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L-PreconfigRelay-r13 ::=</w:t>
      </w:r>
      <w:r w:rsidRPr="004B6803">
        <w:tab/>
        <w:t>SEQUENCE {</w:t>
      </w:r>
    </w:p>
    <w:p w:rsidR="00F0608D" w:rsidRPr="004B6803" w:rsidRDefault="00F0608D" w:rsidP="00F0608D">
      <w:pPr>
        <w:pStyle w:val="PL"/>
        <w:shd w:val="clear" w:color="auto" w:fill="E6E6E6"/>
      </w:pPr>
      <w:r w:rsidRPr="004B6803">
        <w:tab/>
        <w:t>reselectionInfoOoC-r13</w:t>
      </w:r>
      <w:r w:rsidRPr="004B6803">
        <w:tab/>
      </w:r>
      <w:r w:rsidRPr="004B6803">
        <w:tab/>
      </w:r>
      <w:r w:rsidRPr="004B6803">
        <w:tab/>
        <w:t>ReselectionInfoRelay-r13</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851"/>
              </w:tabs>
              <w:spacing w:before="60"/>
              <w:ind w:left="851" w:hanging="851"/>
              <w:rPr>
                <w:rFonts w:eastAsia="SimSun"/>
                <w:kern w:val="2"/>
                <w:lang w:val="en-GB" w:eastAsia="en-GB"/>
              </w:rPr>
            </w:pPr>
            <w:r w:rsidRPr="004B6803">
              <w:rPr>
                <w:rFonts w:eastAsia="SimSun"/>
                <w:i/>
                <w:noProof/>
                <w:kern w:val="2"/>
                <w:lang w:val="en-GB" w:eastAsia="en-GB"/>
              </w:rPr>
              <w:t xml:space="preserve">SL-Preconfiguration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carrierFreq</w:t>
            </w:r>
          </w:p>
          <w:p w:rsidR="00F0608D" w:rsidRPr="004B6803" w:rsidRDefault="00F0608D" w:rsidP="00156BDF">
            <w:pPr>
              <w:pStyle w:val="TAL"/>
              <w:rPr>
                <w:rFonts w:eastAsia="SimSun"/>
                <w:b/>
                <w:bCs/>
                <w:i/>
                <w:iCs/>
                <w:kern w:val="2"/>
                <w:lang w:val="en-GB" w:eastAsia="en-GB"/>
              </w:rPr>
            </w:pPr>
            <w:r w:rsidRPr="004B6803">
              <w:rPr>
                <w:lang w:val="en-GB" w:eastAsia="en-GB"/>
              </w:rPr>
              <w:t xml:space="preserve">Indicates the carrier frequency for </w:t>
            </w:r>
            <w:r w:rsidR="00BD5983" w:rsidRPr="004B6803">
              <w:rPr>
                <w:lang w:val="en-GB" w:eastAsia="en-GB"/>
              </w:rPr>
              <w:t xml:space="preserve">out of coverage </w:t>
            </w:r>
            <w:r w:rsidRPr="004B6803">
              <w:rPr>
                <w:lang w:val="en-GB" w:eastAsia="en-GB"/>
              </w:rPr>
              <w:t xml:space="preserve">sidelink </w:t>
            </w:r>
            <w:r w:rsidR="00BD5983" w:rsidRPr="004B6803">
              <w:rPr>
                <w:lang w:val="en-GB" w:eastAsia="en-GB"/>
              </w:rPr>
              <w:t>communication and sidelink discovery</w:t>
            </w:r>
            <w:r w:rsidRPr="004B6803">
              <w:rPr>
                <w:lang w:val="en-GB" w:eastAsia="en-GB"/>
              </w:rPr>
              <w:t>. In case of FDD it is uplink carrier frequency and the corresponding downlink frequency can be determined from the default TX-RX frequency separation defined in TS 36.101 [42, table 5.7.3-1].</w:t>
            </w:r>
          </w:p>
        </w:tc>
      </w:tr>
      <w:tr w:rsidR="004B6803" w:rsidRPr="004B6803" w:rsidTr="00B514E3">
        <w:trPr>
          <w:cantSplit/>
        </w:trPr>
        <w:tc>
          <w:tcPr>
            <w:tcW w:w="9639" w:type="dxa"/>
          </w:tcPr>
          <w:p w:rsidR="00BD5983" w:rsidRPr="004B6803" w:rsidRDefault="00BD5983" w:rsidP="00B514E3">
            <w:pPr>
              <w:pStyle w:val="TAL"/>
              <w:rPr>
                <w:rFonts w:eastAsia="SimSun"/>
                <w:b/>
                <w:bCs/>
                <w:i/>
                <w:iCs/>
                <w:kern w:val="2"/>
                <w:lang w:val="en-GB" w:eastAsia="en-GB"/>
              </w:rPr>
            </w:pPr>
            <w:r w:rsidRPr="004B6803">
              <w:rPr>
                <w:rFonts w:eastAsia="SimSun"/>
                <w:b/>
                <w:bCs/>
                <w:i/>
                <w:iCs/>
                <w:kern w:val="2"/>
                <w:lang w:val="en-GB" w:eastAsia="en-GB"/>
              </w:rPr>
              <w:t>commRxPoolList</w:t>
            </w:r>
          </w:p>
          <w:p w:rsidR="00BD5983" w:rsidRPr="004B6803" w:rsidRDefault="00BD5983" w:rsidP="00B514E3">
            <w:pPr>
              <w:pStyle w:val="TAL"/>
              <w:rPr>
                <w:rFonts w:eastAsia="SimSun"/>
                <w:bCs/>
                <w:noProof/>
                <w:kern w:val="2"/>
                <w:lang w:val="en-GB" w:eastAsia="en-GB"/>
              </w:rPr>
            </w:pPr>
            <w:r w:rsidRPr="004B6803">
              <w:rPr>
                <w:rFonts w:eastAsia="SimSun"/>
                <w:bCs/>
                <w:noProof/>
                <w:kern w:val="2"/>
                <w:lang w:val="en-GB" w:eastAsia="en-GB"/>
              </w:rPr>
              <w:t xml:space="preserve">Indicates a list of reception pools for sidelink communication in addition to the resource pools indicated by </w:t>
            </w:r>
            <w:r w:rsidRPr="004B6803">
              <w:rPr>
                <w:rFonts w:eastAsia="SimSun"/>
                <w:bCs/>
                <w:i/>
                <w:noProof/>
                <w:kern w:val="2"/>
                <w:lang w:val="en-GB" w:eastAsia="en-GB"/>
              </w:rPr>
              <w:t>preconfigComm</w:t>
            </w:r>
            <w:r w:rsidRPr="004B6803">
              <w:rPr>
                <w:rFonts w:eastAsia="SimSun"/>
                <w:bCs/>
                <w:noProof/>
                <w:kern w:val="2"/>
                <w:lang w:val="en-GB" w:eastAsia="en-GB"/>
              </w:rPr>
              <w:t>.</w:t>
            </w:r>
          </w:p>
        </w:tc>
      </w:tr>
      <w:tr w:rsidR="004B6803" w:rsidRPr="004B6803" w:rsidTr="00B514E3">
        <w:trPr>
          <w:cantSplit/>
        </w:trPr>
        <w:tc>
          <w:tcPr>
            <w:tcW w:w="9639" w:type="dxa"/>
          </w:tcPr>
          <w:p w:rsidR="00BD5983" w:rsidRPr="004B6803" w:rsidRDefault="00BD5983" w:rsidP="00B514E3">
            <w:pPr>
              <w:pStyle w:val="TAL"/>
              <w:rPr>
                <w:rFonts w:eastAsia="SimSun"/>
                <w:b/>
                <w:bCs/>
                <w:i/>
                <w:iCs/>
                <w:kern w:val="2"/>
                <w:lang w:val="en-GB" w:eastAsia="en-GB"/>
              </w:rPr>
            </w:pPr>
            <w:r w:rsidRPr="004B6803">
              <w:rPr>
                <w:rFonts w:eastAsia="SimSun"/>
                <w:b/>
                <w:bCs/>
                <w:i/>
                <w:iCs/>
                <w:kern w:val="2"/>
                <w:lang w:val="en-GB" w:eastAsia="en-GB"/>
              </w:rPr>
              <w:t>commTxPoolList</w:t>
            </w:r>
          </w:p>
          <w:p w:rsidR="00BD5983" w:rsidRPr="004B6803" w:rsidRDefault="00BD5983" w:rsidP="00B514E3">
            <w:pPr>
              <w:pStyle w:val="TAL"/>
              <w:rPr>
                <w:rFonts w:eastAsia="SimSun"/>
                <w:bCs/>
                <w:noProof/>
                <w:kern w:val="2"/>
                <w:lang w:val="en-GB" w:eastAsia="en-GB"/>
              </w:rPr>
            </w:pPr>
            <w:r w:rsidRPr="004B6803">
              <w:rPr>
                <w:rFonts w:eastAsia="SimSun"/>
                <w:bCs/>
                <w:noProof/>
                <w:kern w:val="2"/>
                <w:lang w:val="en-GB" w:eastAsia="en-GB"/>
              </w:rPr>
              <w:t xml:space="preserve">Indicates a list of transmission pools for sidelink communication in addition to the first resource pool within </w:t>
            </w:r>
            <w:r w:rsidRPr="004B6803">
              <w:rPr>
                <w:rFonts w:eastAsia="SimSun"/>
                <w:bCs/>
                <w:i/>
                <w:noProof/>
                <w:kern w:val="2"/>
                <w:lang w:val="en-GB" w:eastAsia="en-GB"/>
              </w:rPr>
              <w:t>preconfigComm</w:t>
            </w:r>
            <w:r w:rsidRPr="004B6803">
              <w:rPr>
                <w:rFonts w:eastAsia="SimSun"/>
                <w:bCs/>
                <w:noProof/>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preconfigComm</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Indicates a list of resource pools. The first resource pool in the list is used for both reception and transmission of </w:t>
            </w:r>
            <w:r w:rsidRPr="004B6803">
              <w:rPr>
                <w:lang w:val="en-GB" w:eastAsia="en-GB"/>
              </w:rPr>
              <w:t xml:space="preserve">sidelink </w:t>
            </w:r>
            <w:r w:rsidRPr="004B6803">
              <w:rPr>
                <w:rFonts w:eastAsia="SimSun"/>
                <w:bCs/>
                <w:noProof/>
                <w:kern w:val="2"/>
                <w:lang w:val="en-GB" w:eastAsia="en-GB"/>
              </w:rPr>
              <w:t xml:space="preserve">communication. The other resource pools, if present, are only used for reception of </w:t>
            </w:r>
            <w:r w:rsidRPr="004B6803">
              <w:rPr>
                <w:lang w:val="en-GB" w:eastAsia="en-GB"/>
              </w:rPr>
              <w:t xml:space="preserve">sidelink </w:t>
            </w:r>
            <w:r w:rsidRPr="004B6803">
              <w:rPr>
                <w:rFonts w:eastAsia="SimSun"/>
                <w:bCs/>
                <w:noProof/>
                <w:kern w:val="2"/>
                <w:lang w:val="en-GB" w:eastAsia="en-GB"/>
              </w:rPr>
              <w:t>communication.</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yncRefDiffHyst</w:t>
            </w:r>
          </w:p>
          <w:p w:rsidR="00F0608D" w:rsidRPr="004B6803" w:rsidRDefault="00F0608D" w:rsidP="00156BDF">
            <w:pPr>
              <w:pStyle w:val="TAL"/>
              <w:rPr>
                <w:rFonts w:eastAsia="SimSun"/>
                <w:bCs/>
                <w:iCs/>
                <w:kern w:val="2"/>
                <w:lang w:val="en-GB" w:eastAsia="en-GB"/>
              </w:rPr>
            </w:pPr>
            <w:r w:rsidRPr="004B6803">
              <w:rPr>
                <w:rFonts w:eastAsia="SimSun"/>
                <w:bCs/>
                <w:iCs/>
                <w:kern w:val="2"/>
                <w:lang w:val="en-GB" w:eastAsia="en-GB"/>
              </w:rPr>
              <w:t xml:space="preserve">Hysteresis when evaluating a SyncRef UE using relative comparison. Value </w:t>
            </w:r>
            <w:r w:rsidRPr="004B6803">
              <w:rPr>
                <w:rFonts w:eastAsia="SimSun"/>
                <w:bCs/>
                <w:i/>
                <w:iCs/>
                <w:kern w:val="2"/>
                <w:lang w:val="en-GB" w:eastAsia="en-GB"/>
              </w:rPr>
              <w:t>dB0</w:t>
            </w:r>
            <w:r w:rsidRPr="004B6803">
              <w:rPr>
                <w:rFonts w:eastAsia="SimSun"/>
                <w:bCs/>
                <w:iCs/>
                <w:kern w:val="2"/>
                <w:lang w:val="en-GB" w:eastAsia="en-GB"/>
              </w:rPr>
              <w:t xml:space="preserve"> corresponds to 0 dB, </w:t>
            </w:r>
            <w:r w:rsidRPr="004B6803">
              <w:rPr>
                <w:rFonts w:eastAsia="SimSun"/>
                <w:bCs/>
                <w:i/>
                <w:iCs/>
                <w:kern w:val="2"/>
                <w:lang w:val="en-GB" w:eastAsia="en-GB"/>
              </w:rPr>
              <w:t>dB3</w:t>
            </w:r>
            <w:r w:rsidRPr="004B6803">
              <w:rPr>
                <w:rFonts w:eastAsia="SimSun"/>
                <w:bCs/>
                <w:iCs/>
                <w:kern w:val="2"/>
                <w:lang w:val="en-GB" w:eastAsia="en-GB"/>
              </w:rPr>
              <w:t xml:space="preserve"> to 3 dB and so on, value </w:t>
            </w:r>
            <w:r w:rsidRPr="004B6803">
              <w:rPr>
                <w:rFonts w:eastAsia="SimSun"/>
                <w:bCs/>
                <w:i/>
                <w:iCs/>
                <w:kern w:val="2"/>
                <w:lang w:val="en-GB" w:eastAsia="en-GB"/>
              </w:rPr>
              <w:t>dBinf</w:t>
            </w:r>
            <w:r w:rsidRPr="004B6803">
              <w:rPr>
                <w:rFonts w:eastAsia="SimSun"/>
                <w:bCs/>
                <w:iCs/>
                <w:kern w:val="2"/>
                <w:lang w:val="en-GB" w:eastAsia="en-GB"/>
              </w:rPr>
              <w:t xml:space="preserve"> corresponds to infinite dB.</w:t>
            </w:r>
          </w:p>
        </w:tc>
      </w:tr>
      <w:tr w:rsidR="00F0608D"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yncRefMinHyst</w:t>
            </w:r>
          </w:p>
          <w:p w:rsidR="00F0608D" w:rsidRPr="004B6803" w:rsidRDefault="00F0608D" w:rsidP="00156BDF">
            <w:pPr>
              <w:pStyle w:val="TAL"/>
              <w:rPr>
                <w:rFonts w:eastAsia="SimSun"/>
                <w:bCs/>
                <w:iCs/>
                <w:kern w:val="2"/>
                <w:lang w:val="en-GB" w:eastAsia="en-GB"/>
              </w:rPr>
            </w:pPr>
            <w:r w:rsidRPr="004B6803">
              <w:rPr>
                <w:rFonts w:eastAsia="SimSun"/>
                <w:bCs/>
                <w:iCs/>
                <w:kern w:val="2"/>
                <w:lang w:val="en-GB" w:eastAsia="en-GB"/>
              </w:rPr>
              <w:t xml:space="preserve">Hysteresis when evaluating a SyncRef UE using absolute comparison. Value </w:t>
            </w:r>
            <w:r w:rsidRPr="004B6803">
              <w:rPr>
                <w:rFonts w:eastAsia="SimSun"/>
                <w:bCs/>
                <w:i/>
                <w:iCs/>
                <w:kern w:val="2"/>
                <w:lang w:val="en-GB" w:eastAsia="en-GB"/>
              </w:rPr>
              <w:t>dB0</w:t>
            </w:r>
            <w:r w:rsidRPr="004B6803">
              <w:rPr>
                <w:rFonts w:eastAsia="SimSun"/>
                <w:bCs/>
                <w:iCs/>
                <w:kern w:val="2"/>
                <w:lang w:val="en-GB" w:eastAsia="en-GB"/>
              </w:rPr>
              <w:t xml:space="preserve"> corresponds to 0 dB, </w:t>
            </w:r>
            <w:r w:rsidRPr="004B6803">
              <w:rPr>
                <w:rFonts w:eastAsia="SimSun"/>
                <w:bCs/>
                <w:i/>
                <w:iCs/>
                <w:kern w:val="2"/>
                <w:lang w:val="en-GB" w:eastAsia="en-GB"/>
              </w:rPr>
              <w:t>dB3</w:t>
            </w:r>
            <w:r w:rsidRPr="004B6803">
              <w:rPr>
                <w:rFonts w:eastAsia="SimSun"/>
                <w:bCs/>
                <w:iCs/>
                <w:kern w:val="2"/>
                <w:lang w:val="en-GB" w:eastAsia="en-GB"/>
              </w:rPr>
              <w:t xml:space="preserve"> to 3 dB and so on.</w:t>
            </w:r>
          </w:p>
        </w:tc>
      </w:tr>
    </w:tbl>
    <w:p w:rsidR="00F0608D" w:rsidRPr="004B6803" w:rsidRDefault="00F0608D" w:rsidP="00F0608D"/>
    <w:p w:rsidR="00F0608D" w:rsidRPr="004B6803" w:rsidRDefault="00F0608D" w:rsidP="00F0608D">
      <w:pPr>
        <w:pStyle w:val="NO"/>
        <w:rPr>
          <w:rFonts w:eastAsia="SimSun"/>
          <w:bCs/>
          <w:noProof/>
          <w:kern w:val="2"/>
          <w:lang w:val="en-GB"/>
        </w:rPr>
      </w:pPr>
      <w:r w:rsidRPr="004B6803">
        <w:rPr>
          <w:lang w:val="en-GB"/>
        </w:rPr>
        <w:t>NOTE 1:</w:t>
      </w:r>
      <w:r w:rsidRPr="004B6803">
        <w:rPr>
          <w:lang w:val="en-GB"/>
        </w:rPr>
        <w:tab/>
      </w:r>
      <w:r w:rsidRPr="004B6803">
        <w:rPr>
          <w:rFonts w:eastAsia="SimSun"/>
          <w:bCs/>
          <w:noProof/>
          <w:kern w:val="2"/>
          <w:lang w:val="en-GB"/>
        </w:rPr>
        <w:t xml:space="preserve">The network may configure one or more of the reception only resource pools in </w:t>
      </w:r>
      <w:r w:rsidRPr="004B6803">
        <w:rPr>
          <w:rFonts w:eastAsia="SimSun"/>
          <w:bCs/>
          <w:i/>
          <w:noProof/>
          <w:kern w:val="2"/>
          <w:lang w:val="en-GB"/>
        </w:rPr>
        <w:t>preconfigComm</w:t>
      </w:r>
      <w:r w:rsidRPr="004B6803">
        <w:rPr>
          <w:rFonts w:eastAsia="SimSun"/>
          <w:bCs/>
          <w:noProof/>
          <w:kern w:val="2"/>
          <w:lang w:val="en-GB"/>
        </w:rPr>
        <w:t xml:space="preserve"> to cover reception from in coverage UEs using scheduled resource allocation. For such a resource pool the network should set all bits of </w:t>
      </w:r>
      <w:r w:rsidRPr="004B6803">
        <w:rPr>
          <w:rFonts w:eastAsia="SimSun"/>
          <w:bCs/>
          <w:i/>
          <w:noProof/>
          <w:kern w:val="2"/>
          <w:lang w:val="en-GB"/>
        </w:rPr>
        <w:t>subframeBitmap</w:t>
      </w:r>
      <w:r w:rsidRPr="004B6803">
        <w:rPr>
          <w:rFonts w:eastAsia="SimSun"/>
          <w:bCs/>
          <w:noProof/>
          <w:kern w:val="2"/>
          <w:lang w:val="en-GB"/>
        </w:rPr>
        <w:t xml:space="preserve"> to 1 and </w:t>
      </w:r>
      <w:r w:rsidRPr="004B6803">
        <w:rPr>
          <w:rFonts w:eastAsia="SimSun"/>
          <w:bCs/>
          <w:i/>
          <w:noProof/>
          <w:kern w:val="2"/>
          <w:lang w:val="en-GB"/>
        </w:rPr>
        <w:t>offsetIndicator</w:t>
      </w:r>
      <w:r w:rsidRPr="004B6803">
        <w:rPr>
          <w:rFonts w:eastAsia="SimSun"/>
          <w:bCs/>
          <w:noProof/>
          <w:kern w:val="2"/>
          <w:lang w:val="en-GB"/>
        </w:rPr>
        <w:t xml:space="preserve"> to indicate the subframe immediately following the sidelink control information.</w:t>
      </w:r>
    </w:p>
    <w:p w:rsidR="00F0608D" w:rsidRPr="004B6803" w:rsidRDefault="00F0608D" w:rsidP="00F0608D">
      <w:pPr>
        <w:pStyle w:val="NO"/>
        <w:rPr>
          <w:lang w:val="en-GB"/>
        </w:rPr>
      </w:pPr>
      <w:r w:rsidRPr="004B6803">
        <w:rPr>
          <w:lang w:val="en-GB"/>
        </w:rPr>
        <w:t>NOTE 2:</w:t>
      </w:r>
      <w:r w:rsidRPr="004B6803">
        <w:rPr>
          <w:lang w:val="en-GB"/>
        </w:rPr>
        <w:tab/>
      </w:r>
      <w:r w:rsidRPr="004B6803">
        <w:rPr>
          <w:lang w:val="en-GB" w:eastAsia="it-IT"/>
        </w:rPr>
        <w:t xml:space="preserve">The network should ensure that the resources defined by the first entry in </w:t>
      </w:r>
      <w:r w:rsidRPr="004B6803">
        <w:rPr>
          <w:i/>
          <w:iCs/>
          <w:lang w:val="en-GB" w:eastAsia="it-IT"/>
        </w:rPr>
        <w:t>preconfigComm</w:t>
      </w:r>
      <w:r w:rsidRPr="004B6803">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4B6803">
        <w:rPr>
          <w:i/>
          <w:iCs/>
          <w:lang w:val="en-GB" w:eastAsia="it-IT"/>
        </w:rPr>
        <w:t>preconfigComm</w:t>
      </w:r>
      <w:r w:rsidRPr="004B6803">
        <w:rPr>
          <w:lang w:val="en-GB" w:eastAsia="it-IT"/>
        </w:rPr>
        <w:t xml:space="preserve"> the resources defined by </w:t>
      </w:r>
      <w:r w:rsidRPr="004B6803">
        <w:rPr>
          <w:i/>
          <w:iCs/>
          <w:lang w:val="en-GB" w:eastAsia="it-IT"/>
        </w:rPr>
        <w:t>sc-TF-ResourceConfig</w:t>
      </w:r>
      <w:r w:rsidRPr="004B6803">
        <w:rPr>
          <w:lang w:val="en-GB" w:eastAsia="it-IT"/>
        </w:rPr>
        <w:t xml:space="preserve"> overlap.</w:t>
      </w:r>
    </w:p>
    <w:p w:rsidR="00F0608D" w:rsidRPr="004B6803" w:rsidRDefault="00F0608D" w:rsidP="00F0608D">
      <w:pPr>
        <w:pStyle w:val="Heading1"/>
      </w:pPr>
      <w:bookmarkStart w:id="2801" w:name="_Toc12656080"/>
      <w:bookmarkStart w:id="2802" w:name="_Toc29323816"/>
      <w:bookmarkStart w:id="2803" w:name="_Toc52554343"/>
      <w:r w:rsidRPr="004B6803">
        <w:t>10</w:t>
      </w:r>
      <w:r w:rsidRPr="004B6803">
        <w:tab/>
        <w:t>Radio information related interactions between network nodes</w:t>
      </w:r>
      <w:bookmarkEnd w:id="2801"/>
      <w:bookmarkEnd w:id="2802"/>
      <w:bookmarkEnd w:id="2803"/>
    </w:p>
    <w:p w:rsidR="00F0608D" w:rsidRPr="004B6803" w:rsidRDefault="00F0608D" w:rsidP="00F0608D">
      <w:pPr>
        <w:pStyle w:val="Heading2"/>
      </w:pPr>
      <w:bookmarkStart w:id="2804" w:name="_Toc12656081"/>
      <w:bookmarkStart w:id="2805" w:name="_Toc29323817"/>
      <w:bookmarkStart w:id="2806" w:name="_Toc52554344"/>
      <w:r w:rsidRPr="004B6803">
        <w:t>10.1</w:t>
      </w:r>
      <w:r w:rsidRPr="004B6803">
        <w:tab/>
        <w:t>General</w:t>
      </w:r>
      <w:bookmarkEnd w:id="2804"/>
      <w:bookmarkEnd w:id="2805"/>
      <w:bookmarkEnd w:id="2806"/>
    </w:p>
    <w:p w:rsidR="00F0608D" w:rsidRPr="004B6803" w:rsidRDefault="00F0608D" w:rsidP="00F0608D">
      <w:r w:rsidRPr="004B6803">
        <w:t xml:space="preserve">This </w:t>
      </w:r>
      <w:r w:rsidR="00B0146F" w:rsidRPr="004B6803">
        <w:t>clause</w:t>
      </w:r>
      <w:r w:rsidRPr="004B680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4B6803" w:rsidRDefault="00F0608D" w:rsidP="00F0608D">
      <w:pPr>
        <w:pStyle w:val="Heading2"/>
      </w:pPr>
      <w:bookmarkStart w:id="2807" w:name="_Toc12656082"/>
      <w:bookmarkStart w:id="2808" w:name="_Toc29323818"/>
      <w:bookmarkStart w:id="2809" w:name="_Toc52554345"/>
      <w:r w:rsidRPr="004B6803">
        <w:t>10.2</w:t>
      </w:r>
      <w:r w:rsidRPr="004B6803">
        <w:tab/>
        <w:t>Inter-node RRC messages</w:t>
      </w:r>
      <w:bookmarkEnd w:id="2807"/>
      <w:bookmarkEnd w:id="2808"/>
      <w:bookmarkEnd w:id="2809"/>
    </w:p>
    <w:p w:rsidR="00F0608D" w:rsidRPr="004B6803" w:rsidRDefault="00F0608D" w:rsidP="00F0608D">
      <w:pPr>
        <w:pStyle w:val="Heading3"/>
        <w:rPr>
          <w:lang w:val="en-GB"/>
        </w:rPr>
      </w:pPr>
      <w:bookmarkStart w:id="2810" w:name="_Toc12656083"/>
      <w:bookmarkStart w:id="2811" w:name="_Toc29323819"/>
      <w:bookmarkStart w:id="2812" w:name="_Toc52554346"/>
      <w:r w:rsidRPr="004B6803">
        <w:rPr>
          <w:lang w:val="en-GB"/>
        </w:rPr>
        <w:t>10.2.1</w:t>
      </w:r>
      <w:r w:rsidRPr="004B6803">
        <w:rPr>
          <w:lang w:val="en-GB"/>
        </w:rPr>
        <w:tab/>
        <w:t>General</w:t>
      </w:r>
      <w:bookmarkEnd w:id="2810"/>
      <w:bookmarkEnd w:id="2811"/>
      <w:bookmarkEnd w:id="2812"/>
    </w:p>
    <w:p w:rsidR="00F0608D" w:rsidRPr="004B6803" w:rsidRDefault="00F0608D" w:rsidP="00F0608D">
      <w:r w:rsidRPr="004B6803">
        <w:t xml:space="preserve">This </w:t>
      </w:r>
      <w:r w:rsidR="00B0146F" w:rsidRPr="004B6803">
        <w:t>clause</w:t>
      </w:r>
      <w:r w:rsidRPr="004B6803">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F0608D" w:rsidRPr="004B6803" w:rsidRDefault="00F0608D" w:rsidP="00F0608D">
      <w:pPr>
        <w:pStyle w:val="Heading3"/>
        <w:rPr>
          <w:noProof/>
          <w:lang w:val="en-GB"/>
        </w:rPr>
      </w:pPr>
      <w:bookmarkStart w:id="2813" w:name="_Toc12656084"/>
      <w:bookmarkStart w:id="2814" w:name="_Toc29323820"/>
      <w:bookmarkStart w:id="2815" w:name="_Toc52554347"/>
      <w:r w:rsidRPr="004B6803">
        <w:rPr>
          <w:lang w:val="en-GB"/>
        </w:rPr>
        <w:t>–</w:t>
      </w:r>
      <w:r w:rsidRPr="004B6803">
        <w:rPr>
          <w:lang w:val="en-GB"/>
        </w:rPr>
        <w:tab/>
      </w:r>
      <w:r w:rsidRPr="004B6803">
        <w:rPr>
          <w:i/>
          <w:noProof/>
          <w:lang w:val="en-GB"/>
        </w:rPr>
        <w:t>EUTRA-InterNodeDefinitions</w:t>
      </w:r>
      <w:bookmarkEnd w:id="2813"/>
      <w:bookmarkEnd w:id="2814"/>
      <w:bookmarkEnd w:id="2815"/>
    </w:p>
    <w:p w:rsidR="00F0608D" w:rsidRPr="004B6803" w:rsidRDefault="00F0608D" w:rsidP="00F0608D">
      <w:r w:rsidRPr="004B6803">
        <w:t>This ASN.1 segment is the start of the E</w:t>
      </w:r>
      <w:r w:rsidRPr="004B6803">
        <w:noBreakHyphen/>
        <w:t>UTRA inter-node PDU definition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EUTRA-InterNodeDefinitions DEFINITIONS AUTOMATIC TAGS ::=</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BEGIN</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IMPORTS</w:t>
      </w:r>
    </w:p>
    <w:p w:rsidR="00F0608D" w:rsidRPr="004B6803" w:rsidRDefault="00F0608D" w:rsidP="00F0608D">
      <w:pPr>
        <w:pStyle w:val="PL"/>
        <w:shd w:val="clear" w:color="auto" w:fill="E6E6E6"/>
      </w:pPr>
      <w:r w:rsidRPr="004B6803">
        <w:tab/>
        <w:t>AntennaInfoCommon,</w:t>
      </w:r>
    </w:p>
    <w:p w:rsidR="00F0608D" w:rsidRPr="004B6803" w:rsidRDefault="00F0608D" w:rsidP="00F0608D">
      <w:pPr>
        <w:pStyle w:val="PL"/>
        <w:shd w:val="clear" w:color="auto" w:fill="E6E6E6"/>
      </w:pPr>
      <w:r w:rsidRPr="004B6803">
        <w:tab/>
        <w:t>AntennaInfoDedicated-v10i0,</w:t>
      </w:r>
    </w:p>
    <w:p w:rsidR="00F0608D" w:rsidRPr="004B6803" w:rsidRDefault="00F0608D" w:rsidP="00F0608D">
      <w:pPr>
        <w:pStyle w:val="PL"/>
        <w:shd w:val="clear" w:color="auto" w:fill="E6E6E6"/>
      </w:pPr>
      <w:r w:rsidRPr="004B6803">
        <w:tab/>
        <w:t>ARFCN-ValueEUTRA,</w:t>
      </w:r>
    </w:p>
    <w:p w:rsidR="00F0608D" w:rsidRPr="004B6803" w:rsidRDefault="00F0608D" w:rsidP="00F0608D">
      <w:pPr>
        <w:pStyle w:val="PL"/>
        <w:shd w:val="clear" w:color="auto" w:fill="E6E6E6"/>
      </w:pPr>
      <w:r w:rsidRPr="004B6803">
        <w:tab/>
        <w:t>ARFCN-ValueEUTRA-v9e0,</w:t>
      </w:r>
    </w:p>
    <w:p w:rsidR="00F0608D" w:rsidRPr="004B6803" w:rsidRDefault="00F0608D" w:rsidP="00F0608D">
      <w:pPr>
        <w:pStyle w:val="PL"/>
        <w:shd w:val="clear" w:color="auto" w:fill="E6E6E6"/>
      </w:pPr>
      <w:r w:rsidRPr="004B6803">
        <w:tab/>
        <w:t>ARFCN-ValueEUTRA-r9,</w:t>
      </w:r>
    </w:p>
    <w:p w:rsidR="00F0608D" w:rsidRPr="004B6803" w:rsidRDefault="00F0608D" w:rsidP="00F0608D">
      <w:pPr>
        <w:pStyle w:val="PL"/>
        <w:shd w:val="clear" w:color="auto" w:fill="E6E6E6"/>
      </w:pPr>
      <w:r w:rsidRPr="004B6803">
        <w:tab/>
        <w:t>CellIdentity,</w:t>
      </w:r>
    </w:p>
    <w:p w:rsidR="00F0608D" w:rsidRPr="004B6803" w:rsidRDefault="00F0608D" w:rsidP="00F0608D">
      <w:pPr>
        <w:pStyle w:val="PL"/>
        <w:shd w:val="clear" w:color="auto" w:fill="E6E6E6"/>
      </w:pPr>
      <w:r w:rsidRPr="004B6803">
        <w:tab/>
        <w:t>C-RNTI,</w:t>
      </w:r>
    </w:p>
    <w:p w:rsidR="00F0608D" w:rsidRPr="004B6803" w:rsidRDefault="00F0608D" w:rsidP="00F0608D">
      <w:pPr>
        <w:pStyle w:val="PL"/>
        <w:shd w:val="clear" w:color="auto" w:fill="E6E6E6"/>
      </w:pPr>
      <w:r w:rsidRPr="004B6803">
        <w:tab/>
        <w:t>DL-DCCH-Message,</w:t>
      </w:r>
    </w:p>
    <w:p w:rsidR="00F0608D" w:rsidRPr="004B6803" w:rsidRDefault="00F0608D" w:rsidP="00F0608D">
      <w:pPr>
        <w:pStyle w:val="PL"/>
        <w:shd w:val="clear" w:color="auto" w:fill="E6E6E6"/>
      </w:pPr>
      <w:r w:rsidRPr="004B6803">
        <w:tab/>
        <w:t>DRB-Identity,</w:t>
      </w:r>
    </w:p>
    <w:p w:rsidR="00F0608D" w:rsidRPr="004B6803" w:rsidRDefault="00F0608D" w:rsidP="00F0608D">
      <w:pPr>
        <w:pStyle w:val="PL"/>
        <w:shd w:val="clear" w:color="auto" w:fill="E6E6E6"/>
      </w:pPr>
      <w:r w:rsidRPr="004B6803">
        <w:tab/>
        <w:t>DRB-ToReleaseList,</w:t>
      </w:r>
    </w:p>
    <w:p w:rsidR="00F0608D" w:rsidRPr="004B6803" w:rsidRDefault="00F0608D" w:rsidP="002B4B1D">
      <w:pPr>
        <w:pStyle w:val="PL"/>
        <w:shd w:val="clear" w:color="auto" w:fill="E6E6E6"/>
      </w:pPr>
      <w:r w:rsidRPr="004B6803">
        <w:tab/>
        <w:t>FreqBandIndicator-r11,</w:t>
      </w:r>
    </w:p>
    <w:p w:rsidR="00F0608D" w:rsidRPr="004B6803" w:rsidRDefault="00F0608D" w:rsidP="00F0608D">
      <w:pPr>
        <w:pStyle w:val="PL"/>
        <w:shd w:val="clear" w:color="auto" w:fill="E6E6E6"/>
      </w:pPr>
      <w:r w:rsidRPr="004B6803">
        <w:tab/>
        <w:t>InDeviceCoexIndication-r11,</w:t>
      </w:r>
    </w:p>
    <w:p w:rsidR="00F0608D" w:rsidRPr="004B6803" w:rsidRDefault="00F0608D" w:rsidP="002B4B1D">
      <w:pPr>
        <w:pStyle w:val="PL"/>
        <w:shd w:val="clear" w:color="auto" w:fill="E6E6E6"/>
        <w:rPr>
          <w:lang w:eastAsia="zh-CN"/>
        </w:rPr>
      </w:pPr>
      <w:r w:rsidRPr="004B6803">
        <w:tab/>
        <w:t>MasterInformationBlock,</w:t>
      </w:r>
    </w:p>
    <w:p w:rsidR="00F0608D" w:rsidRPr="004B6803" w:rsidRDefault="00F0608D" w:rsidP="00F0608D">
      <w:pPr>
        <w:pStyle w:val="PL"/>
        <w:shd w:val="clear" w:color="auto" w:fill="E6E6E6"/>
      </w:pPr>
      <w:r w:rsidRPr="004B6803">
        <w:rPr>
          <w:lang w:eastAsia="zh-CN"/>
        </w:rPr>
        <w:tab/>
        <w:t>maxBands,</w:t>
      </w:r>
    </w:p>
    <w:p w:rsidR="00F0608D" w:rsidRPr="004B6803" w:rsidRDefault="00F0608D" w:rsidP="00F0608D">
      <w:pPr>
        <w:pStyle w:val="PL"/>
        <w:shd w:val="clear" w:color="auto" w:fill="E6E6E6"/>
      </w:pPr>
      <w:r w:rsidRPr="004B6803">
        <w:tab/>
        <w:t>maxFreq,</w:t>
      </w:r>
    </w:p>
    <w:p w:rsidR="00F0608D" w:rsidRPr="004B6803" w:rsidRDefault="00F0608D" w:rsidP="00F0608D">
      <w:pPr>
        <w:pStyle w:val="PL"/>
        <w:shd w:val="clear" w:color="auto" w:fill="E6E6E6"/>
      </w:pPr>
      <w:r w:rsidRPr="004B6803">
        <w:tab/>
        <w:t>maxDRB,</w:t>
      </w:r>
    </w:p>
    <w:p w:rsidR="00F0608D" w:rsidRPr="004B6803" w:rsidRDefault="00F0608D" w:rsidP="00F0608D">
      <w:pPr>
        <w:pStyle w:val="PL"/>
        <w:shd w:val="clear" w:color="auto" w:fill="E6E6E6"/>
      </w:pPr>
      <w:r w:rsidRPr="004B6803">
        <w:tab/>
        <w:t>maxSCell-r10,</w:t>
      </w:r>
    </w:p>
    <w:p w:rsidR="00F0608D" w:rsidRPr="004B6803" w:rsidRDefault="00F0608D" w:rsidP="00F0608D">
      <w:pPr>
        <w:pStyle w:val="PL"/>
        <w:shd w:val="clear" w:color="auto" w:fill="E6E6E6"/>
      </w:pPr>
      <w:r w:rsidRPr="004B6803">
        <w:tab/>
        <w:t>maxSCell-r13,</w:t>
      </w:r>
    </w:p>
    <w:p w:rsidR="00F0608D" w:rsidRPr="004B6803" w:rsidRDefault="00F0608D" w:rsidP="00F0608D">
      <w:pPr>
        <w:pStyle w:val="PL"/>
        <w:shd w:val="clear" w:color="auto" w:fill="E6E6E6"/>
      </w:pPr>
      <w:r w:rsidRPr="004B6803">
        <w:tab/>
        <w:t>maxServCell-r10,</w:t>
      </w:r>
    </w:p>
    <w:p w:rsidR="00F0608D" w:rsidRPr="004B6803" w:rsidRDefault="00F0608D" w:rsidP="00F0608D">
      <w:pPr>
        <w:pStyle w:val="PL"/>
        <w:shd w:val="clear" w:color="auto" w:fill="E6E6E6"/>
      </w:pPr>
      <w:r w:rsidRPr="004B6803">
        <w:tab/>
        <w:t>maxServCell-r13,</w:t>
      </w:r>
    </w:p>
    <w:p w:rsidR="00F0608D" w:rsidRPr="004B6803" w:rsidRDefault="00F0608D" w:rsidP="00F0608D">
      <w:pPr>
        <w:pStyle w:val="PL"/>
        <w:shd w:val="clear" w:color="auto" w:fill="E6E6E6"/>
      </w:pPr>
      <w:r w:rsidRPr="004B6803">
        <w:tab/>
        <w:t>MBMSInterestIndication-r11,</w:t>
      </w:r>
    </w:p>
    <w:p w:rsidR="00F0608D" w:rsidRPr="004B6803" w:rsidRDefault="00F0608D" w:rsidP="00F0608D">
      <w:pPr>
        <w:pStyle w:val="PL"/>
        <w:shd w:val="clear" w:color="auto" w:fill="E6E6E6"/>
      </w:pPr>
      <w:r w:rsidRPr="004B6803">
        <w:tab/>
        <w:t>MeasConfig,</w:t>
      </w:r>
    </w:p>
    <w:p w:rsidR="00F0608D" w:rsidRPr="004B6803" w:rsidRDefault="00F0608D" w:rsidP="00F0608D">
      <w:pPr>
        <w:pStyle w:val="PL"/>
        <w:shd w:val="clear" w:color="auto" w:fill="E6E6E6"/>
      </w:pPr>
      <w:r w:rsidRPr="004B6803">
        <w:tab/>
        <w:t>MeasGapConfig,</w:t>
      </w:r>
    </w:p>
    <w:p w:rsidR="00EB57DC" w:rsidRPr="004B6803" w:rsidRDefault="00EB57DC" w:rsidP="00EB57DC">
      <w:pPr>
        <w:pStyle w:val="PL"/>
        <w:shd w:val="clear" w:color="auto" w:fill="E6E6E6"/>
      </w:pPr>
      <w:r w:rsidRPr="004B6803">
        <w:tab/>
        <w:t>MeasResultForRSSI-r13,</w:t>
      </w:r>
    </w:p>
    <w:p w:rsidR="00F0608D" w:rsidRPr="004B6803" w:rsidRDefault="00F0608D" w:rsidP="00F0608D">
      <w:pPr>
        <w:pStyle w:val="PL"/>
        <w:shd w:val="clear" w:color="auto" w:fill="E6E6E6"/>
      </w:pPr>
      <w:r w:rsidRPr="004B6803">
        <w:tab/>
        <w:t>OtherConfig-r9,</w:t>
      </w:r>
    </w:p>
    <w:p w:rsidR="00F0608D" w:rsidRPr="004B6803" w:rsidRDefault="00F0608D" w:rsidP="00F0608D">
      <w:pPr>
        <w:pStyle w:val="PL"/>
        <w:shd w:val="clear" w:color="auto" w:fill="E6E6E6"/>
      </w:pPr>
      <w:r w:rsidRPr="004B6803">
        <w:tab/>
        <w:t>PhysCellId,</w:t>
      </w:r>
    </w:p>
    <w:p w:rsidR="00F0608D" w:rsidRPr="004B6803" w:rsidRDefault="00F0608D" w:rsidP="00F0608D">
      <w:pPr>
        <w:pStyle w:val="PL"/>
        <w:shd w:val="clear" w:color="auto" w:fill="E6E6E6"/>
      </w:pPr>
      <w:r w:rsidRPr="004B6803">
        <w:tab/>
        <w:t>P-Max,</w:t>
      </w:r>
    </w:p>
    <w:p w:rsidR="00F0608D" w:rsidRPr="004B6803" w:rsidRDefault="00F0608D" w:rsidP="00F0608D">
      <w:pPr>
        <w:pStyle w:val="PL"/>
        <w:shd w:val="clear" w:color="auto" w:fill="E6E6E6"/>
      </w:pPr>
      <w:r w:rsidRPr="004B6803">
        <w:tab/>
        <w:t>PowerCoordinationInfo-r12,</w:t>
      </w:r>
    </w:p>
    <w:p w:rsidR="00F0608D" w:rsidRPr="004B6803" w:rsidRDefault="00F0608D" w:rsidP="00F0608D">
      <w:pPr>
        <w:pStyle w:val="PL"/>
        <w:shd w:val="clear" w:color="auto" w:fill="E6E6E6"/>
      </w:pPr>
      <w:r w:rsidRPr="004B6803">
        <w:tab/>
        <w:t>SidelinkUEInformation-r12,</w:t>
      </w:r>
    </w:p>
    <w:p w:rsidR="00F0608D" w:rsidRPr="004B6803" w:rsidRDefault="00F0608D" w:rsidP="00F0608D">
      <w:pPr>
        <w:pStyle w:val="PL"/>
        <w:shd w:val="clear" w:color="auto" w:fill="E6E6E6"/>
      </w:pPr>
      <w:r w:rsidRPr="004B6803">
        <w:tab/>
        <w:t>SL-CommConfig-r12,</w:t>
      </w:r>
    </w:p>
    <w:p w:rsidR="00F0608D" w:rsidRPr="004B6803" w:rsidRDefault="00F0608D" w:rsidP="00F0608D">
      <w:pPr>
        <w:pStyle w:val="PL"/>
        <w:shd w:val="clear" w:color="auto" w:fill="E6E6E6"/>
      </w:pPr>
      <w:r w:rsidRPr="004B6803">
        <w:tab/>
        <w:t>SL-DiscConfig-r12,</w:t>
      </w:r>
    </w:p>
    <w:p w:rsidR="0026173B" w:rsidRPr="004B6803" w:rsidRDefault="00F0608D" w:rsidP="0026173B">
      <w:pPr>
        <w:pStyle w:val="PL"/>
        <w:shd w:val="clear" w:color="auto" w:fill="E6E6E6"/>
        <w:rPr>
          <w:lang w:eastAsia="zh-TW"/>
        </w:rPr>
      </w:pPr>
      <w:r w:rsidRPr="004B6803">
        <w:tab/>
        <w:t>RadioResourceConfigDedicated,</w:t>
      </w:r>
    </w:p>
    <w:p w:rsidR="001C4EE6" w:rsidRPr="004B6803" w:rsidRDefault="001C4EE6" w:rsidP="001C4EE6">
      <w:pPr>
        <w:pStyle w:val="PL"/>
        <w:shd w:val="clear" w:color="auto" w:fill="E6E6E6"/>
        <w:rPr>
          <w:lang w:eastAsia="zh-TW"/>
        </w:rPr>
      </w:pPr>
      <w:r w:rsidRPr="004B6803">
        <w:tab/>
        <w:t>RadioResourceConfigDedicated-v1370,</w:t>
      </w:r>
    </w:p>
    <w:p w:rsidR="00FF4D7E" w:rsidRPr="004B6803" w:rsidRDefault="00FF4D7E" w:rsidP="00FF4D7E">
      <w:pPr>
        <w:pStyle w:val="PL"/>
        <w:shd w:val="clear" w:color="auto" w:fill="E6E6E6"/>
        <w:rPr>
          <w:lang w:eastAsia="zh-TW"/>
        </w:rPr>
      </w:pPr>
      <w:r w:rsidRPr="004B6803">
        <w:tab/>
        <w:t>RadioResourceConfigDedicated-v13c0,</w:t>
      </w:r>
    </w:p>
    <w:p w:rsidR="00F0608D" w:rsidRPr="004B6803" w:rsidRDefault="0026173B" w:rsidP="0026173B">
      <w:pPr>
        <w:pStyle w:val="PL"/>
        <w:shd w:val="clear" w:color="auto" w:fill="E6E6E6"/>
      </w:pPr>
      <w:r w:rsidRPr="004B6803">
        <w:rPr>
          <w:lang w:eastAsia="zh-TW"/>
        </w:rPr>
        <w:tab/>
        <w:t>RCLWI-Configuration-r13,</w:t>
      </w:r>
    </w:p>
    <w:p w:rsidR="00F0608D" w:rsidRPr="004B6803" w:rsidRDefault="00F0608D" w:rsidP="00F0608D">
      <w:pPr>
        <w:pStyle w:val="PL"/>
        <w:shd w:val="clear" w:color="auto" w:fill="E6E6E6"/>
      </w:pPr>
      <w:r w:rsidRPr="004B6803">
        <w:tab/>
        <w:t>RSRP-Range,</w:t>
      </w:r>
    </w:p>
    <w:p w:rsidR="00F0608D" w:rsidRPr="004B6803" w:rsidRDefault="00F0608D" w:rsidP="00F0608D">
      <w:pPr>
        <w:pStyle w:val="PL"/>
        <w:shd w:val="clear" w:color="auto" w:fill="E6E6E6"/>
      </w:pPr>
      <w:r w:rsidRPr="004B6803">
        <w:tab/>
        <w:t>RSRQ-Range,</w:t>
      </w:r>
    </w:p>
    <w:p w:rsidR="00F0608D" w:rsidRPr="004B6803" w:rsidRDefault="00F0608D" w:rsidP="00F0608D">
      <w:pPr>
        <w:pStyle w:val="PL"/>
        <w:shd w:val="clear" w:color="auto" w:fill="E6E6E6"/>
      </w:pPr>
      <w:r w:rsidRPr="004B6803">
        <w:tab/>
        <w:t>RSRQ-Range-v1250,</w:t>
      </w:r>
    </w:p>
    <w:p w:rsidR="00F0608D" w:rsidRPr="004B6803" w:rsidRDefault="00F0608D" w:rsidP="002B4B1D">
      <w:pPr>
        <w:pStyle w:val="PL"/>
        <w:shd w:val="clear" w:color="auto" w:fill="E6E6E6"/>
      </w:pPr>
      <w:r w:rsidRPr="004B6803">
        <w:tab/>
        <w:t>RS-SINR-Range-r13,</w:t>
      </w:r>
    </w:p>
    <w:p w:rsidR="00F0608D" w:rsidRPr="004B6803" w:rsidRDefault="00F0608D" w:rsidP="00F0608D">
      <w:pPr>
        <w:pStyle w:val="PL"/>
        <w:shd w:val="clear" w:color="auto" w:fill="E6E6E6"/>
      </w:pPr>
      <w:r w:rsidRPr="004B6803">
        <w:tab/>
        <w:t>SCell</w:t>
      </w:r>
      <w:r w:rsidRPr="004B6803">
        <w:rPr>
          <w:snapToGrid w:val="0"/>
        </w:rPr>
        <w:t>ToAddMod</w:t>
      </w:r>
      <w:r w:rsidRPr="004B6803">
        <w:t>List-r10,</w:t>
      </w:r>
    </w:p>
    <w:p w:rsidR="00FF4D7E" w:rsidRPr="004B6803" w:rsidRDefault="00FF4D7E" w:rsidP="00FF4D7E">
      <w:pPr>
        <w:pStyle w:val="PL"/>
        <w:shd w:val="clear" w:color="auto" w:fill="E6E6E6"/>
      </w:pPr>
      <w:r w:rsidRPr="004B6803">
        <w:tab/>
        <w:t>SCellToAddModList-v13c0,</w:t>
      </w:r>
    </w:p>
    <w:p w:rsidR="00F0608D" w:rsidRPr="004B6803" w:rsidRDefault="00F0608D" w:rsidP="002B4B1D">
      <w:pPr>
        <w:pStyle w:val="PL"/>
        <w:shd w:val="clear" w:color="auto" w:fill="E6E6E6"/>
      </w:pPr>
      <w:r w:rsidRPr="004B6803">
        <w:tab/>
        <w:t>SCellToAddModListExt-r13,</w:t>
      </w:r>
    </w:p>
    <w:p w:rsidR="00FF4D7E" w:rsidRPr="004B6803" w:rsidRDefault="00FF4D7E" w:rsidP="002B4B1D">
      <w:pPr>
        <w:pStyle w:val="PL"/>
        <w:shd w:val="clear" w:color="auto" w:fill="E6E6E6"/>
      </w:pPr>
      <w:r w:rsidRPr="004B6803">
        <w:tab/>
        <w:t>SCellToAddModListExt-v13c0,</w:t>
      </w:r>
    </w:p>
    <w:p w:rsidR="00F0608D" w:rsidRPr="004B6803" w:rsidRDefault="00F0608D" w:rsidP="00F0608D">
      <w:pPr>
        <w:pStyle w:val="PL"/>
        <w:shd w:val="clear" w:color="auto" w:fill="E6E6E6"/>
      </w:pPr>
      <w:r w:rsidRPr="004B6803">
        <w:tab/>
        <w:t>SCG-ConfigPartSCG-r12,</w:t>
      </w:r>
    </w:p>
    <w:p w:rsidR="00AB141C" w:rsidRPr="004B6803" w:rsidRDefault="00AB141C" w:rsidP="00F0608D">
      <w:pPr>
        <w:pStyle w:val="PL"/>
        <w:shd w:val="clear" w:color="auto" w:fill="E6E6E6"/>
      </w:pPr>
      <w:r w:rsidRPr="004B6803">
        <w:tab/>
        <w:t>SCG-ConfigPartSCG-v12f0,</w:t>
      </w:r>
    </w:p>
    <w:p w:rsidR="00FF4D7E" w:rsidRPr="004B6803" w:rsidRDefault="00FF4D7E" w:rsidP="00F0608D">
      <w:pPr>
        <w:pStyle w:val="PL"/>
        <w:shd w:val="clear" w:color="auto" w:fill="E6E6E6"/>
      </w:pPr>
      <w:r w:rsidRPr="004B6803">
        <w:tab/>
        <w:t>SCG-ConfigPartSCG-v13c0,</w:t>
      </w:r>
    </w:p>
    <w:p w:rsidR="00F0608D" w:rsidRPr="004B6803" w:rsidRDefault="00F0608D" w:rsidP="00F0608D">
      <w:pPr>
        <w:pStyle w:val="PL"/>
        <w:shd w:val="clear" w:color="auto" w:fill="E6E6E6"/>
      </w:pPr>
      <w:r w:rsidRPr="004B6803">
        <w:tab/>
        <w:t>SecurityAlgorithmConfig,</w:t>
      </w:r>
    </w:p>
    <w:p w:rsidR="00F0608D" w:rsidRPr="004B6803" w:rsidRDefault="00F0608D" w:rsidP="00F0608D">
      <w:pPr>
        <w:pStyle w:val="PL"/>
        <w:shd w:val="clear" w:color="auto" w:fill="E6E6E6"/>
      </w:pPr>
      <w:r w:rsidRPr="004B6803">
        <w:tab/>
        <w:t>SCellIndex-r10,</w:t>
      </w:r>
    </w:p>
    <w:p w:rsidR="00F0608D" w:rsidRPr="004B6803" w:rsidRDefault="00F0608D" w:rsidP="002B4B1D">
      <w:pPr>
        <w:pStyle w:val="PL"/>
        <w:shd w:val="clear" w:color="auto" w:fill="E6E6E6"/>
      </w:pPr>
      <w:r w:rsidRPr="004B6803">
        <w:tab/>
        <w:t>SCellIndex-r13,</w:t>
      </w:r>
    </w:p>
    <w:p w:rsidR="00F0608D" w:rsidRPr="004B6803" w:rsidRDefault="00F0608D" w:rsidP="00F0608D">
      <w:pPr>
        <w:pStyle w:val="PL"/>
        <w:shd w:val="clear" w:color="auto" w:fill="E6E6E6"/>
      </w:pPr>
      <w:r w:rsidRPr="004B6803">
        <w:tab/>
        <w:t>SCell</w:t>
      </w:r>
      <w:r w:rsidRPr="004B6803">
        <w:rPr>
          <w:snapToGrid w:val="0"/>
        </w:rPr>
        <w:t>ToRelease</w:t>
      </w:r>
      <w:r w:rsidRPr="004B6803">
        <w:t>List-r10,</w:t>
      </w:r>
    </w:p>
    <w:p w:rsidR="00F0608D" w:rsidRPr="004B6803" w:rsidRDefault="00F0608D" w:rsidP="002B4B1D">
      <w:pPr>
        <w:pStyle w:val="PL"/>
        <w:shd w:val="clear" w:color="auto" w:fill="E6E6E6"/>
      </w:pPr>
      <w:r w:rsidRPr="004B6803">
        <w:tab/>
        <w:t>SCellToReleaseListExt-r13,</w:t>
      </w:r>
    </w:p>
    <w:p w:rsidR="00F0608D" w:rsidRPr="004B6803" w:rsidRDefault="00F0608D" w:rsidP="00F0608D">
      <w:pPr>
        <w:pStyle w:val="PL"/>
        <w:shd w:val="clear" w:color="auto" w:fill="E6E6E6"/>
      </w:pPr>
      <w:r w:rsidRPr="004B6803">
        <w:tab/>
        <w:t>ServCellIndex-r10,</w:t>
      </w:r>
    </w:p>
    <w:p w:rsidR="00F0608D" w:rsidRPr="004B6803" w:rsidRDefault="00F0608D" w:rsidP="002B4B1D">
      <w:pPr>
        <w:pStyle w:val="PL"/>
        <w:shd w:val="clear" w:color="auto" w:fill="E6E6E6"/>
      </w:pPr>
      <w:r w:rsidRPr="004B6803">
        <w:tab/>
        <w:t>ServCellIndex-r13,</w:t>
      </w:r>
    </w:p>
    <w:p w:rsidR="00F0608D" w:rsidRPr="004B6803" w:rsidRDefault="00F0608D" w:rsidP="00F0608D">
      <w:pPr>
        <w:pStyle w:val="PL"/>
        <w:shd w:val="clear" w:color="auto" w:fill="E6E6E6"/>
      </w:pPr>
      <w:r w:rsidRPr="004B6803">
        <w:tab/>
        <w:t>ShortMAC-I,</w:t>
      </w:r>
    </w:p>
    <w:p w:rsidR="00F0608D" w:rsidRPr="004B6803" w:rsidRDefault="00F0608D" w:rsidP="002B4B1D">
      <w:pPr>
        <w:pStyle w:val="PL"/>
        <w:shd w:val="clear" w:color="auto" w:fill="E6E6E6"/>
      </w:pPr>
      <w:r w:rsidRPr="004B6803">
        <w:tab/>
        <w:t>MeasResultSSTD-r13,</w:t>
      </w:r>
    </w:p>
    <w:p w:rsidR="00F0608D" w:rsidRPr="004B6803" w:rsidRDefault="00F0608D" w:rsidP="00F0608D">
      <w:pPr>
        <w:pStyle w:val="PL"/>
        <w:shd w:val="clear" w:color="auto" w:fill="E6E6E6"/>
      </w:pPr>
      <w:r w:rsidRPr="004B6803">
        <w:tab/>
        <w:t>SystemInformationBlockType1,</w:t>
      </w:r>
    </w:p>
    <w:p w:rsidR="00F0608D" w:rsidRPr="004B6803" w:rsidRDefault="00F0608D" w:rsidP="00F0608D">
      <w:pPr>
        <w:pStyle w:val="PL"/>
        <w:shd w:val="clear" w:color="auto" w:fill="E6E6E6"/>
      </w:pPr>
      <w:r w:rsidRPr="004B6803">
        <w:tab/>
        <w:t>SystemInformationBlockType1-v890-IEs,</w:t>
      </w:r>
    </w:p>
    <w:p w:rsidR="00F0608D" w:rsidRPr="004B6803" w:rsidRDefault="00F0608D" w:rsidP="00F0608D">
      <w:pPr>
        <w:pStyle w:val="PL"/>
        <w:shd w:val="clear" w:color="auto" w:fill="E6E6E6"/>
      </w:pPr>
      <w:r w:rsidRPr="004B6803">
        <w:tab/>
        <w:t>SystemInformationBlockType2,</w:t>
      </w:r>
    </w:p>
    <w:p w:rsidR="00F0608D" w:rsidRPr="004B6803" w:rsidRDefault="00F0608D" w:rsidP="00F0608D">
      <w:pPr>
        <w:pStyle w:val="PL"/>
        <w:shd w:val="clear" w:color="auto" w:fill="E6E6E6"/>
      </w:pPr>
      <w:r w:rsidRPr="004B6803">
        <w:tab/>
        <w:t>UEAssistanceInformation-r11,</w:t>
      </w:r>
    </w:p>
    <w:p w:rsidR="00F0608D" w:rsidRPr="004B6803" w:rsidRDefault="00F0608D" w:rsidP="00F0608D">
      <w:pPr>
        <w:pStyle w:val="PL"/>
        <w:shd w:val="clear" w:color="auto" w:fill="E6E6E6"/>
      </w:pPr>
      <w:r w:rsidRPr="004B6803">
        <w:tab/>
        <w:t>UECapabilityInformation,</w:t>
      </w:r>
    </w:p>
    <w:p w:rsidR="00F0608D" w:rsidRPr="004B6803" w:rsidRDefault="00F0608D" w:rsidP="00F0608D">
      <w:pPr>
        <w:pStyle w:val="PL"/>
        <w:shd w:val="clear" w:color="auto" w:fill="E6E6E6"/>
      </w:pPr>
      <w:r w:rsidRPr="004B6803">
        <w:tab/>
        <w:t>UE-CapabilityRAT-ContainerList,</w:t>
      </w:r>
    </w:p>
    <w:p w:rsidR="0026173B" w:rsidRPr="004B6803" w:rsidRDefault="00F0608D" w:rsidP="0026173B">
      <w:pPr>
        <w:pStyle w:val="PL"/>
        <w:shd w:val="clear" w:color="auto" w:fill="E6E6E6"/>
        <w:rPr>
          <w:lang w:eastAsia="zh-TW"/>
        </w:rPr>
      </w:pPr>
      <w:r w:rsidRPr="004B6803">
        <w:tab/>
        <w:t>UE-RadioPagingInfo-r12,</w:t>
      </w:r>
    </w:p>
    <w:p w:rsidR="00F0608D" w:rsidRPr="004B6803" w:rsidRDefault="0026173B" w:rsidP="0026173B">
      <w:pPr>
        <w:pStyle w:val="PL"/>
        <w:shd w:val="clear" w:color="auto" w:fill="E6E6E6"/>
      </w:pPr>
      <w:r w:rsidRPr="004B6803">
        <w:rPr>
          <w:lang w:eastAsia="zh-TW"/>
        </w:rPr>
        <w:tab/>
        <w:t>WLAN</w:t>
      </w:r>
      <w:r w:rsidRPr="004B6803">
        <w:t>ConnectionStatusReport-r1</w:t>
      </w:r>
      <w:r w:rsidRPr="004B6803">
        <w:rPr>
          <w:lang w:eastAsia="zh-TW"/>
        </w:rPr>
        <w:t>3,</w:t>
      </w:r>
    </w:p>
    <w:p w:rsidR="00F0608D" w:rsidRPr="004B6803" w:rsidRDefault="00F0608D" w:rsidP="00F0608D">
      <w:pPr>
        <w:pStyle w:val="PL"/>
        <w:shd w:val="clear" w:color="auto" w:fill="E6E6E6"/>
      </w:pPr>
      <w:r w:rsidRPr="004B6803">
        <w:tab/>
        <w:t>WLAN-OffloadConfig-r12</w:t>
      </w:r>
    </w:p>
    <w:p w:rsidR="00F0608D" w:rsidRPr="004B6803" w:rsidRDefault="00F0608D" w:rsidP="00F0608D">
      <w:pPr>
        <w:pStyle w:val="PL"/>
        <w:shd w:val="clear" w:color="auto" w:fill="E6E6E6"/>
      </w:pPr>
      <w:r w:rsidRPr="004B6803">
        <w:t>FROM EUTRA-RRC-Definitions;</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3"/>
        <w:rPr>
          <w:lang w:val="en-GB"/>
        </w:rPr>
      </w:pPr>
      <w:bookmarkStart w:id="2816" w:name="_Toc12656085"/>
      <w:bookmarkStart w:id="2817" w:name="_Toc29323821"/>
      <w:bookmarkStart w:id="2818" w:name="_Toc52554348"/>
      <w:r w:rsidRPr="004B6803">
        <w:rPr>
          <w:lang w:val="en-GB"/>
        </w:rPr>
        <w:t>10.2.2</w:t>
      </w:r>
      <w:r w:rsidRPr="004B6803">
        <w:rPr>
          <w:lang w:val="en-GB"/>
        </w:rPr>
        <w:tab/>
        <w:t>Message definitions</w:t>
      </w:r>
      <w:bookmarkEnd w:id="2816"/>
      <w:bookmarkEnd w:id="2817"/>
      <w:bookmarkEnd w:id="2818"/>
    </w:p>
    <w:p w:rsidR="00F0608D" w:rsidRPr="004B6803" w:rsidRDefault="00F0608D" w:rsidP="00F0608D">
      <w:pPr>
        <w:pStyle w:val="Heading4"/>
        <w:rPr>
          <w:lang w:val="en-GB"/>
        </w:rPr>
      </w:pPr>
      <w:bookmarkStart w:id="2819" w:name="_Toc12656086"/>
      <w:bookmarkStart w:id="2820" w:name="_Toc29323822"/>
      <w:bookmarkStart w:id="2821" w:name="_Toc52554349"/>
      <w:r w:rsidRPr="004B6803">
        <w:rPr>
          <w:lang w:val="en-GB"/>
        </w:rPr>
        <w:t>–</w:t>
      </w:r>
      <w:r w:rsidRPr="004B6803">
        <w:rPr>
          <w:lang w:val="en-GB"/>
        </w:rPr>
        <w:tab/>
      </w:r>
      <w:r w:rsidRPr="004B6803">
        <w:rPr>
          <w:i/>
          <w:lang w:val="en-GB"/>
        </w:rPr>
        <w:t>HandoverCommand</w:t>
      </w:r>
      <w:bookmarkEnd w:id="2819"/>
      <w:bookmarkEnd w:id="2820"/>
      <w:bookmarkEnd w:id="2821"/>
    </w:p>
    <w:p w:rsidR="00F0608D" w:rsidRPr="004B6803" w:rsidRDefault="00F0608D" w:rsidP="00F0608D">
      <w:r w:rsidRPr="004B6803">
        <w:t>This message is used to transfer the handover command generated by the target eNB.</w:t>
      </w:r>
    </w:p>
    <w:p w:rsidR="00F0608D" w:rsidRPr="004B6803" w:rsidRDefault="00F0608D" w:rsidP="00F0608D">
      <w:pPr>
        <w:pStyle w:val="B1"/>
        <w:keepNext/>
        <w:keepLines/>
        <w:rPr>
          <w:lang w:val="en-GB"/>
        </w:rPr>
      </w:pPr>
      <w:r w:rsidRPr="004B6803">
        <w:rPr>
          <w:lang w:val="en-GB"/>
        </w:rPr>
        <w:t>Direction: target eNB to source eNB/ source RAN</w:t>
      </w:r>
    </w:p>
    <w:p w:rsidR="00F0608D" w:rsidRPr="004B6803" w:rsidRDefault="00F0608D" w:rsidP="002B4B1D">
      <w:pPr>
        <w:pStyle w:val="TH"/>
        <w:rPr>
          <w:lang w:val="en-GB"/>
        </w:rPr>
      </w:pPr>
      <w:r w:rsidRPr="004B6803">
        <w:rPr>
          <w:bCs/>
          <w:i/>
          <w:iCs/>
          <w:lang w:val="en-GB"/>
        </w:rPr>
        <w:t xml:space="preserve">HandoverCommand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Command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handoverCommand-r8</w:t>
      </w:r>
      <w:r w:rsidRPr="004B6803">
        <w:tab/>
      </w:r>
      <w:r w:rsidRPr="004B6803">
        <w:tab/>
      </w:r>
      <w:r w:rsidRPr="004B6803">
        <w:tab/>
      </w:r>
      <w:r w:rsidRPr="004B6803">
        <w:tab/>
      </w:r>
      <w:r w:rsidRPr="004B6803">
        <w:tab/>
        <w:t>HandoverCommand-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Command-r8-IEs ::=</w:t>
      </w:r>
      <w:r w:rsidRPr="004B6803">
        <w:tab/>
      </w:r>
      <w:r w:rsidRPr="004B6803">
        <w:tab/>
      </w:r>
      <w:r w:rsidRPr="004B6803">
        <w:tab/>
        <w:t>SEQUENCE {</w:t>
      </w:r>
    </w:p>
    <w:p w:rsidR="00F0608D" w:rsidRPr="004B6803" w:rsidRDefault="00F0608D" w:rsidP="00F0608D">
      <w:pPr>
        <w:pStyle w:val="PL"/>
        <w:shd w:val="clear" w:color="auto" w:fill="E6E6E6"/>
      </w:pPr>
      <w:r w:rsidRPr="004B6803">
        <w:tab/>
        <w:t>handoverCommandMessage</w:t>
      </w:r>
      <w:r w:rsidRPr="004B6803">
        <w:tab/>
      </w:r>
      <w:r w:rsidRPr="004B6803">
        <w:tab/>
      </w:r>
      <w:r w:rsidRPr="004B6803">
        <w:tab/>
      </w:r>
      <w:r w:rsidRPr="004B6803">
        <w:tab/>
        <w:t>OCTET STRING (CONTAINING DL-DCCH-Message),</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HandoverCommand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handoverCommandMessage</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 xml:space="preserve">Contains the entire </w:t>
            </w:r>
            <w:r w:rsidRPr="004B6803">
              <w:rPr>
                <w:rFonts w:eastAsia="SimSun"/>
                <w:snapToGrid w:val="0"/>
                <w:kern w:val="2"/>
                <w:lang w:val="en-GB" w:eastAsia="en-GB"/>
              </w:rPr>
              <w:t>DL-DCCH-Message including the</w:t>
            </w:r>
            <w:r w:rsidRPr="004B6803">
              <w:rPr>
                <w:rFonts w:eastAsia="SimSun"/>
                <w:kern w:val="2"/>
                <w:lang w:val="en-GB" w:eastAsia="en-GB"/>
              </w:rPr>
              <w:t xml:space="preserve"> </w:t>
            </w:r>
            <w:r w:rsidRPr="004B6803">
              <w:rPr>
                <w:rFonts w:eastAsia="SimSun"/>
                <w:i/>
                <w:noProof/>
                <w:kern w:val="2"/>
                <w:lang w:val="en-GB" w:eastAsia="en-GB"/>
              </w:rPr>
              <w:t>RRCConnectionReconfiguration</w:t>
            </w:r>
            <w:r w:rsidRPr="004B6803">
              <w:rPr>
                <w:rFonts w:eastAsia="SimSun"/>
                <w:kern w:val="2"/>
                <w:lang w:val="en-GB" w:eastAsia="en-GB"/>
              </w:rPr>
              <w:t xml:space="preserve"> message used to perform handover within E-UTRAN or handover to E-UTRAN, generated (entirely) by the target </w:t>
            </w:r>
            <w:r w:rsidRPr="004B6803">
              <w:rPr>
                <w:rFonts w:eastAsia="SimSun"/>
                <w:noProof/>
                <w:kern w:val="2"/>
                <w:lang w:val="en-GB" w:eastAsia="en-GB"/>
              </w:rPr>
              <w:t>eNB</w:t>
            </w:r>
            <w:r w:rsidRPr="004B6803">
              <w:rPr>
                <w:rFonts w:eastAsia="SimSun"/>
                <w:kern w:val="2"/>
                <w:lang w:val="en-GB" w:eastAsia="en-GB"/>
              </w:rPr>
              <w:t>.</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4B6803" w:rsidRDefault="00F0608D" w:rsidP="00F0608D">
      <w:pPr>
        <w:pStyle w:val="Heading4"/>
        <w:rPr>
          <w:lang w:val="en-GB"/>
        </w:rPr>
      </w:pPr>
      <w:bookmarkStart w:id="2822" w:name="_Toc12656087"/>
      <w:bookmarkStart w:id="2823" w:name="_Toc29323823"/>
      <w:bookmarkStart w:id="2824" w:name="_Toc52554350"/>
      <w:r w:rsidRPr="004B6803">
        <w:rPr>
          <w:lang w:val="en-GB"/>
        </w:rPr>
        <w:t>–</w:t>
      </w:r>
      <w:r w:rsidRPr="004B6803">
        <w:rPr>
          <w:lang w:val="en-GB"/>
        </w:rPr>
        <w:tab/>
      </w:r>
      <w:r w:rsidRPr="004B6803">
        <w:rPr>
          <w:i/>
          <w:lang w:val="en-GB"/>
        </w:rPr>
        <w:t>HandoverPreparationInformation</w:t>
      </w:r>
      <w:bookmarkEnd w:id="2822"/>
      <w:bookmarkEnd w:id="2823"/>
      <w:bookmarkEnd w:id="2824"/>
    </w:p>
    <w:p w:rsidR="00F0608D" w:rsidRPr="004B6803" w:rsidRDefault="00F0608D" w:rsidP="00F0608D">
      <w:r w:rsidRPr="004B6803">
        <w:t>This message is used to transfer the E-UTRA RRC information used by the target eNB during handover preparation, including UE capability information.</w:t>
      </w:r>
    </w:p>
    <w:p w:rsidR="00F0608D" w:rsidRPr="004B6803" w:rsidRDefault="00F0608D" w:rsidP="00F0608D">
      <w:pPr>
        <w:pStyle w:val="B1"/>
        <w:keepNext/>
        <w:keepLines/>
        <w:rPr>
          <w:lang w:val="en-GB"/>
        </w:rPr>
      </w:pPr>
      <w:r w:rsidRPr="004B6803">
        <w:rPr>
          <w:lang w:val="en-GB"/>
        </w:rPr>
        <w:t>Direction: source eNB/ source RAN to target eNB</w:t>
      </w:r>
    </w:p>
    <w:p w:rsidR="00F0608D" w:rsidRPr="004B6803" w:rsidRDefault="00F0608D" w:rsidP="002B4B1D">
      <w:pPr>
        <w:pStyle w:val="TH"/>
        <w:rPr>
          <w:lang w:val="en-GB"/>
        </w:rPr>
      </w:pPr>
      <w:r w:rsidRPr="004B6803">
        <w:rPr>
          <w:bCs/>
          <w:i/>
          <w:iCs/>
          <w:lang w:val="en-GB"/>
        </w:rPr>
        <w:t xml:space="preserve">HandoverPreparationInformation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 ::=</w:t>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handoverPreparationInformation-r8</w:t>
      </w:r>
      <w:r w:rsidRPr="004B6803">
        <w:tab/>
        <w:t>HandoverPreparation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2B4B1D">
      <w:pPr>
        <w:pStyle w:val="PL"/>
        <w:shd w:val="clear" w:color="auto" w:fill="E6E6E6"/>
      </w:pPr>
      <w:r w:rsidRPr="004B6803">
        <w:t>HandoverPreparationInformation-r8-IEs ::= SEQUENCE {</w:t>
      </w:r>
    </w:p>
    <w:p w:rsidR="00F0608D" w:rsidRPr="004B6803" w:rsidRDefault="00F0608D" w:rsidP="00F0608D">
      <w:pPr>
        <w:pStyle w:val="PL"/>
        <w:shd w:val="clear" w:color="auto" w:fill="E6E6E6"/>
      </w:pPr>
      <w:r w:rsidRPr="004B6803">
        <w:tab/>
        <w:t>ue-RadioAccessCapabilityInfo</w:t>
      </w:r>
      <w:r w:rsidRPr="004B6803">
        <w:tab/>
      </w:r>
      <w:r w:rsidRPr="004B6803">
        <w:tab/>
        <w:t>UE-CapabilityRAT-ContainerList,</w:t>
      </w:r>
    </w:p>
    <w:p w:rsidR="00F0608D" w:rsidRPr="004B6803" w:rsidRDefault="00F0608D" w:rsidP="00F0608D">
      <w:pPr>
        <w:pStyle w:val="PL"/>
        <w:shd w:val="clear" w:color="auto" w:fill="E6E6E6"/>
      </w:pPr>
      <w:r w:rsidRPr="004B6803">
        <w:tab/>
        <w:t>as-Config</w:t>
      </w:r>
      <w:r w:rsidRPr="004B6803">
        <w:tab/>
      </w:r>
      <w:r w:rsidRPr="004B6803">
        <w:tab/>
      </w:r>
      <w:r w:rsidRPr="004B6803">
        <w:tab/>
      </w:r>
      <w:r w:rsidRPr="004B6803">
        <w:tab/>
      </w:r>
      <w:r w:rsidRPr="004B6803">
        <w:tab/>
      </w:r>
      <w:r w:rsidRPr="004B6803">
        <w:tab/>
      </w:r>
      <w:r w:rsidRPr="004B6803">
        <w:tab/>
        <w:t>AS-Config</w:t>
      </w:r>
      <w:r w:rsidRPr="004B6803">
        <w:tab/>
      </w:r>
      <w:r w:rsidRPr="004B6803">
        <w:tab/>
      </w:r>
      <w:r w:rsidRPr="004B6803">
        <w:tab/>
      </w:r>
      <w:r w:rsidRPr="004B6803">
        <w:tab/>
      </w:r>
      <w:r w:rsidRPr="004B6803">
        <w:tab/>
        <w:t>OPTIONAL,</w:t>
      </w:r>
      <w:r w:rsidR="005A4770" w:rsidRPr="004B6803">
        <w:tab/>
      </w:r>
      <w:r w:rsidRPr="004B6803">
        <w:tab/>
        <w:t>-- Cond HO</w:t>
      </w:r>
    </w:p>
    <w:p w:rsidR="00F0608D" w:rsidRPr="004B6803" w:rsidRDefault="00F0608D" w:rsidP="00F0608D">
      <w:pPr>
        <w:pStyle w:val="PL"/>
        <w:shd w:val="clear" w:color="auto" w:fill="E6E6E6"/>
      </w:pPr>
      <w:r w:rsidRPr="004B6803">
        <w:tab/>
        <w:t>rrm-Config</w:t>
      </w:r>
      <w:r w:rsidRPr="004B6803">
        <w:tab/>
      </w:r>
      <w:r w:rsidRPr="004B6803">
        <w:tab/>
      </w:r>
      <w:r w:rsidRPr="004B6803">
        <w:tab/>
      </w:r>
      <w:r w:rsidRPr="004B6803">
        <w:tab/>
      </w:r>
      <w:r w:rsidRPr="004B6803">
        <w:tab/>
      </w:r>
      <w:r w:rsidRPr="004B6803">
        <w:tab/>
      </w:r>
      <w:r w:rsidRPr="004B6803">
        <w:tab/>
        <w:t>RRM-Confi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as-Context</w:t>
      </w:r>
      <w:r w:rsidRPr="004B6803">
        <w:tab/>
      </w:r>
      <w:r w:rsidRPr="004B6803">
        <w:tab/>
      </w:r>
      <w:r w:rsidRPr="004B6803">
        <w:tab/>
      </w:r>
      <w:r w:rsidRPr="004B6803">
        <w:tab/>
      </w:r>
      <w:r w:rsidRPr="004B6803">
        <w:tab/>
      </w:r>
      <w:r w:rsidRPr="004B6803">
        <w:tab/>
      </w:r>
      <w:r w:rsidRPr="004B6803">
        <w:tab/>
        <w:t>AS-Context</w:t>
      </w:r>
      <w:r w:rsidRPr="004B6803">
        <w:tab/>
      </w:r>
      <w:r w:rsidRPr="004B6803">
        <w:tab/>
      </w:r>
      <w:r w:rsidRPr="004B6803">
        <w:tab/>
      </w:r>
      <w:r w:rsidRPr="004B6803">
        <w:tab/>
        <w:t>OPTIONAL,</w:t>
      </w:r>
      <w:r w:rsidR="005A4770" w:rsidRPr="004B6803">
        <w:tab/>
      </w:r>
      <w:r w:rsidRPr="004B6803">
        <w:tab/>
        <w:t>-- Cond HO</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2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920-IEs</w:t>
      </w:r>
      <w:r w:rsidRPr="004B6803">
        <w:tab/>
        <w:t>::= SEQUENCE {</w:t>
      </w:r>
    </w:p>
    <w:p w:rsidR="00F0608D" w:rsidRPr="004B6803" w:rsidRDefault="00F0608D" w:rsidP="00F0608D">
      <w:pPr>
        <w:pStyle w:val="PL"/>
        <w:shd w:val="clear" w:color="auto" w:fill="E6E6E6"/>
      </w:pPr>
      <w:r w:rsidRPr="004B6803">
        <w:tab/>
        <w:t>ue-ConfigRelease-r9</w:t>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el9, rel10, rel11, rel12, v10j0, v11e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xml:space="preserve">v1280, </w:t>
      </w:r>
      <w:r w:rsidR="002B7197" w:rsidRPr="004B6803">
        <w:t>rel13</w:t>
      </w:r>
      <w:r w:rsidRPr="004B6803">
        <w:t>, ...}</w:t>
      </w:r>
      <w:r w:rsidR="005A4770" w:rsidRPr="004B6803">
        <w:tab/>
      </w:r>
      <w:r w:rsidRPr="004B6803">
        <w:tab/>
      </w:r>
      <w:r w:rsidRPr="004B6803">
        <w:tab/>
        <w:t>OPTIONAL,</w:t>
      </w:r>
      <w:r w:rsidR="005A4770" w:rsidRPr="004B6803">
        <w:tab/>
      </w:r>
      <w:r w:rsidRPr="004B6803">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d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9d0-IEs</w:t>
      </w:r>
      <w:r w:rsidRPr="004B6803">
        <w:tab/>
        <w:t>::= SEQUENCE {</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 (CONTAINING HandoverPreparationInformation-v9j0-IEs)</w:t>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9e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Late non-critical extensions:</w:t>
      </w:r>
    </w:p>
    <w:p w:rsidR="00F0608D" w:rsidRPr="004B6803" w:rsidRDefault="00F0608D" w:rsidP="00F0608D">
      <w:pPr>
        <w:pStyle w:val="PL"/>
        <w:shd w:val="clear" w:color="auto" w:fill="E6E6E6"/>
      </w:pPr>
      <w:r w:rsidRPr="004B6803">
        <w:t>HandoverPreparationInformation-v9j0-IEs ::= SEQUENCE {</w:t>
      </w:r>
    </w:p>
    <w:p w:rsidR="00F0608D" w:rsidRPr="004B6803" w:rsidRDefault="00F0608D" w:rsidP="00F0608D">
      <w:pPr>
        <w:pStyle w:val="PL"/>
        <w:shd w:val="clear" w:color="auto" w:fill="E6E6E6"/>
        <w:rPr>
          <w:lang w:eastAsia="zh-CN"/>
        </w:rPr>
      </w:pPr>
      <w:r w:rsidRPr="004B6803">
        <w:tab/>
        <w:t>-- Following field is only for pre REL-10 late non-critical extensions</w:t>
      </w:r>
    </w:p>
    <w:p w:rsidR="00F0608D" w:rsidRPr="004B6803" w:rsidRDefault="00F0608D" w:rsidP="00F0608D">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0j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HandoverPreparationInformation-v10j0-IEs ::= SEQUENCE {</w:t>
      </w:r>
    </w:p>
    <w:p w:rsidR="00F0608D" w:rsidRPr="004B6803" w:rsidRDefault="00F0608D" w:rsidP="00F0608D">
      <w:pPr>
        <w:pStyle w:val="PL"/>
        <w:shd w:val="clear" w:color="auto" w:fill="E6E6E6"/>
      </w:pPr>
      <w:r w:rsidRPr="004B6803">
        <w:tab/>
        <w:t>as-Config-v10j0</w:t>
      </w:r>
      <w:r w:rsidRPr="004B6803">
        <w:tab/>
      </w:r>
      <w:r w:rsidRPr="004B6803">
        <w:tab/>
      </w:r>
      <w:r w:rsidRPr="004B6803">
        <w:tab/>
      </w:r>
      <w:r w:rsidRPr="004B6803">
        <w:tab/>
      </w:r>
      <w:r w:rsidRPr="004B6803">
        <w:tab/>
      </w:r>
      <w:r w:rsidRPr="004B6803">
        <w:tab/>
        <w:t>AS-Config-v10j0</w:t>
      </w:r>
      <w:r w:rsidRPr="004B6803">
        <w:tab/>
      </w:r>
      <w:r w:rsidRPr="004B6803">
        <w:tab/>
      </w:r>
      <w:r w:rsidRPr="004B6803">
        <w:tab/>
        <w:t>OPTIONAL,</w:t>
      </w:r>
    </w:p>
    <w:p w:rsidR="00F0608D" w:rsidRPr="004B6803" w:rsidRDefault="00F0608D" w:rsidP="003F3E19">
      <w:pPr>
        <w:pStyle w:val="PL"/>
        <w:shd w:val="clear" w:color="auto" w:fill="E6E6E6"/>
      </w:pPr>
      <w:r w:rsidRPr="004B6803">
        <w:tab/>
        <w:t>-- Following field is only for late non-critical extensions from REL-10</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4F463D" w:rsidRPr="004B6803">
        <w:t>HandoverPreparationInformation-v10x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1C4EE6">
      <w:pPr>
        <w:pStyle w:val="PL"/>
        <w:shd w:val="clear" w:color="auto" w:fill="E6E6E6"/>
      </w:pPr>
    </w:p>
    <w:p w:rsidR="00DD7695" w:rsidRPr="004B6803" w:rsidRDefault="00DD7695" w:rsidP="009E7599">
      <w:pPr>
        <w:pStyle w:val="PL"/>
        <w:shd w:val="clear" w:color="auto" w:fill="E6E6E6"/>
      </w:pPr>
      <w:r w:rsidRPr="004B6803">
        <w:t>HandoverPreparationInformation-v10x0-IEs ::= SEQUENCE {</w:t>
      </w:r>
    </w:p>
    <w:p w:rsidR="00DD7695" w:rsidRPr="004B6803" w:rsidRDefault="00DD7695" w:rsidP="009E7599">
      <w:pPr>
        <w:pStyle w:val="PL"/>
        <w:shd w:val="clear" w:color="auto" w:fill="E6E6E6"/>
      </w:pPr>
      <w:r w:rsidRPr="004B6803">
        <w:tab/>
        <w:t>-- Following field is only for late non-critical extensions from REL-10 to REL-12</w:t>
      </w:r>
    </w:p>
    <w:p w:rsidR="00DD7695" w:rsidRPr="004B6803" w:rsidRDefault="00DD7695" w:rsidP="001C4EE6">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t>OPTIONAL,</w:t>
      </w:r>
    </w:p>
    <w:p w:rsidR="00DD7695" w:rsidRPr="004B6803" w:rsidRDefault="00DD7695" w:rsidP="009E7599">
      <w:pPr>
        <w:pStyle w:val="PL"/>
        <w:shd w:val="clear" w:color="auto" w:fill="E6E6E6"/>
      </w:pPr>
      <w:r w:rsidRPr="004B6803">
        <w:tab/>
        <w:t>-- Following field is only for late non-critical extensions from REL-13</w:t>
      </w:r>
    </w:p>
    <w:p w:rsidR="00DD7695" w:rsidRPr="004B6803" w:rsidRDefault="00DD7695" w:rsidP="009E7599">
      <w:pPr>
        <w:pStyle w:val="PL"/>
        <w:shd w:val="clear" w:color="auto" w:fill="E6E6E6"/>
      </w:pPr>
      <w:r w:rsidRPr="004B6803">
        <w:tab/>
        <w:t>nonCriticalExtension</w:t>
      </w:r>
      <w:r w:rsidRPr="004B6803">
        <w:tab/>
      </w:r>
      <w:r w:rsidRPr="004B6803">
        <w:tab/>
      </w:r>
      <w:r w:rsidRPr="004B6803">
        <w:tab/>
      </w:r>
      <w:r w:rsidRPr="004B6803">
        <w:tab/>
        <w:t>HandoverPreparationInformation-v13c0-IEs</w:t>
      </w:r>
      <w:r w:rsidRPr="004B6803">
        <w:tab/>
      </w:r>
      <w:r w:rsidRPr="004B6803">
        <w:tab/>
        <w:t>OPTIONAL</w:t>
      </w:r>
    </w:p>
    <w:p w:rsidR="00DD7695" w:rsidRPr="004B6803" w:rsidRDefault="00DD7695" w:rsidP="009E7599">
      <w:pPr>
        <w:pStyle w:val="PL"/>
        <w:shd w:val="clear" w:color="auto" w:fill="E6E6E6"/>
      </w:pPr>
      <w:r w:rsidRPr="004B6803">
        <w:t>}</w:t>
      </w:r>
    </w:p>
    <w:p w:rsidR="00DD7695" w:rsidRPr="004B6803" w:rsidRDefault="00DD7695" w:rsidP="001C4EE6">
      <w:pPr>
        <w:pStyle w:val="PL"/>
        <w:shd w:val="clear" w:color="auto" w:fill="E6E6E6"/>
      </w:pPr>
    </w:p>
    <w:p w:rsidR="00DD7695" w:rsidRPr="004B6803" w:rsidRDefault="00DD7695" w:rsidP="009E7599">
      <w:pPr>
        <w:pStyle w:val="PL"/>
        <w:shd w:val="clear" w:color="auto" w:fill="E6E6E6"/>
      </w:pPr>
      <w:r w:rsidRPr="004B6803">
        <w:t>HandoverPreparationInformation-v13c0-IEs ::= SEQUENCE {</w:t>
      </w:r>
    </w:p>
    <w:p w:rsidR="00DD7695" w:rsidRPr="004B6803" w:rsidRDefault="00DD7695" w:rsidP="001C4EE6">
      <w:pPr>
        <w:pStyle w:val="PL"/>
        <w:shd w:val="clear" w:color="auto" w:fill="E6E6E6"/>
      </w:pPr>
      <w:r w:rsidRPr="004B6803">
        <w:tab/>
        <w:t>as-Config-v13c0</w:t>
      </w:r>
      <w:r w:rsidRPr="004B6803">
        <w:tab/>
      </w:r>
      <w:r w:rsidRPr="004B6803">
        <w:tab/>
      </w:r>
      <w:r w:rsidRPr="004B6803">
        <w:tab/>
      </w:r>
      <w:r w:rsidRPr="004B6803">
        <w:tab/>
      </w:r>
      <w:r w:rsidRPr="004B6803">
        <w:tab/>
      </w:r>
      <w:r w:rsidRPr="004B6803">
        <w:tab/>
        <w:t>AS-Config-v13c0</w:t>
      </w:r>
      <w:r w:rsidRPr="004B6803">
        <w:tab/>
      </w:r>
      <w:r w:rsidRPr="004B6803">
        <w:tab/>
      </w:r>
      <w:r w:rsidRPr="004B6803">
        <w:tab/>
        <w:t>OPTIONAL,</w:t>
      </w:r>
    </w:p>
    <w:p w:rsidR="00DD7695" w:rsidRPr="004B6803" w:rsidRDefault="00DD7695" w:rsidP="009E7599">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t>OPTIONAL</w:t>
      </w:r>
    </w:p>
    <w:p w:rsidR="00DD7695" w:rsidRPr="004B6803" w:rsidRDefault="00DD7695" w:rsidP="009E7599">
      <w:pPr>
        <w:pStyle w:val="PL"/>
        <w:shd w:val="clear" w:color="auto" w:fill="E6E6E6"/>
      </w:pPr>
      <w:r w:rsidRPr="004B6803">
        <w:t>}</w:t>
      </w:r>
    </w:p>
    <w:p w:rsidR="00DD7695" w:rsidRPr="004B6803" w:rsidRDefault="00DD7695" w:rsidP="00F0608D">
      <w:pPr>
        <w:pStyle w:val="PL"/>
        <w:shd w:val="clear" w:color="auto" w:fill="E6E6E6"/>
      </w:pPr>
    </w:p>
    <w:p w:rsidR="00F0608D" w:rsidRPr="004B6803" w:rsidRDefault="00F0608D" w:rsidP="00F0608D">
      <w:pPr>
        <w:pStyle w:val="PL"/>
        <w:shd w:val="clear" w:color="auto" w:fill="E6E6E6"/>
      </w:pPr>
      <w:r w:rsidRPr="004B6803">
        <w:t>-- Regular non-critical extensions:</w:t>
      </w:r>
    </w:p>
    <w:p w:rsidR="00F0608D" w:rsidRPr="004B6803" w:rsidRDefault="00F0608D" w:rsidP="00F0608D">
      <w:pPr>
        <w:pStyle w:val="PL"/>
        <w:shd w:val="clear" w:color="auto" w:fill="E6E6E6"/>
      </w:pPr>
      <w:r w:rsidRPr="004B6803">
        <w:t>HandoverPreparationInformation-v9e0-IEs</w:t>
      </w:r>
      <w:r w:rsidRPr="004B6803">
        <w:tab/>
        <w:t>::= SEQUENCE {</w:t>
      </w:r>
    </w:p>
    <w:p w:rsidR="00F0608D" w:rsidRPr="004B6803" w:rsidRDefault="00F0608D" w:rsidP="00F0608D">
      <w:pPr>
        <w:pStyle w:val="PL"/>
        <w:shd w:val="clear" w:color="auto" w:fill="E6E6E6"/>
      </w:pPr>
      <w:r w:rsidRPr="004B6803">
        <w:tab/>
        <w:t>as-Config-v9e0</w:t>
      </w:r>
      <w:r w:rsidRPr="004B6803">
        <w:tab/>
      </w:r>
      <w:r w:rsidRPr="004B6803">
        <w:tab/>
      </w:r>
      <w:r w:rsidRPr="004B6803">
        <w:tab/>
      </w:r>
      <w:r w:rsidRPr="004B6803">
        <w:tab/>
      </w:r>
      <w:r w:rsidRPr="004B6803">
        <w:tab/>
      </w:r>
      <w:r w:rsidRPr="004B6803">
        <w:tab/>
        <w:t>AS-Config-v9e0</w:t>
      </w:r>
      <w:r w:rsidRPr="004B6803">
        <w:tab/>
      </w:r>
      <w:r w:rsidRPr="004B6803">
        <w:tab/>
      </w:r>
      <w:r w:rsidRPr="004B6803">
        <w:tab/>
      </w:r>
      <w:r w:rsidRPr="004B6803">
        <w:tab/>
      </w:r>
      <w:r w:rsidRPr="004B6803">
        <w:tab/>
        <w:t>OPTIONAL,</w:t>
      </w:r>
      <w:r w:rsidRPr="004B6803">
        <w:tab/>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130-IEs</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HandoverPreparationInformation-v1130-IEs</w:t>
      </w:r>
      <w:r w:rsidRPr="004B6803">
        <w:tab/>
        <w:t>::= SEQUENCE {</w:t>
      </w:r>
    </w:p>
    <w:p w:rsidR="00F0608D" w:rsidRPr="004B6803" w:rsidRDefault="00F0608D" w:rsidP="00F0608D">
      <w:pPr>
        <w:pStyle w:val="PL"/>
        <w:shd w:val="clear" w:color="auto" w:fill="E6E6E6"/>
      </w:pPr>
      <w:r w:rsidRPr="004B6803">
        <w:tab/>
        <w:t>as-Context-v1130</w:t>
      </w:r>
      <w:r w:rsidRPr="004B6803">
        <w:tab/>
      </w:r>
      <w:r w:rsidRPr="004B6803">
        <w:tab/>
      </w:r>
      <w:r w:rsidRPr="004B6803">
        <w:tab/>
      </w:r>
      <w:r w:rsidRPr="004B6803">
        <w:tab/>
      </w:r>
      <w:r w:rsidRPr="004B6803">
        <w:tab/>
        <w:t>AS-Context-v1130</w:t>
      </w:r>
      <w:r w:rsidRPr="004B6803">
        <w:tab/>
      </w:r>
      <w:r w:rsidRPr="004B6803">
        <w:tab/>
      </w:r>
      <w:r w:rsidRPr="004B6803">
        <w:tab/>
      </w:r>
      <w:r w:rsidRPr="004B6803">
        <w:tab/>
        <w:t>OPTIONAL,</w:t>
      </w:r>
      <w:r w:rsidRPr="004B6803">
        <w:tab/>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HandoverPreparationInformation-v1250-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HandoverPreparationInformation-v1250-IEs ::= SEQUENCE {</w:t>
      </w:r>
    </w:p>
    <w:p w:rsidR="00F0608D" w:rsidRPr="004B6803" w:rsidRDefault="00F0608D" w:rsidP="00F0608D">
      <w:pPr>
        <w:pStyle w:val="PL"/>
        <w:shd w:val="clear" w:color="auto" w:fill="E6E6E6"/>
      </w:pPr>
      <w:r w:rsidRPr="004B6803">
        <w:tab/>
        <w:t>ue-SupportedEARFCN-r12</w:t>
      </w:r>
      <w:r w:rsidR="005A4770" w:rsidRPr="004B6803">
        <w:tab/>
      </w:r>
      <w:r w:rsidRPr="004B6803">
        <w:tab/>
      </w:r>
      <w:r w:rsidRPr="004B6803">
        <w:tab/>
      </w:r>
      <w:r w:rsidRPr="004B6803">
        <w:tab/>
        <w:t>ARFCN-ValueEUTRA-r9</w:t>
      </w:r>
      <w:r w:rsidRPr="004B6803">
        <w:tab/>
      </w:r>
      <w:r w:rsidRPr="004B6803">
        <w:tab/>
      </w:r>
      <w:r w:rsidRPr="004B6803">
        <w:tab/>
      </w:r>
      <w:r w:rsidRPr="004B6803">
        <w:tab/>
        <w:t>OPTIONAL,</w:t>
      </w:r>
      <w:r w:rsidRPr="004B6803">
        <w:tab/>
        <w:t>-- Cond HO3</w:t>
      </w:r>
    </w:p>
    <w:p w:rsidR="00F0608D" w:rsidRPr="004B6803" w:rsidRDefault="00F0608D" w:rsidP="00F0608D">
      <w:pPr>
        <w:pStyle w:val="PL"/>
        <w:shd w:val="clear" w:color="auto" w:fill="E6E6E6"/>
      </w:pPr>
      <w:r w:rsidRPr="004B6803">
        <w:tab/>
        <w:t>as-Config-v1250</w:t>
      </w:r>
      <w:r w:rsidRPr="004B6803">
        <w:tab/>
      </w:r>
      <w:r w:rsidRPr="004B6803">
        <w:tab/>
      </w:r>
      <w:r w:rsidRPr="004B6803">
        <w:tab/>
      </w:r>
      <w:r w:rsidRPr="004B6803">
        <w:tab/>
      </w:r>
      <w:r w:rsidRPr="004B6803">
        <w:tab/>
        <w:t>AS-Config-v1250</w:t>
      </w:r>
      <w:r w:rsidRPr="004B6803">
        <w:tab/>
      </w:r>
      <w:r w:rsidRPr="004B6803">
        <w:tab/>
      </w:r>
      <w:r w:rsidRPr="004B6803">
        <w:tab/>
      </w:r>
      <w:r w:rsidRPr="004B6803">
        <w:tab/>
        <w:t>OPTIONAL,</w:t>
      </w:r>
      <w:r w:rsidR="005A4770" w:rsidRPr="004B6803">
        <w:tab/>
      </w:r>
      <w:r w:rsidRPr="004B6803">
        <w:t>-- Cond HO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26173B" w:rsidRPr="004B6803">
        <w:t>HandoverPreparationInformation-v1</w:t>
      </w:r>
      <w:r w:rsidR="0026173B" w:rsidRPr="004B6803">
        <w:rPr>
          <w:lang w:eastAsia="zh-TW"/>
        </w:rPr>
        <w:t>320</w:t>
      </w:r>
      <w:r w:rsidR="0026173B" w:rsidRPr="004B6803">
        <w:t>-IEs</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HandoverPreparationInformation-v1</w:t>
      </w:r>
      <w:r w:rsidRPr="004B6803">
        <w:rPr>
          <w:lang w:eastAsia="zh-TW"/>
        </w:rPr>
        <w:t>320</w:t>
      </w:r>
      <w:r w:rsidRPr="004B6803">
        <w:t>-IEs ::= SEQUENCE {</w:t>
      </w:r>
    </w:p>
    <w:p w:rsidR="0026173B" w:rsidRPr="004B6803" w:rsidRDefault="0026173B" w:rsidP="0026173B">
      <w:pPr>
        <w:pStyle w:val="PL"/>
        <w:shd w:val="clear" w:color="auto" w:fill="E6E6E6"/>
        <w:rPr>
          <w:lang w:eastAsia="zh-TW"/>
        </w:rPr>
      </w:pPr>
      <w:r w:rsidRPr="004B6803">
        <w:tab/>
        <w:t>as-Config-v1</w:t>
      </w:r>
      <w:r w:rsidRPr="004B6803">
        <w:rPr>
          <w:lang w:eastAsia="zh-TW"/>
        </w:rPr>
        <w:t>320</w:t>
      </w:r>
      <w:r w:rsidRPr="004B6803">
        <w:tab/>
      </w:r>
      <w:r w:rsidRPr="004B6803">
        <w:tab/>
      </w:r>
      <w:r w:rsidRPr="004B6803">
        <w:tab/>
      </w:r>
      <w:r w:rsidRPr="004B6803">
        <w:tab/>
      </w:r>
      <w:r w:rsidRPr="004B6803">
        <w:tab/>
      </w:r>
      <w:r w:rsidRPr="004B6803">
        <w:rPr>
          <w:lang w:eastAsia="zh-TW"/>
        </w:rPr>
        <w:tab/>
      </w:r>
      <w:r w:rsidRPr="004B6803">
        <w:t>AS-Config-v1</w:t>
      </w:r>
      <w:r w:rsidRPr="004B6803">
        <w:rPr>
          <w:lang w:eastAsia="zh-TW"/>
        </w:rPr>
        <w:t>320</w:t>
      </w:r>
      <w:r w:rsidRPr="004B6803">
        <w:tab/>
      </w:r>
      <w:r w:rsidRPr="004B6803">
        <w:tab/>
      </w:r>
      <w:r w:rsidRPr="004B6803">
        <w:tab/>
      </w:r>
      <w:r w:rsidRPr="004B6803">
        <w:tab/>
      </w:r>
      <w:r w:rsidRPr="004B6803">
        <w:rPr>
          <w:lang w:eastAsia="zh-TW"/>
        </w:rPr>
        <w:tab/>
      </w:r>
      <w:r w:rsidRPr="004B6803">
        <w:t>OPTIONAL,</w:t>
      </w:r>
      <w:r w:rsidR="005A4770" w:rsidRPr="004B6803">
        <w:tab/>
      </w:r>
      <w:r w:rsidRPr="004B6803">
        <w:t>-- Cond HO2</w:t>
      </w:r>
    </w:p>
    <w:p w:rsidR="0026173B" w:rsidRPr="004B6803" w:rsidRDefault="0026173B" w:rsidP="0026173B">
      <w:pPr>
        <w:pStyle w:val="PL"/>
        <w:shd w:val="clear" w:color="auto" w:fill="E6E6E6"/>
        <w:rPr>
          <w:lang w:eastAsia="zh-TW"/>
        </w:rPr>
      </w:pPr>
      <w:r w:rsidRPr="004B6803">
        <w:tab/>
        <w:t>as-Con</w:t>
      </w:r>
      <w:r w:rsidRPr="004B6803">
        <w:rPr>
          <w:lang w:eastAsia="zh-TW"/>
        </w:rPr>
        <w:t>text</w:t>
      </w:r>
      <w:r w:rsidRPr="004B6803">
        <w:t>-v1</w:t>
      </w:r>
      <w:r w:rsidRPr="004B6803">
        <w:rPr>
          <w:lang w:eastAsia="zh-TW"/>
        </w:rPr>
        <w:t>320</w:t>
      </w:r>
      <w:r w:rsidRPr="004B6803">
        <w:tab/>
      </w:r>
      <w:r w:rsidRPr="004B6803">
        <w:tab/>
      </w:r>
      <w:r w:rsidRPr="004B6803">
        <w:tab/>
      </w:r>
      <w:r w:rsidRPr="004B6803">
        <w:tab/>
      </w:r>
      <w:r w:rsidRPr="004B6803">
        <w:tab/>
        <w:t>AS-Co</w:t>
      </w:r>
      <w:r w:rsidRPr="004B6803">
        <w:rPr>
          <w:lang w:eastAsia="zh-TW"/>
        </w:rPr>
        <w:t>ntext</w:t>
      </w:r>
      <w:r w:rsidRPr="004B6803">
        <w:t>-v1</w:t>
      </w:r>
      <w:r w:rsidRPr="004B6803">
        <w:rPr>
          <w:lang w:eastAsia="zh-TW"/>
        </w:rPr>
        <w:t>320</w:t>
      </w:r>
      <w:r w:rsidRPr="004B6803">
        <w:tab/>
      </w:r>
      <w:r w:rsidRPr="004B6803">
        <w:tab/>
      </w:r>
      <w:r w:rsidRPr="004B6803">
        <w:tab/>
      </w:r>
      <w:r w:rsidRPr="004B6803">
        <w:tab/>
        <w:t>OPTIONAL,</w:t>
      </w:r>
      <w:r w:rsidR="005A4770" w:rsidRPr="004B6803">
        <w:tab/>
      </w:r>
      <w:r w:rsidRPr="004B6803">
        <w:t>-- Cond HO2</w:t>
      </w:r>
    </w:p>
    <w:p w:rsidR="0026173B" w:rsidRPr="004B6803" w:rsidRDefault="0026173B" w:rsidP="0026173B">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26173B" w:rsidRPr="004B6803" w:rsidRDefault="0026173B" w:rsidP="0026173B">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HandoverPreparationInformation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as-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 xml:space="preserve">The radio resource configuration. Applicable in case of intra-E-UTRA handover. If the target receives an incomplete </w:t>
            </w:r>
            <w:r w:rsidRPr="004B6803">
              <w:rPr>
                <w:rFonts w:eastAsia="SimSun"/>
                <w:i/>
                <w:kern w:val="2"/>
                <w:lang w:val="en-GB" w:eastAsia="en-GB"/>
              </w:rPr>
              <w:t>MeasConfig</w:t>
            </w:r>
            <w:r w:rsidRPr="004B6803">
              <w:rPr>
                <w:rFonts w:eastAsia="SimSun"/>
                <w:kern w:val="2"/>
                <w:lang w:val="en-GB" w:eastAsia="en-GB"/>
              </w:rPr>
              <w:t xml:space="preserve"> and </w:t>
            </w:r>
            <w:r w:rsidRPr="004B6803">
              <w:rPr>
                <w:rFonts w:eastAsia="SimSun"/>
                <w:i/>
                <w:kern w:val="2"/>
                <w:lang w:val="en-GB" w:eastAsia="en-GB"/>
              </w:rPr>
              <w:t>RadioResourceConfigDedicated</w:t>
            </w:r>
            <w:r w:rsidRPr="004B6803">
              <w:rPr>
                <w:rFonts w:eastAsia="SimSun"/>
                <w:kern w:val="2"/>
                <w:lang w:val="en-GB" w:eastAsia="en-GB"/>
              </w:rPr>
              <w:t xml:space="preserve"> in the </w:t>
            </w:r>
            <w:r w:rsidRPr="004B6803">
              <w:rPr>
                <w:rFonts w:eastAsia="SimSun"/>
                <w:i/>
                <w:kern w:val="2"/>
                <w:lang w:val="en-GB" w:eastAsia="en-GB"/>
              </w:rPr>
              <w:t>as-Config</w:t>
            </w:r>
            <w:r w:rsidRPr="004B6803">
              <w:rPr>
                <w:rFonts w:eastAsia="SimSun"/>
                <w:kern w:val="2"/>
                <w:lang w:val="en-GB" w:eastAsia="en-GB"/>
              </w:rPr>
              <w:t xml:space="preserve">, the target eNB may decide to apply the full configuration option based on the </w:t>
            </w:r>
            <w:r w:rsidRPr="004B6803">
              <w:rPr>
                <w:rFonts w:eastAsia="SimSun"/>
                <w:i/>
                <w:kern w:val="2"/>
                <w:lang w:val="en-GB" w:eastAsia="en-GB"/>
              </w:rPr>
              <w:t>ue-Config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rFonts w:eastAsia="SimSun"/>
                <w:b/>
                <w:bCs/>
                <w:i/>
                <w:noProof/>
                <w:kern w:val="2"/>
                <w:lang w:val="en-GB" w:eastAsia="ko-KR"/>
              </w:rPr>
              <w:t>as-Context</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ko-KR"/>
              </w:rPr>
              <w:t>Local E-UTRAN context required by the target eNB.</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rrm-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ko-KR"/>
              </w:rPr>
              <w:t>Local E-UTRAN context used depending on the target node</w:t>
            </w:r>
            <w:r w:rsidR="005A4770" w:rsidRPr="004B6803">
              <w:rPr>
                <w:rFonts w:eastAsia="SimSun"/>
                <w:kern w:val="2"/>
                <w:lang w:val="en-GB" w:eastAsia="ko-KR"/>
              </w:rPr>
              <w:t>'</w:t>
            </w:r>
            <w:r w:rsidRPr="004B6803">
              <w:rPr>
                <w:rFonts w:eastAsia="SimSun"/>
                <w:kern w:val="2"/>
                <w:lang w:val="en-GB" w:eastAsia="ko-KR"/>
              </w:rPr>
              <w:t>s implementation, which is mainly used for the RRM purpo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b/>
                <w:bCs/>
                <w:i/>
                <w:noProof/>
                <w:lang w:val="en-GB" w:eastAsia="ko-KR"/>
              </w:rPr>
            </w:pPr>
            <w:r w:rsidRPr="004B6803">
              <w:rPr>
                <w:b/>
                <w:bCs/>
                <w:i/>
                <w:noProof/>
                <w:lang w:val="en-GB" w:eastAsia="ko-KR"/>
              </w:rPr>
              <w:t>ue-ConfigRelease</w:t>
            </w:r>
          </w:p>
          <w:p w:rsidR="00F0608D" w:rsidRPr="004B6803" w:rsidRDefault="00F0608D" w:rsidP="00156BDF">
            <w:pPr>
              <w:pStyle w:val="TAL"/>
              <w:tabs>
                <w:tab w:val="num" w:pos="1494"/>
              </w:tabs>
              <w:jc w:val="both"/>
              <w:rPr>
                <w:rFonts w:eastAsia="SimSun"/>
                <w:b/>
                <w:bCs/>
                <w:i/>
                <w:noProof/>
                <w:kern w:val="2"/>
                <w:lang w:val="en-GB" w:eastAsia="ko-KR"/>
              </w:rPr>
            </w:pPr>
            <w:r w:rsidRPr="004B6803">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rFonts w:eastAsia="SimSun"/>
                <w:b/>
                <w:bCs/>
                <w:i/>
                <w:noProof/>
                <w:kern w:val="2"/>
                <w:lang w:val="en-GB" w:eastAsia="ko-KR"/>
              </w:rPr>
              <w:t>ue-RadioAccessCapabilityInfo</w:t>
            </w:r>
          </w:p>
          <w:p w:rsidR="00F0608D" w:rsidRPr="004B6803" w:rsidRDefault="00A204A9" w:rsidP="00156BDF">
            <w:pPr>
              <w:pStyle w:val="TAL"/>
              <w:tabs>
                <w:tab w:val="num" w:pos="1494"/>
              </w:tabs>
              <w:jc w:val="both"/>
              <w:rPr>
                <w:rFonts w:eastAsia="SimSun"/>
                <w:kern w:val="2"/>
                <w:lang w:val="en-GB" w:eastAsia="ko-KR"/>
              </w:rPr>
            </w:pPr>
            <w:r w:rsidRPr="004B6803">
              <w:rPr>
                <w:kern w:val="2"/>
                <w:lang w:val="en-GB" w:eastAsia="ja-JP"/>
              </w:rPr>
              <w:t xml:space="preserve">For E-UTRA radio access capabilities, it is up to E-UTRA how the backward compatibility among </w:t>
            </w:r>
            <w:r w:rsidRPr="004B6803">
              <w:rPr>
                <w:i/>
                <w:kern w:val="2"/>
                <w:lang w:val="en-GB" w:eastAsia="ja-JP"/>
              </w:rPr>
              <w:t>supportedBandCombinationReduced</w:t>
            </w:r>
            <w:r w:rsidRPr="004B6803">
              <w:rPr>
                <w:kern w:val="2"/>
                <w:lang w:val="en-GB" w:eastAsia="ja-JP"/>
              </w:rPr>
              <w:t xml:space="preserve">, </w:t>
            </w:r>
            <w:r w:rsidRPr="004B6803">
              <w:rPr>
                <w:i/>
                <w:kern w:val="2"/>
                <w:lang w:val="en-GB" w:eastAsia="ja-JP"/>
              </w:rPr>
              <w:t>supportedBandCombination</w:t>
            </w:r>
            <w:r w:rsidRPr="004B6803">
              <w:rPr>
                <w:kern w:val="2"/>
                <w:lang w:val="en-GB" w:eastAsia="ja-JP"/>
              </w:rPr>
              <w:t xml:space="preserve"> and </w:t>
            </w:r>
            <w:r w:rsidRPr="004B6803">
              <w:rPr>
                <w:i/>
                <w:kern w:val="2"/>
                <w:lang w:val="en-GB" w:eastAsia="ja-JP"/>
              </w:rPr>
              <w:t>supportedBandCombinationAdd</w:t>
            </w:r>
            <w:r w:rsidRPr="004B6803">
              <w:rPr>
                <w:kern w:val="2"/>
                <w:lang w:val="en-GB" w:eastAsia="ja-JP"/>
              </w:rPr>
              <w:t xml:space="preserve"> is ensured. If </w:t>
            </w:r>
            <w:r w:rsidRPr="004B6803">
              <w:rPr>
                <w:i/>
                <w:kern w:val="2"/>
                <w:lang w:val="en-GB" w:eastAsia="ja-JP"/>
              </w:rPr>
              <w:t>supportedBandCombinationReduced</w:t>
            </w:r>
            <w:r w:rsidRPr="004B6803">
              <w:rPr>
                <w:kern w:val="2"/>
                <w:lang w:val="en-GB" w:eastAsia="ja-JP"/>
              </w:rPr>
              <w:t xml:space="preserve"> and </w:t>
            </w:r>
            <w:r w:rsidRPr="004B6803">
              <w:rPr>
                <w:i/>
                <w:kern w:val="2"/>
                <w:lang w:val="en-GB" w:eastAsia="ja-JP"/>
              </w:rPr>
              <w:t>supportedBandCombination</w:t>
            </w:r>
            <w:r w:rsidRPr="004B6803">
              <w:rPr>
                <w:kern w:val="2"/>
                <w:lang w:val="en-GB" w:eastAsia="ja-JP"/>
              </w:rPr>
              <w:t>/</w:t>
            </w:r>
            <w:r w:rsidRPr="004B6803">
              <w:rPr>
                <w:i/>
                <w:kern w:val="2"/>
                <w:lang w:val="en-GB" w:eastAsia="ja-JP"/>
              </w:rPr>
              <w:t>supportedBandCombinationAdd</w:t>
            </w:r>
            <w:r w:rsidRPr="004B6803">
              <w:rPr>
                <w:kern w:val="2"/>
                <w:lang w:val="en-GB" w:eastAsia="ja-JP"/>
              </w:rPr>
              <w:t xml:space="preserve"> are included into </w:t>
            </w:r>
            <w:r w:rsidRPr="004B6803">
              <w:rPr>
                <w:i/>
                <w:kern w:val="2"/>
                <w:lang w:val="en-GB" w:eastAsia="ja-JP"/>
              </w:rPr>
              <w:t>ueCapabilityRAT-Container</w:t>
            </w:r>
            <w:r w:rsidRPr="004B6803">
              <w:rPr>
                <w:kern w:val="2"/>
                <w:lang w:val="en-GB" w:eastAsia="ja-JP"/>
              </w:rPr>
              <w:t xml:space="preserve">, it can be assumed that the value of fields, </w:t>
            </w:r>
            <w:r w:rsidRPr="004B6803">
              <w:rPr>
                <w:i/>
                <w:kern w:val="2"/>
                <w:lang w:val="en-GB" w:eastAsia="ja-JP"/>
              </w:rPr>
              <w:t>requestedBands</w:t>
            </w:r>
            <w:r w:rsidRPr="004B6803">
              <w:rPr>
                <w:kern w:val="2"/>
                <w:lang w:val="en-GB" w:eastAsia="ja-JP"/>
              </w:rPr>
              <w:t xml:space="preserve">, </w:t>
            </w:r>
            <w:r w:rsidRPr="004B6803">
              <w:rPr>
                <w:i/>
                <w:kern w:val="2"/>
                <w:lang w:val="en-GB" w:eastAsia="ja-JP"/>
              </w:rPr>
              <w:t>reducedIntNonContCombRequested</w:t>
            </w:r>
            <w:r w:rsidRPr="004B6803">
              <w:rPr>
                <w:kern w:val="2"/>
                <w:lang w:val="en-GB" w:eastAsia="ja-JP"/>
              </w:rPr>
              <w:t xml:space="preserve"> and </w:t>
            </w:r>
            <w:r w:rsidRPr="004B6803">
              <w:rPr>
                <w:i/>
                <w:kern w:val="2"/>
                <w:lang w:val="en-GB" w:eastAsia="ja-JP"/>
              </w:rPr>
              <w:t>requestedCCsXL</w:t>
            </w:r>
            <w:r w:rsidRPr="004B6803">
              <w:rPr>
                <w:kern w:val="2"/>
                <w:lang w:val="en-GB" w:eastAsia="ja-JP"/>
              </w:rPr>
              <w:t xml:space="preserve"> are consistend with all supported band combination fields. </w:t>
            </w:r>
            <w:r w:rsidR="00F0608D" w:rsidRPr="004B6803">
              <w:rPr>
                <w:rFonts w:eastAsia="SimSun"/>
                <w:kern w:val="2"/>
                <w:lang w:val="en-GB" w:eastAsia="ko-KR"/>
              </w:rPr>
              <w:t>NOTE 2</w:t>
            </w:r>
          </w:p>
        </w:tc>
      </w:tr>
      <w:tr w:rsidR="00F0608D" w:rsidRPr="004B6803" w:rsidTr="00156BDF">
        <w:trPr>
          <w:cantSplit/>
        </w:trPr>
        <w:tc>
          <w:tcPr>
            <w:tcW w:w="9639" w:type="dxa"/>
          </w:tcPr>
          <w:p w:rsidR="00F0608D" w:rsidRPr="004B6803" w:rsidRDefault="00F0608D" w:rsidP="00156BDF">
            <w:pPr>
              <w:pStyle w:val="TAL"/>
              <w:rPr>
                <w:b/>
                <w:bCs/>
                <w:i/>
                <w:noProof/>
                <w:lang w:val="en-GB" w:eastAsia="ko-KR"/>
              </w:rPr>
            </w:pPr>
            <w:r w:rsidRPr="004B6803">
              <w:rPr>
                <w:b/>
                <w:bCs/>
                <w:i/>
                <w:noProof/>
                <w:lang w:val="en-GB" w:eastAsia="ko-KR"/>
              </w:rPr>
              <w:t>ue-SupportedEARFCN</w:t>
            </w:r>
          </w:p>
          <w:p w:rsidR="00F0608D" w:rsidRPr="004B6803" w:rsidRDefault="00F0608D" w:rsidP="00156BDF">
            <w:pPr>
              <w:pStyle w:val="TAL"/>
              <w:tabs>
                <w:tab w:val="num" w:pos="1494"/>
              </w:tabs>
              <w:jc w:val="both"/>
              <w:rPr>
                <w:rFonts w:eastAsia="SimSun"/>
                <w:b/>
                <w:bCs/>
                <w:i/>
                <w:noProof/>
                <w:kern w:val="2"/>
                <w:lang w:val="en-GB" w:eastAsia="ko-KR"/>
              </w:rPr>
            </w:pPr>
            <w:r w:rsidRPr="004B6803">
              <w:rPr>
                <w:bCs/>
                <w:noProof/>
                <w:lang w:val="en-GB" w:eastAsia="en-GB"/>
              </w:rPr>
              <w:t>Includes UE supported EARFCN of the handover target E-UTRA cell if the target E-UTRA cell belongs to multiple frequency bands.</w:t>
            </w:r>
          </w:p>
        </w:tc>
      </w:tr>
    </w:tbl>
    <w:p w:rsidR="00F0608D" w:rsidRPr="004B6803" w:rsidRDefault="00F0608D" w:rsidP="00F0608D"/>
    <w:p w:rsidR="00F0608D" w:rsidRPr="004B6803" w:rsidRDefault="00F0608D" w:rsidP="00F0608D">
      <w:pPr>
        <w:pStyle w:val="NO"/>
        <w:rPr>
          <w:lang w:val="en-GB"/>
        </w:rPr>
      </w:pPr>
      <w:r w:rsidRPr="004B6803">
        <w:rPr>
          <w:lang w:val="en-GB"/>
        </w:rPr>
        <w:t>NOTE 1:</w:t>
      </w:r>
      <w:r w:rsidRPr="004B6803">
        <w:rPr>
          <w:lang w:val="en-GB"/>
        </w:rPr>
        <w:tab/>
        <w:t xml:space="preserve">The source typically sets the </w:t>
      </w:r>
      <w:r w:rsidRPr="004B6803">
        <w:rPr>
          <w:i/>
          <w:lang w:val="en-GB"/>
        </w:rPr>
        <w:t>ue-ConfigRelease</w:t>
      </w:r>
      <w:r w:rsidRPr="004B6803">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4B6803" w:rsidRDefault="00F0608D" w:rsidP="00F0608D">
      <w:pPr>
        <w:pStyle w:val="NO"/>
        <w:rPr>
          <w:rFonts w:eastAsia="SimSun"/>
          <w:kern w:val="2"/>
          <w:lang w:val="en-GB" w:eastAsia="ko-KR"/>
        </w:rPr>
      </w:pPr>
      <w:r w:rsidRPr="004B6803">
        <w:rPr>
          <w:lang w:val="en-GB"/>
        </w:rPr>
        <w:t>NOTE 2:</w:t>
      </w:r>
      <w:r w:rsidRPr="004B6803">
        <w:rPr>
          <w:lang w:val="en-GB"/>
        </w:rPr>
        <w:tab/>
        <w:t xml:space="preserve">The following table </w:t>
      </w:r>
      <w:r w:rsidRPr="004B6803">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4B6803" w:rsidRPr="004B6803"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rPr>
                <w:sz w:val="20"/>
                <w:lang w:val="en-GB" w:eastAsia="en-GB"/>
              </w:rPr>
            </w:pPr>
            <w:r w:rsidRPr="004B6803">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rPr>
                <w:sz w:val="20"/>
                <w:lang w:val="en-GB" w:eastAsia="en-GB"/>
              </w:rPr>
            </w:pPr>
            <w:r w:rsidRPr="004B6803">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B6803" w:rsidRDefault="00F0608D" w:rsidP="00156BDF">
            <w:pPr>
              <w:pStyle w:val="TAH"/>
              <w:rPr>
                <w:i/>
                <w:sz w:val="20"/>
                <w:lang w:val="en-GB" w:eastAsia="en-GB"/>
              </w:rPr>
            </w:pPr>
            <w:r w:rsidRPr="004B6803">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B6803" w:rsidRDefault="00F0608D" w:rsidP="00156BDF">
            <w:pPr>
              <w:pStyle w:val="TAH"/>
              <w:rPr>
                <w:i/>
                <w:sz w:val="20"/>
                <w:lang w:val="en-GB" w:eastAsia="en-GB"/>
              </w:rPr>
            </w:pPr>
            <w:r w:rsidRPr="004B6803">
              <w:rPr>
                <w:rFonts w:eastAsia="SimSun"/>
                <w:kern w:val="2"/>
                <w:lang w:val="en-GB" w:eastAsia="ko-KR"/>
              </w:rPr>
              <w:t>GERAN capabilities</w:t>
            </w:r>
          </w:p>
        </w:tc>
      </w:tr>
      <w:tr w:rsidR="004B6803" w:rsidRPr="004B6803"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L"/>
              <w:rPr>
                <w:lang w:val="en-GB" w:eastAsia="en-GB"/>
              </w:rPr>
            </w:pPr>
            <w:r w:rsidRPr="004B6803">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May be included</w:t>
            </w:r>
          </w:p>
        </w:tc>
      </w:tr>
      <w:tr w:rsidR="004B6803" w:rsidRPr="004B6803" w:rsidTr="00156BDF">
        <w:trPr>
          <w:jc w:val="center"/>
        </w:trPr>
        <w:tc>
          <w:tcPr>
            <w:tcW w:w="2361" w:type="dxa"/>
            <w:tcBorders>
              <w:top w:val="single" w:sz="4" w:space="0" w:color="auto"/>
            </w:tcBorders>
            <w:noWrap/>
          </w:tcPr>
          <w:p w:rsidR="00F0608D" w:rsidRPr="004B6803" w:rsidRDefault="00F0608D" w:rsidP="00156BDF">
            <w:pPr>
              <w:pStyle w:val="TAL"/>
              <w:rPr>
                <w:lang w:val="en-GB" w:eastAsia="en-GB"/>
              </w:rPr>
            </w:pPr>
            <w:r w:rsidRPr="004B6803">
              <w:rPr>
                <w:rFonts w:eastAsia="SimSun"/>
                <w:kern w:val="2"/>
                <w:lang w:val="en-GB" w:eastAsia="ko-KR"/>
              </w:rPr>
              <w:t>GERAN CS</w:t>
            </w:r>
          </w:p>
        </w:tc>
        <w:tc>
          <w:tcPr>
            <w:tcW w:w="2361" w:type="dxa"/>
            <w:tcBorders>
              <w:top w:val="single" w:sz="4" w:space="0" w:color="auto"/>
            </w:tcBorders>
          </w:tcPr>
          <w:p w:rsidR="00F0608D" w:rsidRPr="004B6803" w:rsidRDefault="00F0608D" w:rsidP="00156BDF">
            <w:pPr>
              <w:pStyle w:val="TAL"/>
              <w:rPr>
                <w:rFonts w:eastAsia="SimSun"/>
                <w:kern w:val="2"/>
                <w:lang w:val="en-GB" w:eastAsia="ko-KR"/>
              </w:rPr>
            </w:pPr>
            <w:r w:rsidRPr="004B6803">
              <w:rPr>
                <w:rFonts w:eastAsia="SimSun"/>
                <w:kern w:val="2"/>
                <w:lang w:val="en-GB" w:eastAsia="ko-KR"/>
              </w:rPr>
              <w:t>Excluded</w:t>
            </w:r>
          </w:p>
        </w:tc>
        <w:tc>
          <w:tcPr>
            <w:tcW w:w="2361" w:type="dxa"/>
            <w:tcBorders>
              <w:top w:val="single" w:sz="4" w:space="0" w:color="auto"/>
            </w:tcBorders>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Borders>
              <w:top w:val="single" w:sz="4" w:space="0" w:color="auto"/>
            </w:tcBorders>
          </w:tcPr>
          <w:p w:rsidR="00F0608D" w:rsidRPr="004B6803" w:rsidRDefault="00F0608D" w:rsidP="00156BDF">
            <w:pPr>
              <w:pStyle w:val="TAL"/>
              <w:rPr>
                <w:lang w:val="en-GB" w:eastAsia="en-GB"/>
              </w:rPr>
            </w:pPr>
            <w:r w:rsidRPr="004B6803">
              <w:rPr>
                <w:rFonts w:eastAsia="SimSun"/>
                <w:kern w:val="2"/>
                <w:lang w:val="en-GB" w:eastAsia="ko-KR"/>
              </w:rPr>
              <w:t>Included</w:t>
            </w:r>
          </w:p>
        </w:tc>
      </w:tr>
      <w:tr w:rsidR="004B6803" w:rsidRPr="004B6803" w:rsidTr="00156BDF">
        <w:trPr>
          <w:trHeight w:val="74"/>
          <w:jc w:val="center"/>
        </w:trPr>
        <w:tc>
          <w:tcPr>
            <w:tcW w:w="2361" w:type="dxa"/>
            <w:noWrap/>
          </w:tcPr>
          <w:p w:rsidR="00F0608D" w:rsidRPr="004B6803" w:rsidRDefault="00F0608D" w:rsidP="00156BDF">
            <w:pPr>
              <w:pStyle w:val="TAL"/>
              <w:rPr>
                <w:lang w:val="en-GB" w:eastAsia="en-GB"/>
              </w:rPr>
            </w:pPr>
            <w:r w:rsidRPr="004B6803">
              <w:rPr>
                <w:rFonts w:eastAsia="SimSun"/>
                <w:kern w:val="2"/>
                <w:lang w:val="en-GB" w:eastAsia="ko-KR"/>
              </w:rPr>
              <w:t>GERAN PS</w:t>
            </w:r>
          </w:p>
        </w:tc>
        <w:tc>
          <w:tcPr>
            <w:tcW w:w="2361" w:type="dxa"/>
          </w:tcPr>
          <w:p w:rsidR="00F0608D" w:rsidRPr="004B6803" w:rsidRDefault="00F0608D" w:rsidP="00156BDF">
            <w:pPr>
              <w:pStyle w:val="TAL"/>
              <w:rPr>
                <w:lang w:val="en-GB" w:eastAsia="en-GB"/>
              </w:rPr>
            </w:pPr>
            <w:r w:rsidRPr="004B6803">
              <w:rPr>
                <w:rFonts w:eastAsia="SimSun"/>
                <w:kern w:val="2"/>
                <w:lang w:val="en-GB" w:eastAsia="ko-KR"/>
              </w:rPr>
              <w:t>Excluded</w:t>
            </w:r>
          </w:p>
        </w:tc>
        <w:tc>
          <w:tcPr>
            <w:tcW w:w="2361" w:type="dxa"/>
            <w:noWrap/>
          </w:tcPr>
          <w:p w:rsidR="00F0608D" w:rsidRPr="004B6803" w:rsidRDefault="00F0608D" w:rsidP="00156BDF">
            <w:pPr>
              <w:pStyle w:val="TAL"/>
              <w:rPr>
                <w:lang w:val="en-GB" w:eastAsia="en-GB"/>
              </w:rPr>
            </w:pPr>
            <w:r w:rsidRPr="004B6803">
              <w:rPr>
                <w:lang w:val="en-GB" w:eastAsia="en-GB"/>
              </w:rPr>
              <w:t>May be included, ignored by eNB if received</w:t>
            </w:r>
          </w:p>
        </w:tc>
        <w:tc>
          <w:tcPr>
            <w:tcW w:w="2362" w:type="dxa"/>
          </w:tcPr>
          <w:p w:rsidR="00F0608D" w:rsidRPr="004B6803" w:rsidRDefault="00F0608D" w:rsidP="00156BDF">
            <w:pPr>
              <w:pStyle w:val="TAL"/>
              <w:rPr>
                <w:lang w:val="en-GB" w:eastAsia="en-GB"/>
              </w:rPr>
            </w:pPr>
            <w:r w:rsidRPr="004B6803">
              <w:rPr>
                <w:rFonts w:eastAsia="SimSun"/>
                <w:kern w:val="2"/>
                <w:lang w:val="en-GB" w:eastAsia="ko-KR"/>
              </w:rPr>
              <w:t>Included</w:t>
            </w:r>
          </w:p>
        </w:tc>
      </w:tr>
      <w:tr w:rsidR="00F0608D" w:rsidRPr="004B6803" w:rsidTr="00156BDF">
        <w:trPr>
          <w:trHeight w:val="74"/>
          <w:jc w:val="center"/>
        </w:trPr>
        <w:tc>
          <w:tcPr>
            <w:tcW w:w="2361" w:type="dxa"/>
            <w:noWrap/>
          </w:tcPr>
          <w:p w:rsidR="00F0608D" w:rsidRPr="004B6803" w:rsidRDefault="00F0608D" w:rsidP="00156BDF">
            <w:pPr>
              <w:pStyle w:val="TAL"/>
              <w:rPr>
                <w:rFonts w:eastAsia="SimSun"/>
                <w:kern w:val="2"/>
                <w:lang w:val="en-GB" w:eastAsia="ko-KR"/>
              </w:rPr>
            </w:pPr>
            <w:r w:rsidRPr="004B6803">
              <w:rPr>
                <w:rFonts w:eastAsia="SimSun"/>
                <w:kern w:val="2"/>
                <w:lang w:val="en-GB" w:eastAsia="ko-KR"/>
              </w:rPr>
              <w:t>E-UTRAN</w:t>
            </w:r>
          </w:p>
        </w:tc>
        <w:tc>
          <w:tcPr>
            <w:tcW w:w="2361" w:type="dxa"/>
          </w:tcPr>
          <w:p w:rsidR="00F0608D" w:rsidRPr="004B6803" w:rsidRDefault="00F0608D" w:rsidP="00156BDF">
            <w:pPr>
              <w:pStyle w:val="TAL"/>
              <w:rPr>
                <w:rFonts w:eastAsia="SimSun"/>
                <w:kern w:val="2"/>
                <w:lang w:val="en-GB" w:eastAsia="ko-KR"/>
              </w:rPr>
            </w:pPr>
            <w:r w:rsidRPr="004B6803">
              <w:rPr>
                <w:rFonts w:eastAsia="SimSun"/>
                <w:kern w:val="2"/>
                <w:lang w:val="en-GB" w:eastAsia="ko-KR"/>
              </w:rPr>
              <w:t>Included</w:t>
            </w:r>
          </w:p>
        </w:tc>
        <w:tc>
          <w:tcPr>
            <w:tcW w:w="2361" w:type="dxa"/>
            <w:noWrap/>
          </w:tcPr>
          <w:p w:rsidR="00F0608D" w:rsidRPr="004B6803" w:rsidRDefault="00F0608D" w:rsidP="00156BDF">
            <w:pPr>
              <w:pStyle w:val="TAL"/>
              <w:rPr>
                <w:lang w:val="en-GB" w:eastAsia="en-GB"/>
              </w:rPr>
            </w:pPr>
            <w:r w:rsidRPr="004B6803">
              <w:rPr>
                <w:lang w:val="en-GB" w:eastAsia="en-US"/>
              </w:rPr>
              <w:t>May be included</w:t>
            </w:r>
          </w:p>
        </w:tc>
        <w:tc>
          <w:tcPr>
            <w:tcW w:w="2362" w:type="dxa"/>
          </w:tcPr>
          <w:p w:rsidR="00F0608D" w:rsidRPr="004B6803" w:rsidRDefault="00F0608D" w:rsidP="00156BDF">
            <w:pPr>
              <w:pStyle w:val="TAL"/>
              <w:rPr>
                <w:rFonts w:eastAsia="SimSun"/>
                <w:kern w:val="2"/>
                <w:lang w:val="en-GB" w:eastAsia="ko-KR"/>
              </w:rPr>
            </w:pPr>
            <w:r w:rsidRPr="004B6803">
              <w:rPr>
                <w:rFonts w:eastAsia="SimSun"/>
                <w:kern w:val="2"/>
                <w:lang w:val="en-GB" w:eastAsia="ko-KR"/>
              </w:rPr>
              <w:t>May be included</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2</w:t>
            </w:r>
          </w:p>
        </w:tc>
        <w:tc>
          <w:tcPr>
            <w:tcW w:w="7371" w:type="dxa"/>
          </w:tcPr>
          <w:p w:rsidR="00F0608D" w:rsidRPr="004B6803" w:rsidRDefault="00F0608D" w:rsidP="00156BDF">
            <w:pPr>
              <w:pStyle w:val="TAL"/>
              <w:rPr>
                <w:lang w:val="en-GB" w:eastAsia="en-GB"/>
              </w:rPr>
            </w:pPr>
            <w:r w:rsidRPr="004B6803">
              <w:rPr>
                <w:lang w:val="en-GB" w:eastAsia="en-GB"/>
              </w:rPr>
              <w:t>The field is optional present in case of handover within E-UTRA; otherwise the field is not present.</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iCs/>
                <w:lang w:val="en-GB" w:eastAsia="en-GB"/>
              </w:rPr>
              <w:t>HO3</w:t>
            </w:r>
          </w:p>
        </w:tc>
        <w:tc>
          <w:tcPr>
            <w:tcW w:w="7371" w:type="dxa"/>
          </w:tcPr>
          <w:p w:rsidR="00F0608D" w:rsidRPr="004B6803" w:rsidRDefault="00F0608D" w:rsidP="00156BDF">
            <w:pPr>
              <w:pStyle w:val="TAL"/>
              <w:tabs>
                <w:tab w:val="num" w:pos="1494"/>
              </w:tabs>
              <w:jc w:val="both"/>
              <w:rPr>
                <w:rFonts w:eastAsia="SimSun"/>
                <w:b/>
                <w:bCs/>
                <w:i/>
                <w:noProof/>
                <w:kern w:val="2"/>
                <w:lang w:val="en-GB" w:eastAsia="ko-KR"/>
              </w:rPr>
            </w:pPr>
            <w:r w:rsidRPr="004B6803">
              <w:rPr>
                <w:lang w:val="en-GB" w:eastAsia="en-GB"/>
              </w:rPr>
              <w:t>The field is optional present in case of handover from GERAN to E-UTRA, otherwise the field is not present.</w:t>
            </w:r>
          </w:p>
        </w:tc>
      </w:tr>
    </w:tbl>
    <w:p w:rsidR="00F0608D" w:rsidRPr="004B6803" w:rsidRDefault="00F0608D" w:rsidP="00F0608D"/>
    <w:p w:rsidR="00F0608D" w:rsidRPr="004B6803" w:rsidRDefault="00F0608D" w:rsidP="00F0608D">
      <w:pPr>
        <w:pStyle w:val="Heading4"/>
        <w:rPr>
          <w:lang w:val="en-GB"/>
        </w:rPr>
      </w:pPr>
      <w:bookmarkStart w:id="2825" w:name="_Toc12656088"/>
      <w:bookmarkStart w:id="2826" w:name="_Toc29323824"/>
      <w:bookmarkStart w:id="2827" w:name="_Toc52554351"/>
      <w:r w:rsidRPr="004B6803">
        <w:rPr>
          <w:lang w:val="en-GB"/>
        </w:rPr>
        <w:t>–</w:t>
      </w:r>
      <w:r w:rsidRPr="004B6803">
        <w:rPr>
          <w:lang w:val="en-GB"/>
        </w:rPr>
        <w:tab/>
      </w:r>
      <w:r w:rsidRPr="004B6803">
        <w:rPr>
          <w:i/>
          <w:lang w:val="en-GB"/>
        </w:rPr>
        <w:t>SCG-Config</w:t>
      </w:r>
      <w:bookmarkEnd w:id="2825"/>
      <w:bookmarkEnd w:id="2826"/>
      <w:bookmarkEnd w:id="2827"/>
    </w:p>
    <w:p w:rsidR="00F0608D" w:rsidRPr="004B6803" w:rsidRDefault="00F0608D" w:rsidP="00F0608D">
      <w:r w:rsidRPr="004B6803">
        <w:t>This message is used to transfer the SCG radio configuration generated by the SeNB.</w:t>
      </w:r>
    </w:p>
    <w:p w:rsidR="00F0608D" w:rsidRPr="004B6803" w:rsidRDefault="00F0608D" w:rsidP="00F0608D">
      <w:pPr>
        <w:pStyle w:val="B1"/>
        <w:keepNext/>
        <w:keepLines/>
        <w:rPr>
          <w:lang w:val="en-GB"/>
        </w:rPr>
      </w:pPr>
      <w:r w:rsidRPr="004B6803">
        <w:rPr>
          <w:lang w:val="en-GB"/>
        </w:rPr>
        <w:t>Direction: Secondary eNB to master eNB</w:t>
      </w:r>
    </w:p>
    <w:p w:rsidR="00F0608D" w:rsidRPr="004B6803" w:rsidRDefault="00F0608D" w:rsidP="003F3E19">
      <w:pPr>
        <w:pStyle w:val="TH"/>
        <w:rPr>
          <w:lang w:val="en-GB"/>
        </w:rPr>
      </w:pPr>
      <w:r w:rsidRPr="004B6803">
        <w:rPr>
          <w:bCs/>
          <w:i/>
          <w:iCs/>
          <w:lang w:val="en-GB"/>
        </w:rPr>
        <w:t>SCG-Config</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cg-Config-r12</w:t>
      </w:r>
      <w:r w:rsidRPr="004B6803">
        <w:tab/>
      </w:r>
      <w:r w:rsidRPr="004B6803">
        <w:tab/>
      </w:r>
      <w:r w:rsidRPr="004B6803">
        <w:tab/>
      </w:r>
      <w:r w:rsidRPr="004B6803">
        <w:tab/>
      </w:r>
      <w:r w:rsidRPr="004B6803">
        <w:tab/>
        <w:t>SCG-Config-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r12-IEs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cg-RadioConfig-r12</w:t>
      </w:r>
      <w:r w:rsidRPr="004B6803">
        <w:tab/>
      </w:r>
      <w:r w:rsidRPr="004B6803">
        <w:tab/>
      </w:r>
      <w:r w:rsidRPr="004B6803">
        <w:tab/>
      </w:r>
      <w:r w:rsidRPr="004B6803">
        <w:tab/>
      </w:r>
      <w:r w:rsidRPr="004B6803">
        <w:tab/>
        <w:t>SCG-ConfigPartSC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00DE3A11" w:rsidRPr="004B6803">
        <w:tab/>
        <w:t>SCG-Config-v12x0-IEs</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DE3A11" w:rsidRPr="004B6803" w:rsidRDefault="00DE3A11" w:rsidP="00DE3A11">
      <w:pPr>
        <w:pStyle w:val="PL"/>
        <w:shd w:val="clear" w:color="auto" w:fill="E6E6E6"/>
      </w:pPr>
      <w:r w:rsidRPr="004B6803">
        <w:t>SCG-Config-v12x0-IEs ::=</w:t>
      </w:r>
      <w:r w:rsidRPr="004B6803">
        <w:tab/>
      </w:r>
      <w:r w:rsidRPr="004B6803">
        <w:tab/>
      </w:r>
      <w:r w:rsidRPr="004B6803">
        <w:tab/>
      </w:r>
      <w:r w:rsidRPr="004B6803">
        <w:tab/>
        <w:t>SEQUENCE {</w:t>
      </w:r>
    </w:p>
    <w:p w:rsidR="00DE3A11" w:rsidRPr="004B6803" w:rsidRDefault="00DE3A11" w:rsidP="00DE3A11">
      <w:pPr>
        <w:pStyle w:val="PL"/>
        <w:shd w:val="clear" w:color="auto" w:fill="E6E6E6"/>
      </w:pPr>
      <w:r w:rsidRPr="004B6803">
        <w:tab/>
        <w:t>-- Following field is only for late non-critical extensions from REL-12</w:t>
      </w:r>
    </w:p>
    <w:p w:rsidR="00DE3A11" w:rsidRPr="004B6803" w:rsidRDefault="00DE3A11" w:rsidP="00DE3A11">
      <w:pPr>
        <w:pStyle w:val="PL"/>
        <w:shd w:val="clear" w:color="auto" w:fill="E6E6E6"/>
      </w:pPr>
      <w:r w:rsidRPr="004B6803">
        <w:tab/>
        <w:t>lateNonCriticalExtension</w:t>
      </w:r>
      <w:r w:rsidRPr="004B6803">
        <w:tab/>
      </w:r>
      <w:r w:rsidRPr="004B6803">
        <w:tab/>
      </w:r>
      <w:r w:rsidRPr="004B6803">
        <w:tab/>
        <w:t>OCTET STRING</w:t>
      </w:r>
      <w:r w:rsidRPr="004B6803">
        <w:tab/>
      </w:r>
      <w:r w:rsidR="008B505C" w:rsidRPr="004B6803">
        <w:t>(CONTAINING SCG-Config-v12i0-IEs)</w:t>
      </w:r>
      <w:r w:rsidRPr="004B6803">
        <w:tab/>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ab/>
        <w:t>-- Following field is only for late non-critical extensions from REL-13 onwards</w:t>
      </w:r>
    </w:p>
    <w:p w:rsidR="00DE3A11" w:rsidRPr="004B6803" w:rsidRDefault="00DE3A11" w:rsidP="00DE3A11">
      <w:pPr>
        <w:pStyle w:val="PL"/>
        <w:shd w:val="clear" w:color="auto" w:fill="E6E6E6"/>
      </w:pPr>
      <w:r w:rsidRPr="004B6803">
        <w:tab/>
        <w:t>nonCriticalExtension</w:t>
      </w:r>
      <w:r w:rsidRPr="004B6803">
        <w:tab/>
      </w:r>
      <w:r w:rsidRPr="004B6803">
        <w:tab/>
      </w:r>
      <w:r w:rsidRPr="004B6803">
        <w:tab/>
      </w:r>
      <w:r w:rsidRPr="004B6803">
        <w:tab/>
        <w:t>SCG-Config-v13c0-IEs</w:t>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w:t>
      </w:r>
    </w:p>
    <w:p w:rsidR="008B505C" w:rsidRPr="004B6803" w:rsidRDefault="008B505C" w:rsidP="008B505C">
      <w:pPr>
        <w:pStyle w:val="PL"/>
        <w:shd w:val="clear" w:color="auto" w:fill="E6E6E6"/>
      </w:pPr>
    </w:p>
    <w:p w:rsidR="008B505C" w:rsidRPr="004B6803" w:rsidRDefault="008B505C" w:rsidP="008B505C">
      <w:pPr>
        <w:pStyle w:val="PL"/>
        <w:shd w:val="clear" w:color="auto" w:fill="E6E6E6"/>
      </w:pPr>
      <w:r w:rsidRPr="004B6803">
        <w:t>SCG-Config-v12i0-IEs ::=</w:t>
      </w:r>
      <w:r w:rsidRPr="004B6803">
        <w:tab/>
      </w:r>
      <w:r w:rsidRPr="004B6803">
        <w:tab/>
      </w:r>
      <w:r w:rsidRPr="004B6803">
        <w:tab/>
      </w:r>
      <w:r w:rsidRPr="004B6803">
        <w:tab/>
        <w:t>SEQUENCE {</w:t>
      </w:r>
    </w:p>
    <w:p w:rsidR="008B505C" w:rsidRPr="004B6803" w:rsidRDefault="008B505C" w:rsidP="008B505C">
      <w:pPr>
        <w:pStyle w:val="PL"/>
        <w:shd w:val="clear" w:color="auto" w:fill="E6E6E6"/>
      </w:pPr>
      <w:r w:rsidRPr="004B6803">
        <w:tab/>
        <w:t>scg-RadioConfig-v12i0</w:t>
      </w:r>
      <w:r w:rsidRPr="004B6803">
        <w:tab/>
      </w:r>
      <w:r w:rsidRPr="004B6803">
        <w:tab/>
      </w:r>
      <w:r w:rsidRPr="004B6803">
        <w:tab/>
      </w:r>
      <w:r w:rsidRPr="004B6803">
        <w:tab/>
        <w:t>SCG-ConfigPartSCG-v12f0</w:t>
      </w:r>
      <w:r w:rsidRPr="004B6803">
        <w:tab/>
      </w:r>
      <w:r w:rsidRPr="004B6803">
        <w:tab/>
        <w:t>OPTIONAL,</w:t>
      </w:r>
      <w:r w:rsidRPr="004B6803">
        <w:tab/>
        <w:t>-- Need ON</w:t>
      </w:r>
    </w:p>
    <w:p w:rsidR="008B505C" w:rsidRPr="004B6803" w:rsidRDefault="008B505C" w:rsidP="008B505C">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8B505C" w:rsidRPr="004B6803" w:rsidRDefault="008B505C" w:rsidP="008B505C">
      <w:pPr>
        <w:pStyle w:val="PL"/>
        <w:shd w:val="clear" w:color="auto" w:fill="E6E6E6"/>
      </w:pPr>
      <w:r w:rsidRPr="004B6803">
        <w:t>}</w:t>
      </w:r>
    </w:p>
    <w:p w:rsidR="00DE3A11" w:rsidRPr="004B6803" w:rsidRDefault="00DE3A11" w:rsidP="00DE3A11">
      <w:pPr>
        <w:pStyle w:val="PL"/>
        <w:shd w:val="clear" w:color="auto" w:fill="E6E6E6"/>
      </w:pPr>
    </w:p>
    <w:p w:rsidR="00DE3A11" w:rsidRPr="004B6803" w:rsidRDefault="00DE3A11" w:rsidP="00DE3A11">
      <w:pPr>
        <w:pStyle w:val="PL"/>
        <w:shd w:val="clear" w:color="auto" w:fill="E6E6E6"/>
      </w:pPr>
      <w:r w:rsidRPr="004B6803">
        <w:t>SCG-Config-v13c0-IEs ::=</w:t>
      </w:r>
      <w:r w:rsidRPr="004B6803">
        <w:tab/>
      </w:r>
      <w:r w:rsidRPr="004B6803">
        <w:tab/>
      </w:r>
      <w:r w:rsidRPr="004B6803">
        <w:tab/>
      </w:r>
      <w:r w:rsidRPr="004B6803">
        <w:tab/>
        <w:t>SEQUENCE {</w:t>
      </w:r>
    </w:p>
    <w:p w:rsidR="00DE3A11" w:rsidRPr="004B6803" w:rsidRDefault="00DE3A11" w:rsidP="00DE3A11">
      <w:pPr>
        <w:pStyle w:val="PL"/>
        <w:shd w:val="clear" w:color="auto" w:fill="E6E6E6"/>
      </w:pPr>
      <w:r w:rsidRPr="004B6803">
        <w:tab/>
        <w:t>scg-RadioConfig-v13c0</w:t>
      </w:r>
      <w:r w:rsidRPr="004B6803">
        <w:tab/>
      </w:r>
      <w:r w:rsidRPr="004B6803">
        <w:tab/>
      </w:r>
      <w:r w:rsidRPr="004B6803">
        <w:tab/>
      </w:r>
      <w:r w:rsidRPr="004B6803">
        <w:tab/>
        <w:t>SCG-ConfigPartSCG-v13c0</w:t>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DE3A11" w:rsidRPr="004B6803" w:rsidRDefault="00DE3A11" w:rsidP="00DE3A11">
      <w:pPr>
        <w:pStyle w:val="PL"/>
        <w:shd w:val="clear" w:color="auto" w:fill="E6E6E6"/>
      </w:pPr>
      <w:r w:rsidRPr="004B6803">
        <w:t>}</w:t>
      </w:r>
    </w:p>
    <w:p w:rsidR="00DE3A11" w:rsidRPr="004B6803" w:rsidRDefault="00DE3A11"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SCG-Config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g-RadioConfig-r12</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cludes the change of the dedicated SCG configuration and, upon addition of an SCG cell, the common SCG configuration.</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4B6803" w:rsidRDefault="00F0608D" w:rsidP="00F0608D"/>
    <w:p w:rsidR="00F0608D" w:rsidRPr="004B6803" w:rsidRDefault="00F0608D" w:rsidP="00F0608D">
      <w:pPr>
        <w:pStyle w:val="Heading4"/>
        <w:rPr>
          <w:lang w:val="en-GB"/>
        </w:rPr>
      </w:pPr>
      <w:bookmarkStart w:id="2828" w:name="_Toc12656089"/>
      <w:bookmarkStart w:id="2829" w:name="_Toc29323825"/>
      <w:bookmarkStart w:id="2830" w:name="_Toc52554352"/>
      <w:r w:rsidRPr="004B6803">
        <w:rPr>
          <w:lang w:val="en-GB"/>
        </w:rPr>
        <w:t>–</w:t>
      </w:r>
      <w:r w:rsidRPr="004B6803">
        <w:rPr>
          <w:lang w:val="en-GB"/>
        </w:rPr>
        <w:tab/>
      </w:r>
      <w:r w:rsidRPr="004B6803">
        <w:rPr>
          <w:i/>
          <w:lang w:val="en-GB"/>
        </w:rPr>
        <w:t>SCG-ConfigInfo</w:t>
      </w:r>
      <w:bookmarkEnd w:id="2828"/>
      <w:bookmarkEnd w:id="2829"/>
      <w:bookmarkEnd w:id="2830"/>
    </w:p>
    <w:p w:rsidR="00F0608D" w:rsidRPr="004B6803" w:rsidRDefault="00F0608D" w:rsidP="00F0608D">
      <w:r w:rsidRPr="004B6803">
        <w:t>This message is used by MeNB to request the SeNB to perform certain actions e.g. to establish, modify or release an SCG, and it may include additional information e.g. to assist the SeNB with assigning the SCG configuration.</w:t>
      </w:r>
    </w:p>
    <w:p w:rsidR="00F0608D" w:rsidRPr="004B6803" w:rsidRDefault="00F0608D" w:rsidP="00F0608D">
      <w:pPr>
        <w:pStyle w:val="B1"/>
        <w:keepNext/>
        <w:keepLines/>
        <w:rPr>
          <w:lang w:val="en-GB"/>
        </w:rPr>
      </w:pPr>
      <w:r w:rsidRPr="004B6803">
        <w:rPr>
          <w:lang w:val="en-GB"/>
        </w:rPr>
        <w:t>Direction: Master eNB to secondary eNB</w:t>
      </w:r>
    </w:p>
    <w:p w:rsidR="00F0608D" w:rsidRPr="004B6803" w:rsidRDefault="00F0608D" w:rsidP="003F3E19">
      <w:pPr>
        <w:pStyle w:val="TH"/>
        <w:rPr>
          <w:lang w:val="en-GB"/>
        </w:rPr>
      </w:pPr>
      <w:r w:rsidRPr="004B6803">
        <w:rPr>
          <w:bCs/>
          <w:i/>
          <w:iCs/>
          <w:lang w:val="en-GB"/>
        </w:rPr>
        <w:t>SCG-ConfigInfo</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r12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scg-ConfigInfo-r12</w:t>
      </w:r>
      <w:r w:rsidRPr="004B6803">
        <w:tab/>
      </w:r>
      <w:r w:rsidRPr="004B6803">
        <w:tab/>
      </w:r>
      <w:r w:rsidRPr="004B6803">
        <w:tab/>
      </w:r>
      <w:r w:rsidRPr="004B6803">
        <w:tab/>
      </w:r>
      <w:r w:rsidRPr="004B6803">
        <w:tab/>
        <w:t>SCG-ConfigInfo-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r12-IEs ::=</w:t>
      </w:r>
      <w:r w:rsidRPr="004B6803">
        <w:tab/>
      </w:r>
      <w:r w:rsidRPr="004B6803">
        <w:tab/>
      </w:r>
      <w:r w:rsidRPr="004B6803">
        <w:tab/>
        <w:t>SEQUENCE {</w:t>
      </w:r>
    </w:p>
    <w:p w:rsidR="00F0608D" w:rsidRPr="004B6803" w:rsidRDefault="00F0608D" w:rsidP="00F0608D">
      <w:pPr>
        <w:pStyle w:val="PL"/>
        <w:shd w:val="clear" w:color="auto" w:fill="E6E6E6"/>
      </w:pPr>
      <w:r w:rsidRPr="004B6803">
        <w:tab/>
        <w:t>radioResourceConfigDedMCG-r12</w:t>
      </w:r>
      <w:r w:rsidRPr="004B6803">
        <w:tab/>
        <w:t>RadioResourceConfigDedicated</w:t>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MCG-r12</w:t>
      </w:r>
      <w:r w:rsidRPr="004B6803">
        <w:tab/>
      </w:r>
      <w:r w:rsidRPr="004B6803">
        <w:tab/>
        <w:t>SCell</w:t>
      </w:r>
      <w:r w:rsidRPr="004B6803">
        <w:rPr>
          <w:snapToGrid w:val="0"/>
        </w:rPr>
        <w:t>ToAddMod</w:t>
      </w:r>
      <w:r w:rsidRPr="004B6803">
        <w:t>Lis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measGapConfig-r12</w:t>
      </w:r>
      <w:r w:rsidRPr="004B6803">
        <w:tab/>
      </w:r>
      <w:r w:rsidRPr="004B6803">
        <w:tab/>
      </w:r>
      <w:r w:rsidRPr="004B6803">
        <w:tab/>
      </w:r>
      <w:r w:rsidRPr="004B6803">
        <w:tab/>
        <w:t>MeasGapConfig</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owerCoordinationInfo-r12</w:t>
      </w:r>
      <w:r w:rsidRPr="004B6803">
        <w:tab/>
      </w:r>
      <w:r w:rsidRPr="004B6803">
        <w:tab/>
        <w:t>PowerCoordinationInfo-r12</w:t>
      </w:r>
      <w:r w:rsidRPr="004B6803">
        <w:tab/>
      </w:r>
      <w:r w:rsidRPr="004B6803">
        <w:tab/>
      </w:r>
      <w:r w:rsidRPr="004B6803">
        <w:tab/>
        <w:t>OPTIONAL,</w:t>
      </w:r>
    </w:p>
    <w:p w:rsidR="00F0608D" w:rsidRPr="004B6803" w:rsidRDefault="00F0608D" w:rsidP="00F0608D">
      <w:pPr>
        <w:pStyle w:val="PL"/>
        <w:shd w:val="clear" w:color="auto" w:fill="E6E6E6"/>
      </w:pPr>
      <w:r w:rsidRPr="004B6803">
        <w:tab/>
        <w:t>scg-RadioConfig-r12</w:t>
      </w:r>
      <w:r w:rsidRPr="004B6803">
        <w:tab/>
      </w:r>
      <w:r w:rsidRPr="004B6803">
        <w:tab/>
      </w:r>
      <w:r w:rsidRPr="004B6803">
        <w:tab/>
      </w:r>
      <w:r w:rsidRPr="004B6803">
        <w:tab/>
        <w:t>SCG-ConfigPartSC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eutra-CapabilityInfo-r12</w:t>
      </w:r>
      <w:r w:rsidRPr="004B6803">
        <w:tab/>
      </w:r>
      <w:r w:rsidRPr="004B6803">
        <w:tab/>
        <w:t>OCTET STRING (CONTAINING UECapabilityInformation)</w:t>
      </w:r>
      <w:r w:rsidRPr="004B6803">
        <w:tab/>
        <w:t>OPTIONAL,</w:t>
      </w:r>
    </w:p>
    <w:p w:rsidR="00F0608D" w:rsidRPr="004B6803" w:rsidRDefault="00F0608D" w:rsidP="00F0608D">
      <w:pPr>
        <w:pStyle w:val="PL"/>
        <w:shd w:val="clear" w:color="auto" w:fill="E6E6E6"/>
      </w:pPr>
      <w:r w:rsidRPr="004B6803">
        <w:tab/>
        <w:t>scg-ConfigRestrictInfo-r12</w:t>
      </w:r>
      <w:r w:rsidRPr="004B6803">
        <w:tab/>
      </w:r>
      <w:r w:rsidRPr="004B6803">
        <w:tab/>
        <w:t>SCG-ConfigRestrictInfo-r12</w:t>
      </w:r>
      <w:r w:rsidRPr="004B6803">
        <w:tab/>
      </w:r>
      <w:r w:rsidRPr="004B6803">
        <w:tab/>
      </w:r>
      <w:r w:rsidRPr="004B6803">
        <w:tab/>
        <w:t>OPTIONAL,</w:t>
      </w:r>
    </w:p>
    <w:p w:rsidR="00F0608D" w:rsidRPr="004B6803" w:rsidRDefault="00F0608D" w:rsidP="00F0608D">
      <w:pPr>
        <w:pStyle w:val="PL"/>
        <w:shd w:val="clear" w:color="auto" w:fill="E6E6E6"/>
      </w:pPr>
      <w:r w:rsidRPr="004B6803">
        <w:tab/>
        <w:t>mbmsInterestIndication-r12</w:t>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BMSInterestIndication-r11)</w:t>
      </w:r>
      <w:r w:rsidRPr="004B6803">
        <w:tab/>
      </w:r>
      <w:r w:rsidRPr="004B6803">
        <w:tab/>
        <w:t>OPTIONAL,</w:t>
      </w:r>
    </w:p>
    <w:p w:rsidR="00F0608D" w:rsidRPr="004B6803" w:rsidRDefault="00F0608D" w:rsidP="00F0608D">
      <w:pPr>
        <w:pStyle w:val="PL"/>
        <w:shd w:val="clear" w:color="auto" w:fill="E6E6E6"/>
      </w:pPr>
      <w:r w:rsidRPr="004B6803">
        <w:tab/>
        <w:t>measResultServCellListSCG-r12</w:t>
      </w:r>
      <w:r w:rsidRPr="004B6803">
        <w:tab/>
        <w:t>MeasResultServCellListSCG-r12</w:t>
      </w:r>
      <w:r w:rsidRPr="004B6803">
        <w:tab/>
      </w:r>
      <w:r w:rsidRPr="004B6803">
        <w:tab/>
        <w:t>OPTIONAL,</w:t>
      </w:r>
    </w:p>
    <w:p w:rsidR="00F0608D" w:rsidRPr="004B6803" w:rsidRDefault="00F0608D" w:rsidP="00F0608D">
      <w:pPr>
        <w:pStyle w:val="PL"/>
        <w:shd w:val="clear" w:color="auto" w:fill="E6E6E6"/>
      </w:pPr>
      <w:r w:rsidRPr="004B6803">
        <w:tab/>
        <w:t>drb-</w:t>
      </w:r>
      <w:r w:rsidRPr="004B6803">
        <w:rPr>
          <w:snapToGrid w:val="0"/>
        </w:rPr>
        <w:t>ToAddMod</w:t>
      </w:r>
      <w:r w:rsidRPr="004B6803">
        <w:t>ListSCG-r12</w:t>
      </w:r>
      <w:r w:rsidRPr="004B6803">
        <w:tab/>
      </w:r>
      <w:r w:rsidRPr="004B6803">
        <w:tab/>
      </w:r>
      <w:r w:rsidRPr="004B6803">
        <w:tab/>
        <w:t>DRB-InfoListSC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drb-</w:t>
      </w:r>
      <w:r w:rsidRPr="004B6803">
        <w:rPr>
          <w:snapToGrid w:val="0"/>
        </w:rPr>
        <w:t>ToRelease</w:t>
      </w:r>
      <w:r w:rsidRPr="004B6803">
        <w:t>ListSCG-r12</w:t>
      </w:r>
      <w:r w:rsidRPr="004B6803">
        <w:tab/>
      </w:r>
      <w:r w:rsidRPr="004B6803">
        <w:tab/>
        <w:t>DRB-</w:t>
      </w:r>
      <w:r w:rsidRPr="004B6803">
        <w:rPr>
          <w:snapToGrid w:val="0"/>
        </w:rPr>
        <w:t>ToRelease</w:t>
      </w:r>
      <w:r w:rsidRPr="004B6803">
        <w:t>List</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SCG-r12</w:t>
      </w:r>
      <w:r w:rsidRPr="004B6803">
        <w:tab/>
      </w:r>
      <w:r w:rsidRPr="004B6803">
        <w:tab/>
        <w:t>SCellToAddModListSCG-r12</w:t>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Release</w:t>
      </w:r>
      <w:r w:rsidRPr="004B6803">
        <w:t>ListSCG-r12</w:t>
      </w:r>
      <w:r w:rsidRPr="004B6803">
        <w:tab/>
      </w:r>
      <w:r w:rsidRPr="004B6803">
        <w:tab/>
        <w:t>SCell</w:t>
      </w:r>
      <w:r w:rsidRPr="004B6803">
        <w:rPr>
          <w:snapToGrid w:val="0"/>
        </w:rPr>
        <w:t>ToRelease</w:t>
      </w:r>
      <w:r w:rsidRPr="004B6803">
        <w:t>List-r10</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p-Max-r12</w:t>
      </w:r>
      <w:r w:rsidRPr="004B6803">
        <w:tab/>
      </w:r>
      <w:r w:rsidRPr="004B6803">
        <w:tab/>
      </w:r>
      <w:r w:rsidRPr="004B6803">
        <w:tab/>
      </w:r>
      <w:r w:rsidRPr="004B6803">
        <w:tab/>
      </w:r>
      <w:r w:rsidRPr="004B6803">
        <w:tab/>
      </w:r>
      <w:r w:rsidRPr="004B6803">
        <w:tab/>
      </w:r>
      <w:r w:rsidRPr="004B6803">
        <w:tab/>
        <w:t>P-Max</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SCG-ConfigInfo-v13</w:t>
      </w:r>
      <w:r w:rsidR="00414684" w:rsidRPr="004B6803">
        <w:t>1</w:t>
      </w:r>
      <w:r w:rsidRPr="004B6803">
        <w:t>0-IEs</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G-ConfigInfo-v13</w:t>
      </w:r>
      <w:r w:rsidR="00414684" w:rsidRPr="004B6803">
        <w:t>1</w:t>
      </w:r>
      <w:r w:rsidRPr="004B6803">
        <w:t>0-IEs ::=</w:t>
      </w:r>
      <w:r w:rsidRPr="004B6803">
        <w:tab/>
      </w:r>
      <w:r w:rsidRPr="004B6803">
        <w:tab/>
        <w:t>SEQUENCE {</w:t>
      </w:r>
    </w:p>
    <w:p w:rsidR="00F0608D" w:rsidRPr="004B6803" w:rsidRDefault="00F0608D" w:rsidP="00F0608D">
      <w:pPr>
        <w:pStyle w:val="PL"/>
        <w:shd w:val="clear" w:color="auto" w:fill="E6E6E6"/>
      </w:pPr>
      <w:r w:rsidRPr="004B6803">
        <w:tab/>
        <w:t>measResultSSTD-r13</w:t>
      </w:r>
      <w:r w:rsidRPr="004B6803">
        <w:tab/>
      </w:r>
      <w:r w:rsidRPr="004B6803">
        <w:tab/>
      </w:r>
      <w:r w:rsidRPr="004B6803">
        <w:tab/>
      </w:r>
      <w:r w:rsidRPr="004B6803">
        <w:tab/>
        <w:t>MeasResultSSTD-r13</w:t>
      </w:r>
      <w:r w:rsidRPr="004B6803">
        <w:tab/>
      </w:r>
      <w:r w:rsidRPr="004B6803">
        <w:tab/>
      </w:r>
      <w:r w:rsidRPr="004B6803">
        <w:tab/>
      </w:r>
      <w:r w:rsidRPr="004B6803">
        <w:tab/>
      </w:r>
      <w:r w:rsidRPr="004B6803">
        <w:tab/>
        <w:t>OPTIONAL,</w:t>
      </w:r>
      <w:r w:rsidRPr="004B6803">
        <w:tab/>
        <w:t>sCell</w:t>
      </w:r>
      <w:r w:rsidRPr="004B6803">
        <w:rPr>
          <w:snapToGrid w:val="0"/>
        </w:rPr>
        <w:t>ToAddMod</w:t>
      </w:r>
      <w:r w:rsidRPr="004B6803">
        <w:t>ListMCG-Ext-r13</w:t>
      </w:r>
      <w:r w:rsidRPr="004B6803">
        <w:tab/>
      </w:r>
      <w:r w:rsidRPr="004B6803">
        <w:tab/>
        <w:t>SCell</w:t>
      </w:r>
      <w:r w:rsidRPr="004B6803">
        <w:rPr>
          <w:snapToGrid w:val="0"/>
        </w:rPr>
        <w:t>ToAddMod</w:t>
      </w:r>
      <w:r w:rsidRPr="004B6803">
        <w:t>ListExt-r13</w:t>
      </w:r>
      <w:r w:rsidRPr="004B6803">
        <w:tab/>
      </w:r>
      <w:r w:rsidRPr="004B6803">
        <w:tab/>
      </w:r>
      <w:r w:rsidRPr="004B6803">
        <w:tab/>
        <w:t>OPTIONAL,</w:t>
      </w:r>
    </w:p>
    <w:p w:rsidR="00F0608D" w:rsidRPr="004B6803" w:rsidRDefault="00F0608D" w:rsidP="00F0608D">
      <w:pPr>
        <w:pStyle w:val="PL"/>
        <w:shd w:val="clear" w:color="auto" w:fill="E6E6E6"/>
      </w:pPr>
      <w:r w:rsidRPr="004B6803">
        <w:tab/>
        <w:t>measResultServCellListSCG-Ext-r13</w:t>
      </w:r>
      <w:r w:rsidRPr="004B6803">
        <w:tab/>
        <w:t>MeasResultServCellListSCG-Ext-r13</w:t>
      </w:r>
      <w:r w:rsidRPr="004B6803">
        <w:tab/>
        <w:t>OPTIONAL,</w:t>
      </w:r>
    </w:p>
    <w:p w:rsidR="00F0608D" w:rsidRPr="004B6803" w:rsidRDefault="00F0608D" w:rsidP="00F0608D">
      <w:pPr>
        <w:pStyle w:val="PL"/>
        <w:shd w:val="clear" w:color="auto" w:fill="E6E6E6"/>
      </w:pPr>
      <w:r w:rsidRPr="004B6803">
        <w:tab/>
        <w:t>sCell</w:t>
      </w:r>
      <w:r w:rsidRPr="004B6803">
        <w:rPr>
          <w:snapToGrid w:val="0"/>
        </w:rPr>
        <w:t>ToAddMod</w:t>
      </w:r>
      <w:r w:rsidRPr="004B6803">
        <w:t>ListSCG-Ext-r13</w:t>
      </w:r>
      <w:r w:rsidRPr="004B6803">
        <w:tab/>
      </w:r>
      <w:r w:rsidRPr="004B6803">
        <w:tab/>
        <w:t>SCellToAddModListSCG-Ext-r13</w:t>
      </w:r>
      <w:r w:rsidRPr="004B6803">
        <w:tab/>
      </w:r>
      <w:r w:rsidRPr="004B6803">
        <w:tab/>
      </w:r>
      <w:r w:rsidRPr="004B6803">
        <w:tab/>
        <w:t>OPTIONAL,</w:t>
      </w:r>
    </w:p>
    <w:p w:rsidR="00F0608D" w:rsidRPr="004B6803" w:rsidRDefault="00F0608D" w:rsidP="00F0608D">
      <w:pPr>
        <w:pStyle w:val="PL"/>
        <w:shd w:val="clear" w:color="auto" w:fill="E6E6E6"/>
      </w:pPr>
      <w:r w:rsidRPr="004B6803">
        <w:tab/>
        <w:t>sCell</w:t>
      </w:r>
      <w:r w:rsidRPr="004B6803">
        <w:rPr>
          <w:snapToGrid w:val="0"/>
        </w:rPr>
        <w:t>ToRelease</w:t>
      </w:r>
      <w:r w:rsidRPr="004B6803">
        <w:t>ListSCG-Ext-r13</w:t>
      </w:r>
      <w:r w:rsidRPr="004B6803">
        <w:tab/>
        <w:t>SCell</w:t>
      </w:r>
      <w:r w:rsidRPr="004B6803">
        <w:rPr>
          <w:snapToGrid w:val="0"/>
        </w:rPr>
        <w:t>ToRelease</w:t>
      </w:r>
      <w:r w:rsidRPr="004B6803">
        <w:t>ListExt-r13</w:t>
      </w:r>
      <w:r w:rsidRPr="004B6803">
        <w:tab/>
      </w:r>
      <w:r w:rsidRPr="004B6803">
        <w:tab/>
      </w:r>
      <w:r w:rsidRPr="004B6803">
        <w:tab/>
        <w:t>OPTIONAL,</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00EB57DC" w:rsidRPr="004B6803">
        <w:t>SCG-ConfigInfo-v1330-IEs</w:t>
      </w:r>
      <w:r w:rsidR="005A4770" w:rsidRPr="004B6803">
        <w:tab/>
      </w:r>
      <w:r w:rsidRPr="004B6803">
        <w:tab/>
      </w:r>
      <w:r w:rsidRPr="004B6803">
        <w:tab/>
        <w:t>OPTIONAL</w:t>
      </w:r>
    </w:p>
    <w:p w:rsidR="00F0608D" w:rsidRPr="004B6803" w:rsidRDefault="00F0608D" w:rsidP="00F0608D">
      <w:pPr>
        <w:pStyle w:val="PL"/>
        <w:shd w:val="clear" w:color="auto" w:fill="E6E6E6"/>
      </w:pPr>
      <w:r w:rsidRPr="004B6803">
        <w:t>}</w:t>
      </w:r>
    </w:p>
    <w:p w:rsidR="00EB57DC" w:rsidRPr="004B6803" w:rsidRDefault="00EB57DC" w:rsidP="00EB57DC">
      <w:pPr>
        <w:pStyle w:val="PL"/>
        <w:shd w:val="clear" w:color="auto" w:fill="E6E6E6"/>
      </w:pPr>
    </w:p>
    <w:p w:rsidR="00EB57DC" w:rsidRPr="004B6803" w:rsidRDefault="00EB57DC" w:rsidP="00EB57DC">
      <w:pPr>
        <w:pStyle w:val="PL"/>
        <w:shd w:val="clear" w:color="auto" w:fill="E6E6E6"/>
      </w:pPr>
      <w:r w:rsidRPr="004B6803">
        <w:t>SCG-ConfigInfo-v1330-IEs ::=</w:t>
      </w:r>
      <w:r w:rsidRPr="004B6803">
        <w:tab/>
      </w:r>
      <w:r w:rsidRPr="004B6803">
        <w:tab/>
        <w:t>SEQUENCE {</w:t>
      </w:r>
    </w:p>
    <w:p w:rsidR="00EB57DC" w:rsidRPr="004B6803" w:rsidRDefault="00EB57DC" w:rsidP="00EB57DC">
      <w:pPr>
        <w:pStyle w:val="PL"/>
        <w:shd w:val="clear" w:color="auto" w:fill="E6E6E6"/>
      </w:pPr>
      <w:r w:rsidRPr="004B6803">
        <w:tab/>
        <w:t>measResultListRSSI-SCG-r13</w:t>
      </w:r>
      <w:r w:rsidRPr="004B6803">
        <w:tab/>
      </w:r>
      <w:r w:rsidRPr="004B6803">
        <w:tab/>
        <w:t>MeasResultListRSSI-SCG-r13</w:t>
      </w:r>
      <w:r w:rsidRPr="004B6803">
        <w:tab/>
      </w:r>
      <w:r w:rsidRPr="004B6803">
        <w:tab/>
      </w:r>
      <w:r w:rsidRPr="004B6803">
        <w:tab/>
        <w:t>OPTIONAL,</w:t>
      </w:r>
    </w:p>
    <w:p w:rsidR="00EB57DC" w:rsidRPr="004B6803" w:rsidRDefault="00EB57DC" w:rsidP="00EB57DC">
      <w:pPr>
        <w:pStyle w:val="PL"/>
        <w:shd w:val="clear" w:color="auto" w:fill="E6E6E6"/>
      </w:pPr>
      <w:r w:rsidRPr="004B6803">
        <w:tab/>
        <w:t>nonCriticalExtension</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B57DC" w:rsidRPr="004B6803" w:rsidRDefault="00EB57DC" w:rsidP="00EB57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DRB-InfoListSCG-r12 ::=</w:t>
      </w:r>
      <w:r w:rsidRPr="004B6803">
        <w:tab/>
      </w:r>
      <w:r w:rsidRPr="004B6803">
        <w:tab/>
      </w:r>
      <w:r w:rsidRPr="004B6803">
        <w:tab/>
      </w:r>
      <w:r w:rsidRPr="004B6803">
        <w:tab/>
        <w:t xml:space="preserve">SEQUENCE (SIZE (1..maxDRB)) OF </w:t>
      </w:r>
      <w:r w:rsidRPr="004B6803">
        <w:rPr>
          <w:snapToGrid w:val="0"/>
        </w:rPr>
        <w:t>DRB-InfoSCG-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DRB-InfoSCG-r12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eps-BearerIdentity-r12</w:t>
      </w:r>
      <w:r w:rsidRPr="004B6803">
        <w:tab/>
      </w:r>
      <w:r w:rsidRPr="004B6803">
        <w:tab/>
      </w:r>
      <w:r w:rsidRPr="004B6803">
        <w:tab/>
        <w:t>INTEGER (0..15)</w:t>
      </w:r>
      <w:r w:rsidRPr="004B6803">
        <w:tab/>
      </w:r>
      <w:r w:rsidRPr="004B6803">
        <w:tab/>
      </w:r>
      <w:r w:rsidRPr="004B6803">
        <w:tab/>
      </w:r>
      <w:r w:rsidRPr="004B6803">
        <w:tab/>
        <w:t>OPTIONAL,</w:t>
      </w:r>
      <w:r w:rsidRPr="004B6803">
        <w:tab/>
        <w:t>-- Cond DRB-Setup</w:t>
      </w:r>
    </w:p>
    <w:p w:rsidR="00F0608D" w:rsidRPr="004B6803" w:rsidRDefault="00F0608D" w:rsidP="00F0608D">
      <w:pPr>
        <w:pStyle w:val="PL"/>
        <w:shd w:val="clear" w:color="auto" w:fill="E6E6E6"/>
      </w:pPr>
      <w:r w:rsidRPr="004B6803">
        <w:tab/>
        <w:t>drb-Identity-r12</w:t>
      </w:r>
      <w:r w:rsidRPr="004B6803">
        <w:tab/>
      </w:r>
      <w:r w:rsidRPr="004B6803">
        <w:tab/>
      </w:r>
      <w:r w:rsidRPr="004B6803">
        <w:tab/>
      </w:r>
      <w:r w:rsidRPr="004B6803">
        <w:tab/>
        <w:t>DRB-Identity,</w:t>
      </w:r>
    </w:p>
    <w:p w:rsidR="00F0608D" w:rsidRPr="004B6803" w:rsidRDefault="00F0608D" w:rsidP="00F0608D">
      <w:pPr>
        <w:pStyle w:val="PL"/>
        <w:shd w:val="clear" w:color="auto" w:fill="E6E6E6"/>
      </w:pPr>
      <w:r w:rsidRPr="004B6803">
        <w:tab/>
        <w:t>drb-Type-r12</w:t>
      </w:r>
      <w:r w:rsidRPr="004B6803">
        <w:tab/>
      </w:r>
      <w:r w:rsidRPr="004B6803">
        <w:tab/>
      </w:r>
      <w:r w:rsidRPr="004B6803">
        <w:tab/>
      </w:r>
      <w:r w:rsidRPr="004B6803">
        <w:tab/>
      </w:r>
      <w:r w:rsidRPr="004B6803">
        <w:tab/>
        <w:t>ENUMERATED {split, scg}</w:t>
      </w:r>
      <w:r w:rsidRPr="004B6803">
        <w:tab/>
      </w:r>
      <w:r w:rsidRPr="004B6803">
        <w:tab/>
        <w:t>OPTIONAL,</w:t>
      </w:r>
      <w:r w:rsidRPr="004B6803">
        <w:tab/>
        <w:t>-- Cond DRB-Setup</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t>SCell</w:t>
      </w:r>
      <w:r w:rsidRPr="004B6803">
        <w:rPr>
          <w:snapToGrid w:val="0"/>
        </w:rPr>
        <w:t>ToAddMod</w:t>
      </w:r>
      <w:r w:rsidRPr="004B6803">
        <w:t>ListSCG-r12 ::=</w:t>
      </w:r>
      <w:r w:rsidRPr="004B6803">
        <w:tab/>
        <w:t xml:space="preserve">SEQUENCE (SIZE (1..maxSCell-r10)) OF </w:t>
      </w:r>
      <w:r w:rsidRPr="004B6803">
        <w:rPr>
          <w:snapToGrid w:val="0"/>
        </w:rPr>
        <w:t>Cell-ToAddMod-r12</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SCell</w:t>
      </w:r>
      <w:r w:rsidRPr="004B6803">
        <w:rPr>
          <w:snapToGrid w:val="0"/>
        </w:rPr>
        <w:t>ToAddMod</w:t>
      </w:r>
      <w:r w:rsidRPr="004B6803">
        <w:t>ListSCG-Ext-r13 ::=</w:t>
      </w:r>
      <w:r w:rsidRPr="004B6803">
        <w:tab/>
        <w:t>SEQUENCE (SIZE (</w:t>
      </w:r>
      <w:r w:rsidR="00F21CA8" w:rsidRPr="004B6803">
        <w:t>1</w:t>
      </w:r>
      <w:r w:rsidRPr="004B6803">
        <w:t xml:space="preserve">..maxSCell-r13)) OF </w:t>
      </w:r>
      <w:r w:rsidRPr="004B6803">
        <w:rPr>
          <w:snapToGrid w:val="0"/>
        </w:rPr>
        <w:t>Cell-ToAddMod-r12</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snapToGrid w:val="0"/>
        </w:rPr>
        <w:t>Cell-ToAddMod-r12 ::=</w:t>
      </w:r>
      <w:r w:rsidRPr="004B6803">
        <w:rPr>
          <w:snapToGrid w:val="0"/>
        </w:rPr>
        <w:tab/>
      </w:r>
      <w:r w:rsidRPr="004B6803">
        <w:rPr>
          <w:snapToGrid w:val="0"/>
        </w:rPr>
        <w:tab/>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sCellIndex-r12</w:t>
      </w:r>
      <w:r w:rsidRPr="004B6803">
        <w:tab/>
      </w:r>
      <w:r w:rsidRPr="004B6803">
        <w:tab/>
      </w:r>
      <w:r w:rsidRPr="004B6803">
        <w:tab/>
      </w:r>
      <w:r w:rsidRPr="004B6803">
        <w:tab/>
      </w:r>
      <w:r w:rsidRPr="004B6803">
        <w:tab/>
      </w:r>
      <w:r w:rsidRPr="004B6803">
        <w:tab/>
        <w:t>SCellIndex-r10,</w:t>
      </w:r>
    </w:p>
    <w:p w:rsidR="00F0608D" w:rsidRPr="004B6803" w:rsidRDefault="00F0608D" w:rsidP="00F0608D">
      <w:pPr>
        <w:pStyle w:val="PL"/>
        <w:shd w:val="clear" w:color="auto" w:fill="E6E6E6"/>
      </w:pPr>
      <w:r w:rsidRPr="004B6803">
        <w:tab/>
        <w:t>cellIdentification-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hysCellId-r12</w:t>
      </w:r>
      <w:r w:rsidRPr="004B6803">
        <w:tab/>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r>
      <w:r w:rsidRPr="004B6803">
        <w:tab/>
        <w:t>dl-CarrierFreq-r12</w:t>
      </w:r>
      <w:r w:rsidRPr="004B6803">
        <w:tab/>
      </w:r>
      <w:r w:rsidRPr="004B6803">
        <w:tab/>
      </w:r>
      <w:r w:rsidRPr="004B6803">
        <w:tab/>
      </w:r>
      <w:r w:rsidRPr="004B6803">
        <w:tab/>
      </w:r>
      <w:r w:rsidRPr="004B6803">
        <w:tab/>
        <w:t>ARFCN-ValueEUTRA-r9</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w:t>
      </w:r>
    </w:p>
    <w:p w:rsidR="00F0608D" w:rsidRPr="004B6803" w:rsidRDefault="00F0608D" w:rsidP="00F0608D">
      <w:pPr>
        <w:pStyle w:val="PL"/>
        <w:shd w:val="clear" w:color="auto" w:fill="E6E6E6"/>
      </w:pPr>
      <w:r w:rsidRPr="004B6803">
        <w:tab/>
        <w:t>measResultCellToAdd-r12</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r12</w:t>
      </w:r>
      <w:r w:rsidRPr="004B6803">
        <w:tab/>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r12</w:t>
      </w:r>
      <w:r w:rsidRPr="004B6803">
        <w:tab/>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Pr="004B6803">
        <w:tab/>
        <w:t>sCellIndex-r13</w:t>
      </w:r>
      <w:r w:rsidRPr="004B6803">
        <w:tab/>
      </w:r>
      <w:r w:rsidRPr="004B6803">
        <w:tab/>
      </w:r>
      <w:r w:rsidRPr="004B6803">
        <w:tab/>
      </w:r>
      <w:r w:rsidRPr="004B6803">
        <w:tab/>
      </w:r>
      <w:r w:rsidRPr="004B6803">
        <w:tab/>
        <w:t>SCellIndex-r13</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r>
      <w:r w:rsidRPr="004B6803">
        <w:tab/>
        <w:t>measResultCellToAdd-v13</w:t>
      </w:r>
      <w:r w:rsidR="00414684" w:rsidRPr="004B6803">
        <w:t>10</w:t>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r13</w:t>
      </w:r>
      <w:r w:rsidRPr="004B6803">
        <w:tab/>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r w:rsidRPr="004B6803">
        <w:tab/>
        <w:t>-- Cond SCellAdd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rPr>
          <w:snapToGrid w:val="0"/>
        </w:rPr>
      </w:pPr>
    </w:p>
    <w:p w:rsidR="00F0608D" w:rsidRPr="004B6803" w:rsidRDefault="00F0608D" w:rsidP="00F0608D">
      <w:pPr>
        <w:pStyle w:val="PL"/>
        <w:shd w:val="clear" w:color="auto" w:fill="E6E6E6"/>
      </w:pPr>
      <w:r w:rsidRPr="004B6803">
        <w:rPr>
          <w:rFonts w:eastAsia="SimSun"/>
          <w:lang w:eastAsia="zh-CN"/>
        </w:rPr>
        <w:t>MeasResultServCellListSCG-r12</w:t>
      </w:r>
      <w:r w:rsidRPr="004B6803">
        <w:t xml:space="preserve"> ::=</w:t>
      </w:r>
      <w:r w:rsidRPr="004B6803">
        <w:tab/>
        <w:t xml:space="preserve">SEQUENCE (SIZE (1..maxServCell-r10)) OF </w:t>
      </w:r>
      <w:r w:rsidRPr="004B6803">
        <w:rPr>
          <w:rFonts w:eastAsia="SimSun"/>
          <w:lang w:eastAsia="zh-CN"/>
        </w:rPr>
        <w:t>MeasResultServCellSCG-r12</w:t>
      </w:r>
    </w:p>
    <w:p w:rsidR="00F0608D" w:rsidRPr="004B6803" w:rsidRDefault="00F0608D" w:rsidP="00F0608D">
      <w:pPr>
        <w:pStyle w:val="PL"/>
        <w:shd w:val="clear" w:color="auto" w:fill="E6E6E6"/>
        <w:rPr>
          <w:rFonts w:eastAsia="SimSun"/>
          <w:lang w:eastAsia="zh-CN"/>
        </w:rPr>
      </w:pPr>
    </w:p>
    <w:p w:rsidR="00F0608D" w:rsidRPr="004B6803" w:rsidRDefault="00F0608D" w:rsidP="00F0608D">
      <w:pPr>
        <w:pStyle w:val="PL"/>
        <w:shd w:val="clear" w:color="auto" w:fill="E6E6E6"/>
      </w:pPr>
      <w:r w:rsidRPr="004B6803">
        <w:rPr>
          <w:lang w:eastAsia="zh-CN"/>
        </w:rPr>
        <w:t>MeasResultServCellListSCG-Ext-r13</w:t>
      </w:r>
      <w:r w:rsidRPr="004B6803">
        <w:t xml:space="preserve"> ::=</w:t>
      </w:r>
      <w:r w:rsidRPr="004B6803">
        <w:tab/>
        <w:t>SEQUENCE (SIZE (</w:t>
      </w:r>
      <w:r w:rsidR="00F21CA8" w:rsidRPr="004B6803">
        <w:t>1</w:t>
      </w:r>
      <w:r w:rsidRPr="004B6803">
        <w:t xml:space="preserve">..maxServCell-r13)) OF </w:t>
      </w:r>
      <w:r w:rsidRPr="004B6803">
        <w:rPr>
          <w:lang w:eastAsia="zh-CN"/>
        </w:rPr>
        <w:t>MeasResultServCellSCG-r12</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rFonts w:eastAsia="SimSun"/>
          <w:lang w:eastAsia="zh-CN"/>
        </w:rPr>
        <w:t>MeasResultServCellSCG-r12</w:t>
      </w:r>
      <w:r w:rsidRPr="004B6803">
        <w:t xml:space="preserve"> ::=</w:t>
      </w:r>
      <w:r w:rsidRPr="004B6803">
        <w:tab/>
      </w:r>
      <w:r w:rsidRPr="004B6803">
        <w:tab/>
      </w:r>
      <w:r w:rsidRPr="004B6803">
        <w:tab/>
        <w:t>SEQUENCE {</w:t>
      </w:r>
    </w:p>
    <w:p w:rsidR="00F0608D" w:rsidRPr="004B6803" w:rsidRDefault="00F0608D" w:rsidP="00F0608D">
      <w:pPr>
        <w:pStyle w:val="PL"/>
        <w:shd w:val="clear" w:color="auto" w:fill="E6E6E6"/>
      </w:pPr>
      <w:r w:rsidRPr="004B6803">
        <w:tab/>
        <w:t>servCellId-r12</w:t>
      </w:r>
      <w:r w:rsidRPr="004B6803">
        <w:tab/>
      </w:r>
      <w:r w:rsidRPr="004B6803">
        <w:tab/>
      </w:r>
      <w:r w:rsidRPr="004B6803">
        <w:tab/>
      </w:r>
      <w:r w:rsidRPr="004B6803">
        <w:tab/>
      </w:r>
      <w:r w:rsidRPr="004B6803">
        <w:tab/>
      </w:r>
      <w:r w:rsidRPr="004B6803">
        <w:tab/>
        <w:t>ServCellIndex-r10,</w:t>
      </w:r>
    </w:p>
    <w:p w:rsidR="00F0608D" w:rsidRPr="004B6803" w:rsidRDefault="00F0608D" w:rsidP="00F0608D">
      <w:pPr>
        <w:pStyle w:val="PL"/>
        <w:shd w:val="clear" w:color="auto" w:fill="E6E6E6"/>
      </w:pPr>
      <w:r w:rsidRPr="004B6803">
        <w:tab/>
        <w:t>measResultSCell-r12</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rsrpResultSCell-r12</w:t>
      </w:r>
      <w:r w:rsidRPr="004B6803">
        <w:tab/>
      </w:r>
      <w:r w:rsidRPr="004B6803">
        <w:tab/>
      </w:r>
      <w:r w:rsidRPr="004B6803">
        <w:tab/>
      </w:r>
      <w:r w:rsidRPr="004B6803">
        <w:tab/>
      </w:r>
      <w:r w:rsidRPr="004B6803">
        <w:tab/>
        <w:t>RSRP-Range,</w:t>
      </w:r>
    </w:p>
    <w:p w:rsidR="00F0608D" w:rsidRPr="004B6803" w:rsidRDefault="00F0608D" w:rsidP="00F0608D">
      <w:pPr>
        <w:pStyle w:val="PL"/>
        <w:shd w:val="clear" w:color="auto" w:fill="E6E6E6"/>
      </w:pPr>
      <w:r w:rsidRPr="004B6803">
        <w:tab/>
      </w:r>
      <w:r w:rsidRPr="004B6803">
        <w:tab/>
        <w:t>rsrqResultSCell-r12</w:t>
      </w:r>
      <w:r w:rsidRPr="004B6803">
        <w:tab/>
      </w:r>
      <w:r w:rsidRPr="004B6803">
        <w:tab/>
      </w:r>
      <w:r w:rsidRPr="004B6803">
        <w:tab/>
      </w:r>
      <w:r w:rsidRPr="004B6803">
        <w:tab/>
      </w:r>
      <w:r w:rsidRPr="004B6803">
        <w:tab/>
        <w:t>RSRQ-Rang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r>
      <w:r w:rsidRPr="004B6803">
        <w:tab/>
        <w:t>servCellId-r13</w:t>
      </w:r>
      <w:r w:rsidRPr="004B6803">
        <w:tab/>
      </w:r>
      <w:r w:rsidRPr="004B6803">
        <w:tab/>
      </w:r>
      <w:r w:rsidRPr="004B6803">
        <w:tab/>
      </w:r>
      <w:r w:rsidRPr="004B6803">
        <w:tab/>
      </w:r>
      <w:r w:rsidRPr="004B6803">
        <w:tab/>
      </w:r>
      <w:r w:rsidRPr="004B6803">
        <w:tab/>
        <w:t>ServCellIndex-r13</w:t>
      </w:r>
      <w:r w:rsidRPr="004B6803">
        <w:tab/>
      </w:r>
      <w:r w:rsidRPr="004B6803">
        <w:tab/>
        <w:t>OPTIONAL,</w:t>
      </w:r>
    </w:p>
    <w:p w:rsidR="00F0608D" w:rsidRPr="004B6803" w:rsidRDefault="00F0608D" w:rsidP="00F0608D">
      <w:pPr>
        <w:pStyle w:val="PL"/>
        <w:shd w:val="clear" w:color="auto" w:fill="E6E6E6"/>
      </w:pPr>
      <w:r w:rsidRPr="004B6803">
        <w:tab/>
      </w:r>
      <w:r w:rsidRPr="004B6803">
        <w:tab/>
        <w:t>measResultSCell-v13</w:t>
      </w:r>
      <w:r w:rsidR="00414684" w:rsidRPr="004B6803">
        <w:t>10</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r>
      <w:r w:rsidRPr="004B6803">
        <w:tab/>
        <w:t>rs-sinr</w:t>
      </w:r>
      <w:r w:rsidR="00495DF3" w:rsidRPr="004B6803">
        <w:t>-</w:t>
      </w:r>
      <w:r w:rsidRPr="004B6803">
        <w:t>ResultSCell-r13</w:t>
      </w:r>
      <w:r w:rsidRPr="004B6803">
        <w:tab/>
      </w:r>
      <w:r w:rsidRPr="004B6803">
        <w:tab/>
      </w:r>
      <w:r w:rsidRPr="004B6803">
        <w:tab/>
      </w:r>
      <w:r w:rsidRPr="004B6803">
        <w:tab/>
        <w:t>RS-SINR-Range-r13</w:t>
      </w:r>
    </w:p>
    <w:p w:rsidR="00F0608D" w:rsidRPr="004B6803" w:rsidRDefault="00F0608D" w:rsidP="00F0608D">
      <w:pPr>
        <w:pStyle w:val="PL"/>
        <w:shd w:val="clear" w:color="auto" w:fill="E6E6E6"/>
      </w:pPr>
      <w:r w:rsidRPr="004B6803">
        <w:tab/>
      </w:r>
      <w:r w:rsidRPr="004B6803">
        <w:tab/>
        <w:t>}</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EB57DC" w:rsidRPr="004B6803" w:rsidRDefault="00EB57DC" w:rsidP="00EB57DC">
      <w:pPr>
        <w:pStyle w:val="PL"/>
        <w:shd w:val="clear" w:color="auto" w:fill="E6E6E6"/>
      </w:pPr>
    </w:p>
    <w:p w:rsidR="00EB57DC" w:rsidRPr="004B6803" w:rsidRDefault="00EB57DC" w:rsidP="00EB57DC">
      <w:pPr>
        <w:pStyle w:val="PL"/>
        <w:shd w:val="clear" w:color="auto" w:fill="E6E6E6"/>
      </w:pPr>
      <w:r w:rsidRPr="004B6803">
        <w:t>MeasResultListRSSI-SCG-r13 ::=</w:t>
      </w:r>
      <w:r w:rsidRPr="004B6803">
        <w:tab/>
        <w:t xml:space="preserve">SEQUENCE (SIZE (1..maxServCell-r13)) OF </w:t>
      </w:r>
      <w:r w:rsidRPr="004B6803">
        <w:rPr>
          <w:lang w:eastAsia="zh-CN"/>
        </w:rPr>
        <w:t>MeasResultRSSI-SCG-r13</w:t>
      </w:r>
    </w:p>
    <w:p w:rsidR="00EB57DC" w:rsidRPr="004B6803" w:rsidRDefault="00EB57DC" w:rsidP="00EB57DC">
      <w:pPr>
        <w:pStyle w:val="PL"/>
        <w:shd w:val="clear" w:color="auto" w:fill="E6E6E6"/>
        <w:rPr>
          <w:lang w:eastAsia="zh-CN"/>
        </w:rPr>
      </w:pPr>
    </w:p>
    <w:p w:rsidR="00EB57DC" w:rsidRPr="004B6803" w:rsidRDefault="00EB57DC" w:rsidP="00EB57DC">
      <w:pPr>
        <w:pStyle w:val="PL"/>
        <w:shd w:val="clear" w:color="auto" w:fill="E6E6E6"/>
      </w:pPr>
      <w:r w:rsidRPr="004B6803">
        <w:rPr>
          <w:lang w:eastAsia="zh-CN"/>
        </w:rPr>
        <w:t>MeasResultRSSI-SCG-r13</w:t>
      </w:r>
      <w:r w:rsidRPr="004B6803">
        <w:t xml:space="preserve"> ::=</w:t>
      </w:r>
      <w:r w:rsidRPr="004B6803">
        <w:tab/>
      </w:r>
      <w:r w:rsidRPr="004B6803">
        <w:tab/>
      </w:r>
      <w:r w:rsidRPr="004B6803">
        <w:tab/>
        <w:t>SEQUENCE {</w:t>
      </w:r>
    </w:p>
    <w:p w:rsidR="00EB57DC" w:rsidRPr="004B6803" w:rsidRDefault="00EB57DC" w:rsidP="00EB57DC">
      <w:pPr>
        <w:pStyle w:val="PL"/>
        <w:shd w:val="clear" w:color="auto" w:fill="E6E6E6"/>
      </w:pPr>
      <w:r w:rsidRPr="004B6803">
        <w:tab/>
        <w:t>servCellId-r13</w:t>
      </w:r>
      <w:r w:rsidRPr="004B6803">
        <w:tab/>
      </w:r>
      <w:r w:rsidRPr="004B6803">
        <w:tab/>
      </w:r>
      <w:r w:rsidRPr="004B6803">
        <w:tab/>
      </w:r>
      <w:r w:rsidRPr="004B6803">
        <w:tab/>
      </w:r>
      <w:r w:rsidRPr="004B6803">
        <w:tab/>
      </w:r>
      <w:r w:rsidRPr="004B6803">
        <w:tab/>
        <w:t>ServCellIndex-r13,</w:t>
      </w:r>
    </w:p>
    <w:p w:rsidR="00EB57DC" w:rsidRPr="004B6803" w:rsidRDefault="00EB57DC" w:rsidP="00EB57DC">
      <w:pPr>
        <w:pStyle w:val="PL"/>
        <w:shd w:val="clear" w:color="auto" w:fill="E6E6E6"/>
      </w:pPr>
      <w:r w:rsidRPr="004B6803">
        <w:tab/>
        <w:t>measResultForRSSI-r13</w:t>
      </w:r>
      <w:r w:rsidRPr="004B6803">
        <w:tab/>
      </w:r>
      <w:r w:rsidRPr="004B6803">
        <w:tab/>
      </w:r>
      <w:r w:rsidRPr="004B6803">
        <w:tab/>
      </w:r>
      <w:r w:rsidRPr="004B6803">
        <w:tab/>
        <w:t>MeasResultForRSSI-r13</w:t>
      </w:r>
    </w:p>
    <w:p w:rsidR="00EB57DC" w:rsidRPr="004B6803" w:rsidRDefault="00EB57DC" w:rsidP="00EB57DC">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xml:space="preserve">SCG-ConfigRestrictInfo-r12 </w:t>
      </w:r>
      <w:r w:rsidRPr="004B6803">
        <w:rPr>
          <w:snapToGrid w:val="0"/>
        </w:rPr>
        <w:t>::=</w:t>
      </w:r>
      <w:r w:rsidRPr="004B6803">
        <w:rPr>
          <w:snapToGrid w:val="0"/>
        </w:rPr>
        <w:tab/>
      </w:r>
      <w:r w:rsidRPr="004B6803">
        <w:rPr>
          <w:snapToGrid w:val="0"/>
        </w:rPr>
        <w:tab/>
      </w:r>
      <w:r w:rsidRPr="004B6803">
        <w:t>SEQUENCE {</w:t>
      </w:r>
    </w:p>
    <w:p w:rsidR="00F0608D" w:rsidRPr="004B6803" w:rsidRDefault="00F0608D" w:rsidP="00F0608D">
      <w:pPr>
        <w:pStyle w:val="PL"/>
        <w:shd w:val="clear" w:color="auto" w:fill="E6E6E6"/>
      </w:pPr>
      <w:r w:rsidRPr="004B6803">
        <w:tab/>
        <w:t>maxSCH-TB-BitsDL-r12</w:t>
      </w:r>
      <w:r w:rsidRPr="004B6803">
        <w:tab/>
      </w:r>
      <w:r w:rsidRPr="004B6803">
        <w:tab/>
      </w:r>
      <w:r w:rsidRPr="004B6803">
        <w:tab/>
      </w:r>
      <w:r w:rsidRPr="004B6803">
        <w:tab/>
        <w:t>INTEGER (1..100),</w:t>
      </w:r>
    </w:p>
    <w:p w:rsidR="00F0608D" w:rsidRPr="004B6803" w:rsidRDefault="00F0608D" w:rsidP="00F0608D">
      <w:pPr>
        <w:pStyle w:val="PL"/>
        <w:shd w:val="clear" w:color="auto" w:fill="E6E6E6"/>
      </w:pPr>
      <w:r w:rsidRPr="004B6803">
        <w:tab/>
        <w:t>maxSCH-TB-BitsUL-r12</w:t>
      </w:r>
      <w:r w:rsidRPr="004B6803">
        <w:tab/>
      </w:r>
      <w:r w:rsidRPr="004B6803">
        <w:tab/>
      </w:r>
      <w:r w:rsidRPr="004B6803">
        <w:tab/>
      </w:r>
      <w:r w:rsidRPr="004B6803">
        <w:tab/>
        <w:t>INTEGER (1..100)</w:t>
      </w:r>
    </w:p>
    <w:p w:rsidR="00F0608D" w:rsidRPr="004B6803" w:rsidRDefault="00F0608D" w:rsidP="00F0608D">
      <w:pPr>
        <w:pStyle w:val="PL"/>
        <w:shd w:val="clear" w:color="auto" w:fill="E6E6E6"/>
        <w:rPr>
          <w:snapToGrid w:val="0"/>
        </w:rPr>
      </w:pPr>
      <w:r w:rsidRPr="004B6803">
        <w:rPr>
          <w:snapToGrid w:val="0"/>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SCG-ConfigInfo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drb-ToAddMod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DRBs the SeNB is requested to establish or modify (DRB type chang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drb-ToRelease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DRBs the SeNB is requested to 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maxSCH-TB-BitsXL</w:t>
            </w:r>
          </w:p>
          <w:p w:rsidR="00F0608D" w:rsidRPr="004B6803" w:rsidRDefault="00F0608D" w:rsidP="00156BDF">
            <w:pPr>
              <w:pStyle w:val="TAL"/>
              <w:tabs>
                <w:tab w:val="num" w:pos="1494"/>
              </w:tabs>
              <w:spacing w:before="60"/>
              <w:jc w:val="both"/>
              <w:rPr>
                <w:rFonts w:eastAsia="SimSun"/>
                <w:kern w:val="2"/>
                <w:lang w:val="en-GB" w:eastAsia="en-GB"/>
              </w:rPr>
            </w:pPr>
            <w:r w:rsidRPr="004B6803">
              <w:rPr>
                <w:rFonts w:eastAsia="SimSun"/>
                <w:kern w:val="2"/>
                <w:lang w:val="en-GB" w:eastAsia="en-GB"/>
              </w:rPr>
              <w:t>Indicates the maximum DL-SCH/UL-SCH TB bits that may be scheduled in a TTI. Specified as a percentage of the value defined for the applicable UE category.</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Gap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measurement gap configuration.</w:t>
            </w:r>
          </w:p>
        </w:tc>
      </w:tr>
      <w:tr w:rsidR="004B6803" w:rsidRPr="004B6803" w:rsidTr="00CD483C">
        <w:trPr>
          <w:cantSplit/>
        </w:trPr>
        <w:tc>
          <w:tcPr>
            <w:tcW w:w="9639" w:type="dxa"/>
          </w:tcPr>
          <w:p w:rsidR="00953BD0" w:rsidRPr="004B6803" w:rsidRDefault="00953BD0" w:rsidP="00CD483C">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ResultListRSSI-SCG</w:t>
            </w:r>
          </w:p>
          <w:p w:rsidR="00953BD0" w:rsidRPr="004B6803" w:rsidRDefault="00953BD0" w:rsidP="00CD483C">
            <w:pPr>
              <w:pStyle w:val="TAL"/>
              <w:tabs>
                <w:tab w:val="num" w:pos="1494"/>
              </w:tabs>
              <w:jc w:val="both"/>
              <w:rPr>
                <w:rFonts w:eastAsia="SimSun"/>
                <w:bCs/>
                <w:noProof/>
                <w:kern w:val="2"/>
                <w:lang w:val="en-GB" w:eastAsia="en-GB"/>
              </w:rPr>
            </w:pPr>
            <w:r w:rsidRPr="004B6803">
              <w:rPr>
                <w:rFonts w:eastAsia="SimSun"/>
                <w:bCs/>
                <w:noProof/>
                <w:kern w:val="2"/>
                <w:lang w:val="en-GB" w:eastAsia="en-GB"/>
              </w:rPr>
              <w:t>Includes RSSI measurement results of SCG (serving) cells</w:t>
            </w:r>
          </w:p>
        </w:tc>
      </w:tr>
      <w:tr w:rsidR="004B6803" w:rsidRPr="004B6803" w:rsidTr="00156BDF">
        <w:trPr>
          <w:cantSplit/>
        </w:trPr>
        <w:tc>
          <w:tcPr>
            <w:tcW w:w="9639" w:type="dxa"/>
          </w:tcPr>
          <w:p w:rsidR="00D020FE" w:rsidRPr="004B6803" w:rsidRDefault="00D020FE" w:rsidP="00D020FE">
            <w:pPr>
              <w:keepNext/>
              <w:keepLines/>
              <w:tabs>
                <w:tab w:val="num" w:pos="1494"/>
              </w:tabs>
              <w:spacing w:after="0"/>
              <w:jc w:val="both"/>
              <w:rPr>
                <w:rFonts w:ascii="Arial" w:eastAsia="SimSun" w:hAnsi="Arial"/>
                <w:b/>
                <w:bCs/>
                <w:i/>
                <w:noProof/>
                <w:kern w:val="2"/>
                <w:sz w:val="18"/>
              </w:rPr>
            </w:pPr>
            <w:r w:rsidRPr="004B6803">
              <w:rPr>
                <w:rFonts w:ascii="Arial" w:hAnsi="Arial"/>
                <w:b/>
                <w:bCs/>
                <w:i/>
                <w:noProof/>
                <w:kern w:val="2"/>
                <w:sz w:val="18"/>
              </w:rPr>
              <w:t>measResultSSTD</w:t>
            </w:r>
          </w:p>
          <w:p w:rsidR="00F0608D" w:rsidRPr="004B6803" w:rsidRDefault="00D020FE" w:rsidP="00D020FE">
            <w:pPr>
              <w:pStyle w:val="TAL"/>
              <w:tabs>
                <w:tab w:val="num" w:pos="1494"/>
              </w:tabs>
              <w:jc w:val="both"/>
              <w:rPr>
                <w:rFonts w:eastAsia="SimSun"/>
                <w:b/>
                <w:bCs/>
                <w:i/>
                <w:noProof/>
                <w:kern w:val="2"/>
                <w:lang w:val="en-GB" w:eastAsia="en-GB"/>
              </w:rPr>
            </w:pPr>
            <w:r w:rsidRPr="004B6803">
              <w:rPr>
                <w:rFonts w:eastAsia="SimSun"/>
                <w:kern w:val="2"/>
                <w:lang w:val="en-GB" w:eastAsia="en-GB"/>
              </w:rPr>
              <w:t xml:space="preserve">Includes measurement results of </w:t>
            </w:r>
            <w:r w:rsidRPr="004B6803">
              <w:rPr>
                <w:kern w:val="2"/>
                <w:lang w:val="en-GB" w:eastAsia="en-GB"/>
              </w:rPr>
              <w:t>UE SFN and Subframe Timing Difference between the PCell and the PSCell</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measResultServCellListS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 xml:space="preserve">Includes </w:t>
            </w:r>
            <w:r w:rsidRPr="004B6803">
              <w:rPr>
                <w:rFonts w:eastAsia="SimSun"/>
                <w:kern w:val="2"/>
                <w:lang w:val="en-GB" w:eastAsia="en-GB"/>
              </w:rPr>
              <w:t>measurement results of SCG (serving) cells.</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radioResourceConfigDedMC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dedicated MCG radio resource configuration.</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CellIndex</w:t>
            </w:r>
          </w:p>
          <w:p w:rsidR="00F0608D" w:rsidRPr="004B6803" w:rsidRDefault="00F0608D" w:rsidP="00156BDF">
            <w:pPr>
              <w:pStyle w:val="TAL"/>
              <w:rPr>
                <w:lang w:val="en-GB" w:eastAsia="en-GB"/>
              </w:rPr>
            </w:pPr>
            <w:r w:rsidRPr="004B6803">
              <w:rPr>
                <w:lang w:val="en-GB" w:eastAsia="en-GB"/>
              </w:rPr>
              <w:t>If sCellIndex-r13 is present, sCellIndex-r12 shall be ignored.</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AddModListMCG</w:t>
            </w:r>
            <w:r w:rsidR="00FC7B4C" w:rsidRPr="004B6803">
              <w:rPr>
                <w:b/>
                <w:bCs/>
                <w:i/>
                <w:noProof/>
                <w:kern w:val="2"/>
                <w:lang w:val="en-GB" w:eastAsia="zh-TW"/>
              </w:rPr>
              <w:t xml:space="preserve">, </w:t>
            </w:r>
            <w:r w:rsidR="00FC7B4C" w:rsidRPr="004B6803">
              <w:rPr>
                <w:rFonts w:eastAsia="SimSun"/>
                <w:b/>
                <w:bCs/>
                <w:i/>
                <w:noProof/>
                <w:kern w:val="2"/>
                <w:lang w:val="en-GB" w:eastAsia="en-GB"/>
              </w:rPr>
              <w:t>sCellToAddModListMCG</w:t>
            </w:r>
            <w:r w:rsidR="00FC7B4C" w:rsidRPr="004B6803">
              <w:rPr>
                <w:b/>
                <w:bCs/>
                <w:i/>
                <w:noProof/>
                <w:kern w:val="2"/>
                <w:lang w:val="en-GB" w:eastAsia="zh-TW"/>
              </w:rPr>
              <w:t>-Ext</w:t>
            </w:r>
          </w:p>
          <w:p w:rsidR="00F0608D" w:rsidRPr="004B6803" w:rsidRDefault="00F0608D" w:rsidP="00074FD2">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MCG SCell configuration.</w:t>
            </w:r>
            <w:r w:rsidR="00FC7B4C" w:rsidRPr="004B6803">
              <w:rPr>
                <w:kern w:val="2"/>
                <w:lang w:val="en-GB" w:eastAsia="zh-TW"/>
              </w:rPr>
              <w:t xml:space="preserve"> </w:t>
            </w:r>
            <w:r w:rsidR="00074FD2" w:rsidRPr="004B6803">
              <w:rPr>
                <w:lang w:val="en-GB" w:eastAsia="en-GB"/>
              </w:rPr>
              <w:t>Field</w:t>
            </w:r>
            <w:r w:rsidR="00074FD2" w:rsidRPr="004B6803">
              <w:rPr>
                <w:rFonts w:eastAsia="SimSun"/>
                <w:bCs/>
                <w:noProof/>
                <w:kern w:val="2"/>
                <w:lang w:val="en-GB" w:eastAsia="en-GB"/>
              </w:rPr>
              <w:t xml:space="preserve"> </w:t>
            </w:r>
            <w:r w:rsidR="00FC7B4C" w:rsidRPr="004B6803">
              <w:rPr>
                <w:i/>
                <w:lang w:val="en-GB" w:eastAsia="en-GB"/>
              </w:rPr>
              <w:t>sCellToAddModList</w:t>
            </w:r>
            <w:r w:rsidR="00FC7B4C" w:rsidRPr="004B6803">
              <w:rPr>
                <w:i/>
                <w:lang w:val="en-GB" w:eastAsia="zh-TW"/>
              </w:rPr>
              <w:t>M</w:t>
            </w:r>
            <w:r w:rsidR="00FC7B4C" w:rsidRPr="004B6803">
              <w:rPr>
                <w:i/>
                <w:lang w:val="en-GB" w:eastAsia="en-GB"/>
              </w:rPr>
              <w:t xml:space="preserve">CG </w:t>
            </w:r>
            <w:r w:rsidR="00FC7B4C" w:rsidRPr="004B6803">
              <w:rPr>
                <w:lang w:val="en-GB" w:eastAsia="en-GB"/>
              </w:rPr>
              <w:t xml:space="preserve">is used to add the first 4 SCells with </w:t>
            </w:r>
            <w:r w:rsidR="00FC7B4C" w:rsidRPr="004B6803">
              <w:rPr>
                <w:i/>
                <w:lang w:val="en-GB" w:eastAsia="en-GB"/>
              </w:rPr>
              <w:t>sCellIndex-r10</w:t>
            </w:r>
            <w:r w:rsidR="00074FD2" w:rsidRPr="004B6803">
              <w:rPr>
                <w:lang w:val="en-GB" w:eastAsia="en-GB"/>
              </w:rPr>
              <w:t xml:space="preserve"> while</w:t>
            </w:r>
            <w:r w:rsidR="00FC7B4C" w:rsidRPr="004B6803">
              <w:rPr>
                <w:lang w:val="en-GB" w:eastAsia="en-GB"/>
              </w:rPr>
              <w:t xml:space="preserve"> </w:t>
            </w:r>
            <w:r w:rsidR="00FC7B4C" w:rsidRPr="004B6803">
              <w:rPr>
                <w:i/>
                <w:lang w:val="en-GB" w:eastAsia="en-GB"/>
              </w:rPr>
              <w:t>sCellToAddModList</w:t>
            </w:r>
            <w:r w:rsidR="00FC7B4C" w:rsidRPr="004B6803">
              <w:rPr>
                <w:i/>
                <w:lang w:val="en-GB" w:eastAsia="zh-TW"/>
              </w:rPr>
              <w:t>M</w:t>
            </w:r>
            <w:r w:rsidR="00FC7B4C" w:rsidRPr="004B6803">
              <w:rPr>
                <w:i/>
                <w:lang w:val="en-GB" w:eastAsia="en-GB"/>
              </w:rPr>
              <w:t>CG-Ext</w:t>
            </w:r>
            <w:r w:rsidR="00FC7B4C" w:rsidRPr="004B6803">
              <w:rPr>
                <w:lang w:val="en-GB" w:eastAsia="en-GB"/>
              </w:rPr>
              <w:t xml:space="preserve"> is used to add the res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AddModListSCG</w:t>
            </w:r>
            <w:r w:rsidR="00FC7B4C" w:rsidRPr="004B6803">
              <w:rPr>
                <w:rFonts w:eastAsia="SimSun"/>
                <w:b/>
                <w:bCs/>
                <w:i/>
                <w:noProof/>
                <w:kern w:val="2"/>
                <w:lang w:val="en-GB" w:eastAsia="en-GB"/>
              </w:rPr>
              <w:t>, sCellToAddModListSCG-Ext</w:t>
            </w:r>
          </w:p>
          <w:p w:rsidR="00F0608D" w:rsidRPr="004B6803" w:rsidRDefault="00F0608D" w:rsidP="00074FD2">
            <w:pPr>
              <w:pStyle w:val="TAL"/>
              <w:tabs>
                <w:tab w:val="num" w:pos="1494"/>
              </w:tabs>
              <w:jc w:val="both"/>
              <w:rPr>
                <w:rFonts w:eastAsia="SimSun"/>
                <w:kern w:val="2"/>
                <w:lang w:val="en-GB" w:eastAsia="en-GB"/>
              </w:rPr>
            </w:pPr>
            <w:r w:rsidRPr="004B6803">
              <w:rPr>
                <w:rFonts w:eastAsia="SimSun"/>
                <w:bCs/>
                <w:noProof/>
                <w:kern w:val="2"/>
                <w:lang w:val="en-GB" w:eastAsia="en-GB"/>
              </w:rPr>
              <w:t>Includes SCG cells the SeNB is requested to establish. Measurement results may be provided</w:t>
            </w:r>
            <w:r w:rsidRPr="004B6803">
              <w:rPr>
                <w:lang w:val="en-GB" w:eastAsia="en-GB"/>
              </w:rPr>
              <w:t xml:space="preserve"> </w:t>
            </w:r>
            <w:r w:rsidRPr="004B6803">
              <w:rPr>
                <w:rFonts w:eastAsia="SimSun"/>
                <w:bCs/>
                <w:noProof/>
                <w:kern w:val="2"/>
                <w:lang w:val="en-GB" w:eastAsia="en-GB"/>
              </w:rPr>
              <w:t>for these cells</w:t>
            </w:r>
            <w:r w:rsidRPr="004B6803">
              <w:rPr>
                <w:rFonts w:eastAsia="SimSun"/>
                <w:kern w:val="2"/>
                <w:lang w:val="en-GB" w:eastAsia="en-GB"/>
              </w:rPr>
              <w:t>.</w:t>
            </w:r>
            <w:r w:rsidR="00FC7B4C" w:rsidRPr="004B6803">
              <w:rPr>
                <w:rFonts w:eastAsia="SimSun"/>
                <w:kern w:val="2"/>
                <w:lang w:val="en-GB" w:eastAsia="en-GB"/>
              </w:rPr>
              <w:t xml:space="preserve"> </w:t>
            </w:r>
            <w:r w:rsidR="00074FD2" w:rsidRPr="004B6803">
              <w:rPr>
                <w:lang w:val="en-GB" w:eastAsia="en-GB"/>
              </w:rPr>
              <w:t>Field</w:t>
            </w:r>
            <w:r w:rsidR="00074FD2" w:rsidRPr="004B6803">
              <w:rPr>
                <w:rFonts w:eastAsia="SimSun"/>
                <w:bCs/>
                <w:noProof/>
                <w:kern w:val="2"/>
                <w:lang w:val="en-GB" w:eastAsia="en-GB"/>
              </w:rPr>
              <w:t xml:space="preserve"> </w:t>
            </w:r>
            <w:r w:rsidR="00FC7B4C" w:rsidRPr="004B6803">
              <w:rPr>
                <w:i/>
                <w:lang w:val="en-GB" w:eastAsia="en-GB"/>
              </w:rPr>
              <w:t xml:space="preserve">sCellToAddModListSCG </w:t>
            </w:r>
            <w:r w:rsidR="00FC7B4C" w:rsidRPr="004B6803">
              <w:rPr>
                <w:lang w:val="en-GB" w:eastAsia="en-GB"/>
              </w:rPr>
              <w:t xml:space="preserve">is used to add the first 4 SCells with </w:t>
            </w:r>
            <w:r w:rsidR="00FC7B4C" w:rsidRPr="004B6803">
              <w:rPr>
                <w:i/>
                <w:lang w:val="en-GB" w:eastAsia="en-GB"/>
              </w:rPr>
              <w:t>sCellIndex-r12</w:t>
            </w:r>
            <w:r w:rsidR="00074FD2" w:rsidRPr="004B6803">
              <w:rPr>
                <w:lang w:val="en-GB" w:eastAsia="en-GB"/>
              </w:rPr>
              <w:t xml:space="preserve"> while</w:t>
            </w:r>
            <w:r w:rsidR="00FC7B4C" w:rsidRPr="004B6803">
              <w:rPr>
                <w:lang w:val="en-GB" w:eastAsia="en-GB"/>
              </w:rPr>
              <w:t xml:space="preserve"> </w:t>
            </w:r>
            <w:r w:rsidR="00FC7B4C" w:rsidRPr="004B6803">
              <w:rPr>
                <w:i/>
                <w:lang w:val="en-GB" w:eastAsia="en-GB"/>
              </w:rPr>
              <w:t>sCellToAddModListSCG-Ext</w:t>
            </w:r>
            <w:r w:rsidR="00FC7B4C" w:rsidRPr="004B6803">
              <w:rPr>
                <w:lang w:val="en-GB" w:eastAsia="en-GB"/>
              </w:rPr>
              <w:t xml:space="preserve"> is used to add the res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ellToReleaseListSCG</w:t>
            </w:r>
            <w:r w:rsidR="00FC7B4C" w:rsidRPr="004B6803">
              <w:rPr>
                <w:b/>
                <w:bCs/>
                <w:i/>
                <w:noProof/>
                <w:kern w:val="2"/>
                <w:lang w:val="en-GB" w:eastAsia="zh-TW"/>
              </w:rPr>
              <w:t xml:space="preserve">, </w:t>
            </w:r>
            <w:r w:rsidR="00FC7B4C" w:rsidRPr="004B6803">
              <w:rPr>
                <w:rFonts w:eastAsia="SimSun"/>
                <w:b/>
                <w:bCs/>
                <w:i/>
                <w:noProof/>
                <w:kern w:val="2"/>
                <w:lang w:val="en-GB" w:eastAsia="en-GB"/>
              </w:rPr>
              <w:t>sCellToReleaseListSCG</w:t>
            </w:r>
            <w:r w:rsidR="00FC7B4C" w:rsidRPr="004B6803">
              <w:rPr>
                <w:b/>
                <w:bCs/>
                <w:i/>
                <w:noProof/>
                <w:kern w:val="2"/>
                <w:lang w:val="en-GB" w:eastAsia="zh-TW"/>
              </w:rPr>
              <w:t>-Ext</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SCG cells the SeNB is requested to release</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scg-RadioConfig</w:t>
            </w:r>
          </w:p>
          <w:p w:rsidR="00F0608D" w:rsidRPr="004B6803" w:rsidRDefault="00F0608D" w:rsidP="00156BDF">
            <w:pPr>
              <w:pStyle w:val="TAL"/>
              <w:tabs>
                <w:tab w:val="num" w:pos="1494"/>
              </w:tabs>
              <w:jc w:val="both"/>
              <w:rPr>
                <w:rFonts w:eastAsia="SimSun"/>
                <w:kern w:val="2"/>
                <w:lang w:val="en-GB" w:eastAsia="en-GB"/>
              </w:rPr>
            </w:pPr>
            <w:r w:rsidRPr="004B6803">
              <w:rPr>
                <w:rFonts w:eastAsia="SimSun"/>
                <w:bCs/>
                <w:noProof/>
                <w:kern w:val="2"/>
                <w:lang w:val="en-GB" w:eastAsia="en-GB"/>
              </w:rPr>
              <w:t>Includes t</w:t>
            </w:r>
            <w:r w:rsidRPr="004B6803">
              <w:rPr>
                <w:rFonts w:eastAsia="SimSun"/>
                <w:kern w:val="2"/>
                <w:lang w:val="en-GB" w:eastAsia="en-GB"/>
              </w:rPr>
              <w:t>he current dedicated SCG configuration.</w:t>
            </w:r>
          </w:p>
        </w:tc>
      </w:tr>
      <w:tr w:rsidR="004B6803" w:rsidRPr="004B6803" w:rsidTr="00156BDF">
        <w:trPr>
          <w:cantSplit/>
        </w:trPr>
        <w:tc>
          <w:tcPr>
            <w:tcW w:w="9639" w:type="dxa"/>
          </w:tcPr>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rFonts w:eastAsia="SimSun"/>
                <w:b/>
                <w:bCs/>
                <w:i/>
                <w:noProof/>
                <w:kern w:val="2"/>
                <w:lang w:val="en-GB" w:eastAsia="en-GB"/>
              </w:rPr>
              <w:t>scg-ConfigRestrictInfo</w:t>
            </w:r>
          </w:p>
          <w:p w:rsidR="00F0608D" w:rsidRPr="004B6803" w:rsidRDefault="00F0608D" w:rsidP="00156BDF">
            <w:pPr>
              <w:pStyle w:val="TAL"/>
              <w:tabs>
                <w:tab w:val="num" w:pos="1494"/>
              </w:tabs>
              <w:spacing w:before="60"/>
              <w:jc w:val="both"/>
              <w:rPr>
                <w:rFonts w:eastAsia="SimSun"/>
                <w:bCs/>
                <w:noProof/>
                <w:kern w:val="2"/>
                <w:lang w:val="en-GB" w:eastAsia="en-GB"/>
              </w:rPr>
            </w:pPr>
            <w:r w:rsidRPr="004B6803">
              <w:rPr>
                <w:rFonts w:eastAsia="SimSun"/>
                <w:bCs/>
                <w:noProof/>
                <w:kern w:val="2"/>
                <w:lang w:val="en-GB" w:eastAsia="en-GB"/>
              </w:rPr>
              <w:t>Includes fields for which MeNB explictly indicates the restriction to be observed by SeN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ervCellId</w:t>
            </w:r>
          </w:p>
          <w:p w:rsidR="00F0608D" w:rsidRPr="004B6803" w:rsidRDefault="00F0608D" w:rsidP="00156BDF">
            <w:pPr>
              <w:pStyle w:val="TAL"/>
              <w:rPr>
                <w:lang w:val="en-GB" w:eastAsia="en-GB"/>
              </w:rPr>
            </w:pPr>
            <w:r w:rsidRPr="004B6803">
              <w:rPr>
                <w:lang w:val="en-GB" w:eastAsia="en-GB"/>
              </w:rPr>
              <w:t>If servCellId-r13 is present, servCellId-r12 shall be ignored.</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p-Max</w:t>
            </w:r>
          </w:p>
          <w:p w:rsidR="00F0608D" w:rsidRPr="004B6803" w:rsidRDefault="00F0608D" w:rsidP="00156BDF">
            <w:pPr>
              <w:pStyle w:val="TAL"/>
              <w:tabs>
                <w:tab w:val="num" w:pos="1494"/>
              </w:tabs>
              <w:spacing w:before="60"/>
              <w:jc w:val="both"/>
              <w:rPr>
                <w:rFonts w:eastAsia="SimSun"/>
                <w:b/>
                <w:bCs/>
                <w:i/>
                <w:noProof/>
                <w:kern w:val="2"/>
                <w:lang w:val="en-GB" w:eastAsia="en-GB"/>
              </w:rPr>
            </w:pPr>
            <w:r w:rsidRPr="004B6803">
              <w:rPr>
                <w:iCs/>
                <w:lang w:val="en-GB" w:eastAsia="en-GB"/>
              </w:rPr>
              <w:t>Cell specific value i.e. as broadcast by PCell.</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DRB-Setup</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DRB establishment is requested; otherwise the field is not present.</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SCellAdd</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SCG cell establishment is requested;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in case SCG cell establishment is requested; otherwise the field is not present.</w:t>
            </w:r>
          </w:p>
        </w:tc>
      </w:tr>
    </w:tbl>
    <w:p w:rsidR="00F0608D" w:rsidRPr="004B6803" w:rsidRDefault="00F0608D" w:rsidP="00F0608D"/>
    <w:p w:rsidR="00B66390" w:rsidRPr="004B6803" w:rsidRDefault="00B66390" w:rsidP="00B66390">
      <w:pPr>
        <w:pStyle w:val="Heading4"/>
        <w:rPr>
          <w:lang w:val="en-GB"/>
        </w:rPr>
      </w:pPr>
      <w:bookmarkStart w:id="2831" w:name="_Toc12656090"/>
      <w:bookmarkStart w:id="2832" w:name="_Toc29323826"/>
      <w:bookmarkStart w:id="2833" w:name="_Toc52554353"/>
      <w:r w:rsidRPr="004B6803">
        <w:rPr>
          <w:lang w:val="en-GB"/>
        </w:rPr>
        <w:t>–</w:t>
      </w:r>
      <w:r w:rsidRPr="004B6803">
        <w:rPr>
          <w:lang w:val="en-GB"/>
        </w:rPr>
        <w:tab/>
      </w:r>
      <w:r w:rsidRPr="004B6803">
        <w:rPr>
          <w:i/>
          <w:lang w:val="en-GB"/>
        </w:rPr>
        <w:t>UEPagingCoverageInformation</w:t>
      </w:r>
      <w:bookmarkEnd w:id="2831"/>
      <w:bookmarkEnd w:id="2832"/>
      <w:bookmarkEnd w:id="2833"/>
    </w:p>
    <w:p w:rsidR="00B66390" w:rsidRPr="004B6803" w:rsidRDefault="00B66390" w:rsidP="00B66390">
      <w:r w:rsidRPr="004B6803">
        <w:t>This message is used to transfer UE paging coverage information, covering both upload to and download from the EPC.</w:t>
      </w:r>
    </w:p>
    <w:p w:rsidR="00B66390" w:rsidRPr="004B6803" w:rsidRDefault="00B66390" w:rsidP="00B66390">
      <w:pPr>
        <w:pStyle w:val="B1"/>
        <w:keepNext/>
        <w:keepLines/>
        <w:rPr>
          <w:lang w:val="en-GB"/>
        </w:rPr>
      </w:pPr>
      <w:r w:rsidRPr="004B6803">
        <w:rPr>
          <w:lang w:val="en-GB"/>
        </w:rPr>
        <w:t>Direction: eNB to/from EPC</w:t>
      </w:r>
    </w:p>
    <w:p w:rsidR="00B66390" w:rsidRPr="004B6803" w:rsidRDefault="00B66390" w:rsidP="00AE09DF">
      <w:pPr>
        <w:pStyle w:val="TH"/>
        <w:rPr>
          <w:iCs/>
          <w:lang w:val="en-GB"/>
        </w:rPr>
      </w:pPr>
      <w:r w:rsidRPr="004B6803">
        <w:rPr>
          <w:i/>
          <w:noProof/>
          <w:lang w:val="en-GB"/>
        </w:rPr>
        <w:t>UEPagingCoverageInformation</w:t>
      </w:r>
      <w:r w:rsidRPr="004B6803">
        <w:rPr>
          <w:iCs/>
          <w:noProof/>
          <w:lang w:val="en-GB"/>
        </w:rPr>
        <w:t xml:space="preserve"> message</w:t>
      </w:r>
    </w:p>
    <w:p w:rsidR="00B66390" w:rsidRPr="004B6803" w:rsidRDefault="00B66390" w:rsidP="00B66390">
      <w:pPr>
        <w:pStyle w:val="PL"/>
        <w:shd w:val="clear" w:color="auto" w:fill="E6E6E6"/>
      </w:pPr>
      <w:r w:rsidRPr="004B6803">
        <w:t>-- ASN1START</w:t>
      </w:r>
    </w:p>
    <w:p w:rsidR="00B66390" w:rsidRPr="004B6803" w:rsidRDefault="00B66390" w:rsidP="000A6573">
      <w:pPr>
        <w:pStyle w:val="PL"/>
        <w:shd w:val="pct10" w:color="auto" w:fill="auto"/>
      </w:pPr>
    </w:p>
    <w:p w:rsidR="00B66390" w:rsidRPr="004B6803" w:rsidRDefault="00B66390" w:rsidP="000A6573">
      <w:pPr>
        <w:pStyle w:val="PL"/>
        <w:shd w:val="pct10" w:color="auto" w:fill="auto"/>
      </w:pPr>
      <w:r w:rsidRPr="004B6803">
        <w:t>UEPagingCoverageInformation ::= SEQUENCE {</w:t>
      </w:r>
    </w:p>
    <w:p w:rsidR="00B66390" w:rsidRPr="004B6803" w:rsidRDefault="00B66390" w:rsidP="000A6573">
      <w:pPr>
        <w:pStyle w:val="PL"/>
        <w:shd w:val="pct10" w:color="auto" w:fill="auto"/>
      </w:pPr>
      <w:r w:rsidRPr="004B6803">
        <w:tab/>
        <w:t>criticalExtensions</w:t>
      </w:r>
      <w:r w:rsidRPr="004B6803">
        <w:tab/>
      </w:r>
      <w:r w:rsidRPr="004B6803">
        <w:tab/>
      </w:r>
      <w:r w:rsidRPr="004B6803">
        <w:tab/>
      </w:r>
      <w:r w:rsidRPr="004B6803">
        <w:tab/>
      </w:r>
      <w:r w:rsidRPr="004B6803">
        <w:tab/>
        <w:t>CHOICE {</w:t>
      </w:r>
    </w:p>
    <w:p w:rsidR="00B66390" w:rsidRPr="004B6803" w:rsidRDefault="00B66390" w:rsidP="000A6573">
      <w:pPr>
        <w:pStyle w:val="PL"/>
        <w:shd w:val="pct10" w:color="auto" w:fill="auto"/>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B66390" w:rsidRPr="004B6803" w:rsidRDefault="00B66390" w:rsidP="000A6573">
      <w:pPr>
        <w:pStyle w:val="PL"/>
        <w:shd w:val="pct10" w:color="auto" w:fill="auto"/>
      </w:pPr>
      <w:r w:rsidRPr="004B6803">
        <w:tab/>
      </w:r>
      <w:r w:rsidRPr="004B6803">
        <w:tab/>
      </w:r>
      <w:r w:rsidRPr="004B6803">
        <w:tab/>
        <w:t>uePagingCoverageInformation-r13</w:t>
      </w:r>
      <w:r w:rsidRPr="004B6803">
        <w:tab/>
      </w:r>
      <w:r w:rsidRPr="004B6803">
        <w:tab/>
      </w:r>
      <w:r w:rsidRPr="004B6803">
        <w:tab/>
        <w:t>UEPagingCoverageInformation-r13-IEs,</w:t>
      </w:r>
    </w:p>
    <w:p w:rsidR="00B66390" w:rsidRPr="004B6803" w:rsidRDefault="00B66390" w:rsidP="000A6573">
      <w:pPr>
        <w:pStyle w:val="PL"/>
        <w:shd w:val="pct10" w:color="auto" w:fill="auto"/>
      </w:pPr>
      <w:r w:rsidRPr="004B6803">
        <w:tab/>
      </w:r>
      <w:r w:rsidRPr="004B6803">
        <w:tab/>
      </w:r>
      <w:r w:rsidRPr="004B6803">
        <w:tab/>
        <w:t>spare7 NULL,</w:t>
      </w:r>
    </w:p>
    <w:p w:rsidR="00B66390" w:rsidRPr="004B6803" w:rsidRDefault="00B66390" w:rsidP="000A6573">
      <w:pPr>
        <w:pStyle w:val="PL"/>
        <w:shd w:val="pct10" w:color="auto" w:fill="auto"/>
      </w:pPr>
      <w:r w:rsidRPr="004B6803">
        <w:tab/>
      </w:r>
      <w:r w:rsidRPr="004B6803">
        <w:tab/>
      </w:r>
      <w:r w:rsidRPr="004B6803">
        <w:tab/>
        <w:t>spare6 NULL, spare5 NULL, spare4 NULL,</w:t>
      </w:r>
    </w:p>
    <w:p w:rsidR="00B66390" w:rsidRPr="004B6803" w:rsidRDefault="00B66390" w:rsidP="000A6573">
      <w:pPr>
        <w:pStyle w:val="PL"/>
        <w:shd w:val="pct10" w:color="auto" w:fill="auto"/>
      </w:pPr>
      <w:r w:rsidRPr="004B6803">
        <w:tab/>
      </w:r>
      <w:r w:rsidRPr="004B6803">
        <w:tab/>
      </w:r>
      <w:r w:rsidRPr="004B6803">
        <w:tab/>
        <w:t>spare3 NULL, spare2 NULL, spare1 NULL</w:t>
      </w:r>
    </w:p>
    <w:p w:rsidR="00B66390" w:rsidRPr="004B6803" w:rsidRDefault="00B66390" w:rsidP="000A6573">
      <w:pPr>
        <w:pStyle w:val="PL"/>
        <w:shd w:val="pct10" w:color="auto" w:fill="auto"/>
      </w:pPr>
      <w:r w:rsidRPr="004B6803">
        <w:tab/>
      </w:r>
      <w:r w:rsidRPr="004B6803">
        <w:tab/>
        <w:t>},</w:t>
      </w:r>
    </w:p>
    <w:p w:rsidR="00B66390" w:rsidRPr="004B6803" w:rsidRDefault="00B66390" w:rsidP="000A6573">
      <w:pPr>
        <w:pStyle w:val="PL"/>
        <w:shd w:val="pct10" w:color="auto" w:fill="auto"/>
      </w:pPr>
      <w:r w:rsidRPr="004B6803">
        <w:tab/>
      </w:r>
      <w:r w:rsidRPr="004B6803">
        <w:tab/>
        <w:t>criticalExtensionsFuture</w:t>
      </w:r>
      <w:r w:rsidRPr="004B6803">
        <w:tab/>
      </w:r>
      <w:r w:rsidRPr="004B6803">
        <w:tab/>
      </w:r>
      <w:r w:rsidRPr="004B6803">
        <w:tab/>
        <w:t>SEQUENCE {}</w:t>
      </w:r>
    </w:p>
    <w:p w:rsidR="00B66390" w:rsidRPr="004B6803" w:rsidRDefault="00B66390" w:rsidP="000A6573">
      <w:pPr>
        <w:pStyle w:val="PL"/>
        <w:shd w:val="pct10" w:color="auto" w:fill="auto"/>
      </w:pPr>
      <w:r w:rsidRPr="004B6803">
        <w:tab/>
        <w:t>}</w:t>
      </w:r>
    </w:p>
    <w:p w:rsidR="00B66390" w:rsidRPr="004B6803" w:rsidRDefault="00B66390" w:rsidP="000A6573">
      <w:pPr>
        <w:pStyle w:val="PL"/>
        <w:shd w:val="pct10" w:color="auto" w:fill="auto"/>
      </w:pPr>
      <w:r w:rsidRPr="004B6803">
        <w:t>}</w:t>
      </w:r>
    </w:p>
    <w:p w:rsidR="00B66390" w:rsidRPr="004B6803" w:rsidRDefault="00B66390" w:rsidP="000A6573">
      <w:pPr>
        <w:pStyle w:val="PL"/>
        <w:shd w:val="pct10" w:color="auto" w:fill="auto"/>
      </w:pPr>
    </w:p>
    <w:p w:rsidR="00B66390" w:rsidRPr="004B6803" w:rsidRDefault="00B66390" w:rsidP="000A6573">
      <w:pPr>
        <w:pStyle w:val="PL"/>
        <w:shd w:val="pct10" w:color="auto" w:fill="auto"/>
      </w:pPr>
      <w:r w:rsidRPr="004B6803">
        <w:t>UEPagingCoverageInformation-r13-IEs ::= SEQUENCE {</w:t>
      </w:r>
    </w:p>
    <w:p w:rsidR="00B66390" w:rsidRPr="004B6803" w:rsidRDefault="00B66390" w:rsidP="000A6573">
      <w:pPr>
        <w:pStyle w:val="PL"/>
        <w:shd w:val="pct10" w:color="auto" w:fill="auto"/>
      </w:pPr>
      <w:r w:rsidRPr="004B6803">
        <w:tab/>
        <w:t>mpdcch-NumRepetition-r13</w:t>
      </w:r>
      <w:r w:rsidRPr="004B6803">
        <w:tab/>
      </w:r>
      <w:r w:rsidRPr="004B6803">
        <w:tab/>
      </w:r>
      <w:r w:rsidRPr="004B6803">
        <w:tab/>
      </w:r>
      <w:r w:rsidRPr="004B6803">
        <w:tab/>
        <w:t>INTEGER (1..256)</w:t>
      </w:r>
      <w:r w:rsidRPr="004B6803">
        <w:tab/>
      </w:r>
      <w:r w:rsidRPr="004B6803">
        <w:rPr>
          <w:lang w:eastAsia="zh-CN"/>
        </w:rPr>
        <w:t>OPTIONAL</w:t>
      </w:r>
      <w:r w:rsidRPr="004B6803">
        <w:t>,</w:t>
      </w:r>
    </w:p>
    <w:p w:rsidR="00B66390" w:rsidRPr="004B6803" w:rsidRDefault="00B66390" w:rsidP="000A6573">
      <w:pPr>
        <w:pStyle w:val="PL"/>
        <w:shd w:val="pct10" w:color="auto" w:fill="auto"/>
        <w:rPr>
          <w:lang w:eastAsia="zh-CN"/>
        </w:rPr>
      </w:pPr>
      <w:r w:rsidRPr="004B6803">
        <w:tab/>
        <w:t>nonCriticalExtension</w:t>
      </w:r>
      <w:r w:rsidRPr="004B6803">
        <w:tab/>
      </w:r>
      <w:r w:rsidRPr="004B6803">
        <w:tab/>
      </w:r>
      <w:r w:rsidRPr="004B6803">
        <w:tab/>
      </w:r>
      <w:r w:rsidRPr="004B6803">
        <w:tab/>
      </w:r>
      <w:r w:rsidRPr="004B6803">
        <w:tab/>
      </w:r>
      <w:r w:rsidRPr="004B6803">
        <w:rPr>
          <w:lang w:eastAsia="zh-CN"/>
        </w:rPr>
        <w:t>SEQUENCE {}</w:t>
      </w:r>
      <w:r w:rsidR="005A4770" w:rsidRPr="004B6803">
        <w:rPr>
          <w:lang w:eastAsia="zh-CN"/>
        </w:rPr>
        <w:tab/>
      </w:r>
      <w:r w:rsidRPr="004B6803">
        <w:rPr>
          <w:lang w:eastAsia="zh-CN"/>
        </w:rPr>
        <w:tab/>
        <w:t>OPTIONAL</w:t>
      </w:r>
    </w:p>
    <w:p w:rsidR="00B66390" w:rsidRPr="004B6803" w:rsidRDefault="00B66390" w:rsidP="000A6573">
      <w:pPr>
        <w:pStyle w:val="PL"/>
        <w:shd w:val="pct10" w:color="auto" w:fill="auto"/>
      </w:pPr>
      <w:r w:rsidRPr="004B6803">
        <w:rPr>
          <w:lang w:eastAsia="zh-CN"/>
        </w:rPr>
        <w:t>}</w:t>
      </w:r>
    </w:p>
    <w:p w:rsidR="00B66390" w:rsidRPr="004B6803" w:rsidRDefault="00B66390" w:rsidP="000A6573">
      <w:pPr>
        <w:pStyle w:val="PL"/>
        <w:shd w:val="pct10" w:color="auto" w:fill="auto"/>
      </w:pPr>
    </w:p>
    <w:p w:rsidR="00B66390" w:rsidRPr="004B6803" w:rsidRDefault="00B66390" w:rsidP="00B66390">
      <w:pPr>
        <w:pStyle w:val="PL"/>
        <w:shd w:val="clear" w:color="auto" w:fill="E6E6E6"/>
      </w:pPr>
      <w:r w:rsidRPr="004B6803">
        <w:t>-- ASN1STOP</w:t>
      </w:r>
    </w:p>
    <w:p w:rsidR="00B66390" w:rsidRPr="004B6803"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602394">
        <w:trPr>
          <w:cantSplit/>
          <w:tblHeader/>
        </w:trPr>
        <w:tc>
          <w:tcPr>
            <w:tcW w:w="9639" w:type="dxa"/>
          </w:tcPr>
          <w:p w:rsidR="00B66390" w:rsidRPr="004B6803" w:rsidRDefault="00B66390" w:rsidP="00602394">
            <w:pPr>
              <w:pStyle w:val="TAH"/>
              <w:rPr>
                <w:lang w:val="en-GB" w:eastAsia="en-GB"/>
              </w:rPr>
            </w:pPr>
            <w:r w:rsidRPr="004B6803">
              <w:rPr>
                <w:i/>
                <w:lang w:val="en-GB" w:eastAsia="ja-JP"/>
              </w:rPr>
              <w:t>UEPaging</w:t>
            </w:r>
            <w:r w:rsidRPr="004B6803">
              <w:rPr>
                <w:i/>
                <w:noProof/>
                <w:lang w:val="en-GB" w:eastAsia="ja-JP"/>
              </w:rPr>
              <w:t xml:space="preserve">CoverageInformation </w:t>
            </w:r>
            <w:r w:rsidRPr="004B6803">
              <w:rPr>
                <w:iCs/>
                <w:noProof/>
                <w:lang w:val="en-GB" w:eastAsia="en-GB"/>
              </w:rPr>
              <w:t>field descriptions</w:t>
            </w:r>
          </w:p>
        </w:tc>
      </w:tr>
      <w:tr w:rsidR="00B66390" w:rsidRPr="004B6803" w:rsidTr="00602394">
        <w:trPr>
          <w:cantSplit/>
        </w:trPr>
        <w:tc>
          <w:tcPr>
            <w:tcW w:w="9639" w:type="dxa"/>
          </w:tcPr>
          <w:p w:rsidR="00B66390" w:rsidRPr="004B6803" w:rsidRDefault="00B66390" w:rsidP="00602394">
            <w:pPr>
              <w:pStyle w:val="TAL"/>
              <w:rPr>
                <w:b/>
                <w:i/>
                <w:lang w:val="en-GB" w:eastAsia="ja-JP"/>
              </w:rPr>
            </w:pPr>
            <w:r w:rsidRPr="004B6803">
              <w:rPr>
                <w:b/>
                <w:i/>
                <w:lang w:val="en-GB" w:eastAsia="ja-JP"/>
              </w:rPr>
              <w:t>mpdcch-NumRepetition</w:t>
            </w:r>
          </w:p>
          <w:p w:rsidR="00B66390" w:rsidRPr="004B6803" w:rsidRDefault="00B66390" w:rsidP="00602394">
            <w:pPr>
              <w:pStyle w:val="TAL"/>
              <w:rPr>
                <w:lang w:val="en-GB" w:eastAsia="en-GB"/>
              </w:rPr>
            </w:pPr>
            <w:r w:rsidRPr="004B6803">
              <w:rPr>
                <w:lang w:val="en-GB" w:eastAsia="en-GB"/>
              </w:rPr>
              <w:t>Number of repetitions for MPDCCH</w:t>
            </w:r>
            <w:r w:rsidR="00A73EB6" w:rsidRPr="004B6803">
              <w:rPr>
                <w:lang w:val="en-GB" w:eastAsia="zh-CN"/>
              </w:rPr>
              <w:t>.</w:t>
            </w:r>
            <w:r w:rsidR="00A73EB6" w:rsidRPr="004B6803">
              <w:rPr>
                <w:lang w:val="en-GB" w:eastAsia="en-GB"/>
              </w:rPr>
              <w:t xml:space="preserve"> The value is an estimate of the required number of repetitions for MPDCCH for paging</w:t>
            </w:r>
            <w:r w:rsidR="00A73EB6" w:rsidRPr="004B6803">
              <w:rPr>
                <w:lang w:val="en-GB" w:eastAsia="zh-CN"/>
              </w:rPr>
              <w:t>.</w:t>
            </w:r>
          </w:p>
        </w:tc>
      </w:tr>
    </w:tbl>
    <w:p w:rsidR="00B66390" w:rsidRPr="004B6803" w:rsidRDefault="00B66390" w:rsidP="00F0608D"/>
    <w:p w:rsidR="00F0608D" w:rsidRPr="004B6803" w:rsidRDefault="00F0608D" w:rsidP="00F0608D">
      <w:pPr>
        <w:pStyle w:val="Heading4"/>
        <w:rPr>
          <w:lang w:val="en-GB"/>
        </w:rPr>
      </w:pPr>
      <w:bookmarkStart w:id="2834" w:name="_Toc12656091"/>
      <w:bookmarkStart w:id="2835" w:name="_Toc29323827"/>
      <w:bookmarkStart w:id="2836" w:name="_Toc52554354"/>
      <w:r w:rsidRPr="004B6803">
        <w:rPr>
          <w:lang w:val="en-GB"/>
        </w:rPr>
        <w:t>–</w:t>
      </w:r>
      <w:r w:rsidRPr="004B6803">
        <w:rPr>
          <w:lang w:val="en-GB"/>
        </w:rPr>
        <w:tab/>
      </w:r>
      <w:r w:rsidRPr="004B6803">
        <w:rPr>
          <w:i/>
          <w:lang w:val="en-GB"/>
        </w:rPr>
        <w:t>UERadioAccessCapabilityInformation</w:t>
      </w:r>
      <w:bookmarkEnd w:id="2834"/>
      <w:bookmarkEnd w:id="2835"/>
      <w:bookmarkEnd w:id="2836"/>
    </w:p>
    <w:p w:rsidR="00F0608D" w:rsidRPr="004B6803" w:rsidRDefault="00F0608D" w:rsidP="00F0608D">
      <w:r w:rsidRPr="004B6803">
        <w:t>This message is used to transfer UE radio access capability information, covering both upload to and download from the EPC.</w:t>
      </w:r>
    </w:p>
    <w:p w:rsidR="00F0608D" w:rsidRPr="004B6803" w:rsidRDefault="00F0608D" w:rsidP="00F0608D">
      <w:pPr>
        <w:pStyle w:val="B1"/>
        <w:keepNext/>
        <w:keepLines/>
        <w:rPr>
          <w:lang w:val="en-GB"/>
        </w:rPr>
      </w:pPr>
      <w:r w:rsidRPr="004B6803">
        <w:rPr>
          <w:lang w:val="en-GB"/>
        </w:rPr>
        <w:t>Direction: eNB to/ from EPC</w:t>
      </w:r>
    </w:p>
    <w:p w:rsidR="00F0608D" w:rsidRPr="004B6803" w:rsidRDefault="00F0608D" w:rsidP="003F3E19">
      <w:pPr>
        <w:pStyle w:val="TH"/>
        <w:tabs>
          <w:tab w:val="left" w:pos="4820"/>
        </w:tabs>
        <w:rPr>
          <w:lang w:val="en-GB"/>
        </w:rPr>
      </w:pPr>
      <w:r w:rsidRPr="004B6803">
        <w:rPr>
          <w:bCs/>
          <w:i/>
          <w:iCs/>
          <w:lang w:val="en-GB"/>
        </w:rPr>
        <w:t>UERadioAccessCapabilityInformation</w:t>
      </w:r>
      <w:r w:rsidRPr="004B6803">
        <w:rPr>
          <w:lang w:val="en-GB"/>
        </w:rPr>
        <w:t xml:space="preserve"> 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AccessCapabilityInformation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RadioAccessCapabilityInformation-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RadioAccessCapabilityInformation-r8-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AccessCapabilityInformation-r8-IEs ::= SEQUENCE {</w:t>
      </w:r>
    </w:p>
    <w:p w:rsidR="00F0608D" w:rsidRPr="004B6803" w:rsidRDefault="00F0608D" w:rsidP="00F0608D">
      <w:pPr>
        <w:pStyle w:val="PL"/>
        <w:shd w:val="clear" w:color="auto" w:fill="E6E6E6"/>
      </w:pPr>
      <w:r w:rsidRPr="004B6803">
        <w:tab/>
        <w:t>ue-RadioAccessCapabilityInfo</w:t>
      </w:r>
      <w:r w:rsidRPr="004B6803">
        <w:tab/>
      </w:r>
      <w:r w:rsidRPr="004B6803">
        <w:tab/>
        <w:t>OCTET STRING (CONTAINING UECapabilityInformati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UERadioAccessCapabilityInformation </w:t>
            </w:r>
            <w:r w:rsidRPr="004B6803">
              <w:rPr>
                <w:rFonts w:eastAsia="SimSun"/>
                <w:iCs/>
                <w:noProof/>
                <w:kern w:val="2"/>
                <w:lang w:val="en-GB" w:eastAsia="en-GB"/>
              </w:rPr>
              <w:t>field descriptions</w:t>
            </w:r>
          </w:p>
        </w:tc>
      </w:tr>
      <w:tr w:rsidR="00F0608D" w:rsidRPr="004B6803" w:rsidTr="00156BDF">
        <w:trPr>
          <w:cantSplit/>
        </w:trPr>
        <w:tc>
          <w:tcPr>
            <w:tcW w:w="9639" w:type="dxa"/>
          </w:tcPr>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b/>
                <w:bCs/>
                <w:i/>
                <w:noProof/>
                <w:kern w:val="2"/>
                <w:lang w:val="en-GB" w:eastAsia="en-GB"/>
              </w:rPr>
              <w:t>ue-RadioAccessCapabilityInfo</w:t>
            </w:r>
          </w:p>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cluding E-UTRA, GERAN, and CDMA2000-1xRTT Bandclass radio access capabilities (separated). UTRA radio access capabilities are not included.</w:t>
            </w:r>
            <w:r w:rsidR="00A204A9" w:rsidRPr="004B6803">
              <w:rPr>
                <w:kern w:val="2"/>
                <w:lang w:val="en-GB" w:eastAsia="ja-JP"/>
              </w:rPr>
              <w:t xml:space="preserve"> For E-UTRA radio access capabilities, it is up to E-UTRA how the backward compatibility among </w:t>
            </w:r>
            <w:r w:rsidR="00A204A9" w:rsidRPr="004B6803">
              <w:rPr>
                <w:i/>
                <w:kern w:val="2"/>
                <w:lang w:val="en-GB" w:eastAsia="ja-JP"/>
              </w:rPr>
              <w:t>supportedBandCombinationReduced</w:t>
            </w:r>
            <w:r w:rsidR="00A204A9" w:rsidRPr="004B6803">
              <w:rPr>
                <w:kern w:val="2"/>
                <w:lang w:val="en-GB" w:eastAsia="ja-JP"/>
              </w:rPr>
              <w:t xml:space="preserve">, </w:t>
            </w:r>
            <w:r w:rsidR="00A204A9" w:rsidRPr="004B6803">
              <w:rPr>
                <w:i/>
                <w:kern w:val="2"/>
                <w:lang w:val="en-GB" w:eastAsia="ja-JP"/>
              </w:rPr>
              <w:t>supportedBandCombination</w:t>
            </w:r>
            <w:r w:rsidR="00A204A9" w:rsidRPr="004B6803">
              <w:rPr>
                <w:kern w:val="2"/>
                <w:lang w:val="en-GB" w:eastAsia="ja-JP"/>
              </w:rPr>
              <w:t xml:space="preserve"> and </w:t>
            </w:r>
            <w:r w:rsidR="00A204A9" w:rsidRPr="004B6803">
              <w:rPr>
                <w:i/>
                <w:kern w:val="2"/>
                <w:lang w:val="en-GB" w:eastAsia="ja-JP"/>
              </w:rPr>
              <w:t>supportedBandCombinationAdd</w:t>
            </w:r>
            <w:r w:rsidR="00A204A9" w:rsidRPr="004B6803">
              <w:rPr>
                <w:kern w:val="2"/>
                <w:lang w:val="en-GB" w:eastAsia="ja-JP"/>
              </w:rPr>
              <w:t xml:space="preserve"> is ensured. If </w:t>
            </w:r>
            <w:r w:rsidR="00A204A9" w:rsidRPr="004B6803">
              <w:rPr>
                <w:i/>
                <w:kern w:val="2"/>
                <w:lang w:val="en-GB" w:eastAsia="ja-JP"/>
              </w:rPr>
              <w:t>supportedBandCombinationReduced</w:t>
            </w:r>
            <w:r w:rsidR="00A204A9" w:rsidRPr="004B6803">
              <w:rPr>
                <w:kern w:val="2"/>
                <w:lang w:val="en-GB" w:eastAsia="ja-JP"/>
              </w:rPr>
              <w:t xml:space="preserve"> and </w:t>
            </w:r>
            <w:r w:rsidR="00A204A9" w:rsidRPr="004B6803">
              <w:rPr>
                <w:i/>
                <w:kern w:val="2"/>
                <w:lang w:val="en-GB" w:eastAsia="ja-JP"/>
              </w:rPr>
              <w:t>supportedBandCombination</w:t>
            </w:r>
            <w:r w:rsidR="00A204A9" w:rsidRPr="004B6803">
              <w:rPr>
                <w:kern w:val="2"/>
                <w:lang w:val="en-GB" w:eastAsia="ja-JP"/>
              </w:rPr>
              <w:t>/</w:t>
            </w:r>
            <w:r w:rsidR="00A204A9" w:rsidRPr="004B6803">
              <w:rPr>
                <w:i/>
                <w:kern w:val="2"/>
                <w:lang w:val="en-GB" w:eastAsia="ja-JP"/>
              </w:rPr>
              <w:t>supportedBandCombinationAdd</w:t>
            </w:r>
            <w:r w:rsidR="00A204A9" w:rsidRPr="004B6803">
              <w:rPr>
                <w:kern w:val="2"/>
                <w:lang w:val="en-GB" w:eastAsia="ja-JP"/>
              </w:rPr>
              <w:t xml:space="preserve"> are included into </w:t>
            </w:r>
            <w:r w:rsidR="00A204A9" w:rsidRPr="004B6803">
              <w:rPr>
                <w:i/>
                <w:kern w:val="2"/>
                <w:lang w:val="en-GB" w:eastAsia="ja-JP"/>
              </w:rPr>
              <w:t>ueCapabilityRAT-Container</w:t>
            </w:r>
            <w:r w:rsidR="00A204A9" w:rsidRPr="004B6803">
              <w:rPr>
                <w:kern w:val="2"/>
                <w:lang w:val="en-GB" w:eastAsia="ja-JP"/>
              </w:rPr>
              <w:t xml:space="preserve">, it can be assumed that the value of fields, </w:t>
            </w:r>
            <w:r w:rsidR="00A204A9" w:rsidRPr="004B6803">
              <w:rPr>
                <w:i/>
                <w:kern w:val="2"/>
                <w:lang w:val="en-GB" w:eastAsia="ja-JP"/>
              </w:rPr>
              <w:t>requestedBands</w:t>
            </w:r>
            <w:r w:rsidR="00A204A9" w:rsidRPr="004B6803">
              <w:rPr>
                <w:kern w:val="2"/>
                <w:lang w:val="en-GB" w:eastAsia="ja-JP"/>
              </w:rPr>
              <w:t xml:space="preserve">, </w:t>
            </w:r>
            <w:r w:rsidR="00A204A9" w:rsidRPr="004B6803">
              <w:rPr>
                <w:i/>
                <w:kern w:val="2"/>
                <w:lang w:val="en-GB" w:eastAsia="ja-JP"/>
              </w:rPr>
              <w:t>reducedIntNonContCombRequested</w:t>
            </w:r>
            <w:r w:rsidR="00A204A9" w:rsidRPr="004B6803">
              <w:rPr>
                <w:kern w:val="2"/>
                <w:lang w:val="en-GB" w:eastAsia="ja-JP"/>
              </w:rPr>
              <w:t xml:space="preserve"> and </w:t>
            </w:r>
            <w:r w:rsidR="00A204A9" w:rsidRPr="004B6803">
              <w:rPr>
                <w:i/>
                <w:kern w:val="2"/>
                <w:lang w:val="en-GB" w:eastAsia="ja-JP"/>
              </w:rPr>
              <w:t>requestedCCsXL</w:t>
            </w:r>
            <w:r w:rsidR="00A204A9" w:rsidRPr="004B6803">
              <w:rPr>
                <w:kern w:val="2"/>
                <w:lang w:val="en-GB" w:eastAsia="ja-JP"/>
              </w:rPr>
              <w:t xml:space="preserve"> are consistent with all supported band combination fields.</w:t>
            </w:r>
          </w:p>
        </w:tc>
      </w:tr>
    </w:tbl>
    <w:p w:rsidR="00F0608D" w:rsidRPr="004B6803" w:rsidRDefault="00F0608D" w:rsidP="00F0608D"/>
    <w:p w:rsidR="00F0608D" w:rsidRPr="004B6803" w:rsidRDefault="00F0608D" w:rsidP="00F0608D">
      <w:pPr>
        <w:pStyle w:val="Heading4"/>
        <w:rPr>
          <w:lang w:val="en-GB"/>
        </w:rPr>
      </w:pPr>
      <w:bookmarkStart w:id="2837" w:name="_Toc12656092"/>
      <w:bookmarkStart w:id="2838" w:name="_Toc29323828"/>
      <w:bookmarkStart w:id="2839" w:name="_Toc52554355"/>
      <w:r w:rsidRPr="004B6803">
        <w:rPr>
          <w:lang w:val="en-GB"/>
        </w:rPr>
        <w:t>–</w:t>
      </w:r>
      <w:r w:rsidRPr="004B6803">
        <w:rPr>
          <w:lang w:val="en-GB"/>
        </w:rPr>
        <w:tab/>
      </w:r>
      <w:r w:rsidRPr="004B6803">
        <w:rPr>
          <w:i/>
          <w:lang w:val="en-GB"/>
        </w:rPr>
        <w:t>UERadioPagingInformation</w:t>
      </w:r>
      <w:bookmarkEnd w:id="2837"/>
      <w:bookmarkEnd w:id="2838"/>
      <w:bookmarkEnd w:id="2839"/>
    </w:p>
    <w:p w:rsidR="00F0608D" w:rsidRPr="004B6803" w:rsidRDefault="00F0608D" w:rsidP="00F0608D">
      <w:r w:rsidRPr="004B6803">
        <w:t>This message is used to transfer radio paging information, covering both upload to and download from the EPC.</w:t>
      </w:r>
    </w:p>
    <w:p w:rsidR="00F0608D" w:rsidRPr="004B6803" w:rsidRDefault="00F0608D" w:rsidP="00F0608D">
      <w:pPr>
        <w:pStyle w:val="B1"/>
        <w:keepNext/>
        <w:keepLines/>
        <w:rPr>
          <w:lang w:val="en-GB"/>
        </w:rPr>
      </w:pPr>
      <w:r w:rsidRPr="004B6803">
        <w:rPr>
          <w:lang w:val="en-GB"/>
        </w:rPr>
        <w:t>Direction: eNB to/ from EPC</w:t>
      </w:r>
    </w:p>
    <w:p w:rsidR="00F0608D" w:rsidRPr="004B6803" w:rsidRDefault="00F0608D" w:rsidP="003F3E19">
      <w:pPr>
        <w:pStyle w:val="TH"/>
        <w:rPr>
          <w:lang w:val="en-GB"/>
        </w:rPr>
      </w:pPr>
      <w:r w:rsidRPr="004B6803">
        <w:rPr>
          <w:bCs/>
          <w:i/>
          <w:iCs/>
          <w:lang w:val="en-GB"/>
        </w:rPr>
        <w:t xml:space="preserve">UERadioPagingInformation </w:t>
      </w:r>
      <w:r w:rsidRPr="004B6803">
        <w:rPr>
          <w:lang w:val="en-GB"/>
        </w:rPr>
        <w:t>message</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PagingInformation ::= SEQUENCE {</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ueRadioPagingInformation-r12</w:t>
      </w:r>
      <w:r w:rsidRPr="004B6803">
        <w:tab/>
      </w:r>
      <w:r w:rsidRPr="004B6803">
        <w:tab/>
      </w:r>
      <w:r w:rsidRPr="004B6803">
        <w:tab/>
        <w:t>UERadioPagingInformation-r12-IEs,</w:t>
      </w:r>
    </w:p>
    <w:p w:rsidR="00F0608D" w:rsidRPr="004B6803" w:rsidRDefault="00F0608D" w:rsidP="00F0608D">
      <w:pPr>
        <w:pStyle w:val="PL"/>
        <w:shd w:val="clear" w:color="auto" w:fill="E6E6E6"/>
      </w:pPr>
      <w:r w:rsidRPr="004B6803">
        <w:tab/>
      </w:r>
      <w:r w:rsidRPr="004B6803">
        <w:tab/>
      </w:r>
      <w:r w:rsidRPr="004B6803">
        <w:tab/>
        <w:t>spare7 NULL,</w:t>
      </w:r>
    </w:p>
    <w:p w:rsidR="00F0608D" w:rsidRPr="004B6803" w:rsidRDefault="00F0608D" w:rsidP="00F0608D">
      <w:pPr>
        <w:pStyle w:val="PL"/>
        <w:shd w:val="clear" w:color="auto" w:fill="E6E6E6"/>
      </w:pPr>
      <w:r w:rsidRPr="004B6803">
        <w:tab/>
      </w:r>
      <w:r w:rsidRPr="004B6803">
        <w:tab/>
      </w:r>
      <w:r w:rsidRPr="004B6803">
        <w:tab/>
        <w:t>spare6 NULL, spare5 NULL, spare4 NULL,</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UERadioPagingInformation-r12-IEs ::= SEQUENCE {</w:t>
      </w:r>
    </w:p>
    <w:p w:rsidR="00F0608D" w:rsidRPr="004B6803" w:rsidRDefault="00F0608D" w:rsidP="00F0608D">
      <w:pPr>
        <w:pStyle w:val="PL"/>
        <w:shd w:val="clear" w:color="auto" w:fill="E6E6E6"/>
      </w:pPr>
      <w:r w:rsidRPr="004B6803">
        <w:tab/>
        <w:t>ue-RadioPagingInfo-r12</w:t>
      </w:r>
      <w:r w:rsidRPr="004B6803">
        <w:tab/>
      </w:r>
      <w:r w:rsidRPr="004B6803">
        <w:tab/>
      </w:r>
      <w:r w:rsidRPr="004B6803">
        <w:tab/>
      </w:r>
      <w:r w:rsidRPr="004B6803">
        <w:tab/>
        <w:t>OCTET STRING (CONTAINING UE-RadioPagingInfo-r1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UERadioPagingInformation-v13</w:t>
      </w:r>
      <w:r w:rsidR="00414684" w:rsidRPr="004B6803">
        <w:t>10</w:t>
      </w:r>
      <w:r w:rsidRPr="004B6803">
        <w:t>-IEs</w:t>
      </w:r>
      <w:r w:rsidRPr="004B6803">
        <w:tab/>
      </w:r>
      <w:r w:rsidRPr="004B6803">
        <w:tab/>
      </w:r>
      <w:r w:rsidRPr="004B6803">
        <w:tab/>
        <w:t>OPTIONAL</w:t>
      </w:r>
    </w:p>
    <w:p w:rsidR="00F0608D" w:rsidRPr="004B6803" w:rsidRDefault="00F0608D" w:rsidP="00F0608D">
      <w:pPr>
        <w:pStyle w:val="PL"/>
        <w:shd w:val="clear" w:color="auto" w:fill="E6E6E6"/>
        <w:rPr>
          <w:lang w:eastAsia="zh-CN"/>
        </w:rPr>
      </w:pPr>
      <w:r w:rsidRPr="004B6803">
        <w:t>}</w:t>
      </w:r>
    </w:p>
    <w:p w:rsidR="00F0608D" w:rsidRPr="004B6803" w:rsidRDefault="00F0608D" w:rsidP="00F0608D">
      <w:pPr>
        <w:pStyle w:val="PL"/>
        <w:shd w:val="clear" w:color="auto" w:fill="E6E6E6"/>
        <w:rPr>
          <w:lang w:eastAsia="zh-CN"/>
        </w:rPr>
      </w:pPr>
    </w:p>
    <w:p w:rsidR="00F0608D" w:rsidRPr="004B6803" w:rsidRDefault="00F0608D" w:rsidP="003F3E19">
      <w:pPr>
        <w:pStyle w:val="PL"/>
        <w:shd w:val="clear" w:color="auto" w:fill="E6E6E6"/>
        <w:rPr>
          <w:lang w:eastAsia="zh-CN"/>
        </w:rPr>
      </w:pPr>
      <w:r w:rsidRPr="004B6803">
        <w:rPr>
          <w:lang w:eastAsia="zh-CN"/>
        </w:rPr>
        <w:t>UERadioPagingInformation-v13</w:t>
      </w:r>
      <w:r w:rsidR="00414684" w:rsidRPr="004B6803">
        <w:t>10</w:t>
      </w:r>
      <w:r w:rsidRPr="004B6803">
        <w:rPr>
          <w:lang w:eastAsia="zh-CN"/>
        </w:rPr>
        <w:t>-IEs ::= SEQUENCE {</w:t>
      </w:r>
    </w:p>
    <w:p w:rsidR="00F0608D" w:rsidRPr="004B6803" w:rsidRDefault="00F0608D" w:rsidP="00F0608D">
      <w:pPr>
        <w:pStyle w:val="PL"/>
        <w:shd w:val="clear" w:color="auto" w:fill="E6E6E6"/>
        <w:rPr>
          <w:lang w:eastAsia="zh-CN"/>
        </w:rPr>
      </w:pPr>
      <w:r w:rsidRPr="004B6803">
        <w:rPr>
          <w:lang w:eastAsia="zh-CN"/>
        </w:rPr>
        <w:tab/>
        <w:t>supportedBandListEUTRAForPaging-r13</w:t>
      </w:r>
      <w:r w:rsidRPr="004B6803">
        <w:rPr>
          <w:lang w:eastAsia="zh-CN"/>
        </w:rPr>
        <w:tab/>
      </w:r>
      <w:r w:rsidRPr="004B6803">
        <w:rPr>
          <w:lang w:eastAsia="zh-CN"/>
        </w:rPr>
        <w:tab/>
        <w:t>SEQUENCE (SIZE (1..maxBands)) OF FreqBandIndicator-r11 OPTIONAL,</w:t>
      </w:r>
    </w:p>
    <w:p w:rsidR="00F0608D" w:rsidRPr="004B6803" w:rsidRDefault="00F0608D" w:rsidP="00F0608D">
      <w:pPr>
        <w:pStyle w:val="PL"/>
        <w:shd w:val="clear" w:color="auto" w:fill="E6E6E6"/>
        <w:rPr>
          <w:lang w:eastAsia="zh-CN"/>
        </w:rPr>
      </w:pPr>
      <w:r w:rsidRPr="004B6803">
        <w:rPr>
          <w:lang w:eastAsia="zh-CN"/>
        </w:rPr>
        <w:tab/>
        <w:t>nonCriticalExtension</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SEQUENCE {}</w:t>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r>
      <w:r w:rsidRPr="004B6803">
        <w:rPr>
          <w:lang w:eastAsia="zh-CN"/>
        </w:rPr>
        <w:tab/>
        <w:t>OPTIONAL</w:t>
      </w:r>
    </w:p>
    <w:p w:rsidR="00F0608D" w:rsidRPr="004B6803" w:rsidRDefault="00F0608D" w:rsidP="00F0608D">
      <w:pPr>
        <w:pStyle w:val="PL"/>
        <w:shd w:val="clear" w:color="auto" w:fill="E6E6E6"/>
        <w:rPr>
          <w:lang w:eastAsia="zh-CN"/>
        </w:rPr>
      </w:pPr>
    </w:p>
    <w:p w:rsidR="00F0608D" w:rsidRPr="004B6803" w:rsidRDefault="00F0608D" w:rsidP="00F0608D">
      <w:pPr>
        <w:pStyle w:val="PL"/>
        <w:shd w:val="clear" w:color="auto" w:fill="E6E6E6"/>
      </w:pPr>
      <w:r w:rsidRPr="004B6803">
        <w:rPr>
          <w:lang w:eastAsia="zh-CN"/>
        </w:rPr>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kern w:val="2"/>
                <w:lang w:val="en-GB" w:eastAsia="en-GB"/>
              </w:rPr>
            </w:pPr>
            <w:r w:rsidRPr="004B6803">
              <w:rPr>
                <w:i/>
                <w:kern w:val="2"/>
                <w:lang w:val="en-GB" w:eastAsia="en-GB"/>
              </w:rPr>
              <w:t xml:space="preserve">UERadioPagingInformation </w:t>
            </w:r>
            <w:r w:rsidRPr="004B6803">
              <w:rPr>
                <w:kern w:val="2"/>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i/>
                <w:kern w:val="2"/>
                <w:lang w:val="en-GB" w:eastAsia="en-GB"/>
              </w:rPr>
            </w:pPr>
            <w:r w:rsidRPr="004B6803">
              <w:rPr>
                <w:b/>
                <w:i/>
                <w:kern w:val="2"/>
                <w:lang w:val="en-GB" w:eastAsia="en-GB"/>
              </w:rPr>
              <w:t>ue-RadioPagingInfo</w:t>
            </w:r>
          </w:p>
          <w:p w:rsidR="00F0608D" w:rsidRPr="004B6803" w:rsidRDefault="00F0608D" w:rsidP="00156BDF">
            <w:pPr>
              <w:pStyle w:val="TAL"/>
              <w:rPr>
                <w:b/>
                <w:i/>
                <w:kern w:val="2"/>
                <w:lang w:val="en-GB" w:eastAsia="en-GB"/>
              </w:rPr>
            </w:pPr>
            <w:r w:rsidRPr="004B6803">
              <w:rPr>
                <w:kern w:val="2"/>
                <w:lang w:val="en-GB" w:eastAsia="en-GB"/>
              </w:rPr>
              <w:t xml:space="preserve">The field is used to transfer </w:t>
            </w:r>
            <w:r w:rsidR="00B66390" w:rsidRPr="004B6803">
              <w:rPr>
                <w:lang w:val="en-GB" w:eastAsia="ja-JP"/>
              </w:rPr>
              <w:t>UE capability</w:t>
            </w:r>
            <w:r w:rsidR="00B66390" w:rsidRPr="004B6803">
              <w:rPr>
                <w:lang w:val="en-GB" w:eastAsia="en-GB"/>
              </w:rPr>
              <w:t xml:space="preserve"> information used for </w:t>
            </w:r>
            <w:r w:rsidRPr="004B6803">
              <w:rPr>
                <w:kern w:val="2"/>
                <w:lang w:val="en-GB" w:eastAsia="en-GB"/>
              </w:rPr>
              <w:t xml:space="preserve">paging. The eNB generates the </w:t>
            </w:r>
            <w:r w:rsidRPr="004B6803">
              <w:rPr>
                <w:i/>
                <w:kern w:val="2"/>
                <w:lang w:val="en-GB" w:eastAsia="en-GB"/>
              </w:rPr>
              <w:t>ue-RadioPagingInfo</w:t>
            </w:r>
            <w:r w:rsidRPr="004B6803">
              <w:rPr>
                <w:kern w:val="2"/>
                <w:lang w:val="en-GB" w:eastAsia="en-GB"/>
              </w:rPr>
              <w:t xml:space="preserve"> and</w:t>
            </w:r>
            <w:r w:rsidRPr="004B6803">
              <w:rPr>
                <w:i/>
                <w:kern w:val="2"/>
                <w:lang w:val="en-GB" w:eastAsia="en-GB"/>
              </w:rPr>
              <w:t xml:space="preserve"> </w:t>
            </w:r>
            <w:r w:rsidRPr="004B6803">
              <w:rPr>
                <w:kern w:val="2"/>
                <w:lang w:val="en-GB" w:eastAsia="en-GB"/>
              </w:rPr>
              <w:t xml:space="preserve">the contained </w:t>
            </w:r>
            <w:r w:rsidR="00B66390" w:rsidRPr="004B6803">
              <w:rPr>
                <w:lang w:val="en-GB" w:eastAsia="ja-JP"/>
              </w:rPr>
              <w:t>UE capability</w:t>
            </w:r>
            <w:r w:rsidR="00B66390" w:rsidRPr="004B6803">
              <w:rPr>
                <w:lang w:val="en-GB" w:eastAsia="en-GB"/>
              </w:rPr>
              <w:t xml:space="preserve"> information </w:t>
            </w:r>
            <w:r w:rsidRPr="004B6803">
              <w:rPr>
                <w:kern w:val="2"/>
                <w:lang w:val="en-GB" w:eastAsia="en-GB"/>
              </w:rPr>
              <w:t xml:space="preserve">is absent when not </w:t>
            </w:r>
            <w:r w:rsidR="00B66390" w:rsidRPr="004B6803">
              <w:rPr>
                <w:kern w:val="2"/>
                <w:lang w:val="en-GB" w:eastAsia="en-GB"/>
              </w:rPr>
              <w:t>supported by</w:t>
            </w:r>
            <w:r w:rsidR="00AC3F17" w:rsidRPr="004B6803">
              <w:rPr>
                <w:kern w:val="2"/>
                <w:lang w:val="en-GB" w:eastAsia="en-GB"/>
              </w:rPr>
              <w:t xml:space="preserve"> </w:t>
            </w:r>
            <w:r w:rsidR="00B66390" w:rsidRPr="004B6803">
              <w:rPr>
                <w:kern w:val="2"/>
                <w:lang w:val="en-GB" w:eastAsia="en-GB"/>
              </w:rPr>
              <w:t>the</w:t>
            </w:r>
            <w:r w:rsidRPr="004B6803">
              <w:rPr>
                <w:kern w:val="2"/>
                <w:lang w:val="en-GB" w:eastAsia="en-GB"/>
              </w:rPr>
              <w:t xml:space="preserve"> UE.</w:t>
            </w:r>
          </w:p>
        </w:tc>
      </w:tr>
      <w:tr w:rsidR="00F0608D" w:rsidRPr="004B6803" w:rsidTr="00156BDF">
        <w:trPr>
          <w:cantSplit/>
          <w:tblHeader/>
        </w:trPr>
        <w:tc>
          <w:tcPr>
            <w:tcW w:w="9639" w:type="dxa"/>
          </w:tcPr>
          <w:p w:rsidR="00F0608D" w:rsidRPr="004B6803" w:rsidRDefault="00F0608D" w:rsidP="00156BDF">
            <w:pPr>
              <w:pStyle w:val="TAL"/>
              <w:rPr>
                <w:b/>
                <w:i/>
                <w:kern w:val="2"/>
                <w:lang w:val="en-GB" w:eastAsia="en-GB"/>
              </w:rPr>
            </w:pPr>
            <w:r w:rsidRPr="004B6803">
              <w:rPr>
                <w:b/>
                <w:i/>
                <w:kern w:val="2"/>
                <w:lang w:val="en-GB" w:eastAsia="en-GB"/>
              </w:rPr>
              <w:t>supportedBandListEUTRAForPaging</w:t>
            </w:r>
          </w:p>
          <w:p w:rsidR="00F0608D" w:rsidRPr="004B6803" w:rsidRDefault="00F0608D" w:rsidP="00156BDF">
            <w:pPr>
              <w:pStyle w:val="TAL"/>
              <w:rPr>
                <w:i/>
                <w:kern w:val="2"/>
                <w:lang w:val="en-GB" w:eastAsia="en-GB"/>
              </w:rPr>
            </w:pPr>
            <w:r w:rsidRPr="004B6803">
              <w:rPr>
                <w:kern w:val="2"/>
                <w:lang w:val="en-GB" w:eastAsia="en-GB"/>
              </w:rPr>
              <w:t xml:space="preserve">Indicates the UE supported frequency bands which is derived by the eNB from </w:t>
            </w:r>
            <w:r w:rsidRPr="004B6803">
              <w:rPr>
                <w:i/>
                <w:kern w:val="2"/>
                <w:lang w:val="en-GB" w:eastAsia="en-GB"/>
              </w:rPr>
              <w:t>UE-EUTRA-Capability</w:t>
            </w:r>
            <w:r w:rsidRPr="004B6803">
              <w:rPr>
                <w:kern w:val="2"/>
                <w:lang w:val="en-GB" w:eastAsia="en-GB"/>
              </w:rPr>
              <w:t>.</w:t>
            </w:r>
          </w:p>
        </w:tc>
      </w:tr>
    </w:tbl>
    <w:p w:rsidR="00F0608D" w:rsidRPr="004B6803" w:rsidRDefault="00F0608D" w:rsidP="00F0608D"/>
    <w:p w:rsidR="00F0608D" w:rsidRPr="004B6803" w:rsidRDefault="00F0608D" w:rsidP="00F0608D">
      <w:pPr>
        <w:pStyle w:val="Heading2"/>
      </w:pPr>
      <w:bookmarkStart w:id="2840" w:name="_Toc12656093"/>
      <w:bookmarkStart w:id="2841" w:name="_Toc29323829"/>
      <w:bookmarkStart w:id="2842" w:name="_Toc52554356"/>
      <w:r w:rsidRPr="004B6803">
        <w:t>10.3</w:t>
      </w:r>
      <w:r w:rsidRPr="004B6803">
        <w:tab/>
        <w:t>Inter-node RRC information element definitions</w:t>
      </w:r>
      <w:bookmarkEnd w:id="2840"/>
      <w:bookmarkEnd w:id="2841"/>
      <w:bookmarkEnd w:id="2842"/>
    </w:p>
    <w:p w:rsidR="00F0608D" w:rsidRPr="004B6803" w:rsidRDefault="00F0608D" w:rsidP="00F0608D">
      <w:pPr>
        <w:pStyle w:val="Heading4"/>
        <w:rPr>
          <w:i/>
          <w:noProof/>
          <w:lang w:val="en-GB"/>
        </w:rPr>
      </w:pPr>
      <w:bookmarkStart w:id="2843" w:name="_Toc12656094"/>
      <w:bookmarkStart w:id="2844" w:name="_Toc29323830"/>
      <w:bookmarkStart w:id="2845" w:name="_Toc52554357"/>
      <w:r w:rsidRPr="004B6803">
        <w:rPr>
          <w:lang w:val="en-GB"/>
        </w:rPr>
        <w:t>–</w:t>
      </w:r>
      <w:r w:rsidRPr="004B6803">
        <w:rPr>
          <w:lang w:val="en-GB"/>
        </w:rPr>
        <w:tab/>
      </w:r>
      <w:r w:rsidRPr="004B6803">
        <w:rPr>
          <w:i/>
          <w:lang w:val="en-GB"/>
        </w:rPr>
        <w:t>AS-Config</w:t>
      </w:r>
      <w:bookmarkEnd w:id="2843"/>
      <w:bookmarkEnd w:id="2844"/>
      <w:bookmarkEnd w:id="2845"/>
    </w:p>
    <w:p w:rsidR="00F0608D" w:rsidRPr="004B6803" w:rsidRDefault="00F0608D" w:rsidP="00F0608D">
      <w:r w:rsidRPr="004B6803">
        <w:t xml:space="preserve">The </w:t>
      </w:r>
      <w:r w:rsidRPr="004B6803">
        <w:rPr>
          <w:i/>
        </w:rPr>
        <w:t>AS-Config</w:t>
      </w:r>
      <w:r w:rsidRPr="004B680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005A4954" w:rsidRPr="004B6803">
        <w:rPr>
          <w:lang w:eastAsia="zh-TW"/>
        </w:rPr>
        <w:t xml:space="preserve"> or resume</w:t>
      </w:r>
      <w:r w:rsidRPr="004B6803">
        <w:t>.</w:t>
      </w:r>
    </w:p>
    <w:p w:rsidR="00F0608D" w:rsidRPr="004B6803" w:rsidRDefault="00F0608D" w:rsidP="003F3E19">
      <w:pPr>
        <w:pStyle w:val="TH"/>
        <w:rPr>
          <w:lang w:val="en-GB"/>
        </w:rPr>
      </w:pPr>
      <w:r w:rsidRPr="004B6803">
        <w:rPr>
          <w:bCs/>
          <w:i/>
          <w:iCs/>
          <w:lang w:val="en-GB"/>
        </w:rPr>
        <w:t>AS-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MeasConfig</w:t>
      </w:r>
      <w:r w:rsidRPr="004B6803">
        <w:tab/>
      </w:r>
      <w:r w:rsidRPr="004B6803">
        <w:tab/>
      </w:r>
      <w:r w:rsidRPr="004B6803">
        <w:tab/>
      </w:r>
      <w:r w:rsidRPr="004B6803">
        <w:tab/>
      </w:r>
      <w:r w:rsidRPr="004B6803">
        <w:tab/>
        <w:t>MeasConfig,</w:t>
      </w:r>
    </w:p>
    <w:p w:rsidR="00F0608D" w:rsidRPr="004B6803" w:rsidRDefault="00F0608D" w:rsidP="00F0608D">
      <w:pPr>
        <w:pStyle w:val="PL"/>
        <w:shd w:val="clear" w:color="auto" w:fill="E6E6E6"/>
      </w:pPr>
      <w:r w:rsidRPr="004B6803">
        <w:tab/>
        <w:t>sourceRadioResourceConfig</w:t>
      </w:r>
      <w:r w:rsidRPr="004B6803">
        <w:tab/>
      </w:r>
      <w:r w:rsidRPr="004B6803">
        <w:tab/>
      </w:r>
      <w:r w:rsidRPr="004B6803">
        <w:tab/>
        <w:t>RadioResourceConfigDedicated,</w:t>
      </w:r>
    </w:p>
    <w:p w:rsidR="00F0608D" w:rsidRPr="004B6803" w:rsidRDefault="00F0608D" w:rsidP="00F0608D">
      <w:pPr>
        <w:pStyle w:val="PL"/>
        <w:shd w:val="clear" w:color="auto" w:fill="E6E6E6"/>
      </w:pPr>
      <w:r w:rsidRPr="004B6803">
        <w:tab/>
        <w:t>sourceSecurityAlgorithmConfig</w:t>
      </w:r>
      <w:r w:rsidRPr="004B6803">
        <w:tab/>
      </w:r>
      <w:r w:rsidRPr="004B6803">
        <w:tab/>
        <w:t>SecurityAlgorithmConfig,</w:t>
      </w:r>
    </w:p>
    <w:p w:rsidR="00F0608D" w:rsidRPr="004B6803" w:rsidRDefault="00F0608D" w:rsidP="00F0608D">
      <w:pPr>
        <w:pStyle w:val="PL"/>
        <w:shd w:val="clear" w:color="auto" w:fill="E6E6E6"/>
      </w:pPr>
      <w:r w:rsidRPr="004B6803">
        <w:tab/>
        <w:t>sourceUE-Identity</w:t>
      </w:r>
      <w:r w:rsidRPr="004B6803">
        <w:tab/>
      </w:r>
      <w:r w:rsidRPr="004B6803">
        <w:tab/>
      </w:r>
      <w:r w:rsidRPr="004B6803">
        <w:tab/>
      </w:r>
      <w:r w:rsidRPr="004B6803">
        <w:tab/>
      </w:r>
      <w:r w:rsidRPr="004B6803">
        <w:tab/>
        <w:t>C-RNTI,</w:t>
      </w:r>
    </w:p>
    <w:p w:rsidR="00F0608D" w:rsidRPr="004B6803" w:rsidRDefault="00F0608D" w:rsidP="00F0608D">
      <w:pPr>
        <w:pStyle w:val="PL"/>
        <w:shd w:val="clear" w:color="auto" w:fill="E6E6E6"/>
      </w:pPr>
      <w:r w:rsidRPr="004B6803">
        <w:tab/>
        <w:t>sourceMasterInformationBlock</w:t>
      </w:r>
      <w:r w:rsidRPr="004B6803">
        <w:tab/>
      </w:r>
      <w:r w:rsidRPr="004B6803">
        <w:tab/>
        <w:t>MasterInformationBlock,</w:t>
      </w:r>
    </w:p>
    <w:p w:rsidR="00F0608D" w:rsidRPr="004B6803" w:rsidRDefault="00F0608D" w:rsidP="00F0608D">
      <w:pPr>
        <w:pStyle w:val="PL"/>
        <w:shd w:val="clear" w:color="auto" w:fill="E6E6E6"/>
      </w:pPr>
      <w:r w:rsidRPr="004B6803">
        <w:tab/>
        <w:t>sourceSystemInformationBlockType1</w:t>
      </w:r>
      <w:r w:rsidRPr="004B6803">
        <w:tab/>
        <w:t>SystemInformationBlockType1(WITH COMPONENTS</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nonCriticalExtension ABSENT}),</w:t>
      </w:r>
    </w:p>
    <w:p w:rsidR="00F0608D" w:rsidRPr="004B6803" w:rsidRDefault="00F0608D" w:rsidP="00F0608D">
      <w:pPr>
        <w:pStyle w:val="PL"/>
        <w:shd w:val="clear" w:color="auto" w:fill="E6E6E6"/>
      </w:pPr>
      <w:r w:rsidRPr="004B6803">
        <w:tab/>
        <w:t>sourceSystemInformationBlockType2</w:t>
      </w:r>
      <w:r w:rsidRPr="004B6803">
        <w:tab/>
        <w:t>SystemInformationBlockType2,</w:t>
      </w:r>
    </w:p>
    <w:p w:rsidR="00F0608D" w:rsidRPr="004B6803" w:rsidRDefault="00F0608D" w:rsidP="00F0608D">
      <w:pPr>
        <w:pStyle w:val="PL"/>
        <w:shd w:val="clear" w:color="auto" w:fill="E6E6E6"/>
      </w:pPr>
      <w:r w:rsidRPr="004B6803">
        <w:tab/>
        <w:t>antennaInfoCommon</w:t>
      </w:r>
      <w:r w:rsidRPr="004B6803">
        <w:tab/>
      </w:r>
      <w:r w:rsidRPr="004B6803">
        <w:tab/>
      </w:r>
      <w:r w:rsidRPr="004B6803">
        <w:tab/>
      </w:r>
      <w:r w:rsidRPr="004B6803">
        <w:tab/>
      </w:r>
      <w:r w:rsidRPr="004B6803">
        <w:tab/>
        <w:t>AntennaInfoCommon,</w:t>
      </w:r>
    </w:p>
    <w:p w:rsidR="00F0608D" w:rsidRPr="004B6803" w:rsidRDefault="00F0608D" w:rsidP="00F0608D">
      <w:pPr>
        <w:pStyle w:val="PL"/>
        <w:shd w:val="clear" w:color="auto" w:fill="E6E6E6"/>
      </w:pPr>
      <w:r w:rsidRPr="004B6803">
        <w:tab/>
        <w:t>sourceDl-CarrierFreq</w:t>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SystemInformationBlockType1Ext</w:t>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ystemInformationBlockType1-v890-IEs)</w:t>
      </w:r>
      <w:r w:rsidRPr="004B6803">
        <w:tab/>
        <w:t>OPTIONAL,</w:t>
      </w:r>
    </w:p>
    <w:p w:rsidR="00F0608D" w:rsidRPr="004B6803" w:rsidRDefault="00F0608D" w:rsidP="00F0608D">
      <w:pPr>
        <w:pStyle w:val="PL"/>
        <w:shd w:val="clear" w:color="auto" w:fill="E6E6E6"/>
      </w:pPr>
      <w:r w:rsidRPr="004B6803">
        <w:tab/>
      </w:r>
      <w:r w:rsidRPr="004B6803">
        <w:tab/>
        <w:t>sourceOtherConfig-r9</w:t>
      </w:r>
      <w:r w:rsidRPr="004B6803">
        <w:tab/>
      </w:r>
      <w:r w:rsidRPr="004B6803">
        <w:tab/>
      </w:r>
      <w:r w:rsidRPr="004B6803">
        <w:tab/>
      </w:r>
      <w:r w:rsidRPr="004B6803">
        <w:tab/>
        <w:t>OtherConfig-r9</w:t>
      </w:r>
    </w:p>
    <w:p w:rsidR="00F0608D" w:rsidRPr="004B6803" w:rsidRDefault="00F0608D" w:rsidP="00F0608D">
      <w:pPr>
        <w:pStyle w:val="PL"/>
        <w:shd w:val="clear" w:color="auto" w:fill="E6E6E6"/>
      </w:pPr>
      <w:r w:rsidRPr="004B6803">
        <w:tab/>
        <w:t>-- sourceOtherConfig-r9 should have been optional. A target eNB compliant with this transfer</w:t>
      </w:r>
    </w:p>
    <w:p w:rsidR="00F0608D" w:rsidRPr="004B6803" w:rsidRDefault="00F0608D" w:rsidP="00F0608D">
      <w:pPr>
        <w:pStyle w:val="PL"/>
        <w:shd w:val="clear" w:color="auto" w:fill="E6E6E6"/>
      </w:pPr>
      <w:r w:rsidRPr="004B6803">
        <w:tab/>
        <w:t>-- syntax should support receiving an AS-Config not including this extension addition group</w:t>
      </w:r>
    </w:p>
    <w:p w:rsidR="00F0608D" w:rsidRPr="004B6803" w:rsidRDefault="00F0608D" w:rsidP="00F0608D">
      <w:pPr>
        <w:pStyle w:val="PL"/>
        <w:shd w:val="clear" w:color="auto" w:fill="E6E6E6"/>
      </w:pPr>
      <w:r w:rsidRPr="004B6803">
        <w:tab/>
        <w:t>-- e.g. from a legacy source eNB</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SCell</w:t>
      </w:r>
      <w:r w:rsidRPr="004B6803">
        <w:rPr>
          <w:snapToGrid w:val="0"/>
        </w:rPr>
        <w:t>Config</w:t>
      </w:r>
      <w:r w:rsidRPr="004B6803">
        <w:t>List-r10</w:t>
      </w:r>
      <w:r w:rsidRPr="004B6803">
        <w:tab/>
      </w:r>
      <w:r w:rsidRPr="004B6803">
        <w:tab/>
      </w:r>
      <w:r w:rsidRPr="004B6803">
        <w:tab/>
        <w:t>SCell</w:t>
      </w:r>
      <w:r w:rsidRPr="004B6803">
        <w:rPr>
          <w:snapToGrid w:val="0"/>
        </w:rPr>
        <w:t>ToAddMod</w:t>
      </w:r>
      <w:r w:rsidRPr="004B6803">
        <w:t>List-r10</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ource</w:t>
      </w:r>
      <w:r w:rsidRPr="004B6803">
        <w:rPr>
          <w:snapToGrid w:val="0"/>
        </w:rPr>
        <w:t>ConfigSCG</w:t>
      </w:r>
      <w:r w:rsidRPr="004B6803">
        <w:t>-r12</w:t>
      </w:r>
      <w:r w:rsidRPr="004B6803">
        <w:tab/>
      </w:r>
      <w:r w:rsidRPr="004B6803">
        <w:tab/>
      </w:r>
      <w:r w:rsidRPr="004B6803">
        <w:tab/>
      </w:r>
      <w:r w:rsidRPr="004B6803">
        <w:tab/>
      </w:r>
      <w:r w:rsidRPr="004B6803">
        <w:tab/>
        <w:t>SCG-Config-r12</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9e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Dl-CarrierFreq-v9e0</w:t>
      </w:r>
      <w:r w:rsidRPr="004B6803">
        <w:tab/>
      </w:r>
      <w:r w:rsidRPr="004B6803">
        <w:tab/>
        <w:t>ARFCN-ValueEUTRA-v9e0</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10j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antennaInfoDedicatedPCell-v10i0</w:t>
      </w:r>
      <w:r w:rsidRPr="004B6803">
        <w:tab/>
      </w:r>
      <w:r w:rsidRPr="004B6803">
        <w:tab/>
        <w:t>AntennaInfoDedicated-v10i0</w:t>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fig-v1250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Wlan</w:t>
      </w:r>
      <w:r w:rsidRPr="004B6803">
        <w:rPr>
          <w:rFonts w:eastAsia="Malgun Gothic"/>
        </w:rPr>
        <w:t>-</w:t>
      </w:r>
      <w:r w:rsidRPr="004B6803">
        <w:t>Offload</w:t>
      </w:r>
      <w:r w:rsidRPr="004B6803">
        <w:rPr>
          <w:rFonts w:eastAsia="Malgun Gothic"/>
        </w:rPr>
        <w:t>Config</w:t>
      </w:r>
      <w:r w:rsidRPr="004B6803">
        <w:t>-r12</w:t>
      </w:r>
      <w:r w:rsidRPr="004B6803">
        <w:tab/>
      </w:r>
      <w:r w:rsidRPr="004B6803">
        <w:tab/>
        <w:t>WLAN-OffloadConfig-r12</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ourceSL-CommConfig-r12</w:t>
      </w:r>
      <w:r w:rsidRPr="004B6803">
        <w:tab/>
      </w:r>
      <w:r w:rsidRPr="004B6803">
        <w:tab/>
      </w:r>
      <w:r w:rsidRPr="004B6803">
        <w:tab/>
      </w:r>
      <w:r w:rsidRPr="004B6803">
        <w:tab/>
        <w:t>SL-CommConfi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sourceSL-DiscConfig-r12</w:t>
      </w:r>
      <w:r w:rsidRPr="004B6803">
        <w:tab/>
      </w:r>
      <w:r w:rsidRPr="004B6803">
        <w:tab/>
      </w:r>
      <w:r w:rsidRPr="004B6803">
        <w:tab/>
      </w:r>
      <w:r w:rsidRPr="004B6803">
        <w:tab/>
        <w:t>SL-DiscConfig-r12</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AS-Config-v1</w:t>
      </w:r>
      <w:r w:rsidRPr="004B6803">
        <w:rPr>
          <w:lang w:eastAsia="zh-TW"/>
        </w:rPr>
        <w:t>320</w:t>
      </w:r>
      <w:r w:rsidRPr="004B6803">
        <w:t xml:space="preserve"> ::=</w:t>
      </w:r>
      <w:r w:rsidRPr="004B6803">
        <w:tab/>
      </w:r>
      <w:r w:rsidRPr="004B6803">
        <w:tab/>
      </w:r>
      <w:r w:rsidRPr="004B6803">
        <w:tab/>
      </w:r>
      <w:r w:rsidRPr="004B6803">
        <w:tab/>
        <w:t>SEQUENCE {</w:t>
      </w:r>
    </w:p>
    <w:p w:rsidR="0026173B" w:rsidRPr="004B6803" w:rsidRDefault="0026173B" w:rsidP="0026173B">
      <w:pPr>
        <w:pStyle w:val="PL"/>
        <w:shd w:val="clear" w:color="auto" w:fill="E6E6E6"/>
        <w:rPr>
          <w:lang w:eastAsia="zh-TW"/>
        </w:rPr>
      </w:pPr>
      <w:r w:rsidRPr="004B6803">
        <w:tab/>
        <w:t>sourceSCell</w:t>
      </w:r>
      <w:r w:rsidRPr="004B6803">
        <w:rPr>
          <w:snapToGrid w:val="0"/>
        </w:rPr>
        <w:t>Config</w:t>
      </w:r>
      <w:r w:rsidRPr="004B6803">
        <w:t>List-r1</w:t>
      </w:r>
      <w:r w:rsidRPr="004B6803">
        <w:rPr>
          <w:lang w:eastAsia="zh-TW"/>
        </w:rPr>
        <w:t>3</w:t>
      </w:r>
      <w:r w:rsidRPr="004B6803">
        <w:tab/>
      </w:r>
      <w:r w:rsidRPr="004B6803">
        <w:tab/>
      </w:r>
      <w:r w:rsidRPr="004B6803">
        <w:tab/>
        <w:t>SCell</w:t>
      </w:r>
      <w:r w:rsidRPr="004B6803">
        <w:rPr>
          <w:snapToGrid w:val="0"/>
        </w:rPr>
        <w:t>ToAddMod</w:t>
      </w:r>
      <w:r w:rsidRPr="004B6803">
        <w:t>ListExt-r13</w:t>
      </w:r>
      <w:r w:rsidRPr="004B6803">
        <w:tab/>
      </w:r>
      <w:r w:rsidRPr="004B6803">
        <w:tab/>
      </w:r>
      <w:r w:rsidRPr="004B6803">
        <w:tab/>
        <w:t>OPTIONAL</w:t>
      </w:r>
      <w:r w:rsidRPr="004B6803">
        <w:rPr>
          <w:lang w:eastAsia="zh-TW"/>
        </w:rPr>
        <w:t>,</w:t>
      </w:r>
    </w:p>
    <w:p w:rsidR="0026173B" w:rsidRPr="004B6803" w:rsidRDefault="0026173B" w:rsidP="0026173B">
      <w:pPr>
        <w:pStyle w:val="PL"/>
        <w:shd w:val="clear" w:color="auto" w:fill="E6E6E6"/>
        <w:rPr>
          <w:lang w:eastAsia="zh-TW"/>
        </w:rPr>
      </w:pPr>
      <w:r w:rsidRPr="004B6803">
        <w:tab/>
        <w:t>source</w:t>
      </w:r>
      <w:r w:rsidRPr="004B6803">
        <w:rPr>
          <w:lang w:eastAsia="zh-TW"/>
        </w:rPr>
        <w:t>RCLWI-Configuration-r13</w:t>
      </w:r>
      <w:r w:rsidRPr="004B6803">
        <w:tab/>
      </w:r>
      <w:r w:rsidRPr="004B6803">
        <w:tab/>
      </w:r>
      <w:r w:rsidRPr="004B6803">
        <w:rPr>
          <w:lang w:eastAsia="zh-TW"/>
        </w:rPr>
        <w:t>RCLWI-Configuration-r13</w:t>
      </w:r>
      <w:r w:rsidRPr="004B6803">
        <w:tab/>
      </w:r>
      <w:r w:rsidRPr="004B6803">
        <w:tab/>
      </w:r>
      <w:r w:rsidRPr="004B6803">
        <w:tab/>
      </w:r>
      <w:r w:rsidRPr="004B6803">
        <w:tab/>
        <w:t>OPTIONAL</w:t>
      </w:r>
    </w:p>
    <w:p w:rsidR="0026173B" w:rsidRPr="004B6803" w:rsidRDefault="0026173B" w:rsidP="0026173B">
      <w:pPr>
        <w:pStyle w:val="PL"/>
        <w:shd w:val="clear" w:color="auto" w:fill="E6E6E6"/>
        <w:rPr>
          <w:lang w:eastAsia="zh-TW"/>
        </w:rPr>
      </w:pPr>
      <w:r w:rsidRPr="004B6803">
        <w:t>}</w:t>
      </w:r>
    </w:p>
    <w:p w:rsidR="005C5B1D" w:rsidRPr="004B6803" w:rsidRDefault="005C5B1D" w:rsidP="005C5B1D">
      <w:pPr>
        <w:pStyle w:val="PL"/>
        <w:shd w:val="clear" w:color="auto" w:fill="E6E6E6"/>
      </w:pPr>
    </w:p>
    <w:p w:rsidR="005C5B1D" w:rsidRPr="004B6803" w:rsidRDefault="005C5B1D" w:rsidP="00390E05">
      <w:pPr>
        <w:pStyle w:val="PL"/>
        <w:shd w:val="clear" w:color="auto" w:fill="E6E6E6"/>
      </w:pPr>
      <w:r w:rsidRPr="004B6803">
        <w:t>AS-Config-v1</w:t>
      </w:r>
      <w:r w:rsidRPr="004B6803">
        <w:rPr>
          <w:lang w:eastAsia="zh-TW"/>
        </w:rPr>
        <w:t>3c0</w:t>
      </w:r>
      <w:r w:rsidRPr="004B6803">
        <w:t xml:space="preserve"> ::=</w:t>
      </w:r>
      <w:r w:rsidRPr="004B6803">
        <w:tab/>
      </w:r>
      <w:r w:rsidRPr="004B6803">
        <w:tab/>
      </w:r>
      <w:r w:rsidRPr="004B6803">
        <w:tab/>
      </w:r>
      <w:r w:rsidRPr="004B6803">
        <w:tab/>
        <w:t>SEQUENCE {</w:t>
      </w:r>
    </w:p>
    <w:p w:rsidR="001C4EE6" w:rsidRPr="004B6803" w:rsidRDefault="001C4EE6" w:rsidP="001C4EE6">
      <w:pPr>
        <w:pStyle w:val="PL"/>
        <w:shd w:val="clear" w:color="auto" w:fill="E6E6E6"/>
      </w:pPr>
      <w:r w:rsidRPr="004B6803">
        <w:tab/>
        <w:t>radioResourceConfigDedicated-v13</w:t>
      </w:r>
      <w:r w:rsidR="00077C65" w:rsidRPr="004B6803">
        <w:t>c</w:t>
      </w:r>
      <w:r w:rsidRPr="004B6803">
        <w:t>01</w:t>
      </w:r>
      <w:r w:rsidRPr="004B6803">
        <w:tab/>
        <w:t>RadioResourceConfigDedicated-v1370</w:t>
      </w:r>
      <w:r w:rsidRPr="004B6803">
        <w:tab/>
        <w:t>OPTIONAL,</w:t>
      </w:r>
    </w:p>
    <w:p w:rsidR="005C5B1D" w:rsidRPr="004B6803" w:rsidRDefault="005C5B1D" w:rsidP="00077C65">
      <w:pPr>
        <w:pStyle w:val="PL"/>
        <w:shd w:val="clear" w:color="auto" w:fill="E6E6E6"/>
      </w:pPr>
      <w:r w:rsidRPr="004B6803">
        <w:tab/>
        <w:t>radioResourceConfigDedicated-v13c0</w:t>
      </w:r>
      <w:r w:rsidR="001C4EE6" w:rsidRPr="004B6803">
        <w:t>2</w:t>
      </w:r>
      <w:r w:rsidRPr="004B6803">
        <w:tab/>
        <w:t>RadioResourceConfigDedicated-v13c0</w:t>
      </w:r>
      <w:r w:rsidRPr="004B6803">
        <w:tab/>
        <w:t>OPTIONAL,</w:t>
      </w:r>
    </w:p>
    <w:p w:rsidR="005C5B1D" w:rsidRPr="004B6803" w:rsidRDefault="005C5B1D" w:rsidP="00390E05">
      <w:pPr>
        <w:pStyle w:val="PL"/>
        <w:shd w:val="clear" w:color="auto" w:fill="E6E6E6"/>
      </w:pPr>
      <w:r w:rsidRPr="004B6803">
        <w:tab/>
        <w:t>sCellToAddModList-v13c0</w:t>
      </w:r>
      <w:r w:rsidRPr="004B6803">
        <w:tab/>
      </w:r>
      <w:r w:rsidRPr="004B6803">
        <w:tab/>
      </w:r>
      <w:r w:rsidRPr="004B6803">
        <w:tab/>
      </w:r>
      <w:r w:rsidRPr="004B6803">
        <w:tab/>
        <w:t>SCellToAddModList-v13c0</w:t>
      </w:r>
      <w:r w:rsidRPr="004B6803">
        <w:tab/>
      </w:r>
      <w:r w:rsidRPr="004B6803">
        <w:tab/>
      </w:r>
      <w:r w:rsidRPr="004B6803">
        <w:tab/>
      </w:r>
      <w:r w:rsidRPr="004B6803">
        <w:tab/>
        <w:t>OPTIONAL,</w:t>
      </w:r>
    </w:p>
    <w:p w:rsidR="005C5B1D" w:rsidRPr="004B6803" w:rsidRDefault="005C5B1D" w:rsidP="00390E05">
      <w:pPr>
        <w:pStyle w:val="PL"/>
        <w:shd w:val="clear" w:color="auto" w:fill="E6E6E6"/>
      </w:pPr>
      <w:r w:rsidRPr="004B6803">
        <w:tab/>
        <w:t>sCellToAddModListExt-v13c0</w:t>
      </w:r>
      <w:r w:rsidRPr="004B6803">
        <w:tab/>
      </w:r>
      <w:r w:rsidRPr="004B6803">
        <w:tab/>
      </w:r>
      <w:r w:rsidRPr="004B6803">
        <w:tab/>
        <w:t>SCellToAddModListExt-v13c0</w:t>
      </w:r>
      <w:r w:rsidRPr="004B6803">
        <w:tab/>
      </w:r>
      <w:r w:rsidRPr="004B6803">
        <w:tab/>
      </w:r>
      <w:r w:rsidRPr="004B6803">
        <w:tab/>
        <w:t>OPTIONAL</w:t>
      </w:r>
    </w:p>
    <w:p w:rsidR="005C5B1D" w:rsidRPr="004B6803" w:rsidRDefault="005C5B1D" w:rsidP="00390E05">
      <w:pPr>
        <w:pStyle w:val="PL"/>
        <w:shd w:val="clear" w:color="auto" w:fill="E6E6E6"/>
        <w:rPr>
          <w:lang w:eastAsia="zh-TW"/>
        </w:rPr>
      </w:pPr>
      <w:r w:rsidRPr="004B6803">
        <w:t>}</w:t>
      </w:r>
    </w:p>
    <w:p w:rsidR="004F463D" w:rsidRPr="004B6803" w:rsidRDefault="004F463D" w:rsidP="0026173B">
      <w:pPr>
        <w:pStyle w:val="PL"/>
        <w:shd w:val="clear" w:color="auto" w:fill="E6E6E6"/>
      </w:pPr>
    </w:p>
    <w:p w:rsidR="00F0608D" w:rsidRPr="004B6803" w:rsidRDefault="00F0608D" w:rsidP="00F0608D">
      <w:pPr>
        <w:pStyle w:val="PL"/>
        <w:shd w:val="clear" w:color="auto" w:fill="E6E6E6"/>
      </w:pPr>
      <w:r w:rsidRPr="004B6803">
        <w:t>-- ASN1STOP</w:t>
      </w:r>
    </w:p>
    <w:p w:rsidR="001C4EE6" w:rsidRPr="004B6803" w:rsidRDefault="001C4EE6" w:rsidP="00390E05"/>
    <w:p w:rsidR="00F0608D" w:rsidRPr="004B6803" w:rsidRDefault="00F0608D" w:rsidP="00F0608D">
      <w:pPr>
        <w:pStyle w:val="NO"/>
        <w:tabs>
          <w:tab w:val="left" w:pos="450"/>
        </w:tabs>
        <w:rPr>
          <w:lang w:val="en-GB"/>
        </w:rPr>
      </w:pPr>
      <w:r w:rsidRPr="004B6803">
        <w:rPr>
          <w:lang w:val="en-GB"/>
        </w:rPr>
        <w:t>NOTE:</w:t>
      </w:r>
      <w:r w:rsidRPr="004B6803">
        <w:rPr>
          <w:lang w:val="en-GB"/>
        </w:rPr>
        <w:tab/>
        <w:t xml:space="preserve">The </w:t>
      </w:r>
      <w:r w:rsidRPr="004B6803">
        <w:rPr>
          <w:i/>
          <w:lang w:val="en-GB"/>
        </w:rPr>
        <w:t>AS-Config</w:t>
      </w:r>
      <w:r w:rsidRPr="004B6803">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4B6803">
        <w:rPr>
          <w:i/>
          <w:lang w:val="en-GB"/>
        </w:rPr>
        <w:t>MasterInformationBlock</w:t>
      </w:r>
      <w:r w:rsidRPr="004B6803">
        <w:rPr>
          <w:lang w:val="en-GB"/>
        </w:rPr>
        <w:t>.</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851"/>
              </w:tabs>
              <w:spacing w:before="60"/>
              <w:ind w:left="851" w:hanging="851"/>
              <w:rPr>
                <w:rFonts w:eastAsia="SimSun"/>
                <w:kern w:val="2"/>
                <w:lang w:val="en-GB" w:eastAsia="en-GB"/>
              </w:rPr>
            </w:pPr>
            <w:r w:rsidRPr="004B6803">
              <w:rPr>
                <w:rFonts w:eastAsia="SimSun"/>
                <w:i/>
                <w:noProof/>
                <w:kern w:val="2"/>
                <w:lang w:val="en-GB" w:eastAsia="en-GB"/>
              </w:rPr>
              <w:t xml:space="preserve">AS-Config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antennaInfoCommon</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This field provides information about the number of antenna ports in the source PCell.</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DL-CarrierFreq</w:t>
            </w:r>
          </w:p>
          <w:p w:rsidR="00F0608D" w:rsidRPr="004B6803" w:rsidRDefault="00F0608D" w:rsidP="00156BDF">
            <w:pPr>
              <w:pStyle w:val="TAL"/>
              <w:rPr>
                <w:rFonts w:eastAsia="SimSun"/>
                <w:kern w:val="2"/>
                <w:lang w:val="en-GB" w:eastAsia="en-GB"/>
              </w:rPr>
            </w:pPr>
            <w:r w:rsidRPr="004B6803">
              <w:rPr>
                <w:rFonts w:eastAsia="SimSun"/>
                <w:kern w:val="2"/>
                <w:lang w:val="en-GB" w:eastAsia="en-GB"/>
              </w:rPr>
              <w:t xml:space="preserve">Provides the parameter Downlink EARFCN in the source PCell, see TS 36.101 [42]. If the source eNB provides </w:t>
            </w:r>
            <w:r w:rsidRPr="004B6803">
              <w:rPr>
                <w:rFonts w:eastAsia="SimSun"/>
                <w:i/>
                <w:iCs/>
                <w:kern w:val="2"/>
                <w:lang w:val="en-GB" w:eastAsia="en-GB"/>
              </w:rPr>
              <w:t>AS-Config-v9e0</w:t>
            </w:r>
            <w:r w:rsidRPr="004B6803">
              <w:rPr>
                <w:rFonts w:eastAsia="SimSun"/>
                <w:kern w:val="2"/>
                <w:lang w:val="en-GB" w:eastAsia="en-GB"/>
              </w:rPr>
              <w:t xml:space="preserve">, it sets </w:t>
            </w:r>
            <w:r w:rsidRPr="004B6803">
              <w:rPr>
                <w:rFonts w:eastAsia="SimSun"/>
                <w:i/>
                <w:iCs/>
                <w:kern w:val="2"/>
                <w:lang w:val="en-GB" w:eastAsia="en-GB"/>
              </w:rPr>
              <w:t>sourceDl-CarrierFreq</w:t>
            </w:r>
            <w:r w:rsidRPr="004B6803">
              <w:rPr>
                <w:rFonts w:eastAsia="SimSun"/>
                <w:kern w:val="2"/>
                <w:lang w:val="en-GB" w:eastAsia="en-GB"/>
              </w:rPr>
              <w:t xml:space="preserve"> (i.e. without suffix) to </w:t>
            </w:r>
            <w:r w:rsidRPr="004B6803">
              <w:rPr>
                <w:rFonts w:eastAsia="SimSun"/>
                <w:i/>
                <w:iCs/>
                <w:kern w:val="2"/>
                <w:lang w:val="en-GB" w:eastAsia="en-GB"/>
              </w:rPr>
              <w:t>maxEARFCN</w:t>
            </w:r>
            <w:r w:rsidRPr="004B6803">
              <w:rPr>
                <w:rFonts w:eastAsia="SimSun"/>
                <w:kern w:val="2"/>
                <w:lang w:val="en-GB" w:eastAsia="en-GB"/>
              </w:rPr>
              <w:t>.</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OtherConfig</w:t>
            </w:r>
          </w:p>
          <w:p w:rsidR="00F0608D" w:rsidRPr="004B6803" w:rsidRDefault="00F0608D" w:rsidP="00156BDF">
            <w:pPr>
              <w:pStyle w:val="TAL"/>
              <w:rPr>
                <w:rFonts w:eastAsia="SimSun"/>
                <w:kern w:val="2"/>
                <w:lang w:val="en-GB" w:eastAsia="en-GB"/>
              </w:rPr>
            </w:pPr>
            <w:r w:rsidRPr="004B6803">
              <w:rPr>
                <w:rFonts w:eastAsia="SimSun"/>
                <w:kern w:val="2"/>
                <w:lang w:val="en-GB" w:eastAsia="en-GB"/>
              </w:rPr>
              <w:t>Provides other configuration in the source PCell.</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MasterInformationBlock</w:t>
            </w:r>
          </w:p>
          <w:p w:rsidR="00F0608D" w:rsidRPr="004B6803" w:rsidRDefault="00F0608D" w:rsidP="00156BDF">
            <w:pPr>
              <w:pStyle w:val="TAL"/>
              <w:rPr>
                <w:rFonts w:eastAsia="SimSun"/>
                <w:bCs/>
                <w:noProof/>
                <w:kern w:val="2"/>
                <w:lang w:val="en-GB" w:eastAsia="en-GB"/>
              </w:rPr>
            </w:pPr>
            <w:r w:rsidRPr="004B6803">
              <w:rPr>
                <w:rFonts w:eastAsia="SimSun"/>
                <w:i/>
                <w:iCs/>
                <w:kern w:val="2"/>
                <w:lang w:val="en-GB" w:eastAsia="en-GB"/>
              </w:rPr>
              <w:t>MasterInformationBlock</w:t>
            </w:r>
            <w:r w:rsidRPr="004B6803">
              <w:rPr>
                <w:rFonts w:eastAsia="SimSun"/>
                <w:kern w:val="2"/>
                <w:lang w:val="en-GB" w:eastAsia="en-GB"/>
              </w:rPr>
              <w:t xml:space="preserve"> transmitted in the source PCell.</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MeasConfig</w:t>
            </w:r>
          </w:p>
          <w:p w:rsidR="00F0608D" w:rsidRPr="004B6803" w:rsidRDefault="00F0608D" w:rsidP="00156BDF">
            <w:pPr>
              <w:pStyle w:val="TAL"/>
              <w:rPr>
                <w:rFonts w:eastAsia="SimSun"/>
                <w:kern w:val="2"/>
                <w:lang w:val="en-GB" w:eastAsia="en-GB"/>
              </w:rPr>
            </w:pPr>
            <w:r w:rsidRPr="004B6803">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4B6803" w:rsidRPr="004B6803" w:rsidTr="00086500">
        <w:trPr>
          <w:cantSplit/>
        </w:trPr>
        <w:tc>
          <w:tcPr>
            <w:tcW w:w="9639" w:type="dxa"/>
          </w:tcPr>
          <w:p w:rsidR="0026173B" w:rsidRPr="004B6803" w:rsidRDefault="0026173B" w:rsidP="00086500">
            <w:pPr>
              <w:pStyle w:val="TAL"/>
              <w:rPr>
                <w:lang w:val="en-GB" w:eastAsia="zh-TW"/>
              </w:rPr>
            </w:pPr>
            <w:r w:rsidRPr="004B6803">
              <w:rPr>
                <w:rFonts w:eastAsia="SimSun"/>
                <w:b/>
                <w:i/>
                <w:iCs/>
                <w:noProof/>
                <w:kern w:val="2"/>
                <w:lang w:val="en-GB" w:eastAsia="en-GB"/>
              </w:rPr>
              <w:t>sourceRCLWI-Configuration</w:t>
            </w:r>
          </w:p>
          <w:p w:rsidR="0026173B" w:rsidRPr="004B6803" w:rsidRDefault="0026173B" w:rsidP="00086500">
            <w:pPr>
              <w:pStyle w:val="TAL"/>
              <w:rPr>
                <w:rFonts w:eastAsia="PMingLiU"/>
                <w:iCs/>
                <w:noProof/>
                <w:kern w:val="2"/>
                <w:lang w:val="en-GB" w:eastAsia="zh-TW"/>
              </w:rPr>
            </w:pPr>
            <w:r w:rsidRPr="004B6803">
              <w:rPr>
                <w:iCs/>
                <w:noProof/>
                <w:kern w:val="2"/>
                <w:lang w:val="en-GB" w:eastAsia="zh-TW"/>
              </w:rPr>
              <w:t>RCLWI Configuration in the source PCell.</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SL-CommConfig</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This field covers the </w:t>
            </w:r>
            <w:r w:rsidRPr="004B6803">
              <w:rPr>
                <w:lang w:val="en-GB" w:eastAsia="en-GB"/>
              </w:rPr>
              <w:t xml:space="preserve">sidelink </w:t>
            </w:r>
            <w:r w:rsidRPr="004B6803">
              <w:rPr>
                <w:rFonts w:eastAsia="SimSun"/>
                <w:bCs/>
                <w:noProof/>
                <w:kern w:val="2"/>
                <w:lang w:val="en-GB" w:eastAsia="en-GB"/>
              </w:rPr>
              <w:t>communication configuration.</w:t>
            </w:r>
          </w:p>
        </w:tc>
      </w:tr>
      <w:tr w:rsidR="004B6803" w:rsidRPr="004B6803" w:rsidTr="00156BDF">
        <w:trPr>
          <w:cantSplit/>
        </w:trPr>
        <w:tc>
          <w:tcPr>
            <w:tcW w:w="9639" w:type="dxa"/>
          </w:tcPr>
          <w:p w:rsidR="00F0608D" w:rsidRPr="004B6803" w:rsidRDefault="00F0608D" w:rsidP="00156BDF">
            <w:pPr>
              <w:pStyle w:val="TAL"/>
              <w:rPr>
                <w:rFonts w:eastAsia="SimSun"/>
                <w:b/>
                <w:bCs/>
                <w:i/>
                <w:iCs/>
                <w:kern w:val="2"/>
                <w:lang w:val="en-GB" w:eastAsia="en-GB"/>
              </w:rPr>
            </w:pPr>
            <w:r w:rsidRPr="004B6803">
              <w:rPr>
                <w:rFonts w:eastAsia="SimSun"/>
                <w:b/>
                <w:bCs/>
                <w:i/>
                <w:iCs/>
                <w:kern w:val="2"/>
                <w:lang w:val="en-GB" w:eastAsia="en-GB"/>
              </w:rPr>
              <w:t>sourceSL-DiscConfig</w:t>
            </w:r>
          </w:p>
          <w:p w:rsidR="00F0608D" w:rsidRPr="004B6803" w:rsidRDefault="00F0608D" w:rsidP="00156BDF">
            <w:pPr>
              <w:pStyle w:val="TAL"/>
              <w:rPr>
                <w:rFonts w:eastAsia="SimSun"/>
                <w:bCs/>
                <w:noProof/>
                <w:kern w:val="2"/>
                <w:lang w:val="en-GB" w:eastAsia="en-GB"/>
              </w:rPr>
            </w:pPr>
            <w:r w:rsidRPr="004B6803">
              <w:rPr>
                <w:rFonts w:eastAsia="SimSun"/>
                <w:bCs/>
                <w:noProof/>
                <w:kern w:val="2"/>
                <w:lang w:val="en-GB" w:eastAsia="en-GB"/>
              </w:rPr>
              <w:t xml:space="preserve">This field covers the </w:t>
            </w:r>
            <w:r w:rsidRPr="004B6803">
              <w:rPr>
                <w:lang w:val="en-GB" w:eastAsia="en-GB"/>
              </w:rPr>
              <w:t xml:space="preserve">sidelink </w:t>
            </w:r>
            <w:r w:rsidRPr="004B6803">
              <w:rPr>
                <w:rFonts w:eastAsia="SimSun"/>
                <w:bCs/>
                <w:noProof/>
                <w:kern w:val="2"/>
                <w:lang w:val="en-GB" w:eastAsia="en-GB"/>
              </w:rPr>
              <w:t>discovery configuration.</w:t>
            </w:r>
          </w:p>
        </w:tc>
      </w:tr>
      <w:tr w:rsidR="004B6803" w:rsidRPr="004B6803" w:rsidTr="00156BDF">
        <w:trPr>
          <w:cantSplit/>
        </w:trPr>
        <w:tc>
          <w:tcPr>
            <w:tcW w:w="9639" w:type="dxa"/>
          </w:tcPr>
          <w:p w:rsidR="00F0608D" w:rsidRPr="004B6803" w:rsidRDefault="00F0608D" w:rsidP="00156BDF">
            <w:pPr>
              <w:pStyle w:val="TAL"/>
              <w:rPr>
                <w:rFonts w:eastAsia="SimSun"/>
                <w:b/>
                <w:i/>
                <w:iCs/>
                <w:noProof/>
                <w:kern w:val="2"/>
                <w:lang w:val="en-GB" w:eastAsia="en-GB"/>
              </w:rPr>
            </w:pPr>
            <w:r w:rsidRPr="004B6803">
              <w:rPr>
                <w:rFonts w:eastAsia="SimSun"/>
                <w:b/>
                <w:i/>
                <w:iCs/>
                <w:noProof/>
                <w:kern w:val="2"/>
                <w:lang w:val="en-GB" w:eastAsia="en-GB"/>
              </w:rPr>
              <w:t>sourceRadioResourceConfig</w:t>
            </w:r>
          </w:p>
          <w:p w:rsidR="00F0608D" w:rsidRPr="004B6803" w:rsidRDefault="00F0608D" w:rsidP="00156BDF">
            <w:pPr>
              <w:pStyle w:val="TAL"/>
              <w:rPr>
                <w:rFonts w:eastAsia="SimSun"/>
                <w:bCs/>
                <w:noProof/>
                <w:kern w:val="2"/>
                <w:lang w:val="en-GB" w:eastAsia="en-GB"/>
              </w:rPr>
            </w:pPr>
            <w:r w:rsidRPr="004B6803">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sourceSCellConfigList</w:t>
            </w:r>
          </w:p>
          <w:p w:rsidR="00F0608D" w:rsidRPr="004B6803" w:rsidRDefault="00F0608D" w:rsidP="00156BDF">
            <w:pPr>
              <w:pStyle w:val="TAL"/>
              <w:rPr>
                <w:lang w:val="en-GB" w:eastAsia="en-GB"/>
              </w:rPr>
            </w:pPr>
            <w:r w:rsidRPr="004B6803">
              <w:rPr>
                <w:lang w:val="en-GB" w:eastAsia="en-GB"/>
              </w:rPr>
              <w:t>Radio resource configuration (common and dedicated) of the SCells configured in the source eNB.</w:t>
            </w:r>
          </w:p>
        </w:tc>
      </w:tr>
      <w:tr w:rsidR="004B6803"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ecurityAlgorithmConfig</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en-GB"/>
              </w:rPr>
              <w:t>This field provides the</w:t>
            </w:r>
            <w:r w:rsidRPr="004B6803">
              <w:rPr>
                <w:rFonts w:eastAsia="SimSun"/>
                <w:iCs/>
                <w:kern w:val="2"/>
                <w:lang w:val="en-GB" w:eastAsia="en-GB"/>
              </w:rPr>
              <w:t xml:space="preserve"> AS integrity protection (SRBs) and AS ciphering (SRBs and DRBs) algorithm configuration used in the source PCell.</w:t>
            </w:r>
          </w:p>
        </w:tc>
      </w:tr>
      <w:tr w:rsidR="004B6803"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ystemInformationBlockType1</w:t>
            </w:r>
          </w:p>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i/>
                <w:kern w:val="2"/>
                <w:lang w:val="en-GB" w:eastAsia="en-GB"/>
              </w:rPr>
              <w:t>SystemInformationBlockType1</w:t>
            </w:r>
            <w:r w:rsidRPr="004B6803">
              <w:rPr>
                <w:rFonts w:eastAsia="SimSun"/>
                <w:kern w:val="2"/>
                <w:lang w:val="en-GB" w:eastAsia="en-GB"/>
              </w:rPr>
              <w:t xml:space="preserve"> </w:t>
            </w:r>
            <w:r w:rsidR="005A4954" w:rsidRPr="004B6803">
              <w:rPr>
                <w:i/>
                <w:kern w:val="2"/>
                <w:lang w:val="en-GB" w:eastAsia="zh-TW"/>
              </w:rPr>
              <w:t>(</w:t>
            </w:r>
            <w:r w:rsidR="005A4954" w:rsidRPr="004B6803">
              <w:rPr>
                <w:kern w:val="2"/>
                <w:lang w:val="en-GB" w:eastAsia="zh-TW"/>
              </w:rPr>
              <w:t xml:space="preserve">or </w:t>
            </w:r>
            <w:r w:rsidR="005A4954" w:rsidRPr="004B6803">
              <w:rPr>
                <w:rFonts w:eastAsia="SimSun"/>
                <w:i/>
                <w:kern w:val="2"/>
                <w:lang w:val="en-GB" w:eastAsia="en-GB"/>
              </w:rPr>
              <w:t>SystemInformationBlockType1</w:t>
            </w:r>
            <w:r w:rsidR="005A4954" w:rsidRPr="004B6803">
              <w:rPr>
                <w:i/>
                <w:kern w:val="2"/>
                <w:lang w:val="en-GB" w:eastAsia="zh-TW"/>
              </w:rPr>
              <w:t xml:space="preserve">-BR) </w:t>
            </w:r>
            <w:r w:rsidRPr="004B6803">
              <w:rPr>
                <w:rFonts w:eastAsia="SimSun"/>
                <w:kern w:val="2"/>
                <w:lang w:val="en-GB" w:eastAsia="en-GB"/>
              </w:rPr>
              <w:t>transmitted in the source PCell.</w:t>
            </w:r>
          </w:p>
        </w:tc>
      </w:tr>
      <w:tr w:rsidR="00F0608D" w:rsidRPr="004B6803" w:rsidTr="00156BDF">
        <w:trPr>
          <w:cantSplit/>
        </w:trPr>
        <w:tc>
          <w:tcPr>
            <w:tcW w:w="9639" w:type="dxa"/>
          </w:tcPr>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b/>
                <w:bCs/>
                <w:i/>
                <w:noProof/>
                <w:kern w:val="2"/>
                <w:lang w:val="en-GB" w:eastAsia="en-GB"/>
              </w:rPr>
              <w:t>sourceSystemInformationBlockType2</w:t>
            </w:r>
          </w:p>
          <w:p w:rsidR="00F0608D" w:rsidRPr="004B6803" w:rsidRDefault="00F0608D" w:rsidP="00156BDF">
            <w:pPr>
              <w:pStyle w:val="TAL"/>
              <w:tabs>
                <w:tab w:val="num" w:pos="851"/>
              </w:tabs>
              <w:spacing w:before="60"/>
              <w:ind w:left="851" w:hanging="851"/>
              <w:jc w:val="both"/>
              <w:rPr>
                <w:rFonts w:eastAsia="SimSun"/>
                <w:b/>
                <w:bCs/>
                <w:i/>
                <w:noProof/>
                <w:kern w:val="2"/>
                <w:lang w:val="en-GB" w:eastAsia="en-GB"/>
              </w:rPr>
            </w:pPr>
            <w:r w:rsidRPr="004B6803">
              <w:rPr>
                <w:rFonts w:eastAsia="SimSun"/>
                <w:i/>
                <w:kern w:val="2"/>
                <w:lang w:val="en-GB" w:eastAsia="en-GB"/>
              </w:rPr>
              <w:t>SystemInformationBlockType2</w:t>
            </w:r>
            <w:r w:rsidRPr="004B6803">
              <w:rPr>
                <w:rFonts w:eastAsia="SimSun"/>
                <w:kern w:val="2"/>
                <w:lang w:val="en-GB" w:eastAsia="en-GB"/>
              </w:rPr>
              <w:t xml:space="preserve"> transmitted in the source PCell.</w:t>
            </w:r>
          </w:p>
        </w:tc>
      </w:tr>
    </w:tbl>
    <w:p w:rsidR="00F0608D" w:rsidRPr="004B6803" w:rsidRDefault="00F0608D" w:rsidP="00F0608D"/>
    <w:p w:rsidR="00F0608D" w:rsidRPr="004B6803" w:rsidRDefault="00F0608D" w:rsidP="00F0608D">
      <w:pPr>
        <w:pStyle w:val="Heading4"/>
        <w:ind w:left="864" w:hanging="864"/>
        <w:rPr>
          <w:lang w:val="en-GB" w:eastAsia="ko-KR"/>
        </w:rPr>
      </w:pPr>
      <w:bookmarkStart w:id="2846" w:name="_Toc12656095"/>
      <w:bookmarkStart w:id="2847" w:name="_Toc29323831"/>
      <w:bookmarkStart w:id="2848" w:name="_Toc52554358"/>
      <w:r w:rsidRPr="004B6803">
        <w:rPr>
          <w:lang w:val="en-GB"/>
        </w:rPr>
        <w:t>–</w:t>
      </w:r>
      <w:r w:rsidRPr="004B6803">
        <w:rPr>
          <w:lang w:val="en-GB"/>
        </w:rPr>
        <w:tab/>
      </w:r>
      <w:r w:rsidRPr="004B6803">
        <w:rPr>
          <w:i/>
          <w:noProof/>
          <w:lang w:val="en-GB" w:eastAsia="ko-KR"/>
        </w:rPr>
        <w:t>AS-Context</w:t>
      </w:r>
      <w:bookmarkEnd w:id="2846"/>
      <w:bookmarkEnd w:id="2847"/>
      <w:bookmarkEnd w:id="2848"/>
    </w:p>
    <w:p w:rsidR="00F0608D" w:rsidRPr="004B6803" w:rsidRDefault="00F0608D" w:rsidP="00F0608D">
      <w:pPr>
        <w:spacing w:after="0"/>
        <w:rPr>
          <w:rFonts w:eastAsia="Malgun Gothic"/>
          <w:lang w:eastAsia="ko-KR"/>
        </w:rPr>
      </w:pPr>
      <w:r w:rsidRPr="004B6803">
        <w:rPr>
          <w:rFonts w:eastAsia="Malgun Gothic"/>
          <w:lang w:eastAsia="ko-KR"/>
        </w:rPr>
        <w:t xml:space="preserve">The IE </w:t>
      </w:r>
      <w:r w:rsidRPr="004B6803">
        <w:rPr>
          <w:rFonts w:eastAsia="Malgun Gothic"/>
          <w:i/>
          <w:lang w:eastAsia="ko-KR"/>
        </w:rPr>
        <w:t>AS-Context</w:t>
      </w:r>
      <w:r w:rsidRPr="004B6803">
        <w:rPr>
          <w:rFonts w:eastAsia="Malgun Gothic"/>
          <w:lang w:eastAsia="ko-KR"/>
        </w:rPr>
        <w:t xml:space="preserve"> is used to transfer local E-UTRAN context required by the target eNB.</w:t>
      </w:r>
    </w:p>
    <w:p w:rsidR="00F0608D" w:rsidRPr="004B6803" w:rsidRDefault="00F0608D" w:rsidP="00F0608D">
      <w:pPr>
        <w:spacing w:after="0"/>
        <w:rPr>
          <w:rFonts w:ascii="Malgun Gothic" w:eastAsia="Malgun Gothic" w:hAnsi="Malgun Gothic" w:cs="Arial"/>
          <w:lang w:eastAsia="ko-KR"/>
        </w:rPr>
      </w:pPr>
    </w:p>
    <w:p w:rsidR="00F0608D" w:rsidRPr="004B6803" w:rsidRDefault="00F0608D" w:rsidP="003F3E19">
      <w:pPr>
        <w:pStyle w:val="TH"/>
        <w:rPr>
          <w:lang w:val="en-GB"/>
        </w:rPr>
      </w:pPr>
      <w:r w:rsidRPr="004B6803">
        <w:rPr>
          <w:bCs/>
          <w:i/>
          <w:iCs/>
          <w:lang w:val="en-GB" w:eastAsia="en-US"/>
        </w:rPr>
        <w:t>AS-Context</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text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eestablishmentInfo</w:t>
      </w:r>
      <w:r w:rsidRPr="004B6803">
        <w:tab/>
      </w:r>
      <w:r w:rsidRPr="004B6803">
        <w:tab/>
      </w:r>
      <w:r w:rsidRPr="004B6803">
        <w:tab/>
      </w:r>
      <w:r w:rsidRPr="004B6803">
        <w:tab/>
      </w:r>
      <w:r w:rsidRPr="004B6803">
        <w:tab/>
      </w:r>
      <w:r w:rsidRPr="004B6803">
        <w:tab/>
        <w:t>ReestablishmentInfo</w:t>
      </w:r>
      <w:r w:rsidRPr="004B6803">
        <w:tab/>
      </w:r>
      <w:r w:rsidRPr="004B6803">
        <w:tab/>
      </w:r>
      <w:r w:rsidRPr="004B6803">
        <w:tab/>
        <w:t>OPTIONAL</w:t>
      </w:r>
      <w:r w:rsidRPr="004B6803">
        <w:tab/>
        <w:t>-- Cond H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S-Context-v1130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rPr>
          <w:lang w:eastAsia="zh-CN"/>
        </w:rPr>
        <w:t>idc</w:t>
      </w:r>
      <w:r w:rsidRPr="004B6803">
        <w:t>-Indication-</w:t>
      </w:r>
      <w:r w:rsidRPr="004B6803">
        <w:rPr>
          <w:lang w:eastAsia="zh-CN"/>
        </w:rPr>
        <w:t>r11</w:t>
      </w:r>
      <w:r w:rsidRPr="004B6803">
        <w:tab/>
      </w:r>
      <w:r w:rsidRPr="004B6803">
        <w:tab/>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InDeviceCoexIndication-r11)</w:t>
      </w:r>
      <w:r w:rsidRPr="004B6803">
        <w:tab/>
        <w:t>OPTIONAL,</w:t>
      </w:r>
      <w:r w:rsidRPr="004B6803">
        <w:tab/>
        <w:t>-- Cond HO2</w:t>
      </w:r>
    </w:p>
    <w:p w:rsidR="00F0608D" w:rsidRPr="004B6803" w:rsidRDefault="00F0608D" w:rsidP="00F0608D">
      <w:pPr>
        <w:pStyle w:val="PL"/>
        <w:shd w:val="clear" w:color="auto" w:fill="E6E6E6"/>
      </w:pPr>
      <w:r w:rsidRPr="004B6803">
        <w:tab/>
        <w:t>mbmsInterestIndication-r11</w:t>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MBMSInterestIndication-r11)</w:t>
      </w:r>
      <w:r w:rsidRPr="004B6803">
        <w:tab/>
        <w:t>OPTIONAL,</w:t>
      </w:r>
      <w:r w:rsidRPr="004B6803">
        <w:tab/>
        <w:t>-- Cond HO2</w:t>
      </w:r>
    </w:p>
    <w:p w:rsidR="00F0608D" w:rsidRPr="004B6803" w:rsidRDefault="00F0608D" w:rsidP="00F0608D">
      <w:pPr>
        <w:pStyle w:val="PL"/>
        <w:shd w:val="clear" w:color="auto" w:fill="E6E6E6"/>
      </w:pPr>
      <w:r w:rsidRPr="004B6803">
        <w:tab/>
        <w:t>powerPrefIndication-r11</w:t>
      </w:r>
      <w:r w:rsidRPr="004B6803">
        <w:tab/>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AssistanceInformation-r11)</w:t>
      </w:r>
      <w:r w:rsidRPr="004B6803">
        <w:tab/>
        <w:t>OPTIONAL,</w:t>
      </w:r>
      <w:r w:rsidRPr="004B6803">
        <w:tab/>
        <w:t>-- Cond HO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sidelinkUEInformation-r12</w:t>
      </w:r>
      <w:r w:rsidRPr="004B6803">
        <w:tab/>
      </w:r>
      <w:r w:rsidRPr="004B6803">
        <w:tab/>
      </w:r>
      <w:r w:rsidRPr="004B6803">
        <w:tab/>
      </w:r>
      <w:r w:rsidRPr="004B6803">
        <w:tab/>
        <w:t>OCTET STRING (CONTAINING</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SidelinkUEInformation-r12)</w:t>
      </w:r>
      <w:r w:rsidRPr="004B6803">
        <w:tab/>
        <w:t>OPTIONAL</w:t>
      </w:r>
      <w:r w:rsidRPr="004B6803">
        <w:tab/>
        <w:t>-- Cond HO2</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26173B" w:rsidRPr="004B6803" w:rsidRDefault="0026173B" w:rsidP="0026173B">
      <w:pPr>
        <w:pStyle w:val="PL"/>
        <w:shd w:val="clear" w:color="auto" w:fill="E6E6E6"/>
        <w:rPr>
          <w:lang w:eastAsia="zh-TW"/>
        </w:rPr>
      </w:pPr>
    </w:p>
    <w:p w:rsidR="0026173B" w:rsidRPr="004B6803" w:rsidRDefault="0026173B" w:rsidP="0026173B">
      <w:pPr>
        <w:pStyle w:val="PL"/>
        <w:shd w:val="clear" w:color="auto" w:fill="E6E6E6"/>
      </w:pPr>
      <w:r w:rsidRPr="004B6803">
        <w:t>AS-Context-v1</w:t>
      </w:r>
      <w:r w:rsidRPr="004B6803">
        <w:rPr>
          <w:lang w:eastAsia="zh-TW"/>
        </w:rPr>
        <w:t>320</w:t>
      </w:r>
      <w:r w:rsidRPr="004B6803">
        <w:t xml:space="preserve"> ::=</w:t>
      </w:r>
      <w:r w:rsidRPr="004B6803">
        <w:tab/>
      </w:r>
      <w:r w:rsidRPr="004B6803">
        <w:tab/>
      </w:r>
      <w:r w:rsidRPr="004B6803">
        <w:tab/>
      </w:r>
      <w:r w:rsidRPr="004B6803">
        <w:tab/>
      </w:r>
      <w:r w:rsidRPr="004B6803">
        <w:tab/>
        <w:t>SEQUENCE {</w:t>
      </w:r>
    </w:p>
    <w:p w:rsidR="0026173B" w:rsidRPr="004B6803" w:rsidRDefault="0026173B" w:rsidP="0026173B">
      <w:pPr>
        <w:pStyle w:val="PL"/>
        <w:shd w:val="clear" w:color="auto" w:fill="E6E6E6"/>
        <w:tabs>
          <w:tab w:val="clear" w:pos="768"/>
        </w:tabs>
      </w:pPr>
      <w:r w:rsidRPr="004B6803">
        <w:tab/>
      </w:r>
      <w:r w:rsidRPr="004B6803">
        <w:rPr>
          <w:lang w:eastAsia="zh-TW"/>
        </w:rPr>
        <w:t>wlan</w:t>
      </w:r>
      <w:r w:rsidRPr="004B6803">
        <w:t>ConnectionStatusReport-r1</w:t>
      </w:r>
      <w:r w:rsidRPr="004B6803">
        <w:rPr>
          <w:lang w:eastAsia="zh-TW"/>
        </w:rPr>
        <w:t>3</w:t>
      </w:r>
      <w:r w:rsidRPr="004B6803">
        <w:tab/>
      </w:r>
      <w:r w:rsidRPr="004B6803">
        <w:tab/>
      </w:r>
      <w:r w:rsidRPr="004B6803">
        <w:tab/>
        <w:t>OCTET STRING (CONTAINING</w:t>
      </w:r>
    </w:p>
    <w:p w:rsidR="0026173B" w:rsidRPr="004B6803" w:rsidRDefault="0026173B" w:rsidP="0026173B">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rPr>
          <w:lang w:eastAsia="zh-TW"/>
        </w:rPr>
        <w:t>WLAN</w:t>
      </w:r>
      <w:r w:rsidRPr="004B6803">
        <w:t>ConnectionStatusReport-r1</w:t>
      </w:r>
      <w:r w:rsidRPr="004B6803">
        <w:rPr>
          <w:lang w:eastAsia="zh-TW"/>
        </w:rPr>
        <w:t>3</w:t>
      </w:r>
      <w:r w:rsidRPr="004B6803">
        <w:t>)</w:t>
      </w:r>
      <w:r w:rsidRPr="004B6803">
        <w:tab/>
        <w:t>OPTIONAL</w:t>
      </w:r>
      <w:r w:rsidRPr="004B6803">
        <w:tab/>
        <w:t>-- Cond HO2</w:t>
      </w:r>
    </w:p>
    <w:p w:rsidR="0026173B" w:rsidRPr="004B6803" w:rsidRDefault="0026173B" w:rsidP="0026173B">
      <w:pPr>
        <w:pStyle w:val="PL"/>
        <w:shd w:val="clear" w:color="auto" w:fill="E6E6E6"/>
        <w:rPr>
          <w:lang w:eastAsia="zh-TW"/>
        </w:rPr>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AS-Context </w:t>
            </w:r>
            <w:r w:rsidRPr="004B6803">
              <w:rPr>
                <w:rFonts w:eastAsia="SimSun"/>
                <w:iCs/>
                <w:noProof/>
                <w:kern w:val="2"/>
                <w:lang w:val="en-GB" w:eastAsia="en-GB"/>
              </w:rPr>
              <w:t>field descriptions</w:t>
            </w:r>
          </w:p>
        </w:tc>
      </w:tr>
      <w:tr w:rsidR="004B6803" w:rsidRPr="004B6803" w:rsidTr="00156BDF">
        <w:trPr>
          <w:cantSplit/>
          <w:tblHeader/>
        </w:trPr>
        <w:tc>
          <w:tcPr>
            <w:tcW w:w="9639" w:type="dxa"/>
          </w:tcPr>
          <w:p w:rsidR="00F0608D" w:rsidRPr="004B6803" w:rsidRDefault="00F0608D" w:rsidP="00156BDF">
            <w:pPr>
              <w:pStyle w:val="TAL"/>
              <w:rPr>
                <w:b/>
                <w:bCs/>
                <w:i/>
                <w:noProof/>
                <w:kern w:val="2"/>
                <w:lang w:val="en-GB" w:eastAsia="zh-CN"/>
              </w:rPr>
            </w:pPr>
            <w:r w:rsidRPr="004B6803">
              <w:rPr>
                <w:b/>
                <w:bCs/>
                <w:i/>
                <w:noProof/>
                <w:kern w:val="2"/>
                <w:lang w:val="en-GB" w:eastAsia="zh-CN"/>
              </w:rPr>
              <w:t>idc-Indication</w:t>
            </w:r>
          </w:p>
          <w:p w:rsidR="00F0608D" w:rsidRPr="004B6803" w:rsidRDefault="00F0608D" w:rsidP="00156BDF">
            <w:pPr>
              <w:pStyle w:val="TAL"/>
              <w:rPr>
                <w:rFonts w:eastAsia="SimSun"/>
                <w:b/>
                <w:bCs/>
                <w:i/>
                <w:kern w:val="2"/>
                <w:lang w:val="en-GB" w:eastAsia="ko-KR"/>
              </w:rPr>
            </w:pPr>
            <w:r w:rsidRPr="004B6803">
              <w:rPr>
                <w:kern w:val="2"/>
                <w:lang w:val="en-GB" w:eastAsia="ko-KR"/>
              </w:rPr>
              <w:t>Including information used for handling the IDC problems.</w:t>
            </w:r>
          </w:p>
        </w:tc>
      </w:tr>
      <w:tr w:rsidR="00F0608D" w:rsidRPr="004B6803" w:rsidTr="00156BDF">
        <w:trPr>
          <w:cantSplit/>
          <w:tblHeader/>
        </w:trPr>
        <w:tc>
          <w:tcPr>
            <w:tcW w:w="9639" w:type="dxa"/>
          </w:tcPr>
          <w:p w:rsidR="00F0608D" w:rsidRPr="004B6803" w:rsidRDefault="00F0608D" w:rsidP="00156BDF">
            <w:pPr>
              <w:pStyle w:val="TAL"/>
              <w:rPr>
                <w:rFonts w:eastAsia="SimSun"/>
                <w:b/>
                <w:bCs/>
                <w:i/>
                <w:noProof/>
                <w:kern w:val="2"/>
                <w:lang w:val="en-GB" w:eastAsia="ko-KR"/>
              </w:rPr>
            </w:pPr>
            <w:r w:rsidRPr="004B6803">
              <w:rPr>
                <w:rFonts w:eastAsia="SimSun"/>
                <w:b/>
                <w:bCs/>
                <w:i/>
                <w:noProof/>
                <w:kern w:val="2"/>
                <w:lang w:val="en-GB" w:eastAsia="ko-KR"/>
              </w:rPr>
              <w:t>reestablishmentInfo</w:t>
            </w:r>
          </w:p>
          <w:p w:rsidR="00F0608D" w:rsidRPr="004B6803" w:rsidRDefault="00F0608D" w:rsidP="00156BDF">
            <w:pPr>
              <w:pStyle w:val="TAL"/>
              <w:rPr>
                <w:rFonts w:eastAsia="SimSun"/>
                <w:i/>
                <w:noProof/>
                <w:kern w:val="2"/>
                <w:lang w:val="en-GB" w:eastAsia="en-GB"/>
              </w:rPr>
            </w:pPr>
            <w:r w:rsidRPr="004B6803">
              <w:rPr>
                <w:rFonts w:eastAsia="SimSun"/>
                <w:noProof/>
                <w:kern w:val="2"/>
                <w:lang w:val="en-GB" w:eastAsia="ko-KR"/>
              </w:rPr>
              <w:t>Including information needed for the RRC connection re-establishment.</w:t>
            </w:r>
          </w:p>
        </w:tc>
      </w:tr>
    </w:tbl>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4B6803"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HO</w:t>
            </w:r>
          </w:p>
        </w:tc>
        <w:tc>
          <w:tcPr>
            <w:tcW w:w="7371" w:type="dxa"/>
          </w:tcPr>
          <w:p w:rsidR="00F0608D" w:rsidRPr="004B6803" w:rsidRDefault="00F0608D" w:rsidP="00156BDF">
            <w:pPr>
              <w:pStyle w:val="TAL"/>
              <w:rPr>
                <w:lang w:val="en-GB" w:eastAsia="en-GB"/>
              </w:rPr>
            </w:pPr>
            <w:r w:rsidRPr="004B6803">
              <w:rPr>
                <w:lang w:val="en-GB" w:eastAsia="en-GB"/>
              </w:rPr>
              <w:t>The field is mandatory present in case of handover within E-UTRA; otherwise the field is not present.</w:t>
            </w:r>
          </w:p>
        </w:tc>
      </w:tr>
      <w:tr w:rsidR="00F0608D" w:rsidRPr="004B6803"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i/>
                <w:noProof/>
                <w:lang w:val="en-GB" w:eastAsia="en-GB"/>
              </w:rPr>
            </w:pPr>
            <w:r w:rsidRPr="004B6803">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lang w:val="en-GB" w:eastAsia="en-GB"/>
              </w:rPr>
            </w:pPr>
            <w:r w:rsidRPr="004B6803">
              <w:rPr>
                <w:lang w:val="en-GB" w:eastAsia="en-GB"/>
              </w:rPr>
              <w:t>The field is optional present in case of handover within E-UTRA; otherwise the field is not present.</w:t>
            </w:r>
          </w:p>
        </w:tc>
      </w:tr>
    </w:tbl>
    <w:p w:rsidR="00F0608D" w:rsidRPr="004B6803" w:rsidRDefault="00F0608D" w:rsidP="00F0608D">
      <w:pPr>
        <w:rPr>
          <w:iCs/>
        </w:rPr>
      </w:pPr>
    </w:p>
    <w:p w:rsidR="00F0608D" w:rsidRPr="004B6803" w:rsidRDefault="00F0608D" w:rsidP="00F0608D">
      <w:pPr>
        <w:pStyle w:val="Heading4"/>
        <w:rPr>
          <w:i/>
          <w:noProof/>
          <w:lang w:val="en-GB"/>
        </w:rPr>
      </w:pPr>
      <w:bookmarkStart w:id="2849" w:name="_Toc12656096"/>
      <w:bookmarkStart w:id="2850" w:name="_Toc29323832"/>
      <w:bookmarkStart w:id="2851" w:name="_Toc52554359"/>
      <w:r w:rsidRPr="004B6803">
        <w:rPr>
          <w:lang w:val="en-GB"/>
        </w:rPr>
        <w:t>–</w:t>
      </w:r>
      <w:r w:rsidRPr="004B6803">
        <w:rPr>
          <w:lang w:val="en-GB"/>
        </w:rPr>
        <w:tab/>
      </w:r>
      <w:r w:rsidRPr="004B6803">
        <w:rPr>
          <w:i/>
          <w:lang w:val="en-GB"/>
        </w:rPr>
        <w:t>ReestablishmentInfo</w:t>
      </w:r>
      <w:bookmarkEnd w:id="2849"/>
      <w:bookmarkEnd w:id="2850"/>
      <w:bookmarkEnd w:id="2851"/>
    </w:p>
    <w:p w:rsidR="00F0608D" w:rsidRPr="004B6803" w:rsidRDefault="00F0608D" w:rsidP="00F0608D">
      <w:r w:rsidRPr="004B6803">
        <w:t xml:space="preserve">The </w:t>
      </w:r>
      <w:r w:rsidRPr="004B6803">
        <w:rPr>
          <w:i/>
        </w:rPr>
        <w:t>ReestablishmentInfo</w:t>
      </w:r>
      <w:r w:rsidRPr="004B6803">
        <w:t xml:space="preserve"> IE contains information needed for the RRC connection re-establishment.</w:t>
      </w:r>
    </w:p>
    <w:p w:rsidR="00F0608D" w:rsidRPr="004B6803" w:rsidRDefault="00F0608D" w:rsidP="003F3E19">
      <w:pPr>
        <w:pStyle w:val="TH"/>
        <w:rPr>
          <w:lang w:val="en-GB"/>
        </w:rPr>
      </w:pPr>
      <w:r w:rsidRPr="004B6803">
        <w:rPr>
          <w:bCs/>
          <w:i/>
          <w:iCs/>
          <w:lang w:val="en-GB"/>
        </w:rPr>
        <w:t xml:space="preserve">ReestablishmentInfo </w:t>
      </w:r>
      <w:r w:rsidRPr="004B6803">
        <w:rPr>
          <w:lang w:val="en-GB"/>
        </w:rPr>
        <w:t>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eestablishment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sourcePhysCellId</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targetCellShortMAC-I</w:t>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ab/>
        <w:t>additionalReestabInfoList</w:t>
      </w:r>
      <w:r w:rsidRPr="004B6803">
        <w:tab/>
      </w:r>
      <w:r w:rsidRPr="004B6803">
        <w:tab/>
      </w:r>
      <w:r w:rsidRPr="004B6803">
        <w:tab/>
        <w:t>AdditionalReestabInfoList</w:t>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ReestabInfoList ::=</w:t>
      </w:r>
      <w:r w:rsidRPr="004B6803">
        <w:tab/>
      </w:r>
      <w:r w:rsidRPr="004B6803">
        <w:tab/>
        <w:t>SEQUENCE ( SIZE (1..maxReestabInfo) ) OF AdditionalReestab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AdditionalReestabInfo ::=</w:t>
      </w:r>
      <w:r w:rsidRPr="004B6803">
        <w:tab/>
        <w:t>SEQUENCE{</w:t>
      </w:r>
    </w:p>
    <w:p w:rsidR="00F0608D" w:rsidRPr="004B6803" w:rsidRDefault="00F0608D" w:rsidP="00F0608D">
      <w:pPr>
        <w:pStyle w:val="PL"/>
        <w:shd w:val="clear" w:color="auto" w:fill="E6E6E6"/>
      </w:pPr>
      <w:r w:rsidRPr="004B6803">
        <w:tab/>
        <w:t>cellIdentity</w:t>
      </w:r>
      <w:r w:rsidRPr="004B6803">
        <w:tab/>
      </w:r>
      <w:r w:rsidRPr="004B6803">
        <w:tab/>
      </w:r>
      <w:r w:rsidRPr="004B6803">
        <w:tab/>
      </w:r>
      <w:r w:rsidRPr="004B6803">
        <w:tab/>
      </w:r>
      <w:r w:rsidRPr="004B6803">
        <w:tab/>
      </w:r>
      <w:r w:rsidRPr="004B6803">
        <w:tab/>
        <w:t>CellIdentity,</w:t>
      </w:r>
    </w:p>
    <w:p w:rsidR="00F0608D" w:rsidRPr="004B6803" w:rsidRDefault="00F0608D" w:rsidP="00F0608D">
      <w:pPr>
        <w:pStyle w:val="PL"/>
        <w:shd w:val="clear" w:color="auto" w:fill="E6E6E6"/>
        <w:tabs>
          <w:tab w:val="clear" w:pos="1920"/>
        </w:tabs>
      </w:pPr>
      <w:r w:rsidRPr="004B6803">
        <w:tab/>
        <w:t>key-eNodeB-Star</w:t>
      </w:r>
      <w:r w:rsidRPr="004B6803">
        <w:tab/>
      </w:r>
      <w:r w:rsidRPr="004B6803">
        <w:tab/>
      </w:r>
      <w:r w:rsidRPr="004B6803">
        <w:tab/>
      </w:r>
      <w:r w:rsidRPr="004B6803">
        <w:tab/>
      </w:r>
      <w:r w:rsidRPr="004B6803">
        <w:tab/>
        <w:t>Key-eNodeB-Star,</w:t>
      </w:r>
    </w:p>
    <w:p w:rsidR="00F0608D" w:rsidRPr="004B6803" w:rsidRDefault="00F0608D" w:rsidP="00F0608D">
      <w:pPr>
        <w:pStyle w:val="PL"/>
        <w:shd w:val="clear" w:color="auto" w:fill="E6E6E6"/>
      </w:pPr>
      <w:r w:rsidRPr="004B6803">
        <w:tab/>
        <w:t>shortMAC-I</w:t>
      </w:r>
      <w:r w:rsidRPr="004B6803">
        <w:tab/>
      </w:r>
      <w:r w:rsidRPr="004B6803">
        <w:tab/>
      </w:r>
      <w:r w:rsidRPr="004B6803">
        <w:tab/>
      </w:r>
      <w:r w:rsidRPr="004B6803">
        <w:tab/>
      </w:r>
      <w:r w:rsidRPr="004B6803">
        <w:tab/>
      </w:r>
      <w:r w:rsidRPr="004B6803">
        <w:tab/>
      </w:r>
      <w:r w:rsidRPr="004B6803">
        <w:tab/>
        <w:t>ShortMAC-I</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Key-eNodeB-Star ::=</w:t>
      </w:r>
      <w:r w:rsidRPr="004B6803">
        <w:tab/>
      </w:r>
      <w:r w:rsidRPr="004B6803">
        <w:tab/>
      </w:r>
      <w:r w:rsidRPr="004B6803">
        <w:tab/>
      </w:r>
      <w:r w:rsidRPr="004B6803">
        <w:tab/>
      </w:r>
      <w:r w:rsidRPr="004B6803">
        <w:tab/>
        <w:t>BIT STRING (SIZE (256))</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i/>
                <w:noProof/>
                <w:lang w:val="en-GB" w:eastAsia="en-GB"/>
              </w:rPr>
            </w:pPr>
            <w:r w:rsidRPr="004B6803">
              <w:rPr>
                <w:i/>
                <w:noProof/>
                <w:lang w:val="en-GB" w:eastAsia="en-GB"/>
              </w:rPr>
              <w:t>ReestablishmentInfo field descriptions</w:t>
            </w:r>
          </w:p>
        </w:tc>
      </w:tr>
      <w:tr w:rsidR="004B6803" w:rsidRPr="004B6803" w:rsidTr="00156BDF">
        <w:trPr>
          <w:cantSplit/>
        </w:trPr>
        <w:tc>
          <w:tcPr>
            <w:tcW w:w="9639" w:type="dxa"/>
            <w:tcBorders>
              <w:bottom w:val="single" w:sz="4" w:space="0" w:color="808080"/>
            </w:tcBorders>
          </w:tcPr>
          <w:p w:rsidR="00F0608D" w:rsidRPr="004B6803" w:rsidRDefault="00F0608D" w:rsidP="00156BDF">
            <w:pPr>
              <w:pStyle w:val="TAL"/>
              <w:rPr>
                <w:b/>
                <w:i/>
                <w:lang w:val="en-GB" w:eastAsia="en-GB"/>
              </w:rPr>
            </w:pPr>
            <w:r w:rsidRPr="004B6803">
              <w:rPr>
                <w:b/>
                <w:i/>
                <w:lang w:val="en-GB" w:eastAsia="en-GB"/>
              </w:rPr>
              <w:t>additionalReestabInfoList</w:t>
            </w:r>
          </w:p>
          <w:p w:rsidR="00F0608D" w:rsidRPr="004B6803" w:rsidRDefault="00F0608D" w:rsidP="00156BDF">
            <w:pPr>
              <w:pStyle w:val="TAL"/>
              <w:rPr>
                <w:lang w:val="en-GB" w:eastAsia="en-GB"/>
              </w:rPr>
            </w:pPr>
            <w:r w:rsidRPr="004B6803">
              <w:rPr>
                <w:lang w:val="en-GB" w:eastAsia="en-GB"/>
              </w:rPr>
              <w:t>Contains a list of shortMAC-I and KeNB* for cells under control of the target eNB, required for potential re-establishment by the UE in these cells to succeed.</w:t>
            </w:r>
          </w:p>
        </w:tc>
      </w:tr>
      <w:tr w:rsidR="004B6803" w:rsidRPr="004B6803"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B6803" w:rsidRDefault="00F0608D" w:rsidP="00156BDF">
            <w:pPr>
              <w:pStyle w:val="TAL"/>
              <w:rPr>
                <w:b/>
                <w:bCs/>
                <w:i/>
                <w:iCs/>
                <w:lang w:val="en-GB" w:eastAsia="en-GB"/>
              </w:rPr>
            </w:pPr>
            <w:r w:rsidRPr="004B6803">
              <w:rPr>
                <w:b/>
                <w:bCs/>
                <w:i/>
                <w:iCs/>
                <w:lang w:val="en-GB" w:eastAsia="en-GB"/>
              </w:rPr>
              <w:t>Key-eNodeB-Star</w:t>
            </w:r>
          </w:p>
          <w:p w:rsidR="00F0608D" w:rsidRPr="004B6803" w:rsidRDefault="00F0608D" w:rsidP="00156BDF">
            <w:pPr>
              <w:pStyle w:val="TAL"/>
              <w:rPr>
                <w:lang w:val="en-GB" w:eastAsia="ko-KR"/>
              </w:rPr>
            </w:pPr>
            <w:r w:rsidRPr="004B6803">
              <w:rPr>
                <w:lang w:val="en-GB" w:eastAsia="ko-KR"/>
              </w:rPr>
              <w:t xml:space="preserve">Parameter KeNB*: See TS 33.401 [32, 7.2.8.4]. If the cell identified by </w:t>
            </w:r>
            <w:r w:rsidRPr="004B6803">
              <w:rPr>
                <w:i/>
                <w:lang w:val="en-GB" w:eastAsia="ko-KR"/>
              </w:rPr>
              <w:t xml:space="preserve">cellIdentity </w:t>
            </w:r>
            <w:r w:rsidRPr="004B6803">
              <w:rPr>
                <w:lang w:val="en-GB" w:eastAsia="ko-KR"/>
              </w:rPr>
              <w:t xml:space="preserve">belongs to multiple frequency bands, the source eNB selects the DL-EARFCN for the </w:t>
            </w:r>
            <w:r w:rsidRPr="004B6803">
              <w:rPr>
                <w:lang w:val="en-GB" w:eastAsia="en-GB"/>
              </w:rPr>
              <w:t xml:space="preserve">KeNB* </w:t>
            </w:r>
            <w:r w:rsidRPr="004B6803">
              <w:rPr>
                <w:lang w:val="en-GB" w:eastAsia="ko-KR"/>
              </w:rPr>
              <w:t xml:space="preserve">calculation using the same logic as UE uses when selecting the DL-EARFCN in IDLE as defined in </w:t>
            </w:r>
            <w:r w:rsidR="00B0146F" w:rsidRPr="004B6803">
              <w:rPr>
                <w:lang w:val="en-GB" w:eastAsia="ko-KR"/>
              </w:rPr>
              <w:t>clause</w:t>
            </w:r>
            <w:r w:rsidRPr="004B6803">
              <w:rPr>
                <w:iCs/>
                <w:noProof/>
                <w:lang w:val="en-GB" w:eastAsia="en-GB"/>
              </w:rPr>
              <w:t xml:space="preserve"> 6.2.2. </w:t>
            </w:r>
            <w:r w:rsidRPr="004B6803">
              <w:rPr>
                <w:lang w:val="en-GB" w:eastAsia="ko-KR"/>
              </w:rPr>
              <w:t>This parameter is only used for X2 handover, and for S1 handover, it shall be ignored by target eNB.</w:t>
            </w:r>
          </w:p>
        </w:tc>
      </w:tr>
      <w:tr w:rsidR="004B6803"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sourcePhyCellId</w:t>
            </w:r>
          </w:p>
          <w:p w:rsidR="00F0608D" w:rsidRPr="004B6803" w:rsidRDefault="00F0608D" w:rsidP="00156BDF">
            <w:pPr>
              <w:pStyle w:val="TAL"/>
              <w:rPr>
                <w:lang w:val="en-GB" w:eastAsia="en-GB"/>
              </w:rPr>
            </w:pPr>
            <w:r w:rsidRPr="004B6803">
              <w:rPr>
                <w:lang w:val="en-GB" w:eastAsia="en-GB"/>
              </w:rPr>
              <w:t>The physical cell identity of the source PCell, used to determine the UE context in the target eNB at re-establishment.</w:t>
            </w:r>
          </w:p>
        </w:tc>
      </w:tr>
      <w:tr w:rsidR="00F0608D" w:rsidRPr="004B6803" w:rsidTr="00156BDF">
        <w:trPr>
          <w:cantSplit/>
        </w:trPr>
        <w:tc>
          <w:tcPr>
            <w:tcW w:w="9639" w:type="dxa"/>
          </w:tcPr>
          <w:p w:rsidR="00F0608D" w:rsidRPr="004B6803" w:rsidRDefault="00F0608D" w:rsidP="00156BDF">
            <w:pPr>
              <w:pStyle w:val="TAL"/>
              <w:rPr>
                <w:b/>
                <w:i/>
                <w:lang w:val="en-GB" w:eastAsia="en-GB"/>
              </w:rPr>
            </w:pPr>
            <w:r w:rsidRPr="004B6803">
              <w:rPr>
                <w:b/>
                <w:i/>
                <w:lang w:val="en-GB" w:eastAsia="en-GB"/>
              </w:rPr>
              <w:t>targetCellShortMAC-I</w:t>
            </w:r>
          </w:p>
          <w:p w:rsidR="00F0608D" w:rsidRPr="004B6803" w:rsidRDefault="00F0608D" w:rsidP="00156BDF">
            <w:pPr>
              <w:pStyle w:val="TAL"/>
              <w:rPr>
                <w:lang w:val="en-GB" w:eastAsia="en-GB"/>
              </w:rPr>
            </w:pPr>
            <w:r w:rsidRPr="004B6803">
              <w:rPr>
                <w:lang w:val="en-GB" w:eastAsia="en-GB"/>
              </w:rPr>
              <w:t>The ShortMAC-I for the handover target PCell, in order for potential re-establishment to succeed.</w:t>
            </w:r>
          </w:p>
        </w:tc>
      </w:tr>
    </w:tbl>
    <w:p w:rsidR="00F0608D" w:rsidRPr="004B6803" w:rsidRDefault="00F0608D" w:rsidP="00F0608D"/>
    <w:p w:rsidR="00F0608D" w:rsidRPr="004B6803" w:rsidRDefault="00F0608D" w:rsidP="00F0608D">
      <w:pPr>
        <w:pStyle w:val="Heading4"/>
        <w:rPr>
          <w:i/>
          <w:noProof/>
          <w:lang w:val="en-GB"/>
        </w:rPr>
      </w:pPr>
      <w:bookmarkStart w:id="2852" w:name="_Toc12656097"/>
      <w:bookmarkStart w:id="2853" w:name="_Toc29323833"/>
      <w:bookmarkStart w:id="2854" w:name="_Toc52554360"/>
      <w:r w:rsidRPr="004B6803">
        <w:rPr>
          <w:lang w:val="en-GB"/>
        </w:rPr>
        <w:t>–</w:t>
      </w:r>
      <w:r w:rsidRPr="004B6803">
        <w:rPr>
          <w:lang w:val="en-GB"/>
        </w:rPr>
        <w:tab/>
      </w:r>
      <w:r w:rsidRPr="004B6803">
        <w:rPr>
          <w:i/>
          <w:lang w:val="en-GB"/>
        </w:rPr>
        <w:t>RRM-Config</w:t>
      </w:r>
      <w:bookmarkEnd w:id="2852"/>
      <w:bookmarkEnd w:id="2853"/>
      <w:bookmarkEnd w:id="2854"/>
    </w:p>
    <w:p w:rsidR="00F0608D" w:rsidRPr="004B6803" w:rsidRDefault="00F0608D" w:rsidP="00F0608D">
      <w:r w:rsidRPr="004B6803">
        <w:t xml:space="preserve">The </w:t>
      </w:r>
      <w:r w:rsidRPr="004B6803">
        <w:rPr>
          <w:i/>
        </w:rPr>
        <w:t>RRM-Config</w:t>
      </w:r>
      <w:r w:rsidRPr="004B6803">
        <w:t xml:space="preserve"> IE contains information about UE specific RRM information before the handover which can be utilized by target eNB.</w:t>
      </w:r>
    </w:p>
    <w:p w:rsidR="00F0608D" w:rsidRPr="004B6803" w:rsidRDefault="00F0608D" w:rsidP="003F3E19">
      <w:pPr>
        <w:pStyle w:val="TH"/>
        <w:rPr>
          <w:lang w:val="en-GB"/>
        </w:rPr>
      </w:pPr>
      <w:r w:rsidRPr="004B6803">
        <w:rPr>
          <w:bCs/>
          <w:i/>
          <w:iCs/>
          <w:lang w:val="en-GB"/>
        </w:rPr>
        <w:t>RRM-Config</w:t>
      </w:r>
      <w:r w:rsidRPr="004B6803">
        <w:rPr>
          <w:lang w:val="en-GB"/>
        </w:rPr>
        <w:t xml:space="preserve"> information element</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M-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ue-InactiveTime</w:t>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1, s2, s3, s5, s7, s10, s15, s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25, s30, s40, s50, min1, min1s20c, min1s4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 min2s30, min3, min3s30, min4, min5, min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7, min8, min9, min10, min12, min14, min17, min2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4, min28, min33, min38, min44, min50, hr1,</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1min30, hr2, hr2min30, hr3, hr3min30, hr4, hr5, hr6,</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8, hr10, hr13, hr16, hr20, day1, day1hr12, day2,</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hr12, day3, day4, day5, day7, day10, day14, day19,</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4, day30, dayMoreThan3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andidateCellInfoList-r10</w:t>
      </w:r>
      <w:r w:rsidRPr="004B6803">
        <w:tab/>
        <w:t>CandidateCellInfoList-r1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Del="0098142D" w:rsidRDefault="00F0608D" w:rsidP="00F0608D">
      <w:pPr>
        <w:pStyle w:val="PL"/>
        <w:shd w:val="clear" w:color="auto" w:fill="E6E6E6"/>
      </w:pPr>
      <w:r w:rsidRPr="004B6803">
        <w:t>CandidateCellInfoList-r10 ::=</w:t>
      </w:r>
      <w:r w:rsidRPr="004B6803">
        <w:tab/>
        <w:t>SEQUENCE (SIZE (1..maxFreq)) OF CandidateCellInfo-r10</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andidateCellInfo-r10 ::=</w:t>
      </w:r>
      <w:r w:rsidRPr="004B6803">
        <w:tab/>
      </w:r>
      <w:r w:rsidRPr="004B6803">
        <w:tab/>
        <w:t>SEQUENCE {</w:t>
      </w:r>
    </w:p>
    <w:p w:rsidR="00F0608D" w:rsidRPr="004B6803" w:rsidRDefault="00F0608D" w:rsidP="00F0608D">
      <w:pPr>
        <w:pStyle w:val="PL"/>
        <w:shd w:val="clear" w:color="auto" w:fill="E6E6E6"/>
      </w:pPr>
      <w:r w:rsidRPr="004B6803">
        <w:tab/>
        <w:t>-- cellIdentification</w:t>
      </w:r>
    </w:p>
    <w:p w:rsidR="00F0608D" w:rsidRPr="004B6803" w:rsidRDefault="00F0608D" w:rsidP="00F0608D">
      <w:pPr>
        <w:pStyle w:val="PL"/>
        <w:shd w:val="clear" w:color="auto" w:fill="E6E6E6"/>
      </w:pPr>
      <w:r w:rsidRPr="004B6803">
        <w:tab/>
        <w:t>physCellId-r10</w:t>
      </w:r>
      <w:r w:rsidRPr="004B6803">
        <w:tab/>
      </w:r>
      <w:r w:rsidRPr="004B6803">
        <w:tab/>
      </w:r>
      <w:r w:rsidRPr="004B6803">
        <w:tab/>
      </w:r>
      <w:r w:rsidRPr="004B6803">
        <w:tab/>
      </w:r>
      <w:r w:rsidRPr="004B6803">
        <w:tab/>
        <w:t>PhysCellId,</w:t>
      </w:r>
    </w:p>
    <w:p w:rsidR="00F0608D" w:rsidRPr="004B6803" w:rsidRDefault="00F0608D" w:rsidP="00F0608D">
      <w:pPr>
        <w:pStyle w:val="PL"/>
        <w:shd w:val="clear" w:color="auto" w:fill="E6E6E6"/>
      </w:pPr>
      <w:r w:rsidRPr="004B6803">
        <w:tab/>
        <w:t>dl-CarrierFreq-r10</w:t>
      </w:r>
      <w:r w:rsidRPr="004B6803">
        <w:tab/>
      </w:r>
      <w:r w:rsidRPr="004B6803">
        <w:tab/>
      </w:r>
      <w:r w:rsidRPr="004B6803">
        <w:tab/>
      </w:r>
      <w:r w:rsidRPr="004B6803">
        <w:tab/>
        <w:t>ARFCN-ValueEUTRA,</w:t>
      </w:r>
    </w:p>
    <w:p w:rsidR="00F0608D" w:rsidRPr="004B6803" w:rsidRDefault="00F0608D" w:rsidP="00F0608D">
      <w:pPr>
        <w:pStyle w:val="PL"/>
        <w:shd w:val="clear" w:color="auto" w:fill="E6E6E6"/>
      </w:pPr>
      <w:r w:rsidRPr="004B6803">
        <w:tab/>
        <w:t>-- available measurement results</w:t>
      </w:r>
    </w:p>
    <w:p w:rsidR="00F0608D" w:rsidRPr="004B6803" w:rsidRDefault="00F0608D" w:rsidP="00F0608D">
      <w:pPr>
        <w:pStyle w:val="PL"/>
        <w:shd w:val="clear" w:color="auto" w:fill="E6E6E6"/>
      </w:pPr>
      <w:r w:rsidRPr="004B6803">
        <w:tab/>
        <w:t>rsrpResult</w:t>
      </w:r>
      <w:bookmarkStart w:id="2855" w:name="OLE_LINK126"/>
      <w:bookmarkStart w:id="2856" w:name="OLE_LINK127"/>
      <w:r w:rsidRPr="004B6803">
        <w:t>-r10</w:t>
      </w:r>
      <w:bookmarkEnd w:id="2855"/>
      <w:bookmarkEnd w:id="2856"/>
      <w:r w:rsidRPr="004B6803">
        <w:tab/>
      </w:r>
      <w:r w:rsidRPr="004B6803">
        <w:tab/>
      </w:r>
      <w:r w:rsidRPr="004B6803">
        <w:tab/>
      </w:r>
      <w:r w:rsidRPr="004B6803">
        <w:tab/>
      </w:r>
      <w:r w:rsidRPr="004B6803">
        <w:tab/>
        <w:t>RSRP-Range</w:t>
      </w:r>
      <w:r w:rsidRPr="004B6803">
        <w:tab/>
      </w:r>
      <w:r w:rsidRPr="004B6803">
        <w:tab/>
      </w:r>
      <w:r w:rsidRPr="004B6803">
        <w:tab/>
        <w:t>OPTIONAL,</w:t>
      </w:r>
    </w:p>
    <w:p w:rsidR="00F0608D" w:rsidRPr="004B6803" w:rsidRDefault="00F0608D" w:rsidP="00F0608D">
      <w:pPr>
        <w:pStyle w:val="PL"/>
        <w:shd w:val="clear" w:color="auto" w:fill="E6E6E6"/>
      </w:pPr>
      <w:r w:rsidRPr="004B6803">
        <w:tab/>
        <w:t>rsrqResult-r10</w:t>
      </w:r>
      <w:r w:rsidRPr="004B6803">
        <w:tab/>
      </w:r>
      <w:r w:rsidRPr="004B6803">
        <w:tab/>
      </w:r>
      <w:r w:rsidRPr="004B6803">
        <w:tab/>
      </w:r>
      <w:r w:rsidRPr="004B6803">
        <w:tab/>
      </w:r>
      <w:r w:rsidRPr="004B6803">
        <w:tab/>
        <w:t>RSRQ-Range</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dl-CarrierFreq-v1090</w:t>
      </w:r>
      <w:r w:rsidRPr="004B6803">
        <w:tab/>
      </w:r>
      <w:r w:rsidRPr="004B6803">
        <w:tab/>
      </w:r>
      <w:r w:rsidRPr="004B6803">
        <w:tab/>
        <w:t>ARFCN-ValueEUTRA-v9e0</w:t>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srqResult-v1250</w:t>
      </w:r>
      <w:r w:rsidRPr="004B6803">
        <w:tab/>
      </w:r>
      <w:r w:rsidRPr="004B6803">
        <w:tab/>
      </w:r>
      <w:r w:rsidRPr="004B6803">
        <w:tab/>
      </w:r>
      <w:r w:rsidRPr="004B6803">
        <w:tab/>
        <w:t>RSRQ-Range-v1250</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rs-sinr</w:t>
      </w:r>
      <w:r w:rsidR="00495DF3" w:rsidRPr="004B6803">
        <w:t>-</w:t>
      </w:r>
      <w:r w:rsidRPr="004B6803">
        <w:t>Result-</w:t>
      </w:r>
      <w:r w:rsidR="00495DF3" w:rsidRPr="004B6803">
        <w:t>r13</w:t>
      </w:r>
      <w:r w:rsidRPr="004B6803">
        <w:tab/>
      </w:r>
      <w:r w:rsidRPr="004B6803">
        <w:tab/>
      </w:r>
      <w:r w:rsidRPr="004B6803">
        <w:tab/>
      </w:r>
      <w:r w:rsidRPr="004B6803">
        <w:tab/>
        <w:t>RS-SINR-Range-r13</w:t>
      </w:r>
      <w:r w:rsidRPr="004B6803">
        <w:tab/>
      </w:r>
      <w:r w:rsidRPr="004B6803">
        <w:tab/>
      </w:r>
      <w:r w:rsidRPr="004B6803">
        <w:tab/>
        <w:t>OPTIONA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tabs>
                <w:tab w:val="num" w:pos="1494"/>
              </w:tabs>
              <w:spacing w:before="60"/>
              <w:ind w:left="1494" w:hanging="360"/>
              <w:rPr>
                <w:rFonts w:eastAsia="SimSun"/>
                <w:kern w:val="2"/>
                <w:lang w:val="en-GB" w:eastAsia="en-GB"/>
              </w:rPr>
            </w:pPr>
            <w:r w:rsidRPr="004B6803">
              <w:rPr>
                <w:rFonts w:eastAsia="SimSun"/>
                <w:i/>
                <w:noProof/>
                <w:kern w:val="2"/>
                <w:lang w:val="en-GB" w:eastAsia="en-GB"/>
              </w:rPr>
              <w:t xml:space="preserve">RRM-Config </w:t>
            </w:r>
            <w:r w:rsidRPr="004B6803">
              <w:rPr>
                <w:rFonts w:eastAsia="SimSun"/>
                <w:iCs/>
                <w:noProof/>
                <w:kern w:val="2"/>
                <w:lang w:val="en-GB" w:eastAsia="en-GB"/>
              </w:rPr>
              <w:t>field descriptions</w:t>
            </w:r>
          </w:p>
        </w:tc>
      </w:tr>
      <w:tr w:rsidR="004B6803" w:rsidRPr="004B6803" w:rsidTr="00156BDF">
        <w:trPr>
          <w:cantSplit/>
        </w:trPr>
        <w:tc>
          <w:tcPr>
            <w:tcW w:w="9639" w:type="dxa"/>
          </w:tcPr>
          <w:p w:rsidR="00F0608D" w:rsidRPr="004B6803" w:rsidRDefault="00F0608D" w:rsidP="00156BDF">
            <w:pPr>
              <w:pStyle w:val="TAL"/>
              <w:rPr>
                <w:rFonts w:eastAsia="SimSun"/>
                <w:b/>
                <w:bCs/>
                <w:i/>
                <w:iCs/>
                <w:noProof/>
                <w:kern w:val="2"/>
                <w:lang w:val="en-GB" w:eastAsia="en-GB"/>
              </w:rPr>
            </w:pPr>
            <w:r w:rsidRPr="004B6803">
              <w:rPr>
                <w:rFonts w:eastAsia="SimSun"/>
                <w:b/>
                <w:bCs/>
                <w:i/>
                <w:iCs/>
                <w:noProof/>
                <w:kern w:val="2"/>
                <w:lang w:val="en-GB" w:eastAsia="en-GB"/>
              </w:rPr>
              <w:t>candidateCellInfoList</w:t>
            </w:r>
          </w:p>
          <w:p w:rsidR="00F0608D" w:rsidRPr="004B6803" w:rsidRDefault="00F0608D" w:rsidP="00156BDF">
            <w:pPr>
              <w:pStyle w:val="TAL"/>
              <w:rPr>
                <w:rFonts w:eastAsia="SimSun"/>
                <w:kern w:val="2"/>
                <w:lang w:val="en-GB" w:eastAsia="en-GB"/>
              </w:rPr>
            </w:pPr>
            <w:r w:rsidRPr="004B6803">
              <w:rPr>
                <w:rFonts w:eastAsia="SimSun"/>
                <w:kern w:val="2"/>
                <w:lang w:val="en-GB" w:eastAsia="en-GB"/>
              </w:rPr>
              <w:t>A list of the best cells on each frequency for which measurement information was available, in order of decreasing RSRP.</w:t>
            </w:r>
          </w:p>
        </w:tc>
      </w:tr>
      <w:tr w:rsidR="004B6803" w:rsidRPr="004B6803" w:rsidTr="00156BDF">
        <w:trPr>
          <w:cantSplit/>
        </w:trPr>
        <w:tc>
          <w:tcPr>
            <w:tcW w:w="9639" w:type="dxa"/>
          </w:tcPr>
          <w:p w:rsidR="00F0608D" w:rsidRPr="004B6803" w:rsidRDefault="00F0608D" w:rsidP="00156BDF">
            <w:pPr>
              <w:pStyle w:val="TAL"/>
              <w:rPr>
                <w:rFonts w:eastAsia="SimSun"/>
                <w:b/>
                <w:bCs/>
                <w:i/>
                <w:noProof/>
                <w:kern w:val="2"/>
                <w:lang w:val="en-GB" w:eastAsia="en-GB"/>
              </w:rPr>
            </w:pPr>
            <w:r w:rsidRPr="004B6803">
              <w:rPr>
                <w:rFonts w:eastAsia="SimSun"/>
                <w:b/>
                <w:bCs/>
                <w:i/>
                <w:noProof/>
                <w:kern w:val="2"/>
                <w:lang w:val="en-GB" w:eastAsia="en-GB"/>
              </w:rPr>
              <w:t>dl-CarrierFreq</w:t>
            </w:r>
          </w:p>
          <w:p w:rsidR="00F0608D" w:rsidRPr="004B6803" w:rsidRDefault="00F0608D" w:rsidP="00156BDF">
            <w:pPr>
              <w:pStyle w:val="TAL"/>
              <w:tabs>
                <w:tab w:val="num" w:pos="1494"/>
              </w:tabs>
              <w:jc w:val="both"/>
              <w:rPr>
                <w:rFonts w:eastAsia="SimSun"/>
                <w:b/>
                <w:bCs/>
                <w:i/>
                <w:noProof/>
                <w:kern w:val="2"/>
                <w:lang w:val="en-GB" w:eastAsia="en-GB"/>
              </w:rPr>
            </w:pPr>
            <w:r w:rsidRPr="004B6803">
              <w:rPr>
                <w:rFonts w:eastAsia="SimSun"/>
                <w:kern w:val="2"/>
                <w:lang w:val="en-GB" w:eastAsia="en-GB"/>
              </w:rPr>
              <w:t xml:space="preserve">The source includes </w:t>
            </w:r>
            <w:r w:rsidRPr="004B6803">
              <w:rPr>
                <w:rFonts w:eastAsia="SimSun"/>
                <w:i/>
                <w:kern w:val="2"/>
                <w:lang w:val="en-GB" w:eastAsia="en-GB"/>
              </w:rPr>
              <w:t>dl-CarrierFreq-v1090</w:t>
            </w:r>
            <w:r w:rsidRPr="004B6803">
              <w:rPr>
                <w:rFonts w:eastAsia="SimSun"/>
                <w:kern w:val="2"/>
                <w:lang w:val="en-GB" w:eastAsia="en-GB"/>
              </w:rPr>
              <w:t xml:space="preserve"> if and only if </w:t>
            </w:r>
            <w:r w:rsidRPr="004B6803">
              <w:rPr>
                <w:rFonts w:eastAsia="SimSun"/>
                <w:i/>
                <w:kern w:val="2"/>
                <w:lang w:val="en-GB" w:eastAsia="en-GB"/>
              </w:rPr>
              <w:t>dl-CarrierFreq-r10</w:t>
            </w:r>
            <w:r w:rsidRPr="004B6803">
              <w:rPr>
                <w:rFonts w:eastAsia="SimSun"/>
                <w:kern w:val="2"/>
                <w:lang w:val="en-GB" w:eastAsia="en-GB"/>
              </w:rPr>
              <w:t xml:space="preserve"> is set to </w:t>
            </w:r>
            <w:r w:rsidRPr="004B6803">
              <w:rPr>
                <w:rFonts w:eastAsia="SimSun"/>
                <w:i/>
                <w:kern w:val="2"/>
                <w:lang w:val="en-GB" w:eastAsia="en-GB"/>
              </w:rPr>
              <w:t>maxEARFCN</w:t>
            </w:r>
            <w:r w:rsidRPr="004B6803">
              <w:rPr>
                <w:rFonts w:eastAsia="SimSun"/>
                <w:kern w:val="2"/>
                <w:lang w:val="en-GB" w:eastAsia="en-GB"/>
              </w:rPr>
              <w:t>.</w:t>
            </w:r>
          </w:p>
        </w:tc>
      </w:tr>
      <w:tr w:rsidR="00F0608D" w:rsidRPr="004B6803" w:rsidTr="00156BDF">
        <w:trPr>
          <w:cantSplit/>
        </w:trPr>
        <w:tc>
          <w:tcPr>
            <w:tcW w:w="9639" w:type="dxa"/>
          </w:tcPr>
          <w:p w:rsidR="00F0608D" w:rsidRPr="004B6803" w:rsidRDefault="00F0608D" w:rsidP="00156BDF">
            <w:pPr>
              <w:pStyle w:val="TAL"/>
              <w:rPr>
                <w:rFonts w:eastAsia="SimSun"/>
                <w:b/>
                <w:bCs/>
                <w:i/>
                <w:iCs/>
                <w:noProof/>
                <w:kern w:val="2"/>
                <w:lang w:val="en-GB" w:eastAsia="en-GB"/>
              </w:rPr>
            </w:pPr>
            <w:r w:rsidRPr="004B6803">
              <w:rPr>
                <w:rFonts w:eastAsia="SimSun"/>
                <w:b/>
                <w:bCs/>
                <w:i/>
                <w:iCs/>
                <w:noProof/>
                <w:kern w:val="2"/>
                <w:lang w:val="en-GB" w:eastAsia="en-GB"/>
              </w:rPr>
              <w:t>ue-InactiveTime</w:t>
            </w:r>
          </w:p>
          <w:p w:rsidR="00F0608D" w:rsidRPr="004B6803" w:rsidRDefault="00F0608D" w:rsidP="00156BDF">
            <w:pPr>
              <w:pStyle w:val="TAL"/>
              <w:rPr>
                <w:rFonts w:eastAsia="SimSun"/>
                <w:kern w:val="2"/>
                <w:lang w:val="en-GB" w:eastAsia="en-GB"/>
              </w:rPr>
            </w:pPr>
            <w:r w:rsidRPr="004B6803">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4B6803" w:rsidRDefault="00F0608D" w:rsidP="00F0608D"/>
    <w:p w:rsidR="00F0608D" w:rsidRPr="004B6803" w:rsidRDefault="00F0608D" w:rsidP="00F0608D">
      <w:pPr>
        <w:pStyle w:val="Heading2"/>
      </w:pPr>
      <w:bookmarkStart w:id="2857" w:name="_Toc12656098"/>
      <w:bookmarkStart w:id="2858" w:name="_Toc29323834"/>
      <w:bookmarkStart w:id="2859" w:name="_Toc52554361"/>
      <w:r w:rsidRPr="004B6803">
        <w:t>10.4</w:t>
      </w:r>
      <w:r w:rsidRPr="004B6803">
        <w:tab/>
        <w:t>Inter-node RRC multiplicity and type constraint values</w:t>
      </w:r>
      <w:bookmarkEnd w:id="2857"/>
      <w:bookmarkEnd w:id="2858"/>
      <w:bookmarkEnd w:id="2859"/>
    </w:p>
    <w:p w:rsidR="00F0608D" w:rsidRPr="004B6803" w:rsidRDefault="00F0608D" w:rsidP="00F0608D">
      <w:pPr>
        <w:pStyle w:val="Heading3"/>
        <w:rPr>
          <w:lang w:val="en-GB"/>
        </w:rPr>
      </w:pPr>
      <w:bookmarkStart w:id="2860" w:name="_Toc12656099"/>
      <w:bookmarkStart w:id="2861" w:name="_Toc29323835"/>
      <w:bookmarkStart w:id="2862" w:name="_Toc52554362"/>
      <w:r w:rsidRPr="004B6803">
        <w:rPr>
          <w:lang w:val="en-GB"/>
        </w:rPr>
        <w:t>–</w:t>
      </w:r>
      <w:r w:rsidRPr="004B6803">
        <w:rPr>
          <w:lang w:val="en-GB"/>
        </w:rPr>
        <w:tab/>
        <w:t>Multiplicity and type constraints definitions</w:t>
      </w:r>
      <w:bookmarkEnd w:id="2860"/>
      <w:bookmarkEnd w:id="2861"/>
      <w:bookmarkEnd w:id="2862"/>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maxReestabInfo</w:t>
      </w:r>
      <w:r w:rsidRPr="004B6803">
        <w:tab/>
      </w:r>
      <w:r w:rsidRPr="004B6803">
        <w:tab/>
      </w:r>
      <w:r w:rsidRPr="004B6803">
        <w:tab/>
      </w:r>
      <w:r w:rsidRPr="004B6803">
        <w:tab/>
        <w:t>INTEGER ::= 32</w:t>
      </w:r>
      <w:r w:rsidRPr="004B6803">
        <w:tab/>
        <w:t>-- Maximum number of KeNB* and shortMAC-I forwarded</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at handover for re-establishment preparation</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pPr>
        <w:pStyle w:val="Heading3"/>
        <w:rPr>
          <w:lang w:val="en-GB"/>
        </w:rPr>
      </w:pPr>
      <w:bookmarkStart w:id="2863" w:name="_Toc12656100"/>
      <w:bookmarkStart w:id="2864" w:name="_Toc29323836"/>
      <w:bookmarkStart w:id="2865" w:name="_Toc52554363"/>
      <w:r w:rsidRPr="004B6803">
        <w:rPr>
          <w:lang w:val="en-GB"/>
        </w:rPr>
        <w:t>–</w:t>
      </w:r>
      <w:r w:rsidRPr="004B6803">
        <w:rPr>
          <w:lang w:val="en-GB"/>
        </w:rPr>
        <w:tab/>
        <w:t xml:space="preserve">End of </w:t>
      </w:r>
      <w:r w:rsidRPr="004B6803">
        <w:rPr>
          <w:i/>
          <w:noProof/>
          <w:lang w:val="en-GB"/>
        </w:rPr>
        <w:t>EUTRA-InterNodeDefinitions</w:t>
      </w:r>
      <w:bookmarkEnd w:id="2863"/>
      <w:bookmarkEnd w:id="2864"/>
      <w:bookmarkEnd w:id="2865"/>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END</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Heading2"/>
        <w:rPr>
          <w:i/>
          <w:iCs/>
        </w:rPr>
      </w:pPr>
      <w:bookmarkStart w:id="2866" w:name="_Toc12656101"/>
      <w:bookmarkStart w:id="2867" w:name="_Toc29323837"/>
      <w:bookmarkStart w:id="2868" w:name="_Toc52554364"/>
      <w:r w:rsidRPr="004B6803">
        <w:t>10.5</w:t>
      </w:r>
      <w:r w:rsidRPr="004B6803">
        <w:tab/>
        <w:t xml:space="preserve">Mandatory information in </w:t>
      </w:r>
      <w:r w:rsidRPr="004B6803">
        <w:rPr>
          <w:i/>
          <w:iCs/>
        </w:rPr>
        <w:t>AS-Config</w:t>
      </w:r>
      <w:bookmarkEnd w:id="2866"/>
      <w:bookmarkEnd w:id="2867"/>
      <w:bookmarkEnd w:id="2868"/>
    </w:p>
    <w:p w:rsidR="00F0608D" w:rsidRPr="004B6803" w:rsidRDefault="00F0608D" w:rsidP="00F0608D">
      <w:pPr>
        <w:rPr>
          <w:lang w:eastAsia="zh-CN"/>
        </w:rPr>
      </w:pPr>
      <w:r w:rsidRPr="004B6803">
        <w:rPr>
          <w:lang w:eastAsia="zh-CN"/>
        </w:rPr>
        <w:t xml:space="preserve">The </w:t>
      </w:r>
      <w:r w:rsidRPr="004B6803">
        <w:rPr>
          <w:i/>
          <w:iCs/>
          <w:lang w:eastAsia="zh-CN"/>
        </w:rPr>
        <w:t>AS-Config</w:t>
      </w:r>
      <w:r w:rsidRPr="004B6803">
        <w:rPr>
          <w:lang w:eastAsia="zh-CN"/>
        </w:rPr>
        <w:t xml:space="preserve"> transferred between source eNB and target-eNB shall include all IEs necessary to describe the AS context. The conditional presence in </w:t>
      </w:r>
      <w:r w:rsidR="00B0146F" w:rsidRPr="004B6803">
        <w:rPr>
          <w:lang w:eastAsia="zh-CN"/>
        </w:rPr>
        <w:t>clause</w:t>
      </w:r>
      <w:r w:rsidRPr="004B6803">
        <w:rPr>
          <w:lang w:eastAsia="zh-CN"/>
        </w:rPr>
        <w:t xml:space="preserve"> 6 is only applicable for eNB to UE communication.</w:t>
      </w:r>
    </w:p>
    <w:p w:rsidR="00F0608D" w:rsidRPr="004B6803" w:rsidRDefault="00F0608D" w:rsidP="00F0608D">
      <w:pPr>
        <w:rPr>
          <w:lang w:eastAsia="zh-CN"/>
        </w:rPr>
      </w:pPr>
      <w:r w:rsidRPr="004B6803">
        <w:rPr>
          <w:lang w:eastAsia="zh-CN"/>
        </w:rPr>
        <w:t xml:space="preserve">The "need" or "cond" statements are not applied in case of sending the IEs from source eNB to target eNB. Some </w:t>
      </w:r>
      <w:r w:rsidR="00552520" w:rsidRPr="004B6803">
        <w:rPr>
          <w:lang w:eastAsia="zh-CN"/>
        </w:rPr>
        <w:t>fields</w:t>
      </w:r>
      <w:r w:rsidRPr="004B6803">
        <w:rPr>
          <w:lang w:eastAsia="zh-CN"/>
        </w:rPr>
        <w:t xml:space="preserve"> shall be included regardless of the "need" or "cond" e.g. </w:t>
      </w:r>
      <w:r w:rsidRPr="004B6803">
        <w:rPr>
          <w:i/>
          <w:iCs/>
          <w:lang w:eastAsia="zh-CN"/>
        </w:rPr>
        <w:t>discardTimer</w:t>
      </w:r>
      <w:r w:rsidRPr="004B6803">
        <w:rPr>
          <w:lang w:eastAsia="zh-CN"/>
        </w:rPr>
        <w:t xml:space="preserve">. The </w:t>
      </w:r>
      <w:r w:rsidRPr="004B6803">
        <w:rPr>
          <w:i/>
          <w:iCs/>
          <w:lang w:eastAsia="zh-CN"/>
        </w:rPr>
        <w:t>AS-Config</w:t>
      </w:r>
      <w:r w:rsidRPr="004B680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B6803">
        <w:rPr>
          <w:i/>
          <w:iCs/>
          <w:lang w:eastAsia="zh-CN"/>
        </w:rPr>
        <w:t>MasterInformationBlock</w:t>
      </w:r>
      <w:r w:rsidRPr="004B6803">
        <w:rPr>
          <w:lang w:eastAsia="zh-CN"/>
        </w:rPr>
        <w:t>.</w:t>
      </w:r>
    </w:p>
    <w:p w:rsidR="00F0608D" w:rsidRPr="004B6803" w:rsidRDefault="00F0608D" w:rsidP="00F0608D">
      <w:pPr>
        <w:rPr>
          <w:rFonts w:ascii="Arial" w:hAnsi="Arial" w:cs="Arial"/>
        </w:rPr>
      </w:pPr>
      <w:r w:rsidRPr="004B6803">
        <w:t xml:space="preserve">All the fields in the </w:t>
      </w:r>
      <w:r w:rsidRPr="004B6803">
        <w:rPr>
          <w:i/>
          <w:iCs/>
        </w:rPr>
        <w:t xml:space="preserve">AS-Config </w:t>
      </w:r>
      <w:r w:rsidRPr="004B6803">
        <w:t xml:space="preserve">as defined in 10.3 that are introduced after v9.2.0 and that are optional for eNB to UE communication shall be included, if the functionality is configured. The fields in the </w:t>
      </w:r>
      <w:r w:rsidRPr="004B6803">
        <w:rPr>
          <w:i/>
          <w:iCs/>
        </w:rPr>
        <w:t>AS-Config</w:t>
      </w:r>
      <w:r w:rsidRPr="004B6803">
        <w:t xml:space="preserve"> that are defined before and including v9.2.0 shall be included as specified in the following.</w:t>
      </w:r>
    </w:p>
    <w:p w:rsidR="00F0608D" w:rsidRPr="004B6803" w:rsidRDefault="00F0608D" w:rsidP="00F0608D">
      <w:pPr>
        <w:rPr>
          <w:rFonts w:eastAsia="SimSun"/>
          <w:lang w:eastAsia="zh-CN"/>
        </w:rPr>
      </w:pPr>
      <w:r w:rsidRPr="004B6803">
        <w:rPr>
          <w:rFonts w:eastAsia="SimSun"/>
          <w:lang w:eastAsia="zh-CN"/>
        </w:rPr>
        <w:t xml:space="preserve">Within the </w:t>
      </w:r>
      <w:r w:rsidRPr="004B6803">
        <w:rPr>
          <w:rFonts w:eastAsia="SimSun"/>
          <w:i/>
          <w:lang w:eastAsia="zh-CN"/>
        </w:rPr>
        <w:t>sourceRadioResourceConfig,</w:t>
      </w:r>
      <w:r w:rsidRPr="004B6803">
        <w:rPr>
          <w:rFonts w:eastAsia="SimSun"/>
          <w:lang w:eastAsia="zh-CN"/>
        </w:rPr>
        <w:t xml:space="preserve"> </w:t>
      </w:r>
      <w:r w:rsidRPr="004B6803">
        <w:rPr>
          <w:i/>
        </w:rPr>
        <w:t xml:space="preserve">sourceMeasConfig </w:t>
      </w:r>
      <w:r w:rsidRPr="004B6803">
        <w:t>and</w:t>
      </w:r>
      <w:r w:rsidRPr="004B6803">
        <w:rPr>
          <w:i/>
        </w:rPr>
        <w:t xml:space="preserve"> sourceOtherConfig</w:t>
      </w:r>
      <w:r w:rsidRPr="004B6803">
        <w:t>,</w:t>
      </w:r>
      <w:r w:rsidRPr="004B6803">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in accordance with a condition that is explicitly stated to be applicable; or</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a default value is defined for the concerned field; and the configured value is the same as the default value that is defined; or</w:t>
      </w:r>
    </w:p>
    <w:p w:rsidR="00F0608D" w:rsidRPr="004B6803" w:rsidRDefault="00F0608D" w:rsidP="00F0608D">
      <w:pPr>
        <w:pStyle w:val="B1"/>
        <w:rPr>
          <w:rFonts w:eastAsia="SimSun"/>
          <w:lang w:val="en-GB" w:eastAsia="zh-CN"/>
        </w:rPr>
      </w:pPr>
      <w:r w:rsidRPr="004B6803">
        <w:rPr>
          <w:rFonts w:eastAsia="SimSun"/>
          <w:lang w:val="en-GB" w:eastAsia="zh-CN"/>
        </w:rPr>
        <w:t>-</w:t>
      </w:r>
      <w:r w:rsidRPr="004B6803">
        <w:rPr>
          <w:rFonts w:eastAsia="SimSun"/>
          <w:lang w:val="en-GB" w:eastAsia="zh-CN"/>
        </w:rPr>
        <w:tab/>
        <w:t>the need of the field is OP and the current UE configuration corresponds with the behaviour defined for absence of the field;</w:t>
      </w:r>
    </w:p>
    <w:p w:rsidR="00F0608D" w:rsidRPr="004B6803" w:rsidRDefault="00F0608D" w:rsidP="00F0608D">
      <w:pPr>
        <w:rPr>
          <w:rFonts w:eastAsia="SimSun"/>
          <w:lang w:eastAsia="zh-CN"/>
        </w:rPr>
      </w:pPr>
      <w:r w:rsidRPr="004B6803">
        <w:rPr>
          <w:rFonts w:eastAsia="SimSun"/>
          <w:lang w:eastAsia="zh-CN"/>
        </w:rPr>
        <w:t xml:space="preserve">The following fields, if the functionality is configured, are not mandatory for the source eNB to include in the </w:t>
      </w:r>
      <w:r w:rsidRPr="004B6803">
        <w:rPr>
          <w:rFonts w:eastAsia="SimSun"/>
          <w:i/>
          <w:iCs/>
          <w:lang w:eastAsia="zh-CN"/>
        </w:rPr>
        <w:t xml:space="preserve">AS-Config </w:t>
      </w:r>
      <w:r w:rsidRPr="004B6803">
        <w:rPr>
          <w:rFonts w:eastAsia="SimSun"/>
          <w:lang w:eastAsia="zh-CN"/>
        </w:rPr>
        <w:t>since delta signalling by the target eNB for these fields is not supported:</w:t>
      </w:r>
    </w:p>
    <w:p w:rsidR="00F0608D" w:rsidRPr="004B6803" w:rsidRDefault="0092121D" w:rsidP="0092121D">
      <w:pPr>
        <w:pStyle w:val="B1"/>
        <w:rPr>
          <w:lang w:val="en-GB"/>
        </w:rPr>
      </w:pPr>
      <w:r w:rsidRPr="004B6803">
        <w:rPr>
          <w:lang w:val="en-GB"/>
        </w:rPr>
        <w:t>-</w:t>
      </w:r>
      <w:r w:rsidRPr="004B6803">
        <w:rPr>
          <w:lang w:val="en-GB"/>
        </w:rPr>
        <w:tab/>
      </w:r>
      <w:r w:rsidR="00F0608D" w:rsidRPr="004B6803">
        <w:rPr>
          <w:i/>
          <w:lang w:val="en-GB"/>
        </w:rPr>
        <w:t>semiPersistSchedC-RNTI</w:t>
      </w:r>
    </w:p>
    <w:p w:rsidR="00F0608D" w:rsidRPr="004B6803" w:rsidRDefault="0092121D" w:rsidP="0092121D">
      <w:pPr>
        <w:pStyle w:val="B1"/>
        <w:rPr>
          <w:rFonts w:eastAsia="SimSun"/>
          <w:lang w:val="en-GB" w:eastAsia="zh-CN"/>
        </w:rPr>
      </w:pPr>
      <w:r w:rsidRPr="004B6803">
        <w:rPr>
          <w:lang w:val="en-GB"/>
        </w:rPr>
        <w:t>-</w:t>
      </w:r>
      <w:r w:rsidRPr="004B6803">
        <w:rPr>
          <w:lang w:val="en-GB"/>
        </w:rPr>
        <w:tab/>
      </w:r>
      <w:r w:rsidR="00F0608D" w:rsidRPr="004B6803">
        <w:rPr>
          <w:i/>
          <w:lang w:val="en-GB"/>
        </w:rPr>
        <w:t>measGapConfig</w:t>
      </w:r>
    </w:p>
    <w:p w:rsidR="00F0608D" w:rsidRPr="004B6803" w:rsidRDefault="00F0608D" w:rsidP="00F0608D">
      <w:r w:rsidRPr="004B6803">
        <w:t>For the measurement configuration, a corresponding operation as 5.5.6.1 and 5.5.2.2a is executed by target eNB.</w:t>
      </w:r>
    </w:p>
    <w:p w:rsidR="00F0608D" w:rsidRPr="004B6803" w:rsidRDefault="00F0608D" w:rsidP="00F0608D"/>
    <w:p w:rsidR="00EE6AAD" w:rsidRPr="004B6803" w:rsidRDefault="00EE6AAD" w:rsidP="00EE6AAD">
      <w:pPr>
        <w:pStyle w:val="Heading2"/>
      </w:pPr>
      <w:bookmarkStart w:id="2869" w:name="_Toc12656102"/>
      <w:bookmarkStart w:id="2870" w:name="_Toc29323838"/>
      <w:bookmarkStart w:id="2871" w:name="_Toc52554365"/>
      <w:r w:rsidRPr="004B6803">
        <w:t>10.6</w:t>
      </w:r>
      <w:r w:rsidRPr="004B6803">
        <w:tab/>
        <w:t>Inter-node NB-IoT messages</w:t>
      </w:r>
      <w:bookmarkEnd w:id="2869"/>
      <w:bookmarkEnd w:id="2870"/>
      <w:bookmarkEnd w:id="2871"/>
    </w:p>
    <w:p w:rsidR="00EE6AAD" w:rsidRPr="004B6803" w:rsidRDefault="00EE6AAD" w:rsidP="00EE6AAD">
      <w:pPr>
        <w:pStyle w:val="Heading3"/>
        <w:rPr>
          <w:lang w:val="en-GB"/>
        </w:rPr>
      </w:pPr>
      <w:bookmarkStart w:id="2872" w:name="_Toc12656103"/>
      <w:bookmarkStart w:id="2873" w:name="_Toc29323839"/>
      <w:bookmarkStart w:id="2874" w:name="_Toc52554366"/>
      <w:r w:rsidRPr="004B6803">
        <w:rPr>
          <w:lang w:val="en-GB"/>
        </w:rPr>
        <w:t>10.6.1</w:t>
      </w:r>
      <w:r w:rsidRPr="004B6803">
        <w:rPr>
          <w:lang w:val="en-GB"/>
        </w:rPr>
        <w:tab/>
        <w:t>General</w:t>
      </w:r>
      <w:bookmarkEnd w:id="2872"/>
      <w:bookmarkEnd w:id="2873"/>
      <w:bookmarkEnd w:id="2874"/>
    </w:p>
    <w:p w:rsidR="00EE6AAD" w:rsidRPr="004B6803" w:rsidRDefault="00EE6AAD" w:rsidP="00EE6AAD">
      <w:r w:rsidRPr="004B6803">
        <w:t xml:space="preserve">This </w:t>
      </w:r>
      <w:r w:rsidR="00B0146F" w:rsidRPr="004B6803">
        <w:t>clause</w:t>
      </w:r>
      <w:r w:rsidRPr="004B6803">
        <w:t xml:space="preserve"> specifies NB-IoT RRC messages that are sent either across the X2- or the S1-interface, either to or from the eNB, i.e. a single 'logical channel' is used for all NB-IoT RRC messages transferred across network nodes.</w:t>
      </w:r>
    </w:p>
    <w:p w:rsidR="00EE6AAD" w:rsidRPr="004B6803" w:rsidRDefault="00EE6AAD" w:rsidP="00EE6AAD">
      <w:pPr>
        <w:pStyle w:val="Heading3"/>
        <w:rPr>
          <w:noProof/>
          <w:lang w:val="en-GB"/>
        </w:rPr>
      </w:pPr>
      <w:bookmarkStart w:id="2875" w:name="_Toc12656104"/>
      <w:bookmarkStart w:id="2876" w:name="_Toc29323840"/>
      <w:bookmarkStart w:id="2877" w:name="_Toc52554367"/>
      <w:r w:rsidRPr="004B6803">
        <w:rPr>
          <w:lang w:val="en-GB"/>
        </w:rPr>
        <w:t>–</w:t>
      </w:r>
      <w:r w:rsidRPr="004B6803">
        <w:rPr>
          <w:lang w:val="en-GB"/>
        </w:rPr>
        <w:tab/>
      </w:r>
      <w:r w:rsidRPr="004B6803">
        <w:rPr>
          <w:i/>
          <w:noProof/>
          <w:lang w:val="en-GB"/>
        </w:rPr>
        <w:t>NB-IoT-InterNodeDefinitions</w:t>
      </w:r>
      <w:bookmarkEnd w:id="2875"/>
      <w:bookmarkEnd w:id="2876"/>
      <w:bookmarkEnd w:id="2877"/>
    </w:p>
    <w:p w:rsidR="00EE6AAD" w:rsidRPr="004B6803" w:rsidRDefault="00EE6AAD" w:rsidP="00EE6AAD">
      <w:r w:rsidRPr="004B6803">
        <w:t>This ASN.1 segment is the start of the NB-IoT inter-node PDU definitions.</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NBIOT-InterNodeDefinitions DEFINITIONS AUTOMATIC TAGS ::=</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BEGIN</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IMPORTS</w:t>
      </w:r>
    </w:p>
    <w:p w:rsidR="00EE6AAD" w:rsidRPr="004B6803" w:rsidRDefault="00EE6AAD" w:rsidP="00EE6AAD">
      <w:pPr>
        <w:pStyle w:val="PL"/>
        <w:shd w:val="clear" w:color="auto" w:fill="E6E6E6"/>
      </w:pPr>
      <w:r w:rsidRPr="004B6803">
        <w:tab/>
        <w:t>C-RNTI,</w:t>
      </w:r>
    </w:p>
    <w:p w:rsidR="00EE6AAD" w:rsidRPr="004B6803" w:rsidRDefault="00EE6AAD" w:rsidP="00EE6AAD">
      <w:pPr>
        <w:pStyle w:val="PL"/>
        <w:shd w:val="clear" w:color="auto" w:fill="E6E6E6"/>
      </w:pPr>
      <w:r w:rsidRPr="004B6803">
        <w:tab/>
        <w:t>PhysCellId,</w:t>
      </w:r>
    </w:p>
    <w:p w:rsidR="00EE6AAD" w:rsidRPr="004B6803" w:rsidRDefault="00EE6AAD" w:rsidP="00EE6AAD">
      <w:pPr>
        <w:pStyle w:val="PL"/>
        <w:shd w:val="clear" w:color="auto" w:fill="E6E6E6"/>
      </w:pPr>
      <w:r w:rsidRPr="004B6803">
        <w:tab/>
        <w:t>SecurityAlgorithmConfig,</w:t>
      </w:r>
    </w:p>
    <w:p w:rsidR="00EE6AAD" w:rsidRPr="004B6803" w:rsidRDefault="00EE6AAD" w:rsidP="00EE6AAD">
      <w:pPr>
        <w:pStyle w:val="PL"/>
        <w:shd w:val="clear" w:color="auto" w:fill="E6E6E6"/>
      </w:pPr>
      <w:r w:rsidRPr="004B6803">
        <w:tab/>
        <w:t>ShortMAC-I</w:t>
      </w:r>
    </w:p>
    <w:p w:rsidR="00EE6AAD" w:rsidRPr="004B6803" w:rsidRDefault="00EE6AAD" w:rsidP="00EE6AAD">
      <w:pPr>
        <w:pStyle w:val="PL"/>
        <w:shd w:val="clear" w:color="auto" w:fill="E6E6E6"/>
      </w:pPr>
      <w:r w:rsidRPr="004B6803">
        <w:t>FROM EUTRA-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
        <w:t>AdditionalReestabInfoList</w:t>
      </w:r>
    </w:p>
    <w:p w:rsidR="00EE6AAD" w:rsidRPr="004B6803" w:rsidRDefault="00EE6AAD" w:rsidP="00EE6AAD">
      <w:pPr>
        <w:pStyle w:val="PL"/>
        <w:shd w:val="clear" w:color="auto" w:fill="E6E6E6"/>
      </w:pPr>
      <w:r w:rsidRPr="004B6803">
        <w:t>FROM EUTRA-InterNode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b/>
        <w:t>CarrierFreq-NB-r13,</w:t>
      </w:r>
    </w:p>
    <w:p w:rsidR="00EE6AAD" w:rsidRPr="004B6803" w:rsidRDefault="00EE6AAD" w:rsidP="00EE6AAD">
      <w:pPr>
        <w:pStyle w:val="PL"/>
        <w:shd w:val="clear" w:color="auto" w:fill="E6E6E6"/>
      </w:pPr>
      <w:r w:rsidRPr="004B6803">
        <w:tab/>
        <w:t>RadioResourceConfigDedicated-NB-r13,</w:t>
      </w:r>
    </w:p>
    <w:p w:rsidR="00EE6AAD" w:rsidRPr="004B6803" w:rsidRDefault="00EE6AAD" w:rsidP="00EE6AAD">
      <w:pPr>
        <w:pStyle w:val="PL"/>
        <w:shd w:val="clear" w:color="auto" w:fill="E6E6E6"/>
        <w:rPr>
          <w:rFonts w:eastAsia="MS Mincho"/>
        </w:rPr>
      </w:pPr>
      <w:r w:rsidRPr="004B6803">
        <w:tab/>
      </w:r>
      <w:r w:rsidRPr="004B6803">
        <w:rPr>
          <w:rFonts w:eastAsia="MS Mincho"/>
        </w:rPr>
        <w:t>UE-Capability-NB-r13,</w:t>
      </w:r>
    </w:p>
    <w:p w:rsidR="00EE6AAD" w:rsidRPr="004B6803" w:rsidRDefault="00EE6AAD" w:rsidP="00EE6AAD">
      <w:pPr>
        <w:pStyle w:val="PL"/>
        <w:shd w:val="clear" w:color="auto" w:fill="E6E6E6"/>
      </w:pPr>
      <w:r w:rsidRPr="004B6803">
        <w:tab/>
        <w:t>UE-RadioPagingInfo-NB-r13</w:t>
      </w:r>
    </w:p>
    <w:p w:rsidR="00EE6AAD" w:rsidRPr="004B6803" w:rsidRDefault="00EE6AAD" w:rsidP="00EE6AAD">
      <w:pPr>
        <w:pStyle w:val="PL"/>
        <w:shd w:val="clear" w:color="auto" w:fill="E6E6E6"/>
      </w:pPr>
      <w:r w:rsidRPr="004B6803">
        <w:t>FROM NBIOT-RRC-Definitions;</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3"/>
        <w:rPr>
          <w:lang w:val="en-GB"/>
        </w:rPr>
      </w:pPr>
      <w:bookmarkStart w:id="2878" w:name="_Toc12656105"/>
      <w:bookmarkStart w:id="2879" w:name="_Toc29323841"/>
      <w:bookmarkStart w:id="2880" w:name="_Toc52554368"/>
      <w:r w:rsidRPr="004B6803">
        <w:rPr>
          <w:lang w:val="en-GB"/>
        </w:rPr>
        <w:t>10.6.2</w:t>
      </w:r>
      <w:r w:rsidRPr="004B6803">
        <w:rPr>
          <w:lang w:val="en-GB"/>
        </w:rPr>
        <w:tab/>
        <w:t>Message definitions</w:t>
      </w:r>
      <w:bookmarkEnd w:id="2878"/>
      <w:bookmarkEnd w:id="2879"/>
      <w:bookmarkEnd w:id="2880"/>
    </w:p>
    <w:p w:rsidR="00EE6AAD" w:rsidRPr="004B6803" w:rsidRDefault="00EE6AAD" w:rsidP="00EE6AAD">
      <w:pPr>
        <w:pStyle w:val="Heading4"/>
        <w:rPr>
          <w:lang w:val="en-GB"/>
        </w:rPr>
      </w:pPr>
      <w:bookmarkStart w:id="2881" w:name="_Toc12656106"/>
      <w:bookmarkStart w:id="2882" w:name="_Toc29323842"/>
      <w:bookmarkStart w:id="2883" w:name="_Toc52554369"/>
      <w:r w:rsidRPr="004B6803">
        <w:rPr>
          <w:lang w:val="en-GB"/>
        </w:rPr>
        <w:t>–</w:t>
      </w:r>
      <w:r w:rsidRPr="004B6803">
        <w:rPr>
          <w:lang w:val="en-GB"/>
        </w:rPr>
        <w:tab/>
      </w:r>
      <w:r w:rsidRPr="004B6803">
        <w:rPr>
          <w:i/>
          <w:lang w:val="en-GB"/>
        </w:rPr>
        <w:t>HandoverPreparationInformation-NB</w:t>
      </w:r>
      <w:bookmarkEnd w:id="2881"/>
      <w:bookmarkEnd w:id="2882"/>
      <w:bookmarkEnd w:id="2883"/>
    </w:p>
    <w:p w:rsidR="00EE6AAD" w:rsidRPr="004B6803" w:rsidRDefault="00EE6AAD" w:rsidP="00EE6AAD">
      <w:r w:rsidRPr="004B6803">
        <w:t>This message is used to transfer the UE context from the eNB where the RRC connection has been suspended and transfer it to the eNB where the RRC Connection has been requested to be resumed.</w:t>
      </w:r>
    </w:p>
    <w:p w:rsidR="00EE6AAD" w:rsidRPr="004B6803" w:rsidRDefault="00EE6AAD" w:rsidP="00EE6AAD">
      <w:pPr>
        <w:pStyle w:val="B1"/>
        <w:keepNext/>
        <w:keepLines/>
        <w:rPr>
          <w:lang w:val="en-GB"/>
        </w:rPr>
      </w:pPr>
      <w:r w:rsidRPr="004B6803">
        <w:rPr>
          <w:lang w:val="en-GB"/>
        </w:rPr>
        <w:t>Direction: source eNB to target eNB</w:t>
      </w:r>
    </w:p>
    <w:p w:rsidR="00EE6AAD" w:rsidRPr="004B6803" w:rsidRDefault="00EE6AAD" w:rsidP="00EE6AAD">
      <w:pPr>
        <w:pStyle w:val="TH"/>
        <w:rPr>
          <w:lang w:val="en-GB"/>
        </w:rPr>
      </w:pPr>
      <w:r w:rsidRPr="004B6803">
        <w:rPr>
          <w:bCs/>
          <w:i/>
          <w:iCs/>
          <w:lang w:val="en-GB"/>
        </w:rPr>
        <w:t xml:space="preserve">HandoverPreparationInformation-NB </w:t>
      </w:r>
      <w:r w:rsidRPr="004B6803">
        <w:rPr>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HandoverPreparationInformation-NB ::=</w:t>
      </w:r>
      <w:r w:rsidRPr="004B6803">
        <w:tab/>
        <w:t>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handoverPreparationInformation-r13</w:t>
      </w:r>
      <w:r w:rsidRPr="004B6803">
        <w:tab/>
      </w:r>
      <w:r w:rsidRPr="004B6803">
        <w:tab/>
        <w:t>HandoverPreparation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HandoverPreparationInformation-NB-IEs ::= SEQUENCE {</w:t>
      </w:r>
    </w:p>
    <w:p w:rsidR="00EE6AAD" w:rsidRPr="004B6803" w:rsidRDefault="00EE6AAD" w:rsidP="00EE6AAD">
      <w:pPr>
        <w:pStyle w:val="PL"/>
        <w:shd w:val="clear" w:color="auto" w:fill="E6E6E6"/>
      </w:pPr>
      <w:r w:rsidRPr="004B6803">
        <w:tab/>
        <w:t>ue-RadioAccessCapabilityInfo-r13</w:t>
      </w:r>
      <w:r w:rsidRPr="004B6803">
        <w:tab/>
      </w:r>
      <w:r w:rsidRPr="004B6803">
        <w:tab/>
      </w:r>
      <w:r w:rsidRPr="004B6803">
        <w:rPr>
          <w:rFonts w:eastAsia="MS Mincho"/>
        </w:rPr>
        <w:t>UE-Capability-NB-r13</w:t>
      </w:r>
      <w:r w:rsidRPr="004B6803">
        <w:t>,</w:t>
      </w:r>
    </w:p>
    <w:p w:rsidR="00EE6AAD" w:rsidRPr="004B6803" w:rsidRDefault="00EE6AAD" w:rsidP="00EE6AAD">
      <w:pPr>
        <w:pStyle w:val="PL"/>
        <w:shd w:val="clear" w:color="auto" w:fill="E6E6E6"/>
      </w:pPr>
      <w:r w:rsidRPr="004B6803">
        <w:tab/>
        <w:t>as-Config-r13</w:t>
      </w:r>
      <w:r w:rsidRPr="004B6803">
        <w:tab/>
      </w:r>
      <w:r w:rsidRPr="004B6803">
        <w:tab/>
      </w:r>
      <w:r w:rsidRPr="004B6803">
        <w:tab/>
      </w:r>
      <w:r w:rsidRPr="004B6803">
        <w:tab/>
      </w:r>
      <w:r w:rsidRPr="004B6803">
        <w:tab/>
      </w:r>
      <w:r w:rsidRPr="004B6803">
        <w:tab/>
      </w:r>
      <w:r w:rsidRPr="004B6803">
        <w:tab/>
        <w:t>AS-Config-NB,</w:t>
      </w:r>
    </w:p>
    <w:p w:rsidR="00EE6AAD" w:rsidRPr="004B6803" w:rsidRDefault="00EE6AAD" w:rsidP="00EE6AAD">
      <w:pPr>
        <w:pStyle w:val="PL"/>
        <w:shd w:val="clear" w:color="auto" w:fill="E6E6E6"/>
      </w:pPr>
      <w:r w:rsidRPr="004B6803">
        <w:tab/>
        <w:t>rrm-Config-r13</w:t>
      </w:r>
      <w:r w:rsidRPr="004B6803">
        <w:tab/>
      </w:r>
      <w:r w:rsidRPr="004B6803">
        <w:tab/>
      </w:r>
      <w:r w:rsidRPr="004B6803">
        <w:tab/>
      </w:r>
      <w:r w:rsidRPr="004B6803">
        <w:tab/>
      </w:r>
      <w:r w:rsidRPr="004B6803">
        <w:tab/>
      </w:r>
      <w:r w:rsidRPr="004B6803">
        <w:tab/>
      </w:r>
      <w:r w:rsidRPr="004B6803">
        <w:tab/>
        <w:t>RRM-Config-NB</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as-Context-r13</w:t>
      </w:r>
      <w:r w:rsidRPr="004B6803">
        <w:tab/>
      </w:r>
      <w:r w:rsidRPr="004B6803">
        <w:tab/>
      </w:r>
      <w:r w:rsidRPr="004B6803">
        <w:tab/>
      </w:r>
      <w:r w:rsidRPr="004B6803">
        <w:tab/>
      </w:r>
      <w:r w:rsidRPr="004B6803">
        <w:tab/>
      </w:r>
      <w:r w:rsidRPr="004B6803">
        <w:tab/>
      </w:r>
      <w:r w:rsidRPr="004B6803">
        <w:tab/>
        <w:t>AS-Context-NB</w:t>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00E37064" w:rsidRPr="004B6803">
        <w:t>HandoverPreparationInformation-NB-v1380-IEs</w:t>
      </w:r>
      <w:r w:rsidRPr="004B6803">
        <w:tab/>
        <w:t>OPTIONAL</w:t>
      </w:r>
    </w:p>
    <w:p w:rsidR="00EE6AAD" w:rsidRPr="004B6803" w:rsidRDefault="00EE6AAD" w:rsidP="00EE6AAD">
      <w:pPr>
        <w:pStyle w:val="PL"/>
        <w:shd w:val="clear" w:color="auto" w:fill="E6E6E6"/>
      </w:pPr>
      <w:r w:rsidRPr="004B6803">
        <w:t>}</w:t>
      </w:r>
    </w:p>
    <w:p w:rsidR="00E37064" w:rsidRPr="004B6803" w:rsidRDefault="00E37064" w:rsidP="00E37064">
      <w:pPr>
        <w:pStyle w:val="PL"/>
        <w:shd w:val="clear" w:color="auto" w:fill="E6E6E6"/>
      </w:pPr>
    </w:p>
    <w:p w:rsidR="00E37064" w:rsidRPr="004B6803" w:rsidRDefault="00E37064" w:rsidP="00E37064">
      <w:pPr>
        <w:pStyle w:val="PL"/>
        <w:shd w:val="clear" w:color="auto" w:fill="E6E6E6"/>
      </w:pPr>
      <w:r w:rsidRPr="004B6803">
        <w:t>HandoverPreparationInformation-NB-v1380-IEs ::= SEQUENCE {</w:t>
      </w:r>
    </w:p>
    <w:p w:rsidR="00E37064" w:rsidRPr="004B6803" w:rsidRDefault="00E37064" w:rsidP="00E37064">
      <w:pPr>
        <w:pStyle w:val="PL"/>
        <w:shd w:val="clear" w:color="auto" w:fill="E6E6E6"/>
      </w:pPr>
      <w:r w:rsidRPr="004B6803">
        <w:tab/>
        <w:t>lateNonCriticalExtension</w:t>
      </w:r>
      <w:r w:rsidRPr="004B6803">
        <w:tab/>
      </w:r>
      <w:r w:rsidRPr="004B6803">
        <w:tab/>
      </w:r>
      <w:r w:rsidRPr="004B6803">
        <w:tab/>
        <w:t>OCTET STRING</w:t>
      </w:r>
      <w:r w:rsidRPr="004B6803">
        <w:tab/>
      </w:r>
      <w:r w:rsidRPr="004B6803">
        <w:tab/>
      </w:r>
      <w:r w:rsidRPr="004B6803">
        <w:tab/>
      </w:r>
      <w:r w:rsidRPr="004B6803">
        <w:tab/>
      </w:r>
      <w:r w:rsidRPr="004B6803">
        <w:tab/>
      </w:r>
      <w:r w:rsidRPr="004B6803">
        <w:tab/>
        <w:t>OPTIONAL,</w:t>
      </w:r>
    </w:p>
    <w:p w:rsidR="00E37064" w:rsidRPr="004B6803" w:rsidRDefault="00E37064" w:rsidP="00E37064">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t>OPTIONAL</w:t>
      </w:r>
    </w:p>
    <w:p w:rsidR="00EE6AAD" w:rsidRPr="004B6803" w:rsidRDefault="00E37064" w:rsidP="00E37064">
      <w:pPr>
        <w:pStyle w:val="PL"/>
        <w:shd w:val="clear" w:color="auto" w:fill="E6E6E6"/>
      </w:pPr>
      <w:r w:rsidRPr="004B6803">
        <w:t>}</w:t>
      </w:r>
    </w:p>
    <w:p w:rsidR="00E37064" w:rsidRPr="004B6803" w:rsidRDefault="00E37064" w:rsidP="00E37064">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HandoverPreparationInformation-NB </w:t>
            </w:r>
            <w:r w:rsidRPr="004B6803">
              <w:rPr>
                <w:iCs/>
                <w:noProof/>
                <w:kern w:val="2"/>
                <w:lang w:val="en-GB" w:eastAsia="en-GB"/>
              </w:rPr>
              <w:t>field descriptions</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as-Config</w:t>
            </w:r>
          </w:p>
          <w:p w:rsidR="00EE6AAD" w:rsidRPr="004B6803" w:rsidRDefault="00EE6AAD" w:rsidP="009524EE">
            <w:pPr>
              <w:pStyle w:val="TAL"/>
              <w:tabs>
                <w:tab w:val="num" w:pos="1494"/>
              </w:tabs>
              <w:jc w:val="both"/>
              <w:rPr>
                <w:kern w:val="2"/>
                <w:lang w:val="en-GB" w:eastAsia="en-GB"/>
              </w:rPr>
            </w:pPr>
            <w:r w:rsidRPr="004B6803">
              <w:rPr>
                <w:kern w:val="2"/>
                <w:lang w:val="en-GB" w:eastAsia="en-GB"/>
              </w:rPr>
              <w:t>The radio resource configuration.</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ko-KR"/>
              </w:rPr>
            </w:pPr>
            <w:r w:rsidRPr="004B6803">
              <w:rPr>
                <w:b/>
                <w:bCs/>
                <w:i/>
                <w:noProof/>
                <w:kern w:val="2"/>
                <w:lang w:val="en-GB" w:eastAsia="ko-KR"/>
              </w:rPr>
              <w:t>as-Context</w:t>
            </w:r>
          </w:p>
          <w:p w:rsidR="00EE6AAD" w:rsidRPr="004B6803" w:rsidRDefault="00EE6AAD" w:rsidP="009524EE">
            <w:pPr>
              <w:pStyle w:val="TAL"/>
              <w:tabs>
                <w:tab w:val="num" w:pos="1494"/>
              </w:tabs>
              <w:jc w:val="both"/>
              <w:rPr>
                <w:b/>
                <w:bCs/>
                <w:i/>
                <w:noProof/>
                <w:kern w:val="2"/>
                <w:lang w:val="en-GB" w:eastAsia="en-GB"/>
              </w:rPr>
            </w:pPr>
            <w:r w:rsidRPr="004B6803">
              <w:rPr>
                <w:kern w:val="2"/>
                <w:lang w:val="en-GB" w:eastAsia="ko-KR"/>
              </w:rPr>
              <w:t>The local E-UTRAN context required by the target eNB.</w:t>
            </w:r>
          </w:p>
        </w:tc>
      </w:tr>
      <w:tr w:rsidR="004B6803"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rrm-Config</w:t>
            </w:r>
          </w:p>
          <w:p w:rsidR="00EE6AAD" w:rsidRPr="004B6803" w:rsidRDefault="00EE6AAD" w:rsidP="009524EE">
            <w:pPr>
              <w:pStyle w:val="TAL"/>
              <w:tabs>
                <w:tab w:val="num" w:pos="1494"/>
              </w:tabs>
              <w:jc w:val="both"/>
              <w:rPr>
                <w:kern w:val="2"/>
                <w:lang w:val="en-GB" w:eastAsia="en-GB"/>
              </w:rPr>
            </w:pPr>
            <w:r w:rsidRPr="004B6803">
              <w:rPr>
                <w:kern w:val="2"/>
                <w:lang w:val="en-GB" w:eastAsia="ko-KR"/>
              </w:rPr>
              <w:t>The local E-UTRAN context used depending on the target node</w:t>
            </w:r>
            <w:r w:rsidR="005A4770" w:rsidRPr="004B6803">
              <w:rPr>
                <w:kern w:val="2"/>
                <w:lang w:val="en-GB" w:eastAsia="ko-KR"/>
              </w:rPr>
              <w:t>'</w:t>
            </w:r>
            <w:r w:rsidRPr="004B6803">
              <w:rPr>
                <w:kern w:val="2"/>
                <w:lang w:val="en-GB" w:eastAsia="ko-KR"/>
              </w:rPr>
              <w:t>s implementation, which is mainly used for the RRM purpose</w:t>
            </w:r>
            <w:r w:rsidRPr="004B6803">
              <w:rPr>
                <w:kern w:val="2"/>
                <w:lang w:val="en-GB" w:eastAsia="en-GB"/>
              </w:rPr>
              <w:t>.</w:t>
            </w:r>
          </w:p>
        </w:tc>
      </w:tr>
      <w:tr w:rsidR="00EE6AAD"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ko-KR"/>
              </w:rPr>
            </w:pPr>
            <w:r w:rsidRPr="004B6803">
              <w:rPr>
                <w:b/>
                <w:bCs/>
                <w:i/>
                <w:noProof/>
                <w:kern w:val="2"/>
                <w:lang w:val="en-GB" w:eastAsia="ko-KR"/>
              </w:rPr>
              <w:t>ue-RadioAccessCapabilityInfo</w:t>
            </w:r>
          </w:p>
          <w:p w:rsidR="00EE6AAD" w:rsidRPr="004B6803" w:rsidRDefault="00EE6AAD" w:rsidP="009524EE">
            <w:pPr>
              <w:pStyle w:val="TAL"/>
              <w:tabs>
                <w:tab w:val="num" w:pos="1494"/>
              </w:tabs>
              <w:jc w:val="both"/>
              <w:rPr>
                <w:kern w:val="2"/>
                <w:lang w:val="en-GB" w:eastAsia="ko-KR"/>
              </w:rPr>
            </w:pPr>
            <w:r w:rsidRPr="004B6803">
              <w:rPr>
                <w:iCs/>
                <w:lang w:val="en-GB" w:eastAsia="ja-JP"/>
              </w:rPr>
              <w:t>The NB-IoT UE Radio Access Capability Parameters, see TS 36.306 [5].</w:t>
            </w:r>
          </w:p>
        </w:tc>
      </w:tr>
    </w:tbl>
    <w:p w:rsidR="00EE6AAD" w:rsidRPr="004B6803" w:rsidRDefault="00EE6AAD" w:rsidP="00EE6AAD"/>
    <w:p w:rsidR="00EE6AAD" w:rsidRPr="004B6803" w:rsidRDefault="00EE6AAD" w:rsidP="00EE6AAD">
      <w:pPr>
        <w:pStyle w:val="Heading4"/>
        <w:rPr>
          <w:lang w:val="en-GB"/>
        </w:rPr>
      </w:pPr>
      <w:bookmarkStart w:id="2884" w:name="_Toc12656107"/>
      <w:bookmarkStart w:id="2885" w:name="_Toc29323843"/>
      <w:bookmarkStart w:id="2886" w:name="_Toc52554370"/>
      <w:r w:rsidRPr="004B6803">
        <w:rPr>
          <w:lang w:val="en-GB"/>
        </w:rPr>
        <w:t>–</w:t>
      </w:r>
      <w:r w:rsidRPr="004B6803">
        <w:rPr>
          <w:lang w:val="en-GB"/>
        </w:rPr>
        <w:tab/>
      </w:r>
      <w:r w:rsidRPr="004B6803">
        <w:rPr>
          <w:i/>
          <w:lang w:val="en-GB"/>
        </w:rPr>
        <w:t>UEPagingCoverageInformation-NB</w:t>
      </w:r>
      <w:bookmarkEnd w:id="2884"/>
      <w:bookmarkEnd w:id="2885"/>
      <w:bookmarkEnd w:id="2886"/>
    </w:p>
    <w:p w:rsidR="00EE6AAD" w:rsidRPr="004B6803" w:rsidRDefault="00EE6AAD" w:rsidP="00EE6AAD">
      <w:r w:rsidRPr="004B6803">
        <w:t>This message is used to transfer UE paging coverage information for NB-IoT, covering both upload to and download from the EPC.</w:t>
      </w:r>
    </w:p>
    <w:p w:rsidR="00EE6AAD" w:rsidRPr="004B6803" w:rsidRDefault="00EE6AAD" w:rsidP="00EE6AAD">
      <w:pPr>
        <w:pStyle w:val="B1"/>
        <w:keepNext/>
        <w:keepLines/>
        <w:rPr>
          <w:lang w:val="en-GB"/>
        </w:rPr>
      </w:pPr>
      <w:r w:rsidRPr="004B6803">
        <w:rPr>
          <w:lang w:val="en-GB"/>
        </w:rPr>
        <w:t>Direction: eNB to/from EPC</w:t>
      </w:r>
    </w:p>
    <w:p w:rsidR="00EE6AAD" w:rsidRPr="004B6803" w:rsidRDefault="00EE6AAD" w:rsidP="00AE09DF">
      <w:pPr>
        <w:pStyle w:val="TH"/>
        <w:rPr>
          <w:iCs/>
          <w:lang w:val="en-GB"/>
        </w:rPr>
      </w:pPr>
      <w:r w:rsidRPr="004B6803">
        <w:rPr>
          <w:i/>
          <w:noProof/>
          <w:lang w:val="en-GB"/>
        </w:rPr>
        <w:t>UEPagingCoverageInformation</w:t>
      </w:r>
      <w:r w:rsidRPr="004B6803">
        <w:rPr>
          <w:noProof/>
          <w:lang w:val="en-GB"/>
        </w:rPr>
        <w:t>-NB</w:t>
      </w:r>
      <w:r w:rsidRPr="004B6803">
        <w:rPr>
          <w:iCs/>
          <w:noProof/>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4B5D90">
      <w:pPr>
        <w:pStyle w:val="PL"/>
        <w:shd w:val="pct10" w:color="auto" w:fill="auto"/>
      </w:pPr>
    </w:p>
    <w:p w:rsidR="00EE6AAD" w:rsidRPr="004B6803" w:rsidRDefault="00EE6AAD" w:rsidP="004B5D90">
      <w:pPr>
        <w:pStyle w:val="PL"/>
        <w:shd w:val="pct10" w:color="auto" w:fill="auto"/>
      </w:pPr>
      <w:r w:rsidRPr="004B6803">
        <w:t>UEPagingCoverageInformation-NB ::= SEQUENCE {</w:t>
      </w:r>
    </w:p>
    <w:p w:rsidR="00EE6AAD" w:rsidRPr="004B6803" w:rsidRDefault="00EE6AAD" w:rsidP="004B5D90">
      <w:pPr>
        <w:pStyle w:val="PL"/>
        <w:shd w:val="pct10" w:color="auto" w:fill="auto"/>
      </w:pPr>
      <w:r w:rsidRPr="004B6803">
        <w:tab/>
        <w:t>criticalExtensions</w:t>
      </w:r>
      <w:r w:rsidRPr="004B6803">
        <w:tab/>
      </w:r>
      <w:r w:rsidRPr="004B6803">
        <w:tab/>
      </w:r>
      <w:r w:rsidRPr="004B6803">
        <w:tab/>
      </w:r>
      <w:r w:rsidRPr="004B6803">
        <w:tab/>
      </w:r>
      <w:r w:rsidRPr="004B6803">
        <w:tab/>
        <w:t>CHOICE {</w:t>
      </w:r>
    </w:p>
    <w:p w:rsidR="00EE6AAD" w:rsidRPr="004B6803" w:rsidRDefault="00EE6AAD" w:rsidP="004B5D90">
      <w:pPr>
        <w:pStyle w:val="PL"/>
        <w:shd w:val="pct10" w:color="auto" w:fill="auto"/>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4B5D90">
      <w:pPr>
        <w:pStyle w:val="PL"/>
        <w:shd w:val="pct10" w:color="auto" w:fill="auto"/>
      </w:pPr>
      <w:r w:rsidRPr="004B6803">
        <w:tab/>
      </w:r>
      <w:r w:rsidRPr="004B6803">
        <w:tab/>
      </w:r>
      <w:r w:rsidRPr="004B6803">
        <w:tab/>
        <w:t>uePagingCoverageInformation-r13</w:t>
      </w:r>
      <w:r w:rsidRPr="004B6803">
        <w:tab/>
      </w:r>
      <w:r w:rsidRPr="004B6803">
        <w:tab/>
      </w:r>
      <w:r w:rsidRPr="004B6803">
        <w:tab/>
        <w:t>UEPagingCoverageInformation-NB-IEs,</w:t>
      </w:r>
    </w:p>
    <w:p w:rsidR="00EE6AAD" w:rsidRPr="004B6803" w:rsidRDefault="00EE6AAD" w:rsidP="004B5D90">
      <w:pPr>
        <w:pStyle w:val="PL"/>
        <w:shd w:val="pct10" w:color="auto" w:fill="auto"/>
      </w:pPr>
      <w:r w:rsidRPr="004B6803">
        <w:tab/>
      </w:r>
      <w:r w:rsidRPr="004B6803">
        <w:tab/>
      </w:r>
      <w:r w:rsidRPr="004B6803">
        <w:tab/>
        <w:t>spare3 NULL, spare2 NULL, spare1 NULL</w:t>
      </w:r>
    </w:p>
    <w:p w:rsidR="00EE6AAD" w:rsidRPr="004B6803" w:rsidRDefault="00EE6AAD" w:rsidP="004B5D90">
      <w:pPr>
        <w:pStyle w:val="PL"/>
        <w:shd w:val="pct10" w:color="auto" w:fill="auto"/>
      </w:pPr>
      <w:r w:rsidRPr="004B6803">
        <w:tab/>
      </w:r>
      <w:r w:rsidRPr="004B6803">
        <w:tab/>
        <w:t>},</w:t>
      </w:r>
    </w:p>
    <w:p w:rsidR="00EE6AAD" w:rsidRPr="004B6803" w:rsidRDefault="00EE6AAD" w:rsidP="004B5D90">
      <w:pPr>
        <w:pStyle w:val="PL"/>
        <w:shd w:val="pct10" w:color="auto" w:fill="auto"/>
      </w:pPr>
      <w:r w:rsidRPr="004B6803">
        <w:tab/>
      </w:r>
      <w:r w:rsidRPr="004B6803">
        <w:tab/>
        <w:t>criticalExtensionsFuture</w:t>
      </w:r>
      <w:r w:rsidRPr="004B6803">
        <w:tab/>
      </w:r>
      <w:r w:rsidRPr="004B6803">
        <w:tab/>
      </w:r>
      <w:r w:rsidRPr="004B6803">
        <w:tab/>
        <w:t>SEQUENCE {}</w:t>
      </w:r>
    </w:p>
    <w:p w:rsidR="00EE6AAD" w:rsidRPr="004B6803" w:rsidRDefault="00EE6AAD" w:rsidP="004B5D90">
      <w:pPr>
        <w:pStyle w:val="PL"/>
        <w:shd w:val="pct10" w:color="auto" w:fill="auto"/>
      </w:pPr>
      <w:r w:rsidRPr="004B6803">
        <w:tab/>
        <w:t>}</w:t>
      </w:r>
    </w:p>
    <w:p w:rsidR="00EE6AAD" w:rsidRPr="004B6803" w:rsidRDefault="00EE6AAD" w:rsidP="004B5D90">
      <w:pPr>
        <w:pStyle w:val="PL"/>
        <w:shd w:val="pct10" w:color="auto" w:fill="auto"/>
      </w:pPr>
      <w:r w:rsidRPr="004B6803">
        <w:t>}</w:t>
      </w:r>
    </w:p>
    <w:p w:rsidR="00EE6AAD" w:rsidRPr="004B6803" w:rsidRDefault="00EE6AAD" w:rsidP="004B5D90">
      <w:pPr>
        <w:pStyle w:val="PL"/>
        <w:shd w:val="pct10" w:color="auto" w:fill="auto"/>
      </w:pPr>
    </w:p>
    <w:p w:rsidR="00EE6AAD" w:rsidRPr="004B6803" w:rsidRDefault="00EE6AAD" w:rsidP="004B5D90">
      <w:pPr>
        <w:pStyle w:val="PL"/>
        <w:shd w:val="pct10" w:color="auto" w:fill="auto"/>
      </w:pPr>
      <w:r w:rsidRPr="004B6803">
        <w:t>UEPagingCoverageInformation-NB-IEs ::= SEQUENCE {</w:t>
      </w:r>
    </w:p>
    <w:p w:rsidR="00EE6AAD" w:rsidRPr="004B6803" w:rsidRDefault="00EE6AAD" w:rsidP="004B5D90">
      <w:pPr>
        <w:pStyle w:val="PL"/>
        <w:shd w:val="pct10" w:color="auto" w:fill="auto"/>
      </w:pPr>
      <w:r w:rsidRPr="004B6803">
        <w:t>--</w:t>
      </w:r>
      <w:r w:rsidRPr="004B6803">
        <w:tab/>
        <w:t>the possible value(s) can differ from those sent on Uu</w:t>
      </w:r>
    </w:p>
    <w:p w:rsidR="00EE6AAD" w:rsidRPr="004B6803" w:rsidRDefault="00EE6AAD" w:rsidP="004B5D90">
      <w:pPr>
        <w:pStyle w:val="PL"/>
        <w:shd w:val="pct10" w:color="auto" w:fill="auto"/>
      </w:pPr>
      <w:r w:rsidRPr="004B6803">
        <w:tab/>
        <w:t>npdcch-NumRepetitionPaging-r13</w:t>
      </w:r>
      <w:r w:rsidRPr="004B6803">
        <w:tab/>
      </w:r>
      <w:r w:rsidRPr="004B6803">
        <w:tab/>
      </w:r>
      <w:r w:rsidRPr="004B6803">
        <w:tab/>
        <w:t>INTEGER (1..2048)</w:t>
      </w:r>
      <w:r w:rsidRPr="004B6803">
        <w:tab/>
        <w:t>OPTIONAL,</w:t>
      </w:r>
    </w:p>
    <w:p w:rsidR="00EE6AAD" w:rsidRPr="004B6803" w:rsidRDefault="00EE6AAD" w:rsidP="004B5D90">
      <w:pPr>
        <w:pStyle w:val="PL"/>
        <w:shd w:val="pct10" w:color="auto" w:fill="auto"/>
      </w:pPr>
      <w:r w:rsidRPr="004B6803">
        <w:tab/>
        <w:t>nonCriticalExtension</w:t>
      </w:r>
      <w:r w:rsidRPr="004B6803">
        <w:tab/>
      </w:r>
      <w:r w:rsidRPr="004B6803">
        <w:tab/>
      </w:r>
      <w:r w:rsidRPr="004B6803">
        <w:tab/>
      </w:r>
      <w:r w:rsidRPr="004B6803">
        <w:tab/>
      </w:r>
      <w:r w:rsidRPr="004B6803">
        <w:tab/>
        <w:t>SEQUENCE {}</w:t>
      </w:r>
      <w:r w:rsidR="005A4770" w:rsidRPr="004B6803">
        <w:tab/>
      </w:r>
      <w:r w:rsidRPr="004B6803">
        <w:tab/>
        <w:t>OPTIONAL</w:t>
      </w:r>
    </w:p>
    <w:p w:rsidR="00EE6AAD" w:rsidRPr="004B6803" w:rsidRDefault="00EE6AAD" w:rsidP="004B5D90">
      <w:pPr>
        <w:pStyle w:val="PL"/>
        <w:shd w:val="pct10" w:color="auto" w:fill="auto"/>
      </w:pPr>
      <w:r w:rsidRPr="004B6803">
        <w:t>}</w:t>
      </w:r>
    </w:p>
    <w:p w:rsidR="00EE6AAD" w:rsidRPr="004B6803" w:rsidRDefault="00EE6AAD" w:rsidP="004B5D90">
      <w:pPr>
        <w:pStyle w:val="PL"/>
        <w:shd w:val="pct10" w:color="auto" w:fill="auto"/>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lang w:val="en-GB" w:eastAsia="en-GB"/>
              </w:rPr>
            </w:pPr>
            <w:r w:rsidRPr="004B6803">
              <w:rPr>
                <w:i/>
                <w:lang w:val="en-GB" w:eastAsia="ja-JP"/>
              </w:rPr>
              <w:t>UEPaging</w:t>
            </w:r>
            <w:r w:rsidRPr="004B6803">
              <w:rPr>
                <w:i/>
                <w:noProof/>
                <w:lang w:val="en-GB" w:eastAsia="ja-JP"/>
              </w:rPr>
              <w:t xml:space="preserve">CoverageInformation-NB </w:t>
            </w:r>
            <w:r w:rsidRPr="004B6803">
              <w:rPr>
                <w:iCs/>
                <w:noProof/>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i/>
                <w:lang w:val="en-GB" w:eastAsia="ja-JP"/>
              </w:rPr>
            </w:pPr>
            <w:r w:rsidRPr="004B6803">
              <w:rPr>
                <w:b/>
                <w:i/>
                <w:lang w:val="en-GB" w:eastAsia="ja-JP"/>
              </w:rPr>
              <w:t>npdcch-NumRepetitionPaging</w:t>
            </w:r>
          </w:p>
          <w:p w:rsidR="00EE6AAD" w:rsidRPr="004B6803" w:rsidRDefault="00EE6AAD" w:rsidP="009524EE">
            <w:pPr>
              <w:pStyle w:val="TAL"/>
              <w:rPr>
                <w:lang w:val="en-GB" w:eastAsia="en-GB"/>
              </w:rPr>
            </w:pPr>
            <w:r w:rsidRPr="004B6803">
              <w:rPr>
                <w:lang w:val="en-GB" w:eastAsia="en-GB"/>
              </w:rPr>
              <w:t>Number of repetitions for NPDCCH, see TS 36.211 [21].</w:t>
            </w:r>
            <w:r w:rsidR="00EC34A0" w:rsidRPr="004B6803">
              <w:rPr>
                <w:lang w:val="en-GB" w:eastAsia="en-GB"/>
              </w:rPr>
              <w:t xml:space="preserve"> </w:t>
            </w:r>
            <w:r w:rsidRPr="004B6803">
              <w:rPr>
                <w:lang w:val="en-GB" w:eastAsia="en-GB"/>
              </w:rPr>
              <w:t>This value is an estimate of the required number of repetitions for NPDCCH.</w:t>
            </w:r>
          </w:p>
        </w:tc>
      </w:tr>
    </w:tbl>
    <w:p w:rsidR="00EE6AAD" w:rsidRPr="004B6803" w:rsidRDefault="00EE6AAD" w:rsidP="00EE6AAD"/>
    <w:p w:rsidR="00EE6AAD" w:rsidRPr="004B6803" w:rsidRDefault="00EE6AAD" w:rsidP="00EE6AAD">
      <w:pPr>
        <w:pStyle w:val="Heading4"/>
        <w:rPr>
          <w:lang w:val="en-GB"/>
        </w:rPr>
      </w:pPr>
      <w:bookmarkStart w:id="2887" w:name="_Toc12656108"/>
      <w:bookmarkStart w:id="2888" w:name="_Toc29323844"/>
      <w:bookmarkStart w:id="2889" w:name="_Toc52554371"/>
      <w:r w:rsidRPr="004B6803">
        <w:rPr>
          <w:lang w:val="en-GB"/>
        </w:rPr>
        <w:t>–</w:t>
      </w:r>
      <w:r w:rsidRPr="004B6803">
        <w:rPr>
          <w:lang w:val="en-GB"/>
        </w:rPr>
        <w:tab/>
      </w:r>
      <w:r w:rsidRPr="004B6803">
        <w:rPr>
          <w:i/>
          <w:lang w:val="en-GB"/>
        </w:rPr>
        <w:t>UERadioAccessCapabilityInformation-NB</w:t>
      </w:r>
      <w:bookmarkEnd w:id="2887"/>
      <w:bookmarkEnd w:id="2888"/>
      <w:bookmarkEnd w:id="2889"/>
    </w:p>
    <w:p w:rsidR="00EE6AAD" w:rsidRPr="004B6803" w:rsidRDefault="00EE6AAD" w:rsidP="00EE6AAD">
      <w:r w:rsidRPr="004B6803">
        <w:t>This message is used to transfer UE NB-IoT Radio Access capability information, covering both upload to and download from the EPC.</w:t>
      </w:r>
    </w:p>
    <w:p w:rsidR="00EE6AAD" w:rsidRPr="004B6803" w:rsidRDefault="00EE6AAD" w:rsidP="00EE6AAD">
      <w:pPr>
        <w:pStyle w:val="B1"/>
        <w:keepNext/>
        <w:keepLines/>
        <w:rPr>
          <w:lang w:val="en-GB"/>
        </w:rPr>
      </w:pPr>
      <w:r w:rsidRPr="004B6803">
        <w:rPr>
          <w:lang w:val="en-GB"/>
        </w:rPr>
        <w:t>Direction: eNB to/ from EPC</w:t>
      </w:r>
    </w:p>
    <w:p w:rsidR="00EE6AAD" w:rsidRPr="004B6803" w:rsidRDefault="00EE6AAD" w:rsidP="00EE6AAD">
      <w:pPr>
        <w:pStyle w:val="TH"/>
        <w:tabs>
          <w:tab w:val="left" w:pos="4820"/>
        </w:tabs>
        <w:rPr>
          <w:lang w:val="en-GB"/>
        </w:rPr>
      </w:pPr>
      <w:r w:rsidRPr="004B6803">
        <w:rPr>
          <w:bCs/>
          <w:i/>
          <w:iCs/>
          <w:lang w:val="en-GB"/>
        </w:rPr>
        <w:t>UERadioAccessCapabilityInformation-NB</w:t>
      </w:r>
      <w:r w:rsidRPr="004B6803">
        <w:rPr>
          <w:lang w:val="en-GB"/>
        </w:rPr>
        <w:t xml:space="preserve"> 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AccessCapabilityInformation-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RadioAccessCapabilityInformation-r13</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UERadioAccessCapability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AccessCapabilityInformation-NB-IEs ::= SEQUENCE {</w:t>
      </w:r>
    </w:p>
    <w:p w:rsidR="00EE6AAD" w:rsidRPr="004B6803" w:rsidRDefault="00EE6AAD" w:rsidP="00EE6AAD">
      <w:pPr>
        <w:pStyle w:val="PL"/>
        <w:shd w:val="clear" w:color="auto" w:fill="E6E6E6"/>
      </w:pPr>
      <w:r w:rsidRPr="004B6803">
        <w:tab/>
        <w:t>ue-RadioAccessCapabilityInfo-r13</w:t>
      </w:r>
      <w:r w:rsidRPr="004B6803">
        <w:tab/>
      </w:r>
      <w:r w:rsidRPr="004B6803">
        <w:tab/>
      </w:r>
      <w:r w:rsidRPr="004B6803">
        <w:tab/>
        <w:t xml:space="preserve">OCTET STRING (CONTAINING </w:t>
      </w:r>
      <w:r w:rsidRPr="004B6803">
        <w:rPr>
          <w:rFonts w:eastAsia="MS Mincho"/>
        </w:rPr>
        <w:t>UE-Capability-NB-r13</w:t>
      </w:r>
      <w:r w:rsidRPr="004B6803">
        <w:t>),</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r>
      <w:r w:rsidRPr="004B6803">
        <w:tab/>
      </w:r>
      <w:r w:rsidRPr="004B6803">
        <w:tab/>
      </w:r>
      <w:r w:rsidR="00E37064" w:rsidRPr="004B6803">
        <w:t>UERadioAccessCapabilityInformation-NB-v1380-IEs</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37064" w:rsidRPr="004B6803" w:rsidRDefault="00E37064" w:rsidP="00E37064">
      <w:pPr>
        <w:pStyle w:val="PL"/>
        <w:shd w:val="clear" w:color="auto" w:fill="E6E6E6"/>
      </w:pPr>
    </w:p>
    <w:p w:rsidR="00E37064" w:rsidRPr="004B6803" w:rsidRDefault="00E37064" w:rsidP="00E37064">
      <w:pPr>
        <w:pStyle w:val="PL"/>
        <w:shd w:val="clear" w:color="auto" w:fill="E6E6E6"/>
      </w:pPr>
      <w:r w:rsidRPr="004B6803">
        <w:t>UERadioAccessCapabilityInformation-NB-v1380-IEs ::= SEQUENCE {</w:t>
      </w:r>
    </w:p>
    <w:p w:rsidR="00E37064" w:rsidRPr="004B6803" w:rsidRDefault="00E37064" w:rsidP="00E37064">
      <w:pPr>
        <w:pStyle w:val="PL"/>
        <w:shd w:val="clear" w:color="auto" w:fill="E6E6E6"/>
      </w:pPr>
      <w:r w:rsidRPr="004B6803">
        <w:tab/>
        <w:t>lateNonCriticalExtension</w:t>
      </w:r>
      <w:r w:rsidRPr="004B6803">
        <w:tab/>
      </w:r>
      <w:r w:rsidRPr="004B6803">
        <w:tab/>
      </w:r>
      <w:r w:rsidRPr="004B6803">
        <w:tab/>
      </w:r>
      <w:r w:rsidRPr="004B6803">
        <w:tab/>
        <w:t>OCTET STRING</w:t>
      </w:r>
      <w:r w:rsidRPr="004B6803">
        <w:tab/>
      </w:r>
      <w:r w:rsidRPr="004B6803">
        <w:tab/>
      </w:r>
      <w:r w:rsidRPr="004B6803">
        <w:tab/>
      </w:r>
      <w:r w:rsidRPr="004B6803">
        <w:tab/>
        <w:t>OPTIONAL,</w:t>
      </w:r>
    </w:p>
    <w:p w:rsidR="00E37064" w:rsidRPr="004B6803" w:rsidRDefault="00E37064" w:rsidP="00E37064">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t>OPTIONAL</w:t>
      </w:r>
    </w:p>
    <w:p w:rsidR="00EE6AAD" w:rsidRPr="004B6803" w:rsidRDefault="00E37064" w:rsidP="00E37064">
      <w:pPr>
        <w:pStyle w:val="PL"/>
        <w:shd w:val="clear" w:color="auto" w:fill="E6E6E6"/>
      </w:pPr>
      <w:r w:rsidRPr="004B6803">
        <w:t>}</w:t>
      </w:r>
    </w:p>
    <w:p w:rsidR="00E37064" w:rsidRPr="004B6803" w:rsidRDefault="00E37064" w:rsidP="00E37064">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UERadioAccessCapabilityInformation-NB </w:t>
            </w:r>
            <w:r w:rsidRPr="004B6803">
              <w:rPr>
                <w:iCs/>
                <w:noProof/>
                <w:kern w:val="2"/>
                <w:lang w:val="en-GB" w:eastAsia="en-GB"/>
              </w:rPr>
              <w:t>field descriptions</w:t>
            </w:r>
          </w:p>
        </w:tc>
      </w:tr>
      <w:tr w:rsidR="00EE6AAD" w:rsidRPr="004B6803" w:rsidTr="009524EE">
        <w:trPr>
          <w:cantSplit/>
        </w:trPr>
        <w:tc>
          <w:tcPr>
            <w:tcW w:w="9639" w:type="dxa"/>
          </w:tcPr>
          <w:p w:rsidR="00EE6AAD" w:rsidRPr="004B6803" w:rsidRDefault="00EE6AAD" w:rsidP="009524EE">
            <w:pPr>
              <w:pStyle w:val="TAL"/>
              <w:tabs>
                <w:tab w:val="num" w:pos="1494"/>
              </w:tabs>
              <w:jc w:val="both"/>
              <w:rPr>
                <w:b/>
                <w:bCs/>
                <w:i/>
                <w:noProof/>
                <w:kern w:val="2"/>
                <w:lang w:val="en-GB" w:eastAsia="en-GB"/>
              </w:rPr>
            </w:pPr>
            <w:r w:rsidRPr="004B6803">
              <w:rPr>
                <w:b/>
                <w:bCs/>
                <w:i/>
                <w:noProof/>
                <w:kern w:val="2"/>
                <w:lang w:val="en-GB" w:eastAsia="en-GB"/>
              </w:rPr>
              <w:t>ue-RadioAccessCapabilityInfo</w:t>
            </w:r>
          </w:p>
          <w:p w:rsidR="00EE6AAD" w:rsidRPr="004B6803" w:rsidRDefault="00EE6AAD" w:rsidP="009524EE">
            <w:pPr>
              <w:pStyle w:val="TAL"/>
              <w:tabs>
                <w:tab w:val="num" w:pos="1494"/>
              </w:tabs>
              <w:jc w:val="both"/>
              <w:rPr>
                <w:kern w:val="2"/>
                <w:lang w:val="en-GB" w:eastAsia="en-GB"/>
              </w:rPr>
            </w:pPr>
            <w:r w:rsidRPr="004B6803">
              <w:rPr>
                <w:iCs/>
                <w:lang w:val="en-GB" w:eastAsia="ja-JP"/>
              </w:rPr>
              <w:t>The NB-IoT UE Radio Access Capability Parameters, see TS 36.306 [5]</w:t>
            </w:r>
            <w:r w:rsidRPr="004B6803">
              <w:rPr>
                <w:kern w:val="2"/>
                <w:lang w:val="en-GB" w:eastAsia="en-GB"/>
              </w:rPr>
              <w:t>.</w:t>
            </w:r>
          </w:p>
        </w:tc>
      </w:tr>
    </w:tbl>
    <w:p w:rsidR="00EE6AAD" w:rsidRPr="004B6803" w:rsidRDefault="00EE6AAD" w:rsidP="00EE6AAD"/>
    <w:p w:rsidR="00EE6AAD" w:rsidRPr="004B6803" w:rsidRDefault="00EE6AAD" w:rsidP="00EE6AAD">
      <w:pPr>
        <w:pStyle w:val="Heading4"/>
        <w:rPr>
          <w:lang w:val="en-GB"/>
        </w:rPr>
      </w:pPr>
      <w:bookmarkStart w:id="2890" w:name="_Toc12656109"/>
      <w:bookmarkStart w:id="2891" w:name="_Toc29323845"/>
      <w:bookmarkStart w:id="2892" w:name="_Toc52554372"/>
      <w:r w:rsidRPr="004B6803">
        <w:rPr>
          <w:lang w:val="en-GB"/>
        </w:rPr>
        <w:t>–</w:t>
      </w:r>
      <w:r w:rsidRPr="004B6803">
        <w:rPr>
          <w:lang w:val="en-GB"/>
        </w:rPr>
        <w:tab/>
      </w:r>
      <w:r w:rsidRPr="004B6803">
        <w:rPr>
          <w:i/>
          <w:lang w:val="en-GB"/>
        </w:rPr>
        <w:t>UERadioPagingInformation-NB</w:t>
      </w:r>
      <w:bookmarkEnd w:id="2890"/>
      <w:bookmarkEnd w:id="2891"/>
      <w:bookmarkEnd w:id="2892"/>
    </w:p>
    <w:p w:rsidR="00EE6AAD" w:rsidRPr="004B6803" w:rsidRDefault="00EE6AAD" w:rsidP="00EE6AAD">
      <w:r w:rsidRPr="004B6803">
        <w:t>This message is used to transfer NB-IoT radio paging information, covering both upload to and download from the EPC.</w:t>
      </w:r>
    </w:p>
    <w:p w:rsidR="00EE6AAD" w:rsidRPr="004B6803" w:rsidRDefault="00EE6AAD" w:rsidP="00EE6AAD">
      <w:pPr>
        <w:pStyle w:val="B1"/>
        <w:keepNext/>
        <w:keepLines/>
        <w:rPr>
          <w:lang w:val="en-GB"/>
        </w:rPr>
      </w:pPr>
      <w:r w:rsidRPr="004B6803">
        <w:rPr>
          <w:lang w:val="en-GB"/>
        </w:rPr>
        <w:t>Direction: eNB to/ from EPC</w:t>
      </w:r>
    </w:p>
    <w:p w:rsidR="00EE6AAD" w:rsidRPr="004B6803" w:rsidRDefault="00EE6AAD" w:rsidP="00EE6AAD">
      <w:pPr>
        <w:pStyle w:val="TH"/>
        <w:rPr>
          <w:lang w:val="en-GB"/>
        </w:rPr>
      </w:pPr>
      <w:r w:rsidRPr="004B6803">
        <w:rPr>
          <w:bCs/>
          <w:i/>
          <w:iCs/>
          <w:lang w:val="en-GB"/>
        </w:rPr>
        <w:t xml:space="preserve">UERadioPagingInformation-NB </w:t>
      </w:r>
      <w:r w:rsidRPr="004B6803">
        <w:rPr>
          <w:lang w:val="en-GB"/>
        </w:rPr>
        <w:t>message</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rmation-NB ::= SEQUENCE {</w:t>
      </w:r>
    </w:p>
    <w:p w:rsidR="00EE6AAD" w:rsidRPr="004B6803" w:rsidRDefault="00EE6AAD" w:rsidP="00EE6AA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EE6AAD" w:rsidRPr="004B6803" w:rsidRDefault="00EE6AAD" w:rsidP="00EE6AA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EE6AAD" w:rsidRPr="004B6803" w:rsidRDefault="00EE6AAD" w:rsidP="00EE6AAD">
      <w:pPr>
        <w:pStyle w:val="PL"/>
        <w:shd w:val="clear" w:color="auto" w:fill="E6E6E6"/>
      </w:pPr>
      <w:r w:rsidRPr="004B6803">
        <w:tab/>
      </w:r>
      <w:r w:rsidRPr="004B6803">
        <w:tab/>
      </w:r>
      <w:r w:rsidRPr="004B6803">
        <w:tab/>
        <w:t>ueRadioPagingInformation-r13</w:t>
      </w:r>
      <w:r w:rsidRPr="004B6803">
        <w:tab/>
      </w:r>
      <w:r w:rsidRPr="004B6803">
        <w:tab/>
      </w:r>
      <w:r w:rsidRPr="004B6803">
        <w:tab/>
        <w:t>UERadioPagingInformation-NB-IEs,</w:t>
      </w:r>
    </w:p>
    <w:p w:rsidR="00EE6AAD" w:rsidRPr="004B6803" w:rsidRDefault="00EE6AAD" w:rsidP="00EE6AAD">
      <w:pPr>
        <w:pStyle w:val="PL"/>
        <w:shd w:val="clear" w:color="auto" w:fill="E6E6E6"/>
      </w:pPr>
      <w:r w:rsidRPr="004B6803">
        <w:tab/>
      </w:r>
      <w:r w:rsidRPr="004B6803">
        <w:tab/>
      </w:r>
      <w:r w:rsidRPr="004B6803">
        <w:tab/>
        <w:t>spare3 NULL, spare2 NULL, spare1 NULL</w:t>
      </w:r>
    </w:p>
    <w:p w:rsidR="00EE6AAD" w:rsidRPr="004B6803" w:rsidRDefault="00EE6AAD" w:rsidP="00EE6AAD">
      <w:pPr>
        <w:pStyle w:val="PL"/>
        <w:shd w:val="clear" w:color="auto" w:fill="E6E6E6"/>
      </w:pPr>
      <w:r w:rsidRPr="004B6803">
        <w:tab/>
      </w:r>
      <w:r w:rsidRPr="004B6803">
        <w:tab/>
        <w:t>},</w:t>
      </w:r>
    </w:p>
    <w:p w:rsidR="00EE6AAD" w:rsidRPr="004B6803" w:rsidRDefault="00EE6AAD" w:rsidP="00EE6AAD">
      <w:pPr>
        <w:pStyle w:val="PL"/>
        <w:shd w:val="clear" w:color="auto" w:fill="E6E6E6"/>
      </w:pPr>
      <w:r w:rsidRPr="004B6803">
        <w:tab/>
      </w:r>
      <w:r w:rsidRPr="004B6803">
        <w:tab/>
        <w:t>criticalExtensionsFuture</w:t>
      </w:r>
      <w:r w:rsidRPr="004B6803">
        <w:tab/>
      </w:r>
      <w:r w:rsidRPr="004B6803">
        <w:tab/>
      </w:r>
      <w:r w:rsidRPr="004B6803">
        <w:tab/>
        <w:t>SEQUENCE {}</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UERadioPagingInformation-NB-IEs ::= SEQUENCE {</w:t>
      </w:r>
    </w:p>
    <w:p w:rsidR="00EE6AAD" w:rsidRPr="004B6803" w:rsidRDefault="00EE6AAD" w:rsidP="00EE6AAD">
      <w:pPr>
        <w:pStyle w:val="PL"/>
        <w:shd w:val="clear" w:color="auto" w:fill="E6E6E6"/>
      </w:pPr>
      <w:r w:rsidRPr="004B6803">
        <w:tab/>
        <w:t>ue-RadioPagingInfo-r13</w:t>
      </w:r>
      <w:r w:rsidRPr="004B6803">
        <w:tab/>
      </w:r>
      <w:r w:rsidRPr="004B6803">
        <w:tab/>
      </w:r>
      <w:r w:rsidRPr="004B6803">
        <w:tab/>
      </w:r>
      <w:r w:rsidRPr="004B6803">
        <w:tab/>
        <w:t>OCTET STRING (CONTAINING UE-RadioPagingInfo-NB-r13),</w:t>
      </w:r>
    </w:p>
    <w:p w:rsidR="00EE6AAD" w:rsidRPr="004B6803" w:rsidRDefault="00EE6AAD" w:rsidP="00EE6AA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kern w:val="2"/>
                <w:lang w:val="en-GB" w:eastAsia="en-GB"/>
              </w:rPr>
              <w:t xml:space="preserve">UERadioPagingInformation-NB </w:t>
            </w:r>
            <w:r w:rsidRPr="004B6803">
              <w:rPr>
                <w:kern w:val="2"/>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i/>
                <w:kern w:val="2"/>
                <w:lang w:val="en-GB" w:eastAsia="en-GB"/>
              </w:rPr>
            </w:pPr>
            <w:r w:rsidRPr="004B6803">
              <w:rPr>
                <w:b/>
                <w:i/>
                <w:kern w:val="2"/>
                <w:lang w:val="en-GB" w:eastAsia="en-GB"/>
              </w:rPr>
              <w:t>ue-RadioPagingInfo</w:t>
            </w:r>
          </w:p>
          <w:p w:rsidR="00EE6AAD" w:rsidRPr="004B6803" w:rsidRDefault="00EE6AAD" w:rsidP="009524EE">
            <w:pPr>
              <w:pStyle w:val="TAL"/>
              <w:rPr>
                <w:b/>
                <w:i/>
                <w:kern w:val="2"/>
                <w:lang w:val="en-GB" w:eastAsia="en-GB"/>
              </w:rPr>
            </w:pPr>
            <w:r w:rsidRPr="004B6803">
              <w:rPr>
                <w:kern w:val="2"/>
                <w:lang w:val="en-GB" w:eastAsia="en-GB"/>
              </w:rPr>
              <w:t xml:space="preserve">The field is used to transfer </w:t>
            </w:r>
            <w:r w:rsidRPr="004B6803">
              <w:rPr>
                <w:lang w:val="en-GB" w:eastAsia="ja-JP"/>
              </w:rPr>
              <w:t>UE NB-IoT capability</w:t>
            </w:r>
            <w:r w:rsidRPr="004B6803">
              <w:rPr>
                <w:lang w:val="en-GB" w:eastAsia="en-GB"/>
              </w:rPr>
              <w:t xml:space="preserve"> information used for </w:t>
            </w:r>
            <w:r w:rsidRPr="004B6803">
              <w:rPr>
                <w:kern w:val="2"/>
                <w:lang w:val="en-GB" w:eastAsia="en-GB"/>
              </w:rPr>
              <w:t xml:space="preserve">paging. The eNB generates the </w:t>
            </w:r>
            <w:r w:rsidRPr="004B6803">
              <w:rPr>
                <w:i/>
                <w:kern w:val="2"/>
                <w:lang w:val="en-GB" w:eastAsia="en-GB"/>
              </w:rPr>
              <w:t>ue-RadioPagingInfo</w:t>
            </w:r>
            <w:r w:rsidRPr="004B6803">
              <w:rPr>
                <w:kern w:val="2"/>
                <w:lang w:val="en-GB" w:eastAsia="en-GB"/>
              </w:rPr>
              <w:t xml:space="preserve"> and</w:t>
            </w:r>
            <w:r w:rsidRPr="004B6803">
              <w:rPr>
                <w:i/>
                <w:kern w:val="2"/>
                <w:lang w:val="en-GB" w:eastAsia="en-GB"/>
              </w:rPr>
              <w:t xml:space="preserve"> </w:t>
            </w:r>
            <w:r w:rsidRPr="004B6803">
              <w:rPr>
                <w:kern w:val="2"/>
                <w:lang w:val="en-GB" w:eastAsia="en-GB"/>
              </w:rPr>
              <w:t xml:space="preserve">the contained </w:t>
            </w:r>
            <w:r w:rsidRPr="004B6803">
              <w:rPr>
                <w:lang w:val="en-GB" w:eastAsia="ja-JP"/>
              </w:rPr>
              <w:t>UE capability</w:t>
            </w:r>
            <w:r w:rsidRPr="004B6803">
              <w:rPr>
                <w:lang w:val="en-GB" w:eastAsia="en-GB"/>
              </w:rPr>
              <w:t xml:space="preserve"> information </w:t>
            </w:r>
            <w:r w:rsidRPr="004B6803">
              <w:rPr>
                <w:kern w:val="2"/>
                <w:lang w:val="en-GB" w:eastAsia="en-GB"/>
              </w:rPr>
              <w:t>is absent when not supported bythe UE.</w:t>
            </w:r>
          </w:p>
        </w:tc>
      </w:tr>
    </w:tbl>
    <w:p w:rsidR="00EE6AAD" w:rsidRPr="004B6803" w:rsidRDefault="00EE6AAD" w:rsidP="00EE6AAD"/>
    <w:p w:rsidR="00EE6AAD" w:rsidRPr="004B6803" w:rsidRDefault="00EE6AAD" w:rsidP="00EE6AAD">
      <w:pPr>
        <w:pStyle w:val="Heading2"/>
      </w:pPr>
      <w:bookmarkStart w:id="2893" w:name="_Toc12656110"/>
      <w:bookmarkStart w:id="2894" w:name="_Toc29323846"/>
      <w:bookmarkStart w:id="2895" w:name="_Toc52554373"/>
      <w:r w:rsidRPr="004B6803">
        <w:t>10.7</w:t>
      </w:r>
      <w:r w:rsidRPr="004B6803">
        <w:tab/>
        <w:t>Inter-node NB-IoT RRC information element definitions</w:t>
      </w:r>
      <w:bookmarkEnd w:id="2893"/>
      <w:bookmarkEnd w:id="2894"/>
      <w:bookmarkEnd w:id="2895"/>
    </w:p>
    <w:p w:rsidR="00EE6AAD" w:rsidRPr="004B6803" w:rsidRDefault="00EE6AAD" w:rsidP="00EE6AAD">
      <w:pPr>
        <w:pStyle w:val="Heading4"/>
        <w:rPr>
          <w:i/>
          <w:noProof/>
          <w:lang w:val="en-GB"/>
        </w:rPr>
      </w:pPr>
      <w:bookmarkStart w:id="2896" w:name="_Toc12656111"/>
      <w:bookmarkStart w:id="2897" w:name="_Toc29323847"/>
      <w:bookmarkStart w:id="2898" w:name="_Toc52554374"/>
      <w:r w:rsidRPr="004B6803">
        <w:rPr>
          <w:lang w:val="en-GB"/>
        </w:rPr>
        <w:t>–</w:t>
      </w:r>
      <w:r w:rsidRPr="004B6803">
        <w:rPr>
          <w:lang w:val="en-GB"/>
        </w:rPr>
        <w:tab/>
      </w:r>
      <w:r w:rsidRPr="004B6803">
        <w:rPr>
          <w:i/>
          <w:lang w:val="en-GB"/>
        </w:rPr>
        <w:t>AS-Config-NB</w:t>
      </w:r>
      <w:bookmarkEnd w:id="2896"/>
      <w:bookmarkEnd w:id="2897"/>
      <w:bookmarkEnd w:id="2898"/>
    </w:p>
    <w:p w:rsidR="00EE6AAD" w:rsidRPr="004B6803" w:rsidRDefault="00EE6AAD" w:rsidP="00EE6AAD">
      <w:r w:rsidRPr="004B6803">
        <w:t xml:space="preserve">The </w:t>
      </w:r>
      <w:r w:rsidRPr="004B6803">
        <w:rPr>
          <w:i/>
        </w:rPr>
        <w:t>AS-Config-NB</w:t>
      </w:r>
      <w:r w:rsidRPr="004B6803">
        <w:t xml:space="preserve"> IE contains information about NB-IoT RRC configuration information in the source eNB which can be utilized by target eNB.</w:t>
      </w:r>
    </w:p>
    <w:p w:rsidR="00EE6AAD" w:rsidRPr="004B6803" w:rsidRDefault="00EE6AAD" w:rsidP="00EE6AAD">
      <w:pPr>
        <w:pStyle w:val="TH"/>
        <w:rPr>
          <w:lang w:val="en-GB"/>
        </w:rPr>
      </w:pPr>
      <w:r w:rsidRPr="004B6803">
        <w:rPr>
          <w:bCs/>
          <w:i/>
          <w:iCs/>
          <w:lang w:val="en-GB"/>
        </w:rPr>
        <w:t>AS-Config-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S-Config-NB ::=</w:t>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sourceRadioResourceConfig-r13</w:t>
      </w:r>
      <w:r w:rsidRPr="004B6803">
        <w:tab/>
      </w:r>
      <w:r w:rsidRPr="004B6803">
        <w:tab/>
      </w:r>
      <w:r w:rsidRPr="004B6803">
        <w:tab/>
        <w:t>RadioResourceConfigDedicated-NB-r13,</w:t>
      </w:r>
    </w:p>
    <w:p w:rsidR="00EE6AAD" w:rsidRPr="004B6803" w:rsidRDefault="00EE6AAD" w:rsidP="00EE6AAD">
      <w:pPr>
        <w:pStyle w:val="PL"/>
        <w:shd w:val="clear" w:color="auto" w:fill="E6E6E6"/>
      </w:pPr>
      <w:r w:rsidRPr="004B6803">
        <w:tab/>
        <w:t>sourceSecurityAlgorithmConfig-r13</w:t>
      </w:r>
      <w:r w:rsidRPr="004B6803">
        <w:tab/>
      </w:r>
      <w:r w:rsidRPr="004B6803">
        <w:tab/>
        <w:t>SecurityAlgorithmConfig,</w:t>
      </w:r>
    </w:p>
    <w:p w:rsidR="00EE6AAD" w:rsidRPr="004B6803" w:rsidRDefault="00EE6AAD" w:rsidP="00EE6AAD">
      <w:pPr>
        <w:pStyle w:val="PL"/>
        <w:shd w:val="clear" w:color="auto" w:fill="E6E6E6"/>
      </w:pPr>
      <w:r w:rsidRPr="004B6803">
        <w:tab/>
        <w:t>sourceUE-Identity-r13</w:t>
      </w:r>
      <w:r w:rsidRPr="004B6803">
        <w:tab/>
      </w:r>
      <w:r w:rsidRPr="004B6803">
        <w:tab/>
      </w:r>
      <w:r w:rsidRPr="004B6803">
        <w:tab/>
      </w:r>
      <w:r w:rsidRPr="004B6803">
        <w:tab/>
      </w:r>
      <w:r w:rsidRPr="004B6803">
        <w:tab/>
        <w:t>C-RNTI,</w:t>
      </w:r>
    </w:p>
    <w:p w:rsidR="00EE6AAD" w:rsidRPr="004B6803" w:rsidRDefault="00EE6AAD" w:rsidP="00EE6AAD">
      <w:pPr>
        <w:pStyle w:val="PL"/>
        <w:shd w:val="clear" w:color="auto" w:fill="E6E6E6"/>
      </w:pPr>
      <w:r w:rsidRPr="004B6803">
        <w:tab/>
        <w:t>sourceDl-CarrierFreq-r13</w:t>
      </w:r>
      <w:r w:rsidRPr="004B6803">
        <w:tab/>
      </w:r>
      <w:r w:rsidRPr="004B6803">
        <w:tab/>
      </w:r>
      <w:r w:rsidRPr="004B6803">
        <w:tab/>
      </w:r>
      <w:r w:rsidRPr="004B6803">
        <w:tab/>
        <w:t>CarrierFreq-NB-r13,</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851"/>
              </w:tabs>
              <w:spacing w:before="60"/>
              <w:ind w:left="851" w:hanging="851"/>
              <w:rPr>
                <w:kern w:val="2"/>
                <w:lang w:val="en-GB" w:eastAsia="en-GB"/>
              </w:rPr>
            </w:pPr>
            <w:r w:rsidRPr="004B6803">
              <w:rPr>
                <w:i/>
                <w:noProof/>
                <w:kern w:val="2"/>
                <w:lang w:val="en-GB" w:eastAsia="en-GB"/>
              </w:rPr>
              <w:t xml:space="preserve">AS-Config-NB </w:t>
            </w:r>
            <w:r w:rsidRPr="004B6803">
              <w:rPr>
                <w:iCs/>
                <w:noProof/>
                <w:kern w:val="2"/>
                <w:lang w:val="en-GB" w:eastAsia="en-GB"/>
              </w:rPr>
              <w:t>field descriptions</w:t>
            </w:r>
          </w:p>
        </w:tc>
      </w:tr>
      <w:tr w:rsidR="004B6803" w:rsidRPr="004B6803" w:rsidTr="009524EE">
        <w:trPr>
          <w:cantSplit/>
        </w:trPr>
        <w:tc>
          <w:tcPr>
            <w:tcW w:w="9639" w:type="dxa"/>
          </w:tcPr>
          <w:p w:rsidR="00EE6AAD" w:rsidRPr="004B6803" w:rsidRDefault="00EE6AAD" w:rsidP="009524EE">
            <w:pPr>
              <w:pStyle w:val="TAL"/>
              <w:rPr>
                <w:b/>
                <w:bCs/>
                <w:i/>
                <w:iCs/>
                <w:kern w:val="2"/>
                <w:lang w:val="en-GB" w:eastAsia="en-GB"/>
              </w:rPr>
            </w:pPr>
            <w:r w:rsidRPr="004B6803">
              <w:rPr>
                <w:b/>
                <w:bCs/>
                <w:i/>
                <w:iCs/>
                <w:kern w:val="2"/>
                <w:lang w:val="en-GB" w:eastAsia="en-GB"/>
              </w:rPr>
              <w:t>sourceDL-CarrierFreq</w:t>
            </w:r>
          </w:p>
          <w:p w:rsidR="00EE6AAD" w:rsidRPr="004B6803" w:rsidRDefault="00EE6AAD" w:rsidP="009524EE">
            <w:pPr>
              <w:pStyle w:val="TAL"/>
              <w:rPr>
                <w:kern w:val="2"/>
                <w:lang w:val="en-GB" w:eastAsia="en-GB"/>
              </w:rPr>
            </w:pPr>
            <w:r w:rsidRPr="004B6803">
              <w:rPr>
                <w:kern w:val="2"/>
                <w:lang w:val="en-GB" w:eastAsia="en-GB"/>
              </w:rPr>
              <w:t>Provides the parameter Downlink EARFCN in the source PCell, see TS 36.101 [42].</w:t>
            </w:r>
          </w:p>
        </w:tc>
      </w:tr>
      <w:tr w:rsidR="004B6803" w:rsidRPr="004B6803" w:rsidTr="009524EE">
        <w:trPr>
          <w:cantSplit/>
        </w:trPr>
        <w:tc>
          <w:tcPr>
            <w:tcW w:w="9639" w:type="dxa"/>
          </w:tcPr>
          <w:p w:rsidR="00EE6AAD" w:rsidRPr="004B6803" w:rsidRDefault="00EE6AAD" w:rsidP="009524EE">
            <w:pPr>
              <w:pStyle w:val="TAL"/>
              <w:rPr>
                <w:b/>
                <w:i/>
                <w:iCs/>
                <w:noProof/>
                <w:kern w:val="2"/>
                <w:lang w:val="en-GB" w:eastAsia="en-GB"/>
              </w:rPr>
            </w:pPr>
            <w:r w:rsidRPr="004B6803">
              <w:rPr>
                <w:b/>
                <w:i/>
                <w:iCs/>
                <w:noProof/>
                <w:kern w:val="2"/>
                <w:lang w:val="en-GB" w:eastAsia="en-GB"/>
              </w:rPr>
              <w:t>sourceRadioResourceConfig</w:t>
            </w:r>
          </w:p>
          <w:p w:rsidR="00EE6AAD" w:rsidRPr="004B6803" w:rsidRDefault="00EE6AAD" w:rsidP="009524EE">
            <w:pPr>
              <w:pStyle w:val="TAL"/>
              <w:rPr>
                <w:lang w:val="en-GB" w:eastAsia="ja-JP"/>
              </w:rPr>
            </w:pPr>
            <w:r w:rsidRPr="004B6803">
              <w:rPr>
                <w:lang w:val="en-GB" w:eastAsia="ja-JP"/>
              </w:rPr>
              <w:t>Radio configuration in the source PCell. The radio resource configuration for all radio bearers existing in the source PCell shall be included. See 10.9.</w:t>
            </w:r>
          </w:p>
        </w:tc>
      </w:tr>
      <w:tr w:rsidR="00EE6AAD" w:rsidRPr="004B6803" w:rsidTr="009524EE">
        <w:trPr>
          <w:cantSplit/>
        </w:trPr>
        <w:tc>
          <w:tcPr>
            <w:tcW w:w="9639" w:type="dxa"/>
          </w:tcPr>
          <w:p w:rsidR="00EE6AAD" w:rsidRPr="004B6803" w:rsidRDefault="00EE6AAD" w:rsidP="009524EE">
            <w:pPr>
              <w:pStyle w:val="TAL"/>
              <w:rPr>
                <w:b/>
                <w:bCs/>
                <w:i/>
                <w:iCs/>
                <w:noProof/>
                <w:kern w:val="2"/>
                <w:lang w:val="en-GB" w:eastAsia="ja-JP"/>
              </w:rPr>
            </w:pPr>
            <w:r w:rsidRPr="004B6803">
              <w:rPr>
                <w:b/>
                <w:bCs/>
                <w:i/>
                <w:iCs/>
                <w:noProof/>
                <w:kern w:val="2"/>
                <w:lang w:val="en-GB" w:eastAsia="ja-JP"/>
              </w:rPr>
              <w:t>sourceSecurityAlgorithmConfig</w:t>
            </w:r>
          </w:p>
          <w:p w:rsidR="00EE6AAD" w:rsidRPr="004B6803" w:rsidRDefault="00EE6AAD" w:rsidP="009524EE">
            <w:pPr>
              <w:pStyle w:val="TAL"/>
              <w:tabs>
                <w:tab w:val="num" w:pos="1494"/>
              </w:tabs>
              <w:jc w:val="both"/>
              <w:rPr>
                <w:b/>
                <w:bCs/>
                <w:i/>
                <w:noProof/>
                <w:kern w:val="2"/>
                <w:lang w:val="en-GB" w:eastAsia="en-GB"/>
              </w:rPr>
            </w:pPr>
            <w:r w:rsidRPr="004B6803">
              <w:rPr>
                <w:kern w:val="2"/>
                <w:lang w:val="en-GB" w:eastAsia="en-GB"/>
              </w:rPr>
              <w:t>This field provides the</w:t>
            </w:r>
            <w:r w:rsidRPr="004B6803">
              <w:rPr>
                <w:iCs/>
                <w:kern w:val="2"/>
                <w:lang w:val="en-GB" w:eastAsia="en-GB"/>
              </w:rPr>
              <w:t xml:space="preserve"> AS integrity protection (SRBs) and AS ciphering (SRBs and DRBs) algorithm configuration used in the source PCell.</w:t>
            </w:r>
          </w:p>
        </w:tc>
      </w:tr>
    </w:tbl>
    <w:p w:rsidR="00EE6AAD" w:rsidRPr="004B6803" w:rsidRDefault="00EE6AAD" w:rsidP="00EE6AAD"/>
    <w:p w:rsidR="00EE6AAD" w:rsidRPr="004B6803" w:rsidRDefault="00EE6AAD" w:rsidP="00EE6AAD">
      <w:pPr>
        <w:pStyle w:val="Heading4"/>
        <w:ind w:left="864" w:hanging="864"/>
        <w:rPr>
          <w:lang w:val="en-GB" w:eastAsia="ko-KR"/>
        </w:rPr>
      </w:pPr>
      <w:bookmarkStart w:id="2899" w:name="_Toc12656112"/>
      <w:bookmarkStart w:id="2900" w:name="_Toc29323848"/>
      <w:bookmarkStart w:id="2901" w:name="_Toc52554375"/>
      <w:r w:rsidRPr="004B6803">
        <w:rPr>
          <w:lang w:val="en-GB"/>
        </w:rPr>
        <w:t>–</w:t>
      </w:r>
      <w:r w:rsidRPr="004B6803">
        <w:rPr>
          <w:lang w:val="en-GB"/>
        </w:rPr>
        <w:tab/>
      </w:r>
      <w:r w:rsidRPr="004B6803">
        <w:rPr>
          <w:i/>
          <w:noProof/>
          <w:lang w:val="en-GB" w:eastAsia="ko-KR"/>
        </w:rPr>
        <w:t>AS-Context-NB</w:t>
      </w:r>
      <w:bookmarkEnd w:id="2899"/>
      <w:bookmarkEnd w:id="2900"/>
      <w:bookmarkEnd w:id="2901"/>
    </w:p>
    <w:p w:rsidR="00EE6AAD" w:rsidRPr="004B6803" w:rsidRDefault="00EE6AAD" w:rsidP="00EE6AAD">
      <w:pPr>
        <w:rPr>
          <w:rFonts w:ascii="Malgun Gothic" w:eastAsia="Malgun Gothic" w:hAnsi="Malgun Gothic" w:cs="Arial"/>
          <w:lang w:eastAsia="ko-KR"/>
        </w:rPr>
      </w:pPr>
      <w:r w:rsidRPr="004B6803">
        <w:rPr>
          <w:rFonts w:eastAsia="Malgun Gothic"/>
          <w:lang w:eastAsia="ko-KR"/>
        </w:rPr>
        <w:t xml:space="preserve">The IE </w:t>
      </w:r>
      <w:r w:rsidRPr="004B6803">
        <w:rPr>
          <w:rFonts w:eastAsia="Malgun Gothic"/>
          <w:i/>
          <w:lang w:eastAsia="ko-KR"/>
        </w:rPr>
        <w:t>AS-Context-NB</w:t>
      </w:r>
      <w:r w:rsidRPr="004B6803">
        <w:rPr>
          <w:rFonts w:eastAsia="Malgun Gothic"/>
          <w:lang w:eastAsia="ko-KR"/>
        </w:rPr>
        <w:t xml:space="preserve"> is used to transfer the UE context required by the target eNB.</w:t>
      </w:r>
    </w:p>
    <w:p w:rsidR="00EE6AAD" w:rsidRPr="004B6803" w:rsidRDefault="00EE6AAD" w:rsidP="00EE6AAD">
      <w:pPr>
        <w:pStyle w:val="TH"/>
        <w:rPr>
          <w:lang w:val="en-GB"/>
        </w:rPr>
      </w:pPr>
      <w:r w:rsidRPr="004B6803">
        <w:rPr>
          <w:bCs/>
          <w:i/>
          <w:iCs/>
          <w:lang w:val="en-GB"/>
        </w:rPr>
        <w:t>AS-Context-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AS-Context-NB ::=</w:t>
      </w:r>
      <w:r w:rsidRPr="004B6803">
        <w:tab/>
      </w:r>
      <w:r w:rsidRPr="004B6803">
        <w:tab/>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reestablishmentInfo-r13</w:t>
      </w:r>
      <w:r w:rsidRPr="004B6803">
        <w:tab/>
      </w:r>
      <w:r w:rsidRPr="004B6803">
        <w:tab/>
      </w:r>
      <w:r w:rsidRPr="004B6803">
        <w:tab/>
      </w:r>
      <w:r w:rsidRPr="004B6803">
        <w:tab/>
      </w:r>
      <w:r w:rsidRPr="004B6803">
        <w:tab/>
        <w:t>ReestablishmentInfo-NB</w:t>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AS-Context-NB </w:t>
            </w:r>
            <w:r w:rsidRPr="004B6803">
              <w:rPr>
                <w:iCs/>
                <w:noProof/>
                <w:kern w:val="2"/>
                <w:lang w:val="en-GB" w:eastAsia="en-GB"/>
              </w:rPr>
              <w:t>field descriptions</w:t>
            </w:r>
          </w:p>
        </w:tc>
      </w:tr>
      <w:tr w:rsidR="00EE6AAD" w:rsidRPr="004B6803" w:rsidTr="009524EE">
        <w:trPr>
          <w:cantSplit/>
          <w:tblHeader/>
        </w:trPr>
        <w:tc>
          <w:tcPr>
            <w:tcW w:w="9639" w:type="dxa"/>
          </w:tcPr>
          <w:p w:rsidR="00EE6AAD" w:rsidRPr="004B6803" w:rsidRDefault="00EE6AAD" w:rsidP="009524EE">
            <w:pPr>
              <w:pStyle w:val="TAL"/>
              <w:rPr>
                <w:b/>
                <w:bCs/>
                <w:i/>
                <w:noProof/>
                <w:kern w:val="2"/>
                <w:lang w:val="en-GB" w:eastAsia="ko-KR"/>
              </w:rPr>
            </w:pPr>
            <w:r w:rsidRPr="004B6803">
              <w:rPr>
                <w:b/>
                <w:bCs/>
                <w:i/>
                <w:noProof/>
                <w:kern w:val="2"/>
                <w:lang w:val="en-GB" w:eastAsia="ko-KR"/>
              </w:rPr>
              <w:t>reestablishmentInfo</w:t>
            </w:r>
          </w:p>
          <w:p w:rsidR="00EE6AAD" w:rsidRPr="004B6803" w:rsidRDefault="00EE6AAD" w:rsidP="009524EE">
            <w:pPr>
              <w:pStyle w:val="TAL"/>
              <w:rPr>
                <w:i/>
                <w:noProof/>
                <w:kern w:val="2"/>
                <w:lang w:val="en-GB" w:eastAsia="en-GB"/>
              </w:rPr>
            </w:pPr>
            <w:r w:rsidRPr="004B6803">
              <w:rPr>
                <w:noProof/>
                <w:kern w:val="2"/>
                <w:lang w:val="en-GB" w:eastAsia="ko-KR"/>
              </w:rPr>
              <w:t>Including information needed for the RRC connection re-establishment.</w:t>
            </w:r>
          </w:p>
        </w:tc>
      </w:tr>
    </w:tbl>
    <w:p w:rsidR="00EE6AAD" w:rsidRPr="004B6803" w:rsidRDefault="00EE6AAD" w:rsidP="00EE6AAD">
      <w:pPr>
        <w:rPr>
          <w:iCs/>
        </w:rPr>
      </w:pPr>
    </w:p>
    <w:p w:rsidR="00EE6AAD" w:rsidRPr="004B6803" w:rsidRDefault="00EE6AAD" w:rsidP="00EE6AAD">
      <w:pPr>
        <w:pStyle w:val="Heading4"/>
        <w:rPr>
          <w:i/>
          <w:noProof/>
          <w:lang w:val="en-GB"/>
        </w:rPr>
      </w:pPr>
      <w:bookmarkStart w:id="2902" w:name="_Toc12656113"/>
      <w:bookmarkStart w:id="2903" w:name="_Toc29323849"/>
      <w:bookmarkStart w:id="2904" w:name="_Toc52554376"/>
      <w:r w:rsidRPr="004B6803">
        <w:rPr>
          <w:lang w:val="en-GB"/>
        </w:rPr>
        <w:t>–</w:t>
      </w:r>
      <w:r w:rsidRPr="004B6803">
        <w:rPr>
          <w:lang w:val="en-GB"/>
        </w:rPr>
        <w:tab/>
      </w:r>
      <w:r w:rsidRPr="004B6803">
        <w:rPr>
          <w:i/>
          <w:lang w:val="en-GB"/>
        </w:rPr>
        <w:t>ReestablishmentInfo-NB</w:t>
      </w:r>
      <w:bookmarkEnd w:id="2902"/>
      <w:bookmarkEnd w:id="2903"/>
      <w:bookmarkEnd w:id="2904"/>
    </w:p>
    <w:p w:rsidR="00EE6AAD" w:rsidRPr="004B6803" w:rsidRDefault="00EE6AAD" w:rsidP="00EE6AAD">
      <w:r w:rsidRPr="004B6803">
        <w:t xml:space="preserve">The </w:t>
      </w:r>
      <w:r w:rsidRPr="004B6803">
        <w:rPr>
          <w:i/>
        </w:rPr>
        <w:t>ReestablishmentInfo-NB</w:t>
      </w:r>
      <w:r w:rsidRPr="004B6803">
        <w:t xml:space="preserve"> IE contains information needed for the RRC connection re-establishment.</w:t>
      </w:r>
    </w:p>
    <w:p w:rsidR="00EE6AAD" w:rsidRPr="004B6803" w:rsidRDefault="00EE6AAD" w:rsidP="00EE6AAD">
      <w:pPr>
        <w:pStyle w:val="TH"/>
        <w:rPr>
          <w:lang w:val="en-GB"/>
        </w:rPr>
      </w:pPr>
      <w:r w:rsidRPr="004B6803">
        <w:rPr>
          <w:bCs/>
          <w:i/>
          <w:iCs/>
          <w:lang w:val="en-GB"/>
        </w:rPr>
        <w:t xml:space="preserve">ReestablishmentInfo-NB </w:t>
      </w:r>
      <w:r w:rsidRPr="004B6803">
        <w:rPr>
          <w:lang w:val="en-GB"/>
        </w:rPr>
        <w:t>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eestablishmentInfo-NB ::=</w:t>
      </w:r>
      <w:r w:rsidRPr="004B6803">
        <w:tab/>
      </w:r>
      <w:r w:rsidRPr="004B6803">
        <w:tab/>
      </w:r>
      <w:r w:rsidRPr="004B6803">
        <w:tab/>
        <w:t>SEQUENCE {</w:t>
      </w:r>
    </w:p>
    <w:p w:rsidR="00EE6AAD" w:rsidRPr="004B6803" w:rsidRDefault="00EE6AAD" w:rsidP="00EE6AAD">
      <w:pPr>
        <w:pStyle w:val="PL"/>
        <w:shd w:val="clear" w:color="auto" w:fill="E6E6E6"/>
      </w:pPr>
      <w:r w:rsidRPr="004B6803">
        <w:tab/>
        <w:t>sourcePhysCellId-r13</w:t>
      </w:r>
      <w:r w:rsidRPr="004B6803">
        <w:tab/>
      </w:r>
      <w:r w:rsidRPr="004B6803">
        <w:tab/>
      </w:r>
      <w:r w:rsidRPr="004B6803">
        <w:tab/>
      </w:r>
      <w:r w:rsidRPr="004B6803">
        <w:tab/>
      </w:r>
      <w:r w:rsidRPr="004B6803">
        <w:tab/>
        <w:t>PhysCellId,</w:t>
      </w:r>
    </w:p>
    <w:p w:rsidR="00EE6AAD" w:rsidRPr="004B6803" w:rsidRDefault="00EE6AAD" w:rsidP="00EE6AAD">
      <w:pPr>
        <w:pStyle w:val="PL"/>
        <w:shd w:val="clear" w:color="auto" w:fill="E6E6E6"/>
      </w:pPr>
      <w:r w:rsidRPr="004B6803">
        <w:tab/>
        <w:t>targetCellShortMAC-I-r13</w:t>
      </w:r>
      <w:r w:rsidRPr="004B6803">
        <w:tab/>
      </w:r>
      <w:r w:rsidRPr="004B6803">
        <w:tab/>
      </w:r>
      <w:r w:rsidRPr="004B6803">
        <w:tab/>
      </w:r>
      <w:r w:rsidRPr="004B6803">
        <w:tab/>
        <w:t>ShortMAC-I,</w:t>
      </w:r>
    </w:p>
    <w:p w:rsidR="00EE6AAD" w:rsidRPr="004B6803" w:rsidRDefault="00EE6AAD" w:rsidP="00EE6AAD">
      <w:pPr>
        <w:pStyle w:val="PL"/>
        <w:shd w:val="clear" w:color="auto" w:fill="E6E6E6"/>
      </w:pPr>
      <w:r w:rsidRPr="004B6803">
        <w:tab/>
        <w:t>additionalReestabInfoList-r13</w:t>
      </w:r>
      <w:r w:rsidRPr="004B6803">
        <w:tab/>
      </w:r>
      <w:r w:rsidRPr="004B6803">
        <w:tab/>
      </w:r>
      <w:r w:rsidRPr="004B6803">
        <w:tab/>
        <w:t>AdditionalReestabInfoList</w:t>
      </w:r>
      <w:r w:rsidRPr="004B6803">
        <w:tab/>
      </w:r>
      <w:r w:rsidRPr="004B6803">
        <w:tab/>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rPr>
                <w:i/>
                <w:noProof/>
                <w:lang w:val="en-GB" w:eastAsia="en-GB"/>
              </w:rPr>
            </w:pPr>
            <w:r w:rsidRPr="004B6803">
              <w:rPr>
                <w:i/>
                <w:noProof/>
                <w:lang w:val="en-GB" w:eastAsia="en-GB"/>
              </w:rPr>
              <w:t>ReestablishmentInfo-NB field descriptions</w:t>
            </w:r>
          </w:p>
        </w:tc>
      </w:tr>
      <w:tr w:rsidR="004B6803" w:rsidRPr="004B6803" w:rsidTr="009524EE">
        <w:trPr>
          <w:cantSplit/>
        </w:trPr>
        <w:tc>
          <w:tcPr>
            <w:tcW w:w="9639" w:type="dxa"/>
            <w:tcBorders>
              <w:bottom w:val="single" w:sz="4" w:space="0" w:color="808080"/>
            </w:tcBorders>
          </w:tcPr>
          <w:p w:rsidR="00EE6AAD" w:rsidRPr="004B6803" w:rsidRDefault="00EE6AAD" w:rsidP="009524EE">
            <w:pPr>
              <w:pStyle w:val="TAL"/>
              <w:rPr>
                <w:b/>
                <w:i/>
                <w:lang w:val="en-GB" w:eastAsia="en-GB"/>
              </w:rPr>
            </w:pPr>
            <w:r w:rsidRPr="004B6803">
              <w:rPr>
                <w:b/>
                <w:i/>
                <w:lang w:val="en-GB" w:eastAsia="en-GB"/>
              </w:rPr>
              <w:t>additionalReestabInfoList</w:t>
            </w:r>
          </w:p>
          <w:p w:rsidR="00EE6AAD" w:rsidRPr="004B6803" w:rsidRDefault="00EE6AAD" w:rsidP="009524EE">
            <w:pPr>
              <w:pStyle w:val="TAL"/>
              <w:rPr>
                <w:lang w:val="en-GB" w:eastAsia="en-GB"/>
              </w:rPr>
            </w:pPr>
            <w:r w:rsidRPr="004B6803">
              <w:rPr>
                <w:lang w:val="en-GB" w:eastAsia="en-GB"/>
              </w:rPr>
              <w:t>Contains a list of shortMAC-I and KeNB* for cells under control of the target eNB, required for potential re-establishment by the UE in these cells to succeed.</w:t>
            </w:r>
          </w:p>
        </w:tc>
      </w:tr>
      <w:tr w:rsidR="004B6803"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sourcePhyCellId</w:t>
            </w:r>
          </w:p>
          <w:p w:rsidR="00EE6AAD" w:rsidRPr="004B6803" w:rsidRDefault="00EE6AAD" w:rsidP="009524EE">
            <w:pPr>
              <w:pStyle w:val="TAL"/>
              <w:rPr>
                <w:lang w:val="en-GB" w:eastAsia="en-GB"/>
              </w:rPr>
            </w:pPr>
            <w:r w:rsidRPr="004B6803">
              <w:rPr>
                <w:lang w:val="en-GB" w:eastAsia="en-GB"/>
              </w:rPr>
              <w:t>The physical cell identity of the source PCell, used to determine the UE context in the target eNB at re-establishment.</w:t>
            </w:r>
          </w:p>
        </w:tc>
      </w:tr>
      <w:tr w:rsidR="00EE6AAD" w:rsidRPr="004B6803" w:rsidTr="009524EE">
        <w:trPr>
          <w:cantSplit/>
        </w:trPr>
        <w:tc>
          <w:tcPr>
            <w:tcW w:w="9639" w:type="dxa"/>
          </w:tcPr>
          <w:p w:rsidR="00EE6AAD" w:rsidRPr="004B6803" w:rsidRDefault="00EE6AAD" w:rsidP="009524EE">
            <w:pPr>
              <w:pStyle w:val="TAL"/>
              <w:rPr>
                <w:b/>
                <w:i/>
                <w:lang w:val="en-GB" w:eastAsia="en-GB"/>
              </w:rPr>
            </w:pPr>
            <w:r w:rsidRPr="004B6803">
              <w:rPr>
                <w:b/>
                <w:i/>
                <w:lang w:val="en-GB" w:eastAsia="en-GB"/>
              </w:rPr>
              <w:t>targetCellShortMAC-I</w:t>
            </w:r>
          </w:p>
          <w:p w:rsidR="00EE6AAD" w:rsidRPr="004B6803" w:rsidRDefault="00EE6AAD" w:rsidP="009524EE">
            <w:pPr>
              <w:pStyle w:val="TAL"/>
              <w:rPr>
                <w:lang w:val="en-GB" w:eastAsia="en-GB"/>
              </w:rPr>
            </w:pPr>
            <w:r w:rsidRPr="004B6803">
              <w:rPr>
                <w:lang w:val="en-GB" w:eastAsia="en-GB"/>
              </w:rPr>
              <w:t>The ShortMAC-I for the target PCell, in order for potential re-establishment to succeed.</w:t>
            </w:r>
          </w:p>
        </w:tc>
      </w:tr>
    </w:tbl>
    <w:p w:rsidR="00EE6AAD" w:rsidRPr="004B6803" w:rsidRDefault="00EE6AAD" w:rsidP="00EE6AAD"/>
    <w:p w:rsidR="00EE6AAD" w:rsidRPr="004B6803" w:rsidRDefault="00EE6AAD" w:rsidP="00EE6AAD">
      <w:pPr>
        <w:pStyle w:val="Heading4"/>
        <w:rPr>
          <w:i/>
          <w:noProof/>
          <w:lang w:val="en-GB"/>
        </w:rPr>
      </w:pPr>
      <w:bookmarkStart w:id="2905" w:name="_Toc12656114"/>
      <w:bookmarkStart w:id="2906" w:name="_Toc29323850"/>
      <w:bookmarkStart w:id="2907" w:name="_Toc52554377"/>
      <w:r w:rsidRPr="004B6803">
        <w:rPr>
          <w:lang w:val="en-GB"/>
        </w:rPr>
        <w:t>–</w:t>
      </w:r>
      <w:r w:rsidRPr="004B6803">
        <w:rPr>
          <w:lang w:val="en-GB"/>
        </w:rPr>
        <w:tab/>
      </w:r>
      <w:r w:rsidRPr="004B6803">
        <w:rPr>
          <w:i/>
          <w:lang w:val="en-GB"/>
        </w:rPr>
        <w:t>RRM-Config-NB</w:t>
      </w:r>
      <w:bookmarkEnd w:id="2905"/>
      <w:bookmarkEnd w:id="2906"/>
      <w:bookmarkEnd w:id="2907"/>
    </w:p>
    <w:p w:rsidR="00EE6AAD" w:rsidRPr="004B6803" w:rsidRDefault="00EE6AAD" w:rsidP="00EE6AAD">
      <w:r w:rsidRPr="004B6803">
        <w:t xml:space="preserve">The </w:t>
      </w:r>
      <w:r w:rsidRPr="004B6803">
        <w:rPr>
          <w:i/>
        </w:rPr>
        <w:t>RRM-Config-NB</w:t>
      </w:r>
      <w:r w:rsidRPr="004B6803">
        <w:t xml:space="preserve"> IE contains information about UE specific RRM information which can be utilized by target eNB.</w:t>
      </w:r>
    </w:p>
    <w:p w:rsidR="00EE6AAD" w:rsidRPr="004B6803" w:rsidRDefault="00EE6AAD" w:rsidP="00EE6AAD">
      <w:pPr>
        <w:pStyle w:val="TH"/>
        <w:rPr>
          <w:lang w:val="en-GB"/>
        </w:rPr>
      </w:pPr>
      <w:r w:rsidRPr="004B6803">
        <w:rPr>
          <w:bCs/>
          <w:i/>
          <w:iCs/>
          <w:lang w:val="en-GB"/>
        </w:rPr>
        <w:t>RRM-Config-NB</w:t>
      </w:r>
      <w:r w:rsidRPr="004B6803">
        <w:rPr>
          <w:lang w:val="en-GB"/>
        </w:rPr>
        <w:t xml:space="preserve"> information element</w:t>
      </w:r>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RRM-Config-NB ::=</w:t>
      </w:r>
      <w:r w:rsidRPr="004B6803">
        <w:tab/>
      </w:r>
      <w:r w:rsidRPr="004B6803">
        <w:tab/>
      </w:r>
      <w:r w:rsidRPr="004B6803">
        <w:tab/>
      </w:r>
      <w:r w:rsidRPr="004B6803">
        <w:tab/>
        <w:t>SEQUENCE {</w:t>
      </w:r>
    </w:p>
    <w:p w:rsidR="00EE6AAD" w:rsidRPr="004B6803" w:rsidRDefault="00EE6AAD" w:rsidP="00EE6AAD">
      <w:pPr>
        <w:pStyle w:val="PL"/>
        <w:shd w:val="clear" w:color="auto" w:fill="E6E6E6"/>
      </w:pPr>
      <w:r w:rsidRPr="004B6803">
        <w:tab/>
        <w:t>ue-InactiveTime</w:t>
      </w:r>
      <w:r w:rsidRPr="004B6803">
        <w:tab/>
      </w:r>
      <w:r w:rsidRPr="004B6803">
        <w:tab/>
      </w:r>
      <w:r w:rsidRPr="004B6803">
        <w:tab/>
      </w:r>
      <w:r w:rsidRPr="004B6803">
        <w:tab/>
        <w:t>ENUMERATED {</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1, s2, s3, s5, s7, s10, s15, s2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s25, s30, s40, s50, min1, min1s20, min1s4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 min2s30, min3, min3s30, min4, min5, min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7, min8, min9, min10, min12, min14, min17, min20,</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min24, min28, min33, min38, min44, min50, hr1,</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1min30, hr2, hr2min30, hr3, hr3min30, hr4, hr5, hr6,</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hr8, hr10, hr13, hr16, hr20, day1, day1hr12, day2,</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hr12, day3, day4, day5, day7, day10, day14, day19,</w:t>
      </w:r>
    </w:p>
    <w:p w:rsidR="00EE6AAD" w:rsidRPr="004B6803" w:rsidRDefault="00EE6AAD" w:rsidP="00EE6AA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t>day24, day30, dayMoreThan30}</w:t>
      </w:r>
      <w:r w:rsidRPr="004B6803">
        <w:tab/>
      </w:r>
      <w:r w:rsidRPr="004B6803">
        <w:tab/>
        <w:t>OPTIONAL,</w:t>
      </w:r>
    </w:p>
    <w:p w:rsidR="00EE6AAD" w:rsidRPr="004B6803" w:rsidRDefault="00EE6AAD" w:rsidP="00EE6AAD">
      <w:pPr>
        <w:pStyle w:val="PL"/>
        <w:shd w:val="clear" w:color="auto" w:fill="E6E6E6"/>
      </w:pPr>
      <w:r w:rsidRPr="004B6803">
        <w:tab/>
        <w:t>...</w:t>
      </w:r>
    </w:p>
    <w:p w:rsidR="00EE6AAD" w:rsidRPr="004B6803" w:rsidRDefault="00EE6AAD" w:rsidP="00EE6AAD">
      <w:pPr>
        <w:pStyle w:val="PL"/>
        <w:shd w:val="clear" w:color="auto" w:fill="E6E6E6"/>
      </w:pPr>
      <w:r w:rsidRPr="004B6803">
        <w: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9524EE">
        <w:trPr>
          <w:cantSplit/>
          <w:tblHeader/>
        </w:trPr>
        <w:tc>
          <w:tcPr>
            <w:tcW w:w="9639" w:type="dxa"/>
          </w:tcPr>
          <w:p w:rsidR="00EE6AAD" w:rsidRPr="004B6803" w:rsidRDefault="00EE6AAD" w:rsidP="009524EE">
            <w:pPr>
              <w:pStyle w:val="TAH"/>
              <w:tabs>
                <w:tab w:val="num" w:pos="1494"/>
              </w:tabs>
              <w:spacing w:before="60"/>
              <w:ind w:left="1494" w:hanging="360"/>
              <w:rPr>
                <w:kern w:val="2"/>
                <w:lang w:val="en-GB" w:eastAsia="en-GB"/>
              </w:rPr>
            </w:pPr>
            <w:r w:rsidRPr="004B6803">
              <w:rPr>
                <w:i/>
                <w:noProof/>
                <w:kern w:val="2"/>
                <w:lang w:val="en-GB" w:eastAsia="en-GB"/>
              </w:rPr>
              <w:t xml:space="preserve">RRM-Config-NB </w:t>
            </w:r>
            <w:r w:rsidRPr="004B6803">
              <w:rPr>
                <w:iCs/>
                <w:noProof/>
                <w:kern w:val="2"/>
                <w:lang w:val="en-GB" w:eastAsia="en-GB"/>
              </w:rPr>
              <w:t>field descriptions</w:t>
            </w:r>
          </w:p>
        </w:tc>
      </w:tr>
      <w:tr w:rsidR="00EE6AAD" w:rsidRPr="004B6803" w:rsidTr="009524EE">
        <w:trPr>
          <w:cantSplit/>
        </w:trPr>
        <w:tc>
          <w:tcPr>
            <w:tcW w:w="9639" w:type="dxa"/>
          </w:tcPr>
          <w:p w:rsidR="00EE6AAD" w:rsidRPr="004B6803" w:rsidRDefault="00EE6AAD" w:rsidP="009524EE">
            <w:pPr>
              <w:pStyle w:val="TAL"/>
              <w:rPr>
                <w:b/>
                <w:bCs/>
                <w:i/>
                <w:iCs/>
                <w:noProof/>
                <w:kern w:val="2"/>
                <w:lang w:val="en-GB" w:eastAsia="en-GB"/>
              </w:rPr>
            </w:pPr>
            <w:r w:rsidRPr="004B6803">
              <w:rPr>
                <w:b/>
                <w:bCs/>
                <w:i/>
                <w:iCs/>
                <w:noProof/>
                <w:kern w:val="2"/>
                <w:lang w:val="en-GB" w:eastAsia="en-GB"/>
              </w:rPr>
              <w:t>ue-InactiveTime</w:t>
            </w:r>
          </w:p>
          <w:p w:rsidR="00EE6AAD" w:rsidRPr="004B6803" w:rsidRDefault="00EE6AAD" w:rsidP="009524EE">
            <w:pPr>
              <w:pStyle w:val="TAL"/>
              <w:rPr>
                <w:kern w:val="2"/>
                <w:lang w:val="en-GB" w:eastAsia="en-GB"/>
              </w:rPr>
            </w:pPr>
            <w:r w:rsidRPr="004B6803">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4B6803" w:rsidRDefault="00EE6AAD" w:rsidP="00EE6AAD"/>
    <w:p w:rsidR="00EE6AAD" w:rsidRPr="004B6803" w:rsidRDefault="00EE6AAD" w:rsidP="00EE6AAD">
      <w:pPr>
        <w:pStyle w:val="Heading2"/>
      </w:pPr>
      <w:bookmarkStart w:id="2908" w:name="_Toc12656115"/>
      <w:bookmarkStart w:id="2909" w:name="_Toc29323851"/>
      <w:bookmarkStart w:id="2910" w:name="_Toc52554378"/>
      <w:r w:rsidRPr="004B6803">
        <w:t>10.8</w:t>
      </w:r>
      <w:r w:rsidRPr="004B6803">
        <w:tab/>
        <w:t>Inter-node RRC multiplicity and type constraint values</w:t>
      </w:r>
      <w:bookmarkEnd w:id="2908"/>
      <w:bookmarkEnd w:id="2909"/>
      <w:bookmarkEnd w:id="2910"/>
    </w:p>
    <w:p w:rsidR="00EE6AAD" w:rsidRPr="004B6803" w:rsidRDefault="00EE6AAD" w:rsidP="00EE6AAD">
      <w:pPr>
        <w:pStyle w:val="Heading3"/>
        <w:rPr>
          <w:lang w:val="en-GB"/>
        </w:rPr>
      </w:pPr>
      <w:bookmarkStart w:id="2911" w:name="_Toc12656116"/>
      <w:bookmarkStart w:id="2912" w:name="_Toc29323852"/>
      <w:bookmarkStart w:id="2913" w:name="_Toc52554379"/>
      <w:r w:rsidRPr="004B6803">
        <w:rPr>
          <w:lang w:val="en-GB"/>
        </w:rPr>
        <w:t>–</w:t>
      </w:r>
      <w:r w:rsidRPr="004B6803">
        <w:rPr>
          <w:lang w:val="en-GB"/>
        </w:rPr>
        <w:tab/>
        <w:t>Multiplicity and type constraints definitions</w:t>
      </w:r>
      <w:bookmarkEnd w:id="2911"/>
      <w:bookmarkEnd w:id="2912"/>
      <w:bookmarkEnd w:id="2913"/>
    </w:p>
    <w:p w:rsidR="00EE6AAD" w:rsidRPr="004B6803" w:rsidRDefault="00EE6AAD" w:rsidP="00EE6AAD">
      <w:pPr>
        <w:rPr>
          <w:iCs/>
        </w:rPr>
      </w:pPr>
    </w:p>
    <w:p w:rsidR="00EE6AAD" w:rsidRPr="004B6803" w:rsidRDefault="00EE6AAD" w:rsidP="00EE6AAD">
      <w:pPr>
        <w:pStyle w:val="Heading3"/>
        <w:rPr>
          <w:lang w:val="en-GB"/>
        </w:rPr>
      </w:pPr>
      <w:bookmarkStart w:id="2914" w:name="_Toc12656117"/>
      <w:bookmarkStart w:id="2915" w:name="_Toc29323853"/>
      <w:bookmarkStart w:id="2916" w:name="_Toc52554380"/>
      <w:r w:rsidRPr="004B6803">
        <w:rPr>
          <w:lang w:val="en-GB"/>
        </w:rPr>
        <w:t>–</w:t>
      </w:r>
      <w:r w:rsidRPr="004B6803">
        <w:rPr>
          <w:lang w:val="en-GB"/>
        </w:rPr>
        <w:tab/>
        <w:t xml:space="preserve">End of </w:t>
      </w:r>
      <w:r w:rsidRPr="004B6803">
        <w:rPr>
          <w:i/>
          <w:noProof/>
          <w:lang w:val="en-GB"/>
        </w:rPr>
        <w:t>NB-IoT-InterNodeDefinitions</w:t>
      </w:r>
      <w:bookmarkEnd w:id="2914"/>
      <w:bookmarkEnd w:id="2915"/>
      <w:bookmarkEnd w:id="2916"/>
    </w:p>
    <w:p w:rsidR="00EE6AAD" w:rsidRPr="004B6803" w:rsidRDefault="00EE6AAD" w:rsidP="00EE6AAD">
      <w:pPr>
        <w:pStyle w:val="PL"/>
        <w:shd w:val="clear" w:color="auto" w:fill="E6E6E6"/>
      </w:pPr>
      <w:r w:rsidRPr="004B6803">
        <w:t>-- ASN1START</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END</w:t>
      </w:r>
    </w:p>
    <w:p w:rsidR="00EE6AAD" w:rsidRPr="004B6803" w:rsidRDefault="00EE6AAD" w:rsidP="00EE6AAD">
      <w:pPr>
        <w:pStyle w:val="PL"/>
        <w:shd w:val="clear" w:color="auto" w:fill="E6E6E6"/>
      </w:pPr>
    </w:p>
    <w:p w:rsidR="00EE6AAD" w:rsidRPr="004B6803" w:rsidRDefault="00EE6AAD" w:rsidP="00EE6AAD">
      <w:pPr>
        <w:pStyle w:val="PL"/>
        <w:shd w:val="clear" w:color="auto" w:fill="E6E6E6"/>
      </w:pPr>
      <w:r w:rsidRPr="004B6803">
        <w:t>-- ASN1STOP</w:t>
      </w:r>
    </w:p>
    <w:p w:rsidR="00EE6AAD" w:rsidRPr="004B6803" w:rsidRDefault="00EE6AAD" w:rsidP="00EE6AAD"/>
    <w:p w:rsidR="00EE6AAD" w:rsidRPr="004B6803" w:rsidRDefault="00EE6AAD" w:rsidP="00EE6AAD">
      <w:pPr>
        <w:pStyle w:val="Heading2"/>
        <w:rPr>
          <w:i/>
          <w:iCs/>
        </w:rPr>
      </w:pPr>
      <w:bookmarkStart w:id="2917" w:name="_Toc12656118"/>
      <w:bookmarkStart w:id="2918" w:name="_Toc29323854"/>
      <w:bookmarkStart w:id="2919" w:name="_Toc52554381"/>
      <w:r w:rsidRPr="004B6803">
        <w:t>10.9</w:t>
      </w:r>
      <w:r w:rsidRPr="004B6803">
        <w:tab/>
        <w:t xml:space="preserve">Mandatory information in </w:t>
      </w:r>
      <w:r w:rsidRPr="004B6803">
        <w:rPr>
          <w:i/>
          <w:iCs/>
        </w:rPr>
        <w:t>AS-Config-NB</w:t>
      </w:r>
      <w:bookmarkEnd w:id="2917"/>
      <w:bookmarkEnd w:id="2918"/>
      <w:bookmarkEnd w:id="2919"/>
    </w:p>
    <w:p w:rsidR="00EE6AAD" w:rsidRPr="004B6803" w:rsidRDefault="00EE6AAD" w:rsidP="00EE6AAD">
      <w:pPr>
        <w:rPr>
          <w:lang w:eastAsia="zh-CN"/>
        </w:rPr>
      </w:pPr>
      <w:r w:rsidRPr="004B6803">
        <w:rPr>
          <w:lang w:eastAsia="zh-CN"/>
        </w:rPr>
        <w:t xml:space="preserve">The </w:t>
      </w:r>
      <w:r w:rsidRPr="004B6803">
        <w:rPr>
          <w:i/>
          <w:iCs/>
          <w:lang w:eastAsia="zh-CN"/>
        </w:rPr>
        <w:t>AS-Config-NB</w:t>
      </w:r>
      <w:r w:rsidRPr="004B6803">
        <w:rPr>
          <w:lang w:eastAsia="zh-CN"/>
        </w:rPr>
        <w:t xml:space="preserve"> transferred between source eNB and target-eNB shall include all IEs necessary to describe the AS context. The conditional presence in </w:t>
      </w:r>
      <w:r w:rsidR="00B0146F" w:rsidRPr="004B6803">
        <w:rPr>
          <w:lang w:eastAsia="zh-CN"/>
        </w:rPr>
        <w:t>clause</w:t>
      </w:r>
      <w:r w:rsidRPr="004B6803">
        <w:rPr>
          <w:lang w:eastAsia="zh-CN"/>
        </w:rPr>
        <w:t xml:space="preserve"> 6 is only applicable for eNB to UE communication.</w:t>
      </w:r>
    </w:p>
    <w:p w:rsidR="00EE6AAD" w:rsidRPr="004B6803" w:rsidRDefault="00EE6AAD" w:rsidP="00EE6AAD">
      <w:pPr>
        <w:rPr>
          <w:lang w:eastAsia="zh-CN"/>
        </w:rPr>
      </w:pPr>
      <w:r w:rsidRPr="004B6803">
        <w:rPr>
          <w:lang w:eastAsia="zh-CN"/>
        </w:rPr>
        <w:t xml:space="preserve">The "Need" or "Cond" statements are not applied in case of sending the IEs from source eNB to target eNB. Some information elements shall be included regardless of the "Need" or "Cond" e.g. </w:t>
      </w:r>
      <w:r w:rsidRPr="004B6803">
        <w:rPr>
          <w:i/>
          <w:iCs/>
          <w:lang w:eastAsia="zh-CN"/>
        </w:rPr>
        <w:t>discardTimer</w:t>
      </w:r>
      <w:r w:rsidRPr="004B6803">
        <w:rPr>
          <w:lang w:eastAsia="zh-CN"/>
        </w:rPr>
        <w:t xml:space="preserve">. The </w:t>
      </w:r>
      <w:r w:rsidRPr="004B6803">
        <w:rPr>
          <w:i/>
          <w:iCs/>
          <w:lang w:eastAsia="zh-CN"/>
        </w:rPr>
        <w:t>AS-Config-NB</w:t>
      </w:r>
      <w:r w:rsidRPr="004B6803">
        <w:rPr>
          <w:lang w:eastAsia="zh-CN"/>
        </w:rPr>
        <w:t xml:space="preserve"> re-uses information elements primarily created to cover the radio interface signalling requirements.</w:t>
      </w:r>
    </w:p>
    <w:p w:rsidR="00EE6AAD" w:rsidRPr="004B6803" w:rsidRDefault="00EE6AAD" w:rsidP="00EE6AAD">
      <w:pPr>
        <w:rPr>
          <w:lang w:eastAsia="zh-CN"/>
        </w:rPr>
      </w:pPr>
      <w:r w:rsidRPr="004B6803">
        <w:rPr>
          <w:lang w:eastAsia="zh-CN"/>
        </w:rPr>
        <w:t xml:space="preserve">Within the </w:t>
      </w:r>
      <w:r w:rsidRPr="004B6803">
        <w:rPr>
          <w:i/>
          <w:lang w:eastAsia="zh-CN"/>
        </w:rPr>
        <w:t>sourceRadioResourceConfig,</w:t>
      </w:r>
      <w:r w:rsidRPr="004B6803">
        <w:rPr>
          <w:lang w:eastAsia="zh-CN"/>
        </w:rPr>
        <w:t xml:space="preserve"> the source eNB shall include fields that are optional for eNB to UE communication, if the functionality is configured unless explicitly specified otherwise in the following:</w:t>
      </w:r>
    </w:p>
    <w:p w:rsidR="00EE6AAD" w:rsidRPr="004B6803" w:rsidRDefault="00EE6AAD" w:rsidP="00EE6AAD">
      <w:pPr>
        <w:pStyle w:val="B1"/>
        <w:rPr>
          <w:lang w:val="en-GB" w:eastAsia="zh-CN"/>
        </w:rPr>
      </w:pPr>
      <w:r w:rsidRPr="004B6803">
        <w:rPr>
          <w:lang w:val="en-GB" w:eastAsia="zh-CN"/>
        </w:rPr>
        <w:t>-</w:t>
      </w:r>
      <w:r w:rsidRPr="004B6803">
        <w:rPr>
          <w:lang w:val="en-GB" w:eastAsia="zh-CN"/>
        </w:rPr>
        <w:tab/>
        <w:t>in accordance with a condition that is explicitly stated to be applicable; or</w:t>
      </w:r>
    </w:p>
    <w:p w:rsidR="00EE6AAD" w:rsidRPr="004B6803" w:rsidRDefault="00EE6AAD" w:rsidP="00EE6AAD">
      <w:pPr>
        <w:pStyle w:val="B1"/>
        <w:rPr>
          <w:lang w:val="en-GB" w:eastAsia="zh-CN"/>
        </w:rPr>
      </w:pPr>
      <w:r w:rsidRPr="004B6803">
        <w:rPr>
          <w:lang w:val="en-GB" w:eastAsia="zh-CN"/>
        </w:rPr>
        <w:t>-</w:t>
      </w:r>
      <w:r w:rsidRPr="004B6803">
        <w:rPr>
          <w:lang w:val="en-GB" w:eastAsia="zh-CN"/>
        </w:rPr>
        <w:tab/>
        <w:t>a default value is defined for the concerned field; and the configured value is the same as the default value that is defined; or</w:t>
      </w:r>
    </w:p>
    <w:p w:rsidR="00EE6AAD" w:rsidRPr="004B6803" w:rsidRDefault="00EE6AAD" w:rsidP="00EE6AAD">
      <w:pPr>
        <w:pStyle w:val="B1"/>
        <w:rPr>
          <w:lang w:val="en-GB" w:eastAsia="zh-CN"/>
        </w:rPr>
      </w:pPr>
      <w:r w:rsidRPr="004B6803">
        <w:rPr>
          <w:lang w:val="en-GB" w:eastAsia="zh-CN"/>
        </w:rPr>
        <w:t>-</w:t>
      </w:r>
      <w:r w:rsidRPr="004B6803">
        <w:rPr>
          <w:lang w:val="en-GB" w:eastAsia="zh-CN"/>
        </w:rPr>
        <w:tab/>
        <w:t>the need of the field is OP and the current UE configuration corresponds with the behaviour defined for absence of the field;</w:t>
      </w:r>
    </w:p>
    <w:p w:rsidR="00EE6AAD" w:rsidRPr="004B6803" w:rsidRDefault="00EE6AAD" w:rsidP="00F0608D"/>
    <w:p w:rsidR="00F0608D" w:rsidRPr="004B6803" w:rsidRDefault="00F0608D" w:rsidP="00F0608D">
      <w:pPr>
        <w:pStyle w:val="Heading1"/>
      </w:pPr>
      <w:bookmarkStart w:id="2920" w:name="_Toc12656119"/>
      <w:bookmarkStart w:id="2921" w:name="_Toc29323855"/>
      <w:bookmarkStart w:id="2922" w:name="_Toc52554382"/>
      <w:r w:rsidRPr="004B6803">
        <w:t>11</w:t>
      </w:r>
      <w:r w:rsidRPr="004B6803">
        <w:tab/>
        <w:t>UE capability related constraints and performance requirements</w:t>
      </w:r>
      <w:bookmarkEnd w:id="2920"/>
      <w:bookmarkEnd w:id="2921"/>
      <w:bookmarkEnd w:id="2922"/>
    </w:p>
    <w:p w:rsidR="00F0608D" w:rsidRPr="004B6803" w:rsidRDefault="00F0608D" w:rsidP="00F0608D">
      <w:pPr>
        <w:pStyle w:val="Heading2"/>
      </w:pPr>
      <w:bookmarkStart w:id="2923" w:name="_Toc12656120"/>
      <w:bookmarkStart w:id="2924" w:name="_Toc29323856"/>
      <w:bookmarkStart w:id="2925" w:name="_Toc52554383"/>
      <w:r w:rsidRPr="004B6803">
        <w:t>11.1</w:t>
      </w:r>
      <w:r w:rsidRPr="004B6803">
        <w:tab/>
        <w:t>UE capability related constraints</w:t>
      </w:r>
      <w:bookmarkEnd w:id="2923"/>
      <w:bookmarkEnd w:id="2924"/>
      <w:bookmarkEnd w:id="2925"/>
    </w:p>
    <w:p w:rsidR="00F0608D" w:rsidRPr="004B6803" w:rsidRDefault="00F0608D" w:rsidP="00F0608D">
      <w:r w:rsidRPr="004B680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B6803" w:rsidRPr="004B6803" w:rsidTr="00EE6AAD">
        <w:trPr>
          <w:cantSplit/>
          <w:tblHeader/>
          <w:jc w:val="center"/>
        </w:trPr>
        <w:tc>
          <w:tcPr>
            <w:tcW w:w="2142" w:type="dxa"/>
          </w:tcPr>
          <w:p w:rsidR="00EE6AAD" w:rsidRPr="004B6803" w:rsidRDefault="00EE6AAD" w:rsidP="00156BDF">
            <w:pPr>
              <w:pStyle w:val="TAH"/>
              <w:rPr>
                <w:lang w:val="en-GB" w:eastAsia="en-GB"/>
              </w:rPr>
            </w:pPr>
            <w:r w:rsidRPr="004B6803">
              <w:rPr>
                <w:lang w:val="en-GB" w:eastAsia="en-GB"/>
              </w:rPr>
              <w:t>Parameter</w:t>
            </w:r>
          </w:p>
        </w:tc>
        <w:tc>
          <w:tcPr>
            <w:tcW w:w="5310" w:type="dxa"/>
          </w:tcPr>
          <w:p w:rsidR="00EE6AAD" w:rsidRPr="004B6803" w:rsidRDefault="00EE6AAD" w:rsidP="00156BDF">
            <w:pPr>
              <w:pStyle w:val="TAH"/>
              <w:rPr>
                <w:lang w:val="en-GB" w:eastAsia="en-GB"/>
              </w:rPr>
            </w:pPr>
            <w:r w:rsidRPr="004B6803">
              <w:rPr>
                <w:lang w:val="en-GB" w:eastAsia="en-GB"/>
              </w:rPr>
              <w:t>Description</w:t>
            </w:r>
          </w:p>
        </w:tc>
        <w:tc>
          <w:tcPr>
            <w:tcW w:w="910" w:type="dxa"/>
          </w:tcPr>
          <w:p w:rsidR="00EE6AAD" w:rsidRPr="004B6803" w:rsidRDefault="00EE6AAD" w:rsidP="00156BDF">
            <w:pPr>
              <w:pStyle w:val="TAH"/>
              <w:rPr>
                <w:lang w:val="en-GB" w:eastAsia="en-GB"/>
              </w:rPr>
            </w:pPr>
            <w:r w:rsidRPr="004B6803">
              <w:rPr>
                <w:lang w:val="en-GB" w:eastAsia="en-GB"/>
              </w:rPr>
              <w:t>Value</w:t>
            </w:r>
          </w:p>
        </w:tc>
        <w:tc>
          <w:tcPr>
            <w:tcW w:w="910" w:type="dxa"/>
          </w:tcPr>
          <w:p w:rsidR="00EE6AAD" w:rsidRPr="004B6803" w:rsidRDefault="00EE6AAD" w:rsidP="00156BDF">
            <w:pPr>
              <w:pStyle w:val="TAH"/>
              <w:rPr>
                <w:lang w:val="en-GB" w:eastAsia="en-GB"/>
              </w:rPr>
            </w:pPr>
            <w:r w:rsidRPr="004B6803">
              <w:rPr>
                <w:lang w:val="en-GB" w:eastAsia="en-GB"/>
              </w:rPr>
              <w:t>NB-IoT</w:t>
            </w:r>
          </w:p>
        </w:tc>
      </w:tr>
      <w:tr w:rsidR="004B6803" w:rsidRPr="004B6803" w:rsidTr="00EE6AAD">
        <w:trPr>
          <w:cantSplit/>
          <w:jc w:val="center"/>
        </w:trPr>
        <w:tc>
          <w:tcPr>
            <w:tcW w:w="2142" w:type="dxa"/>
          </w:tcPr>
          <w:p w:rsidR="00EE6AAD" w:rsidRPr="004B6803" w:rsidRDefault="00EE6AAD" w:rsidP="00156BDF">
            <w:pPr>
              <w:rPr>
                <w:lang w:eastAsia="en-GB"/>
              </w:rPr>
            </w:pPr>
            <w:r w:rsidRPr="004B6803">
              <w:rPr>
                <w:lang w:eastAsia="en-GB"/>
              </w:rPr>
              <w:t>#DRBs</w:t>
            </w:r>
          </w:p>
        </w:tc>
        <w:tc>
          <w:tcPr>
            <w:tcW w:w="5310" w:type="dxa"/>
          </w:tcPr>
          <w:p w:rsidR="00EE6AAD" w:rsidRPr="004B6803" w:rsidRDefault="00EE6AAD" w:rsidP="00156BDF">
            <w:pPr>
              <w:rPr>
                <w:lang w:eastAsia="en-GB"/>
              </w:rPr>
            </w:pPr>
            <w:r w:rsidRPr="004B6803">
              <w:rPr>
                <w:lang w:eastAsia="en-GB"/>
              </w:rPr>
              <w:t>The number of DRBs that a UE shall support</w:t>
            </w:r>
          </w:p>
        </w:tc>
        <w:tc>
          <w:tcPr>
            <w:tcW w:w="910" w:type="dxa"/>
          </w:tcPr>
          <w:p w:rsidR="00EE6AAD" w:rsidRPr="004B6803" w:rsidRDefault="00EE6AAD" w:rsidP="00156BDF">
            <w:pPr>
              <w:rPr>
                <w:lang w:eastAsia="en-GB"/>
              </w:rPr>
            </w:pPr>
            <w:r w:rsidRPr="004B6803">
              <w:rPr>
                <w:lang w:eastAsia="en-GB"/>
              </w:rPr>
              <w:t>8</w:t>
            </w:r>
          </w:p>
        </w:tc>
        <w:tc>
          <w:tcPr>
            <w:tcW w:w="910" w:type="dxa"/>
          </w:tcPr>
          <w:p w:rsidR="00EE6AAD" w:rsidRPr="004B6803" w:rsidRDefault="00EE6AAD" w:rsidP="009524EE">
            <w:pPr>
              <w:rPr>
                <w:lang w:eastAsia="en-GB"/>
              </w:rPr>
            </w:pPr>
            <w:r w:rsidRPr="004B6803">
              <w:rPr>
                <w:lang w:eastAsia="en-GB"/>
              </w:rPr>
              <w:t>(0, 1, 2)</w:t>
            </w:r>
          </w:p>
          <w:p w:rsidR="00EE6AAD" w:rsidRPr="004B6803" w:rsidRDefault="00EE6AAD" w:rsidP="00156BDF">
            <w:pPr>
              <w:rPr>
                <w:lang w:eastAsia="en-GB"/>
              </w:rPr>
            </w:pPr>
            <w:r w:rsidRPr="004B6803">
              <w:rPr>
                <w:lang w:eastAsia="en-GB"/>
              </w:rPr>
              <w:t>NOTE1</w:t>
            </w:r>
          </w:p>
        </w:tc>
      </w:tr>
      <w:tr w:rsidR="004B6803" w:rsidRPr="004B6803" w:rsidTr="00EE6AAD">
        <w:trPr>
          <w:cantSplit/>
          <w:jc w:val="center"/>
        </w:trPr>
        <w:tc>
          <w:tcPr>
            <w:tcW w:w="2142" w:type="dxa"/>
          </w:tcPr>
          <w:p w:rsidR="00EE6AAD" w:rsidRPr="004B6803" w:rsidRDefault="00EE6AAD" w:rsidP="00156BDF">
            <w:pPr>
              <w:rPr>
                <w:lang w:eastAsia="en-GB"/>
              </w:rPr>
            </w:pPr>
            <w:r w:rsidRPr="004B6803">
              <w:rPr>
                <w:lang w:eastAsia="en-GB"/>
              </w:rPr>
              <w:t>#RLC-AM</w:t>
            </w:r>
          </w:p>
        </w:tc>
        <w:tc>
          <w:tcPr>
            <w:tcW w:w="5310" w:type="dxa"/>
          </w:tcPr>
          <w:p w:rsidR="00EE6AAD" w:rsidRPr="004B6803" w:rsidRDefault="00EE6AAD" w:rsidP="00156BDF">
            <w:pPr>
              <w:rPr>
                <w:lang w:eastAsia="en-GB"/>
              </w:rPr>
            </w:pPr>
            <w:r w:rsidRPr="004B6803">
              <w:rPr>
                <w:lang w:eastAsia="en-GB"/>
              </w:rPr>
              <w:t>The number of RLC AM entities that a UE shall support</w:t>
            </w:r>
          </w:p>
        </w:tc>
        <w:tc>
          <w:tcPr>
            <w:tcW w:w="910" w:type="dxa"/>
          </w:tcPr>
          <w:p w:rsidR="00EE6AAD" w:rsidRPr="004B6803" w:rsidRDefault="00EE6AAD" w:rsidP="00156BDF">
            <w:pPr>
              <w:rPr>
                <w:lang w:eastAsia="en-GB"/>
              </w:rPr>
            </w:pPr>
            <w:r w:rsidRPr="004B6803">
              <w:rPr>
                <w:lang w:eastAsia="en-GB"/>
              </w:rPr>
              <w:t>10</w:t>
            </w:r>
          </w:p>
        </w:tc>
        <w:tc>
          <w:tcPr>
            <w:tcW w:w="910" w:type="dxa"/>
          </w:tcPr>
          <w:p w:rsidR="00EE6AAD" w:rsidRPr="004B6803" w:rsidRDefault="00EE6AAD" w:rsidP="009524EE">
            <w:pPr>
              <w:rPr>
                <w:lang w:eastAsia="en-GB"/>
              </w:rPr>
            </w:pPr>
            <w:r w:rsidRPr="004B6803">
              <w:rPr>
                <w:lang w:eastAsia="en-GB"/>
              </w:rPr>
              <w:t>(2, 3)</w:t>
            </w:r>
          </w:p>
          <w:p w:rsidR="00EE6AAD" w:rsidRPr="004B6803" w:rsidRDefault="00EE6AAD" w:rsidP="00156BDF">
            <w:pPr>
              <w:rPr>
                <w:lang w:eastAsia="en-GB"/>
              </w:rPr>
            </w:pPr>
            <w:r w:rsidRPr="004B6803">
              <w:rPr>
                <w:lang w:eastAsia="en-GB"/>
              </w:rPr>
              <w:t>NOTE1</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excluding black list cells) that a UE shall be able to store within a MeasObjectEUTRA</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UTRA</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GERAN</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that a UE shall be able to store within a measObjectCDMA2000</w:t>
            </w:r>
            <w:r w:rsidRPr="004B680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4B6803" w:rsidRDefault="00EE6AAD" w:rsidP="00156BDF">
            <w:pPr>
              <w:rPr>
                <w:lang w:eastAsia="en-GB"/>
              </w:rPr>
            </w:pPr>
            <w:r w:rsidRPr="004B6803">
              <w:rPr>
                <w:lang w:eastAsia="en-GB"/>
              </w:rPr>
              <w:t>N/A</w:t>
            </w:r>
          </w:p>
        </w:tc>
      </w:tr>
      <w:tr w:rsidR="004B6803" w:rsidRPr="004B6803"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B6803" w:rsidRDefault="00EE6AAD" w:rsidP="00156BDF">
            <w:pPr>
              <w:pStyle w:val="TAN"/>
              <w:rPr>
                <w:lang w:val="en-GB" w:eastAsia="en-GB"/>
              </w:rPr>
            </w:pPr>
            <w:r w:rsidRPr="004B6803">
              <w:rPr>
                <w:lang w:val="en-GB" w:eastAsia="en-GB"/>
              </w:rPr>
              <w:t>NOTE:</w:t>
            </w:r>
            <w:r w:rsidRPr="004B6803">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4B6803"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B6803" w:rsidRDefault="00EE6AAD" w:rsidP="00156BDF">
            <w:pPr>
              <w:pStyle w:val="TAN"/>
              <w:rPr>
                <w:lang w:val="en-GB" w:eastAsia="en-GB"/>
              </w:rPr>
            </w:pPr>
            <w:r w:rsidRPr="004B6803">
              <w:rPr>
                <w:lang w:val="en-GB" w:eastAsia="en-GB"/>
              </w:rPr>
              <w:t>NOTE1:</w:t>
            </w:r>
            <w:r w:rsidRPr="004B6803">
              <w:rPr>
                <w:lang w:val="en-GB" w:eastAsia="en-GB"/>
              </w:rPr>
              <w:tab/>
              <w:t>#DRBs based on UE capability, #RLC-AM =#DRBs + 2.</w:t>
            </w:r>
          </w:p>
        </w:tc>
      </w:tr>
    </w:tbl>
    <w:p w:rsidR="00F0608D" w:rsidRPr="004B6803" w:rsidRDefault="00F0608D" w:rsidP="00F0608D"/>
    <w:p w:rsidR="00F0608D" w:rsidRPr="004B6803" w:rsidRDefault="00F0608D" w:rsidP="00F0608D">
      <w:pPr>
        <w:pStyle w:val="Heading2"/>
      </w:pPr>
      <w:bookmarkStart w:id="2926" w:name="_Toc12656121"/>
      <w:bookmarkStart w:id="2927" w:name="_Toc29323857"/>
      <w:bookmarkStart w:id="2928" w:name="_Toc52554384"/>
      <w:r w:rsidRPr="004B6803">
        <w:t>11.2</w:t>
      </w:r>
      <w:r w:rsidRPr="004B6803">
        <w:tab/>
        <w:t>Processing delay requirements for RRC procedures</w:t>
      </w:r>
      <w:bookmarkEnd w:id="2926"/>
      <w:bookmarkEnd w:id="2927"/>
      <w:bookmarkEnd w:id="2928"/>
    </w:p>
    <w:p w:rsidR="00F0608D" w:rsidRPr="004B6803" w:rsidRDefault="00F0608D" w:rsidP="00F0608D">
      <w:r w:rsidRPr="004B6803">
        <w:t xml:space="preserve">The UE performance requirements for </w:t>
      </w:r>
      <w:smartTag w:uri="urn:schemas-microsoft-com:office:smarttags" w:element="stockticker">
        <w:r w:rsidRPr="004B6803">
          <w:t>RRC</w:t>
        </w:r>
      </w:smartTag>
      <w:r w:rsidRPr="004B6803">
        <w:t xml:space="preserve"> procedures are specified in the following table</w:t>
      </w:r>
      <w:r w:rsidR="008726EC" w:rsidRPr="004B6803">
        <w:t>s</w:t>
      </w:r>
      <w:r w:rsidRPr="004B6803">
        <w:t>, by means of a value N:</w:t>
      </w:r>
    </w:p>
    <w:p w:rsidR="00F0608D" w:rsidRPr="004B6803" w:rsidRDefault="00F0608D" w:rsidP="00F0608D">
      <w:r w:rsidRPr="004B680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4B6803" w:rsidRDefault="00F0608D" w:rsidP="00F0608D">
      <w:pPr>
        <w:pStyle w:val="NO"/>
        <w:rPr>
          <w:lang w:val="en-GB"/>
        </w:rPr>
      </w:pPr>
      <w:r w:rsidRPr="004B6803">
        <w:rPr>
          <w:lang w:val="en-GB"/>
        </w:rPr>
        <w:t>NOTE:</w:t>
      </w:r>
      <w:r w:rsidRPr="004B6803">
        <w:rPr>
          <w:lang w:val="en-GB"/>
        </w:rPr>
        <w:tab/>
        <w:t>No processing delay requirements are specified for RN-specific procedures.</w:t>
      </w:r>
    </w:p>
    <w:p w:rsidR="00F0608D" w:rsidRPr="004B6803" w:rsidRDefault="00F0608D" w:rsidP="00F0608D">
      <w:pPr>
        <w:pStyle w:val="TH"/>
        <w:rPr>
          <w:lang w:val="en-GB"/>
        </w:rPr>
      </w:pPr>
      <w:r w:rsidRPr="004B6803">
        <w:rPr>
          <w:lang w:val="en-GB"/>
        </w:rPr>
        <w:object w:dxaOrig="9066" w:dyaOrig="2909">
          <v:shape id="_x0000_i1200" type="#_x0000_t75" style="width:414.75pt;height:133.5pt" o:ole="">
            <v:imagedata r:id="rId348" o:title=""/>
          </v:shape>
          <o:OLEObject Type="Embed" ProgID="Visio.Drawing.11" ShapeID="_x0000_i1200" DrawAspect="Content" ObjectID="_1671355900" r:id="rId349"/>
        </w:object>
      </w:r>
    </w:p>
    <w:p w:rsidR="00F0608D" w:rsidRPr="004B6803" w:rsidRDefault="00F0608D" w:rsidP="003F3E19">
      <w:pPr>
        <w:pStyle w:val="TF"/>
        <w:rPr>
          <w:lang w:val="en-GB"/>
        </w:rPr>
      </w:pPr>
      <w:r w:rsidRPr="004B6803">
        <w:rPr>
          <w:lang w:val="en-GB"/>
        </w:rPr>
        <w:t>Figure 11.2-1: Illustration of RRC procedure delay</w:t>
      </w:r>
    </w:p>
    <w:p w:rsidR="00F0608D" w:rsidRPr="004B6803" w:rsidRDefault="00F0608D" w:rsidP="00F0608D"/>
    <w:p w:rsidR="00F0608D" w:rsidRPr="004B6803" w:rsidRDefault="008726EC" w:rsidP="008726EC">
      <w:pPr>
        <w:pStyle w:val="TF"/>
        <w:rPr>
          <w:lang w:val="en-GB"/>
        </w:rPr>
      </w:pPr>
      <w:r w:rsidRPr="004B6803">
        <w:rPr>
          <w:lang w:val="en-GB"/>
        </w:rPr>
        <w:t xml:space="preserve">Table 11.2-1: UE performance requirements for </w:t>
      </w:r>
      <w:smartTag w:uri="urn:schemas-microsoft-com:office:smarttags" w:element="stockticker">
        <w:r w:rsidRPr="004B6803">
          <w:rPr>
            <w:lang w:val="en-GB"/>
          </w:rPr>
          <w:t>RRC</w:t>
        </w:r>
      </w:smartTag>
      <w:r w:rsidRPr="004B6803">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B6803" w:rsidRPr="004B6803" w:rsidTr="00156BDF">
        <w:trPr>
          <w:cantSplit/>
          <w:tblHeader/>
        </w:trPr>
        <w:tc>
          <w:tcPr>
            <w:tcW w:w="2070" w:type="dxa"/>
          </w:tcPr>
          <w:p w:rsidR="00F0608D" w:rsidRPr="004B6803" w:rsidRDefault="00F0608D" w:rsidP="00156BDF">
            <w:pPr>
              <w:pStyle w:val="TAL"/>
              <w:keepNext w:val="0"/>
              <w:rPr>
                <w:b/>
                <w:lang w:val="en-GB" w:eastAsia="en-GB"/>
              </w:rPr>
            </w:pPr>
            <w:r w:rsidRPr="004B6803">
              <w:rPr>
                <w:b/>
                <w:lang w:val="en-GB" w:eastAsia="en-GB"/>
              </w:rPr>
              <w:t>Procedure title:</w:t>
            </w:r>
          </w:p>
        </w:tc>
        <w:tc>
          <w:tcPr>
            <w:tcW w:w="1980" w:type="dxa"/>
          </w:tcPr>
          <w:p w:rsidR="00F0608D" w:rsidRPr="004B6803" w:rsidRDefault="00F0608D" w:rsidP="00156BDF">
            <w:pPr>
              <w:pStyle w:val="TAL"/>
              <w:keepNext w:val="0"/>
              <w:rPr>
                <w:b/>
                <w:lang w:val="en-GB" w:eastAsia="en-GB"/>
              </w:rPr>
            </w:pPr>
            <w:r w:rsidRPr="004B6803">
              <w:rPr>
                <w:b/>
                <w:lang w:val="en-GB" w:eastAsia="en-GB"/>
              </w:rPr>
              <w:t>E-UTRAN -&gt; UE</w:t>
            </w:r>
          </w:p>
        </w:tc>
        <w:tc>
          <w:tcPr>
            <w:tcW w:w="2340" w:type="dxa"/>
          </w:tcPr>
          <w:p w:rsidR="00F0608D" w:rsidRPr="004B6803" w:rsidRDefault="00F0608D" w:rsidP="00156BDF">
            <w:pPr>
              <w:pStyle w:val="TAL"/>
              <w:keepNext w:val="0"/>
              <w:rPr>
                <w:b/>
                <w:lang w:val="en-GB" w:eastAsia="en-GB"/>
              </w:rPr>
            </w:pPr>
            <w:r w:rsidRPr="004B6803">
              <w:rPr>
                <w:b/>
                <w:lang w:val="en-GB" w:eastAsia="en-GB"/>
              </w:rPr>
              <w:t>UE -&gt; E-UTRAN</w:t>
            </w:r>
          </w:p>
        </w:tc>
        <w:tc>
          <w:tcPr>
            <w:tcW w:w="810" w:type="dxa"/>
          </w:tcPr>
          <w:p w:rsidR="00F0608D" w:rsidRPr="004B6803" w:rsidRDefault="00F0608D" w:rsidP="00156BDF">
            <w:pPr>
              <w:pStyle w:val="TAL"/>
              <w:keepNext w:val="0"/>
              <w:rPr>
                <w:b/>
                <w:lang w:val="en-GB" w:eastAsia="en-GB"/>
              </w:rPr>
            </w:pPr>
            <w:r w:rsidRPr="004B6803">
              <w:rPr>
                <w:b/>
                <w:lang w:val="en-GB" w:eastAsia="en-GB"/>
              </w:rPr>
              <w:t>N</w:t>
            </w:r>
          </w:p>
        </w:tc>
        <w:tc>
          <w:tcPr>
            <w:tcW w:w="2430" w:type="dxa"/>
          </w:tcPr>
          <w:p w:rsidR="00F0608D" w:rsidRPr="004B6803" w:rsidRDefault="00F0608D" w:rsidP="00156BDF">
            <w:pPr>
              <w:pStyle w:val="TAL"/>
              <w:keepNext w:val="0"/>
              <w:rPr>
                <w:b/>
                <w:lang w:val="en-GB" w:eastAsia="en-GB"/>
              </w:rPr>
            </w:pPr>
            <w:r w:rsidRPr="004B6803">
              <w:rPr>
                <w:b/>
                <w:lang w:val="en-GB" w:eastAsia="en-GB"/>
              </w:rPr>
              <w:t>Notes</w:t>
            </w:r>
          </w:p>
        </w:tc>
      </w:tr>
      <w:tr w:rsidR="004B6803" w:rsidRPr="004B6803" w:rsidTr="00156BDF">
        <w:trPr>
          <w:cantSplit/>
        </w:trPr>
        <w:tc>
          <w:tcPr>
            <w:tcW w:w="9630" w:type="dxa"/>
            <w:gridSpan w:val="5"/>
          </w:tcPr>
          <w:p w:rsidR="00F0608D" w:rsidRPr="004B6803" w:rsidRDefault="00F0608D" w:rsidP="00156BDF">
            <w:pPr>
              <w:pStyle w:val="TAL"/>
              <w:rPr>
                <w:lang w:val="en-GB" w:eastAsia="en-GB"/>
              </w:rPr>
            </w:pPr>
            <w:smartTag w:uri="urn:schemas-microsoft-com:office:smarttags" w:element="stockticker">
              <w:r w:rsidRPr="004B6803">
                <w:rPr>
                  <w:b/>
                  <w:lang w:val="en-GB" w:eastAsia="en-GB"/>
                </w:rPr>
                <w:t>RRC</w:t>
              </w:r>
            </w:smartTag>
            <w:r w:rsidRPr="004B6803">
              <w:rPr>
                <w:b/>
                <w:lang w:val="en-GB" w:eastAsia="en-GB"/>
              </w:rPr>
              <w:t xml:space="preserve"> Connection Control Procedures</w:t>
            </w:r>
          </w:p>
        </w:tc>
      </w:tr>
      <w:tr w:rsidR="004B6803" w:rsidRPr="004B6803" w:rsidTr="00156BDF">
        <w:trPr>
          <w:cantSplit/>
        </w:trPr>
        <w:tc>
          <w:tcPr>
            <w:tcW w:w="2070" w:type="dxa"/>
          </w:tcPr>
          <w:p w:rsidR="00F0608D" w:rsidRPr="004B6803" w:rsidRDefault="00F0608D" w:rsidP="00156BDF">
            <w:pPr>
              <w:pStyle w:val="TAL"/>
              <w:rPr>
                <w:lang w:val="en-GB" w:eastAsia="en-GB"/>
              </w:rPr>
            </w:pPr>
            <w:r w:rsidRPr="004B6803">
              <w:rPr>
                <w:lang w:val="en-GB" w:eastAsia="en-GB"/>
              </w:rPr>
              <w:t>RRC connection establishment</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Setup</w:t>
            </w:r>
            <w:r w:rsidR="004B50F9" w:rsidRPr="004B6803">
              <w:rPr>
                <w:i/>
                <w:lang w:val="en-GB" w:eastAsia="zh-TW"/>
              </w:rPr>
              <w:t xml:space="preserve"> or RRCConnectionResume</w:t>
            </w:r>
          </w:p>
        </w:tc>
        <w:tc>
          <w:tcPr>
            <w:tcW w:w="2340" w:type="dxa"/>
          </w:tcPr>
          <w:p w:rsidR="00F0608D" w:rsidRPr="004B6803" w:rsidRDefault="00F0608D" w:rsidP="00156BDF">
            <w:pPr>
              <w:pStyle w:val="TAL"/>
              <w:rPr>
                <w:i/>
                <w:lang w:val="en-GB" w:eastAsia="en-GB"/>
              </w:rPr>
            </w:pPr>
            <w:r w:rsidRPr="004B6803">
              <w:rPr>
                <w:i/>
                <w:lang w:val="en-GB" w:eastAsia="en-GB"/>
              </w:rPr>
              <w:t>RRCConnectionSetupComplete</w:t>
            </w:r>
            <w:r w:rsidR="004B50F9" w:rsidRPr="004B6803">
              <w:rPr>
                <w:i/>
                <w:lang w:val="en-GB" w:eastAsia="zh-TW"/>
              </w:rPr>
              <w:t xml:space="preserve"> or RRCConnectionResume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08"/>
        </w:trPr>
        <w:tc>
          <w:tcPr>
            <w:tcW w:w="2070" w:type="dxa"/>
          </w:tcPr>
          <w:p w:rsidR="00F0608D" w:rsidRPr="004B6803" w:rsidRDefault="00F0608D" w:rsidP="00156BDF">
            <w:pPr>
              <w:pStyle w:val="TAL"/>
              <w:rPr>
                <w:lang w:val="en-GB" w:eastAsia="en-GB"/>
              </w:rPr>
            </w:pPr>
            <w:r w:rsidRPr="004B6803">
              <w:rPr>
                <w:lang w:val="en-GB" w:eastAsia="en-GB"/>
              </w:rPr>
              <w:t>RRC connection release</w:t>
            </w:r>
          </w:p>
        </w:tc>
        <w:tc>
          <w:tcPr>
            <w:tcW w:w="1980" w:type="dxa"/>
          </w:tcPr>
          <w:p w:rsidR="00F0608D" w:rsidRPr="004B6803" w:rsidRDefault="00F0608D" w:rsidP="00156BDF">
            <w:pPr>
              <w:pStyle w:val="TAL"/>
              <w:rPr>
                <w:i/>
                <w:lang w:val="en-GB" w:eastAsia="en-GB"/>
              </w:rPr>
            </w:pPr>
            <w:r w:rsidRPr="004B6803">
              <w:rPr>
                <w:i/>
                <w:lang w:val="en-GB" w:eastAsia="en-GB"/>
              </w:rPr>
              <w:t>RRCConnectionRelease</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p w:rsidR="00F0608D" w:rsidRPr="004B6803" w:rsidRDefault="00F0608D" w:rsidP="00156BDF">
            <w:pPr>
              <w:pStyle w:val="TAL"/>
              <w:rPr>
                <w:lang w:val="en-GB" w:eastAsia="en-GB"/>
              </w:rPr>
            </w:pP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radio resource configuration)</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rFonts w:eastAsia="MS Mincho"/>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measurement configuration)</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configuration (intra-LTE mobility)</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480"/>
        </w:trPr>
        <w:tc>
          <w:tcPr>
            <w:tcW w:w="207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RRC connection reconfiguration (SCell addition/release)</w:t>
            </w:r>
          </w:p>
        </w:tc>
        <w:tc>
          <w:tcPr>
            <w:tcW w:w="198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w:t>
            </w:r>
          </w:p>
        </w:tc>
        <w:tc>
          <w:tcPr>
            <w:tcW w:w="234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Complete</w:t>
            </w:r>
          </w:p>
        </w:tc>
        <w:tc>
          <w:tcPr>
            <w:tcW w:w="81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20</w:t>
            </w:r>
          </w:p>
        </w:tc>
        <w:tc>
          <w:tcPr>
            <w:tcW w:w="2430" w:type="dxa"/>
          </w:tcPr>
          <w:p w:rsidR="00F0608D" w:rsidRPr="004B6803" w:rsidRDefault="00F0608D" w:rsidP="00156BDF">
            <w:pPr>
              <w:keepNext/>
              <w:keepLines/>
              <w:spacing w:after="0"/>
              <w:rPr>
                <w:rFonts w:ascii="Arial" w:hAnsi="Arial" w:cs="Arial"/>
                <w:sz w:val="18"/>
                <w:szCs w:val="18"/>
              </w:rPr>
            </w:pPr>
          </w:p>
        </w:tc>
      </w:tr>
      <w:tr w:rsidR="004B6803" w:rsidRPr="004B6803" w:rsidTr="00156BDF">
        <w:trPr>
          <w:cantSplit/>
          <w:trHeight w:val="480"/>
        </w:trPr>
        <w:tc>
          <w:tcPr>
            <w:tcW w:w="207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RRC connection reconfiguration (SCG establishment/ release, SCG cell addition/ release)</w:t>
            </w:r>
          </w:p>
        </w:tc>
        <w:tc>
          <w:tcPr>
            <w:tcW w:w="198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w:t>
            </w:r>
          </w:p>
        </w:tc>
        <w:tc>
          <w:tcPr>
            <w:tcW w:w="2340" w:type="dxa"/>
          </w:tcPr>
          <w:p w:rsidR="00F0608D" w:rsidRPr="004B6803" w:rsidRDefault="00F0608D" w:rsidP="00156BDF">
            <w:pPr>
              <w:keepNext/>
              <w:keepLines/>
              <w:spacing w:after="0"/>
              <w:rPr>
                <w:rFonts w:ascii="Arial" w:hAnsi="Arial" w:cs="Arial"/>
                <w:i/>
                <w:sz w:val="18"/>
                <w:szCs w:val="18"/>
              </w:rPr>
            </w:pPr>
            <w:r w:rsidRPr="004B6803">
              <w:rPr>
                <w:rFonts w:ascii="Arial" w:hAnsi="Arial" w:cs="Arial"/>
                <w:i/>
                <w:sz w:val="18"/>
                <w:szCs w:val="18"/>
              </w:rPr>
              <w:t>RRCConnectionReconfigurationComplete</w:t>
            </w:r>
          </w:p>
        </w:tc>
        <w:tc>
          <w:tcPr>
            <w:tcW w:w="810" w:type="dxa"/>
          </w:tcPr>
          <w:p w:rsidR="00F0608D" w:rsidRPr="004B6803" w:rsidRDefault="00F0608D" w:rsidP="00156BDF">
            <w:pPr>
              <w:keepNext/>
              <w:keepLines/>
              <w:spacing w:after="0"/>
              <w:rPr>
                <w:rFonts w:ascii="Arial" w:hAnsi="Arial" w:cs="Arial"/>
                <w:sz w:val="18"/>
                <w:szCs w:val="18"/>
              </w:rPr>
            </w:pPr>
            <w:r w:rsidRPr="004B6803">
              <w:rPr>
                <w:rFonts w:ascii="Arial" w:hAnsi="Arial" w:cs="Arial"/>
                <w:sz w:val="18"/>
                <w:szCs w:val="18"/>
              </w:rPr>
              <w:t>20</w:t>
            </w:r>
          </w:p>
        </w:tc>
        <w:tc>
          <w:tcPr>
            <w:tcW w:w="2430" w:type="dxa"/>
          </w:tcPr>
          <w:p w:rsidR="00F0608D" w:rsidRPr="004B6803" w:rsidRDefault="00F0608D" w:rsidP="00156BDF">
            <w:pPr>
              <w:keepNext/>
              <w:keepLines/>
              <w:spacing w:after="0"/>
              <w:rPr>
                <w:rFonts w:ascii="Arial" w:hAnsi="Arial" w:cs="Arial"/>
                <w:sz w:val="18"/>
                <w:szCs w:val="18"/>
              </w:rPr>
            </w:pPr>
          </w:p>
        </w:tc>
      </w:tr>
      <w:tr w:rsidR="004B6803" w:rsidRPr="004B6803" w:rsidTr="00156BDF">
        <w:trPr>
          <w:cantSplit/>
          <w:trHeight w:val="510"/>
        </w:trPr>
        <w:tc>
          <w:tcPr>
            <w:tcW w:w="2070" w:type="dxa"/>
          </w:tcPr>
          <w:p w:rsidR="00F0608D" w:rsidRPr="004B6803" w:rsidRDefault="00F0608D" w:rsidP="00156BDF">
            <w:pPr>
              <w:pStyle w:val="TAL"/>
              <w:rPr>
                <w:lang w:val="en-GB" w:eastAsia="en-GB"/>
              </w:rPr>
            </w:pPr>
            <w:smartTag w:uri="urn:schemas-microsoft-com:office:smarttags" w:element="stockticker">
              <w:r w:rsidRPr="004B6803">
                <w:rPr>
                  <w:lang w:val="en-GB" w:eastAsia="en-GB"/>
                </w:rPr>
                <w:t>RRC</w:t>
              </w:r>
            </w:smartTag>
            <w:r w:rsidRPr="004B6803">
              <w:rPr>
                <w:lang w:val="en-GB" w:eastAsia="en-GB"/>
              </w:rPr>
              <w:t xml:space="preserve"> connection re-establishment</w:t>
            </w:r>
          </w:p>
          <w:p w:rsidR="00F0608D" w:rsidRPr="004B6803" w:rsidRDefault="00F0608D" w:rsidP="00156BDF">
            <w:pPr>
              <w:pStyle w:val="TAL"/>
              <w:rPr>
                <w:lang w:val="en-GB" w:eastAsia="en-GB"/>
              </w:rPr>
            </w:pPr>
          </w:p>
        </w:tc>
        <w:tc>
          <w:tcPr>
            <w:tcW w:w="1980" w:type="dxa"/>
          </w:tcPr>
          <w:p w:rsidR="00F0608D" w:rsidRPr="004B6803" w:rsidRDefault="00F0608D" w:rsidP="00156BDF">
            <w:pPr>
              <w:pStyle w:val="TAL"/>
              <w:rPr>
                <w:i/>
                <w:lang w:val="en-GB" w:eastAsia="en-GB"/>
              </w:rPr>
            </w:pPr>
            <w:r w:rsidRPr="004B6803">
              <w:rPr>
                <w:i/>
                <w:lang w:val="en-GB" w:eastAsia="en-GB"/>
              </w:rPr>
              <w:t>RRCConnectionReestablishment</w:t>
            </w:r>
          </w:p>
        </w:tc>
        <w:tc>
          <w:tcPr>
            <w:tcW w:w="2340" w:type="dxa"/>
          </w:tcPr>
          <w:p w:rsidR="00F0608D" w:rsidRPr="004B6803" w:rsidRDefault="00F0608D" w:rsidP="00156BDF">
            <w:pPr>
              <w:pStyle w:val="TAL"/>
              <w:rPr>
                <w:i/>
                <w:lang w:val="en-GB" w:eastAsia="en-GB"/>
              </w:rPr>
            </w:pPr>
            <w:r w:rsidRPr="004B6803">
              <w:rPr>
                <w:i/>
                <w:lang w:val="en-GB" w:eastAsia="en-GB"/>
              </w:rPr>
              <w:t>RRCConnectionReestablishmentComplet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525"/>
        </w:trPr>
        <w:tc>
          <w:tcPr>
            <w:tcW w:w="2070" w:type="dxa"/>
          </w:tcPr>
          <w:p w:rsidR="00F0608D" w:rsidRPr="004B6803" w:rsidRDefault="00F0608D" w:rsidP="00156BDF">
            <w:pPr>
              <w:pStyle w:val="TAL"/>
              <w:rPr>
                <w:lang w:val="en-GB" w:eastAsia="en-GB"/>
              </w:rPr>
            </w:pPr>
            <w:r w:rsidRPr="004B6803">
              <w:rPr>
                <w:lang w:val="en-GB" w:eastAsia="en-GB"/>
              </w:rPr>
              <w:t>Initial security activation</w:t>
            </w:r>
          </w:p>
        </w:tc>
        <w:tc>
          <w:tcPr>
            <w:tcW w:w="1980" w:type="dxa"/>
          </w:tcPr>
          <w:p w:rsidR="00F0608D" w:rsidRPr="004B6803" w:rsidRDefault="00F0608D" w:rsidP="00156BDF">
            <w:pPr>
              <w:pStyle w:val="TAL"/>
              <w:rPr>
                <w:i/>
                <w:lang w:val="en-GB" w:eastAsia="en-GB"/>
              </w:rPr>
            </w:pPr>
            <w:r w:rsidRPr="004B6803">
              <w:rPr>
                <w:i/>
                <w:lang w:val="en-GB" w:eastAsia="en-GB"/>
              </w:rPr>
              <w:t>SecurityModeCommand</w:t>
            </w:r>
          </w:p>
        </w:tc>
        <w:tc>
          <w:tcPr>
            <w:tcW w:w="2340" w:type="dxa"/>
          </w:tcPr>
          <w:p w:rsidR="00F0608D" w:rsidRPr="004B6803" w:rsidRDefault="00F0608D" w:rsidP="00156BDF">
            <w:pPr>
              <w:pStyle w:val="TAL"/>
              <w:rPr>
                <w:rFonts w:eastAsia="MS Mincho"/>
                <w:i/>
                <w:lang w:val="en-GB" w:eastAsia="en-GB"/>
              </w:rPr>
            </w:pPr>
            <w:r w:rsidRPr="004B6803">
              <w:rPr>
                <w:i/>
                <w:lang w:val="en-GB" w:eastAsia="en-GB"/>
              </w:rPr>
              <w:t>SecurityModeCommandComplete/SecurityModeCommandFailure</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525"/>
        </w:trPr>
        <w:tc>
          <w:tcPr>
            <w:tcW w:w="2070" w:type="dxa"/>
          </w:tcPr>
          <w:p w:rsidR="00F0608D" w:rsidRPr="004B6803" w:rsidRDefault="00F0608D" w:rsidP="00156BDF">
            <w:pPr>
              <w:pStyle w:val="TAL"/>
              <w:rPr>
                <w:lang w:val="en-GB" w:eastAsia="en-GB"/>
              </w:rPr>
            </w:pPr>
            <w:r w:rsidRPr="004B6803">
              <w:rPr>
                <w:lang w:val="en-GB" w:eastAsia="en-GB"/>
              </w:rPr>
              <w:t xml:space="preserve">Initial security activation + </w:t>
            </w:r>
            <w:smartTag w:uri="urn:schemas-microsoft-com:office:smarttags" w:element="stockticker">
              <w:r w:rsidRPr="004B6803">
                <w:rPr>
                  <w:lang w:val="en-GB" w:eastAsia="en-GB"/>
                </w:rPr>
                <w:t>RRC</w:t>
              </w:r>
            </w:smartTag>
            <w:r w:rsidRPr="004B6803">
              <w:rPr>
                <w:lang w:val="en-GB" w:eastAsia="en-GB"/>
              </w:rPr>
              <w:t xml:space="preserve"> connection re-configuration (RB establishment)</w:t>
            </w:r>
          </w:p>
        </w:tc>
        <w:tc>
          <w:tcPr>
            <w:tcW w:w="1980" w:type="dxa"/>
          </w:tcPr>
          <w:p w:rsidR="00F0608D" w:rsidRPr="004B6803" w:rsidRDefault="00F0608D" w:rsidP="00156BDF">
            <w:pPr>
              <w:pStyle w:val="TAL"/>
              <w:rPr>
                <w:i/>
                <w:lang w:val="en-GB" w:eastAsia="en-GB"/>
              </w:rPr>
            </w:pPr>
            <w:r w:rsidRPr="004B6803">
              <w:rPr>
                <w:i/>
                <w:lang w:val="en-GB" w:eastAsia="en-GB"/>
              </w:rPr>
              <w:t>SecurityModeCommand, RRCConnectionReconfiguration</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20</w:t>
            </w:r>
          </w:p>
        </w:tc>
        <w:tc>
          <w:tcPr>
            <w:tcW w:w="2430" w:type="dxa"/>
          </w:tcPr>
          <w:p w:rsidR="00F0608D" w:rsidRPr="004B6803" w:rsidRDefault="00F0608D" w:rsidP="00156BDF">
            <w:pPr>
              <w:pStyle w:val="TAL"/>
              <w:rPr>
                <w:lang w:val="en-GB" w:eastAsia="en-GB"/>
              </w:rPr>
            </w:pPr>
            <w:r w:rsidRPr="004B6803">
              <w:rPr>
                <w:lang w:val="en-GB" w:eastAsia="en-GB"/>
              </w:rPr>
              <w:t>The two DL messages are transmitted in the same TTI</w:t>
            </w:r>
          </w:p>
        </w:tc>
      </w:tr>
      <w:tr w:rsidR="004B6803" w:rsidRPr="004B6803" w:rsidTr="00156BDF">
        <w:trPr>
          <w:cantSplit/>
          <w:trHeight w:val="780"/>
        </w:trPr>
        <w:tc>
          <w:tcPr>
            <w:tcW w:w="2070" w:type="dxa"/>
          </w:tcPr>
          <w:p w:rsidR="00F0608D" w:rsidRPr="004B6803" w:rsidRDefault="00F0608D" w:rsidP="00156BDF">
            <w:pPr>
              <w:pStyle w:val="TAL"/>
              <w:rPr>
                <w:lang w:val="en-GB" w:eastAsia="en-GB"/>
              </w:rPr>
            </w:pPr>
            <w:r w:rsidRPr="004B6803">
              <w:rPr>
                <w:lang w:val="en-GB" w:eastAsia="en-GB"/>
              </w:rPr>
              <w:t>Paging</w:t>
            </w:r>
          </w:p>
        </w:tc>
        <w:tc>
          <w:tcPr>
            <w:tcW w:w="1980" w:type="dxa"/>
          </w:tcPr>
          <w:p w:rsidR="00F0608D" w:rsidRPr="004B6803" w:rsidRDefault="00F0608D" w:rsidP="00156BDF">
            <w:pPr>
              <w:pStyle w:val="TAL"/>
              <w:rPr>
                <w:i/>
                <w:lang w:val="en-GB" w:eastAsia="en-GB"/>
              </w:rPr>
            </w:pPr>
            <w:r w:rsidRPr="004B6803">
              <w:rPr>
                <w:i/>
                <w:lang w:val="en-GB" w:eastAsia="en-GB"/>
              </w:rPr>
              <w:t>Paging</w:t>
            </w:r>
          </w:p>
        </w:tc>
        <w:tc>
          <w:tcPr>
            <w:tcW w:w="2340" w:type="dxa"/>
          </w:tcPr>
          <w:p w:rsidR="00F0608D" w:rsidRPr="004B6803" w:rsidRDefault="00F0608D" w:rsidP="00156BDF">
            <w:pPr>
              <w:pStyle w:val="TAL"/>
              <w:rPr>
                <w:rFonts w:eastAsia="MS Mincho"/>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Inter RAT mobility</w:t>
            </w:r>
          </w:p>
        </w:tc>
      </w:tr>
      <w:tr w:rsidR="004B6803" w:rsidRPr="004B6803" w:rsidTr="00156BDF">
        <w:trPr>
          <w:cantSplit/>
          <w:trHeight w:val="375"/>
        </w:trPr>
        <w:tc>
          <w:tcPr>
            <w:tcW w:w="2070" w:type="dxa"/>
          </w:tcPr>
          <w:p w:rsidR="00F0608D" w:rsidRPr="004B6803" w:rsidRDefault="00F0608D" w:rsidP="00156BDF">
            <w:pPr>
              <w:pStyle w:val="TAL"/>
              <w:rPr>
                <w:lang w:val="en-GB" w:eastAsia="en-GB"/>
              </w:rPr>
            </w:pPr>
            <w:r w:rsidRPr="004B6803">
              <w:rPr>
                <w:lang w:val="en-GB" w:eastAsia="en-GB"/>
              </w:rPr>
              <w:t>Handover to E-UTRA</w:t>
            </w:r>
          </w:p>
        </w:tc>
        <w:tc>
          <w:tcPr>
            <w:tcW w:w="1980" w:type="dxa"/>
          </w:tcPr>
          <w:p w:rsidR="00F0608D" w:rsidRPr="004B6803" w:rsidRDefault="00F0608D" w:rsidP="00156BDF">
            <w:pPr>
              <w:pStyle w:val="TAL"/>
              <w:rPr>
                <w:i/>
                <w:lang w:val="en-GB" w:eastAsia="en-GB"/>
              </w:rPr>
            </w:pPr>
            <w:r w:rsidRPr="004B6803">
              <w:rPr>
                <w:i/>
                <w:lang w:val="en-GB" w:eastAsia="en-GB"/>
              </w:rPr>
              <w:t>RRCConnectionReconfiguration (sent by other RAT)</w:t>
            </w:r>
          </w:p>
        </w:tc>
        <w:tc>
          <w:tcPr>
            <w:tcW w:w="2340" w:type="dxa"/>
          </w:tcPr>
          <w:p w:rsidR="00F0608D" w:rsidRPr="004B6803" w:rsidRDefault="00F0608D" w:rsidP="00156BDF">
            <w:pPr>
              <w:pStyle w:val="TAL"/>
              <w:rPr>
                <w:i/>
                <w:lang w:val="en-GB" w:eastAsia="en-GB"/>
              </w:rPr>
            </w:pPr>
            <w:r w:rsidRPr="004B6803">
              <w:rPr>
                <w:i/>
                <w:lang w:val="en-GB" w:eastAsia="en-GB"/>
              </w:rPr>
              <w:t>RRCConnectionReconfigurationComplete</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The performance of this procedure is specified in [50] in case of handover from GSM and [29], [30] in case of handover from UTRA.</w:t>
            </w:r>
          </w:p>
        </w:tc>
      </w:tr>
      <w:tr w:rsidR="004B6803" w:rsidRPr="004B6803" w:rsidTr="00156BDF">
        <w:trPr>
          <w:cantSplit/>
          <w:trHeight w:val="315"/>
        </w:trPr>
        <w:tc>
          <w:tcPr>
            <w:tcW w:w="2070" w:type="dxa"/>
          </w:tcPr>
          <w:p w:rsidR="00F0608D" w:rsidRPr="004B6803" w:rsidRDefault="00F0608D" w:rsidP="00156BDF">
            <w:pPr>
              <w:pStyle w:val="TAL"/>
              <w:rPr>
                <w:lang w:val="en-GB" w:eastAsia="en-GB"/>
              </w:rPr>
            </w:pPr>
            <w:r w:rsidRPr="004B6803">
              <w:rPr>
                <w:lang w:val="en-GB" w:eastAsia="en-GB"/>
              </w:rPr>
              <w:t>Handover from E-UTRA</w:t>
            </w:r>
          </w:p>
        </w:tc>
        <w:tc>
          <w:tcPr>
            <w:tcW w:w="1980" w:type="dxa"/>
          </w:tcPr>
          <w:p w:rsidR="00F0608D" w:rsidRPr="004B6803" w:rsidRDefault="00F0608D" w:rsidP="00156BDF">
            <w:pPr>
              <w:pStyle w:val="TAL"/>
              <w:rPr>
                <w:i/>
                <w:lang w:val="en-GB" w:eastAsia="en-GB"/>
              </w:rPr>
            </w:pPr>
            <w:r w:rsidRPr="004B6803">
              <w:rPr>
                <w:i/>
                <w:lang w:val="en-GB" w:eastAsia="en-GB"/>
              </w:rPr>
              <w:t>MobilityFromEUTRACommand</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The performance of this procedure is specified in [16]</w:t>
            </w:r>
          </w:p>
        </w:tc>
      </w:tr>
      <w:tr w:rsidR="004B6803" w:rsidRPr="004B6803" w:rsidTr="00156BDF">
        <w:trPr>
          <w:cantSplit/>
          <w:trHeight w:val="390"/>
        </w:trPr>
        <w:tc>
          <w:tcPr>
            <w:tcW w:w="2070" w:type="dxa"/>
          </w:tcPr>
          <w:p w:rsidR="00F0608D" w:rsidRPr="004B6803" w:rsidRDefault="00F0608D" w:rsidP="00156BDF">
            <w:pPr>
              <w:pStyle w:val="TAL"/>
              <w:rPr>
                <w:lang w:val="en-GB" w:eastAsia="en-GB"/>
              </w:rPr>
            </w:pPr>
            <w:r w:rsidRPr="004B6803">
              <w:rPr>
                <w:lang w:val="en-GB" w:eastAsia="en-GB"/>
              </w:rPr>
              <w:t>Handover from E-UTRA to CDMA2000</w:t>
            </w:r>
          </w:p>
        </w:tc>
        <w:tc>
          <w:tcPr>
            <w:tcW w:w="1980" w:type="dxa"/>
          </w:tcPr>
          <w:p w:rsidR="00F0608D" w:rsidRPr="004B6803" w:rsidRDefault="00F0608D" w:rsidP="00156BDF">
            <w:pPr>
              <w:pStyle w:val="TAL"/>
              <w:rPr>
                <w:i/>
                <w:lang w:val="en-GB" w:eastAsia="en-GB"/>
              </w:rPr>
            </w:pPr>
            <w:r w:rsidRPr="004B6803">
              <w:rPr>
                <w:i/>
                <w:lang w:val="en-GB" w:eastAsia="en-GB"/>
              </w:rPr>
              <w:t>HandoverFromEUTRAPreparationRequest</w:t>
            </w:r>
            <w:r w:rsidRPr="004B6803" w:rsidDel="006B4A40">
              <w:rPr>
                <w:i/>
                <w:lang w:val="en-GB" w:eastAsia="en-GB"/>
              </w:rPr>
              <w:t xml:space="preserve"> </w:t>
            </w:r>
            <w:r w:rsidRPr="004B6803">
              <w:rPr>
                <w:i/>
                <w:lang w:val="en-GB" w:eastAsia="en-GB"/>
              </w:rPr>
              <w:t>(CDMA2000)</w:t>
            </w:r>
          </w:p>
        </w:tc>
        <w:tc>
          <w:tcPr>
            <w:tcW w:w="2340" w:type="dxa"/>
          </w:tcPr>
          <w:p w:rsidR="00F0608D" w:rsidRPr="004B6803" w:rsidRDefault="00F0608D" w:rsidP="00156BDF">
            <w:pPr>
              <w:pStyle w:val="TAL"/>
              <w:rPr>
                <w:i/>
                <w:lang w:val="en-GB" w:eastAsia="en-GB"/>
              </w:rPr>
            </w:pP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r w:rsidRPr="004B6803">
              <w:rPr>
                <w:lang w:val="en-GB" w:eastAsia="en-GB"/>
              </w:rPr>
              <w:t>Used to trigger the handover preparation procedure with a CDMA2000 RAT.</w:t>
            </w:r>
          </w:p>
          <w:p w:rsidR="00F0608D" w:rsidRPr="004B6803" w:rsidRDefault="00F0608D" w:rsidP="00156BDF">
            <w:pPr>
              <w:pStyle w:val="TAL"/>
              <w:rPr>
                <w:lang w:val="en-GB" w:eastAsia="en-GB"/>
              </w:rPr>
            </w:pPr>
            <w:r w:rsidRPr="004B6803">
              <w:rPr>
                <w:lang w:val="en-GB" w:eastAsia="en-GB"/>
              </w:rPr>
              <w:t>The performance of this procedure is specified in [16]</w:t>
            </w: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Measurement procedures</w:t>
            </w:r>
          </w:p>
        </w:tc>
      </w:tr>
      <w:tr w:rsidR="004B6803" w:rsidRPr="004B6803" w:rsidTr="00156BDF">
        <w:trPr>
          <w:cantSplit/>
          <w:trHeight w:val="405"/>
        </w:trPr>
        <w:tc>
          <w:tcPr>
            <w:tcW w:w="2070" w:type="dxa"/>
          </w:tcPr>
          <w:p w:rsidR="00F0608D" w:rsidRPr="004B6803" w:rsidRDefault="00F0608D" w:rsidP="00156BDF">
            <w:pPr>
              <w:pStyle w:val="TAL"/>
              <w:rPr>
                <w:lang w:val="en-GB" w:eastAsia="en-GB"/>
              </w:rPr>
            </w:pPr>
            <w:r w:rsidRPr="004B6803">
              <w:rPr>
                <w:lang w:val="en-GB" w:eastAsia="en-GB"/>
              </w:rPr>
              <w:t>Measurement Reporting</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en-GB"/>
              </w:rPr>
              <w:t>MeasurementReport</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Pr>
        <w:tc>
          <w:tcPr>
            <w:tcW w:w="9630" w:type="dxa"/>
            <w:gridSpan w:val="5"/>
          </w:tcPr>
          <w:p w:rsidR="00F0608D" w:rsidRPr="004B6803" w:rsidRDefault="00F0608D" w:rsidP="00156BDF">
            <w:pPr>
              <w:pStyle w:val="TAL"/>
              <w:rPr>
                <w:lang w:val="en-GB" w:eastAsia="en-GB"/>
              </w:rPr>
            </w:pPr>
            <w:r w:rsidRPr="004B6803">
              <w:rPr>
                <w:b/>
                <w:lang w:val="en-GB" w:eastAsia="en-GB"/>
              </w:rPr>
              <w:t>Other procedures</w:t>
            </w: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UE capability transfer</w:t>
            </w:r>
          </w:p>
        </w:tc>
        <w:tc>
          <w:tcPr>
            <w:tcW w:w="1980" w:type="dxa"/>
          </w:tcPr>
          <w:p w:rsidR="00F0608D" w:rsidRPr="004B6803" w:rsidRDefault="00F0608D" w:rsidP="00156BDF">
            <w:pPr>
              <w:pStyle w:val="TAL"/>
              <w:rPr>
                <w:i/>
                <w:lang w:val="en-GB" w:eastAsia="en-GB"/>
              </w:rPr>
            </w:pPr>
            <w:r w:rsidRPr="004B6803">
              <w:rPr>
                <w:i/>
                <w:lang w:val="en-GB" w:eastAsia="en-GB"/>
              </w:rPr>
              <w:t>UECapabilityEnquiry</w:t>
            </w:r>
          </w:p>
        </w:tc>
        <w:tc>
          <w:tcPr>
            <w:tcW w:w="2340" w:type="dxa"/>
          </w:tcPr>
          <w:p w:rsidR="00F0608D" w:rsidRPr="004B6803" w:rsidRDefault="00F0608D" w:rsidP="00156BDF">
            <w:pPr>
              <w:pStyle w:val="TAL"/>
              <w:rPr>
                <w:i/>
                <w:lang w:val="en-GB" w:eastAsia="en-GB"/>
              </w:rPr>
            </w:pPr>
            <w:r w:rsidRPr="004B6803">
              <w:rPr>
                <w:i/>
                <w:lang w:val="en-GB" w:eastAsia="en-GB"/>
              </w:rPr>
              <w:t>UECapabilityInformation</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Counter check</w:t>
            </w:r>
          </w:p>
        </w:tc>
        <w:tc>
          <w:tcPr>
            <w:tcW w:w="1980" w:type="dxa"/>
          </w:tcPr>
          <w:p w:rsidR="00F0608D" w:rsidRPr="004B6803" w:rsidRDefault="00F0608D" w:rsidP="00156BDF">
            <w:pPr>
              <w:pStyle w:val="TAL"/>
              <w:rPr>
                <w:i/>
                <w:lang w:val="en-GB" w:eastAsia="en-GB"/>
              </w:rPr>
            </w:pPr>
            <w:r w:rsidRPr="004B6803">
              <w:rPr>
                <w:i/>
                <w:lang w:val="en-GB" w:eastAsia="en-GB"/>
              </w:rPr>
              <w:t>CounterCheck</w:t>
            </w:r>
          </w:p>
        </w:tc>
        <w:tc>
          <w:tcPr>
            <w:tcW w:w="2340" w:type="dxa"/>
          </w:tcPr>
          <w:p w:rsidR="00F0608D" w:rsidRPr="004B6803" w:rsidRDefault="00F0608D" w:rsidP="00156BDF">
            <w:pPr>
              <w:pStyle w:val="TAL"/>
              <w:rPr>
                <w:i/>
                <w:lang w:val="en-GB" w:eastAsia="en-GB"/>
              </w:rPr>
            </w:pPr>
            <w:r w:rsidRPr="004B6803">
              <w:rPr>
                <w:i/>
                <w:lang w:val="en-GB" w:eastAsia="en-GB"/>
              </w:rPr>
              <w:t>CounterCheckResponse</w:t>
            </w:r>
          </w:p>
        </w:tc>
        <w:tc>
          <w:tcPr>
            <w:tcW w:w="810" w:type="dxa"/>
          </w:tcPr>
          <w:p w:rsidR="00F0608D" w:rsidRPr="004B6803" w:rsidRDefault="00F0608D" w:rsidP="00156BDF">
            <w:pPr>
              <w:pStyle w:val="TAL"/>
              <w:rPr>
                <w:lang w:val="en-GB" w:eastAsia="en-GB"/>
              </w:rPr>
            </w:pPr>
            <w:r w:rsidRPr="004B6803">
              <w:rPr>
                <w:lang w:val="en-GB" w:eastAsia="en-GB"/>
              </w:rPr>
              <w:t>10</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rFonts w:eastAsia="SimSun"/>
                <w:lang w:val="en-GB" w:eastAsia="zh-CN"/>
              </w:rPr>
              <w:t>Proximity indic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en-GB"/>
              </w:rPr>
              <w:t>ProximityIndic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rFonts w:eastAsia="SimSun"/>
                <w:lang w:val="en-GB" w:eastAsia="zh-CN"/>
              </w:rPr>
            </w:pPr>
            <w:r w:rsidRPr="004B6803">
              <w:rPr>
                <w:lang w:val="en-GB" w:eastAsia="en-GB"/>
              </w:rPr>
              <w:t>UE information</w:t>
            </w:r>
          </w:p>
        </w:tc>
        <w:tc>
          <w:tcPr>
            <w:tcW w:w="1980" w:type="dxa"/>
          </w:tcPr>
          <w:p w:rsidR="00F0608D" w:rsidRPr="004B6803" w:rsidRDefault="00F0608D" w:rsidP="00156BDF">
            <w:pPr>
              <w:pStyle w:val="TAL"/>
              <w:rPr>
                <w:i/>
                <w:lang w:val="en-GB" w:eastAsia="en-GB"/>
              </w:rPr>
            </w:pPr>
            <w:r w:rsidRPr="004B6803">
              <w:rPr>
                <w:i/>
                <w:lang w:val="en-GB" w:eastAsia="en-GB"/>
              </w:rPr>
              <w:t>UEInformationRequest</w:t>
            </w:r>
          </w:p>
        </w:tc>
        <w:tc>
          <w:tcPr>
            <w:tcW w:w="2340" w:type="dxa"/>
          </w:tcPr>
          <w:p w:rsidR="00F0608D" w:rsidRPr="004B6803" w:rsidRDefault="00F0608D" w:rsidP="00156BDF">
            <w:pPr>
              <w:pStyle w:val="TAL"/>
              <w:rPr>
                <w:i/>
                <w:lang w:val="en-GB" w:eastAsia="en-GB"/>
              </w:rPr>
            </w:pPr>
            <w:r w:rsidRPr="004B6803">
              <w:rPr>
                <w:i/>
                <w:lang w:val="en-GB" w:eastAsia="en-GB"/>
              </w:rPr>
              <w:t>UEInformationResponse</w:t>
            </w:r>
          </w:p>
        </w:tc>
        <w:tc>
          <w:tcPr>
            <w:tcW w:w="810" w:type="dxa"/>
          </w:tcPr>
          <w:p w:rsidR="00F0608D" w:rsidRPr="004B6803" w:rsidRDefault="00F0608D" w:rsidP="00156BDF">
            <w:pPr>
              <w:pStyle w:val="TAL"/>
              <w:rPr>
                <w:lang w:val="en-GB" w:eastAsia="en-GB"/>
              </w:rPr>
            </w:pPr>
            <w:r w:rsidRPr="004B6803">
              <w:rPr>
                <w:lang w:val="en-GB" w:eastAsia="en-GB"/>
              </w:rPr>
              <w:t>15</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MBMS counting</w:t>
            </w:r>
          </w:p>
        </w:tc>
        <w:tc>
          <w:tcPr>
            <w:tcW w:w="1980" w:type="dxa"/>
          </w:tcPr>
          <w:p w:rsidR="00F0608D" w:rsidRPr="004B6803" w:rsidRDefault="00F0608D" w:rsidP="00156BDF">
            <w:pPr>
              <w:pStyle w:val="TAL"/>
              <w:rPr>
                <w:i/>
                <w:lang w:val="en-GB" w:eastAsia="en-GB"/>
              </w:rPr>
            </w:pPr>
            <w:r w:rsidRPr="004B6803">
              <w:rPr>
                <w:i/>
                <w:lang w:val="en-GB" w:eastAsia="en-GB"/>
              </w:rPr>
              <w:t>MBMSCountingRequest</w:t>
            </w:r>
          </w:p>
        </w:tc>
        <w:tc>
          <w:tcPr>
            <w:tcW w:w="2340" w:type="dxa"/>
          </w:tcPr>
          <w:p w:rsidR="00F0608D" w:rsidRPr="004B6803" w:rsidRDefault="00F0608D" w:rsidP="00156BDF">
            <w:pPr>
              <w:pStyle w:val="TAL"/>
              <w:rPr>
                <w:i/>
                <w:lang w:val="en-GB" w:eastAsia="en-GB"/>
              </w:rPr>
            </w:pPr>
            <w:r w:rsidRPr="004B6803">
              <w:rPr>
                <w:i/>
                <w:lang w:val="en-GB" w:eastAsia="en-GB"/>
              </w:rPr>
              <w:t>MBMSCountingResponse</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i/>
                <w:lang w:val="en-GB" w:eastAsia="en-GB"/>
              </w:rPr>
            </w:pPr>
            <w:r w:rsidRPr="004B6803">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r w:rsidRPr="004B6803">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zh-CN"/>
              </w:rPr>
              <w:t>In-device coexistence indic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lang w:val="en-GB" w:eastAsia="zh-CN"/>
              </w:rPr>
              <w:t>InDeviceCoexIndic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UE assistanc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noProof/>
                <w:lang w:val="en-GB" w:eastAsia="en-GB"/>
              </w:rPr>
              <w:t>UEAssistanc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SCG failur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lang w:val="en-GB" w:eastAsia="en-GB"/>
              </w:rPr>
            </w:pPr>
            <w:r w:rsidRPr="004B6803">
              <w:rPr>
                <w:i/>
                <w:noProof/>
                <w:lang w:val="en-GB" w:eastAsia="en-GB"/>
              </w:rPr>
              <w:t>SCGFailur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4B6803" w:rsidRPr="004B6803" w:rsidTr="00156BDF">
        <w:trPr>
          <w:cantSplit/>
          <w:trHeight w:val="90"/>
        </w:trPr>
        <w:tc>
          <w:tcPr>
            <w:tcW w:w="2070" w:type="dxa"/>
          </w:tcPr>
          <w:p w:rsidR="00F0608D" w:rsidRPr="004B6803" w:rsidRDefault="00F0608D" w:rsidP="00156BDF">
            <w:pPr>
              <w:pStyle w:val="TAL"/>
              <w:rPr>
                <w:lang w:val="en-GB" w:eastAsia="en-GB"/>
              </w:rPr>
            </w:pPr>
            <w:r w:rsidRPr="004B6803">
              <w:rPr>
                <w:lang w:val="en-GB" w:eastAsia="en-GB"/>
              </w:rPr>
              <w:t>Sidelink UE information</w:t>
            </w:r>
          </w:p>
        </w:tc>
        <w:tc>
          <w:tcPr>
            <w:tcW w:w="1980" w:type="dxa"/>
          </w:tcPr>
          <w:p w:rsidR="00F0608D" w:rsidRPr="004B6803" w:rsidRDefault="00F0608D" w:rsidP="00156BDF">
            <w:pPr>
              <w:pStyle w:val="TAL"/>
              <w:rPr>
                <w:i/>
                <w:lang w:val="en-GB" w:eastAsia="en-GB"/>
              </w:rPr>
            </w:pPr>
          </w:p>
        </w:tc>
        <w:tc>
          <w:tcPr>
            <w:tcW w:w="2340" w:type="dxa"/>
          </w:tcPr>
          <w:p w:rsidR="00F0608D" w:rsidRPr="004B6803" w:rsidRDefault="00F0608D" w:rsidP="00156BDF">
            <w:pPr>
              <w:pStyle w:val="TAL"/>
              <w:rPr>
                <w:i/>
                <w:noProof/>
                <w:lang w:val="en-GB" w:eastAsia="en-GB"/>
              </w:rPr>
            </w:pPr>
            <w:r w:rsidRPr="004B6803">
              <w:rPr>
                <w:i/>
                <w:noProof/>
                <w:lang w:val="en-GB" w:eastAsia="en-GB"/>
              </w:rPr>
              <w:t>SidelinkUEInformation</w:t>
            </w:r>
          </w:p>
        </w:tc>
        <w:tc>
          <w:tcPr>
            <w:tcW w:w="810" w:type="dxa"/>
          </w:tcPr>
          <w:p w:rsidR="00F0608D" w:rsidRPr="004B6803" w:rsidRDefault="00F0608D" w:rsidP="00156BDF">
            <w:pPr>
              <w:pStyle w:val="TAL"/>
              <w:rPr>
                <w:lang w:val="en-GB" w:eastAsia="en-GB"/>
              </w:rPr>
            </w:pPr>
            <w:r w:rsidRPr="004B6803">
              <w:rPr>
                <w:lang w:val="en-GB" w:eastAsia="en-GB"/>
              </w:rPr>
              <w:t>NA</w:t>
            </w:r>
          </w:p>
        </w:tc>
        <w:tc>
          <w:tcPr>
            <w:tcW w:w="2430" w:type="dxa"/>
          </w:tcPr>
          <w:p w:rsidR="00F0608D" w:rsidRPr="004B6803" w:rsidRDefault="00F0608D" w:rsidP="00156BDF">
            <w:pPr>
              <w:pStyle w:val="TAL"/>
              <w:rPr>
                <w:lang w:val="en-GB" w:eastAsia="en-GB"/>
              </w:rPr>
            </w:pPr>
          </w:p>
        </w:tc>
      </w:tr>
      <w:tr w:rsidR="00175CD0" w:rsidRPr="004B6803" w:rsidTr="00156BDF">
        <w:trPr>
          <w:cantSplit/>
          <w:trHeight w:val="90"/>
        </w:trPr>
        <w:tc>
          <w:tcPr>
            <w:tcW w:w="2070" w:type="dxa"/>
          </w:tcPr>
          <w:p w:rsidR="00175CD0" w:rsidRPr="004B6803" w:rsidRDefault="00175CD0" w:rsidP="00156BDF">
            <w:pPr>
              <w:pStyle w:val="TAL"/>
              <w:rPr>
                <w:lang w:val="en-GB" w:eastAsia="en-GB"/>
              </w:rPr>
            </w:pPr>
            <w:r w:rsidRPr="004B6803">
              <w:rPr>
                <w:lang w:val="en-GB" w:eastAsia="ja-JP"/>
              </w:rPr>
              <w:t>WLAN Connection Status Reporting</w:t>
            </w:r>
          </w:p>
        </w:tc>
        <w:tc>
          <w:tcPr>
            <w:tcW w:w="1980" w:type="dxa"/>
          </w:tcPr>
          <w:p w:rsidR="00175CD0" w:rsidRPr="004B6803" w:rsidRDefault="00175CD0" w:rsidP="00156BDF">
            <w:pPr>
              <w:pStyle w:val="TAL"/>
              <w:rPr>
                <w:i/>
                <w:lang w:val="en-GB" w:eastAsia="en-GB"/>
              </w:rPr>
            </w:pPr>
          </w:p>
        </w:tc>
        <w:tc>
          <w:tcPr>
            <w:tcW w:w="2340" w:type="dxa"/>
          </w:tcPr>
          <w:p w:rsidR="00175CD0" w:rsidRPr="004B6803" w:rsidRDefault="00175CD0" w:rsidP="00156BDF">
            <w:pPr>
              <w:pStyle w:val="TAL"/>
              <w:rPr>
                <w:i/>
                <w:noProof/>
                <w:lang w:val="en-GB" w:eastAsia="en-GB"/>
              </w:rPr>
            </w:pPr>
            <w:r w:rsidRPr="004B6803">
              <w:rPr>
                <w:i/>
                <w:lang w:val="en-GB" w:eastAsia="ja-JP"/>
              </w:rPr>
              <w:t>WLANConnectionStatusReport</w:t>
            </w:r>
          </w:p>
        </w:tc>
        <w:tc>
          <w:tcPr>
            <w:tcW w:w="810" w:type="dxa"/>
          </w:tcPr>
          <w:p w:rsidR="00175CD0" w:rsidRPr="004B6803" w:rsidRDefault="00175CD0" w:rsidP="00156BDF">
            <w:pPr>
              <w:pStyle w:val="TAL"/>
              <w:rPr>
                <w:lang w:val="en-GB" w:eastAsia="en-GB"/>
              </w:rPr>
            </w:pPr>
            <w:r w:rsidRPr="004B6803">
              <w:rPr>
                <w:lang w:val="en-GB" w:eastAsia="zh-TW"/>
              </w:rPr>
              <w:t>NA</w:t>
            </w:r>
          </w:p>
        </w:tc>
        <w:tc>
          <w:tcPr>
            <w:tcW w:w="2430" w:type="dxa"/>
          </w:tcPr>
          <w:p w:rsidR="00175CD0" w:rsidRPr="004B6803" w:rsidRDefault="00175CD0" w:rsidP="00156BDF">
            <w:pPr>
              <w:pStyle w:val="TAL"/>
              <w:rPr>
                <w:lang w:val="en-GB" w:eastAsia="en-GB"/>
              </w:rPr>
            </w:pPr>
          </w:p>
        </w:tc>
      </w:tr>
    </w:tbl>
    <w:p w:rsidR="008726EC" w:rsidRPr="004B6803" w:rsidRDefault="008726EC" w:rsidP="008726EC"/>
    <w:p w:rsidR="008726EC" w:rsidRPr="004B6803" w:rsidRDefault="008726EC" w:rsidP="008726EC">
      <w:pPr>
        <w:pStyle w:val="TF"/>
        <w:rPr>
          <w:lang w:val="en-GB"/>
        </w:rPr>
      </w:pPr>
      <w:r w:rsidRPr="004B6803">
        <w:rPr>
          <w:lang w:val="en-GB"/>
        </w:rPr>
        <w:t xml:space="preserve">Table 11.2-2: UE performance requirements for </w:t>
      </w:r>
      <w:smartTag w:uri="urn:schemas-microsoft-com:office:smarttags" w:element="stockticker">
        <w:r w:rsidRPr="004B6803">
          <w:rPr>
            <w:lang w:val="en-GB"/>
          </w:rPr>
          <w:t>RRC</w:t>
        </w:r>
      </w:smartTag>
      <w:r w:rsidRPr="004B6803">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B6803" w:rsidRPr="004B6803" w:rsidTr="00682E33">
        <w:trPr>
          <w:cantSplit/>
          <w:tblHeader/>
        </w:trPr>
        <w:tc>
          <w:tcPr>
            <w:tcW w:w="2070" w:type="dxa"/>
          </w:tcPr>
          <w:p w:rsidR="008726EC" w:rsidRPr="004B6803" w:rsidRDefault="008726EC" w:rsidP="00682E33">
            <w:pPr>
              <w:pStyle w:val="TAL"/>
              <w:keepNext w:val="0"/>
              <w:rPr>
                <w:b/>
                <w:lang w:val="en-GB" w:eastAsia="en-GB"/>
              </w:rPr>
            </w:pPr>
            <w:r w:rsidRPr="004B6803">
              <w:rPr>
                <w:b/>
                <w:lang w:val="en-GB" w:eastAsia="en-GB"/>
              </w:rPr>
              <w:t>Procedure title:</w:t>
            </w:r>
          </w:p>
        </w:tc>
        <w:tc>
          <w:tcPr>
            <w:tcW w:w="1980" w:type="dxa"/>
          </w:tcPr>
          <w:p w:rsidR="008726EC" w:rsidRPr="004B6803" w:rsidRDefault="008726EC" w:rsidP="00682E33">
            <w:pPr>
              <w:pStyle w:val="TAL"/>
              <w:keepNext w:val="0"/>
              <w:rPr>
                <w:b/>
                <w:lang w:val="en-GB" w:eastAsia="en-GB"/>
              </w:rPr>
            </w:pPr>
            <w:r w:rsidRPr="004B6803">
              <w:rPr>
                <w:b/>
                <w:lang w:val="en-GB" w:eastAsia="en-GB"/>
              </w:rPr>
              <w:t>E-UTRAN -&gt; UE</w:t>
            </w:r>
          </w:p>
        </w:tc>
        <w:tc>
          <w:tcPr>
            <w:tcW w:w="2340" w:type="dxa"/>
          </w:tcPr>
          <w:p w:rsidR="008726EC" w:rsidRPr="004B6803" w:rsidRDefault="008726EC" w:rsidP="00682E33">
            <w:pPr>
              <w:pStyle w:val="TAL"/>
              <w:keepNext w:val="0"/>
              <w:rPr>
                <w:b/>
                <w:lang w:val="en-GB" w:eastAsia="en-GB"/>
              </w:rPr>
            </w:pPr>
            <w:r w:rsidRPr="004B6803">
              <w:rPr>
                <w:b/>
                <w:lang w:val="en-GB" w:eastAsia="en-GB"/>
              </w:rPr>
              <w:t>UE -&gt; E-UTRAN</w:t>
            </w:r>
          </w:p>
        </w:tc>
        <w:tc>
          <w:tcPr>
            <w:tcW w:w="810" w:type="dxa"/>
          </w:tcPr>
          <w:p w:rsidR="008726EC" w:rsidRPr="004B6803" w:rsidRDefault="008726EC" w:rsidP="00682E33">
            <w:pPr>
              <w:pStyle w:val="TAL"/>
              <w:keepNext w:val="0"/>
              <w:rPr>
                <w:b/>
                <w:lang w:val="en-GB" w:eastAsia="en-GB"/>
              </w:rPr>
            </w:pPr>
            <w:r w:rsidRPr="004B6803">
              <w:rPr>
                <w:b/>
                <w:lang w:val="en-GB" w:eastAsia="en-GB"/>
              </w:rPr>
              <w:t>N</w:t>
            </w:r>
          </w:p>
        </w:tc>
        <w:tc>
          <w:tcPr>
            <w:tcW w:w="2430" w:type="dxa"/>
          </w:tcPr>
          <w:p w:rsidR="008726EC" w:rsidRPr="004B6803" w:rsidRDefault="008726EC" w:rsidP="00682E33">
            <w:pPr>
              <w:pStyle w:val="TAL"/>
              <w:keepNext w:val="0"/>
              <w:rPr>
                <w:b/>
                <w:lang w:val="en-GB" w:eastAsia="en-GB"/>
              </w:rPr>
            </w:pPr>
            <w:r w:rsidRPr="004B6803">
              <w:rPr>
                <w:b/>
                <w:lang w:val="en-GB" w:eastAsia="en-GB"/>
              </w:rPr>
              <w:t>Notes</w:t>
            </w:r>
          </w:p>
        </w:tc>
      </w:tr>
      <w:tr w:rsidR="004B6803" w:rsidRPr="004B6803" w:rsidTr="00682E33">
        <w:trPr>
          <w:cantSplit/>
        </w:trPr>
        <w:tc>
          <w:tcPr>
            <w:tcW w:w="9630" w:type="dxa"/>
            <w:gridSpan w:val="5"/>
          </w:tcPr>
          <w:p w:rsidR="008726EC" w:rsidRPr="004B6803" w:rsidRDefault="008726EC" w:rsidP="00682E33">
            <w:pPr>
              <w:pStyle w:val="TAL"/>
              <w:rPr>
                <w:lang w:val="en-GB" w:eastAsia="en-GB"/>
              </w:rPr>
            </w:pPr>
            <w:smartTag w:uri="urn:schemas-microsoft-com:office:smarttags" w:element="stockticker">
              <w:r w:rsidRPr="004B6803">
                <w:rPr>
                  <w:b/>
                  <w:lang w:val="en-GB" w:eastAsia="en-GB"/>
                </w:rPr>
                <w:t>RRC</w:t>
              </w:r>
            </w:smartTag>
            <w:r w:rsidRPr="004B6803">
              <w:rPr>
                <w:b/>
                <w:lang w:val="en-GB" w:eastAsia="en-GB"/>
              </w:rPr>
              <w:t xml:space="preserve"> Connection Control Procedures</w:t>
            </w:r>
          </w:p>
        </w:tc>
      </w:tr>
      <w:tr w:rsidR="004B6803" w:rsidRPr="004B6803" w:rsidTr="00682E33">
        <w:trPr>
          <w:cantSplit/>
        </w:trPr>
        <w:tc>
          <w:tcPr>
            <w:tcW w:w="2070" w:type="dxa"/>
          </w:tcPr>
          <w:p w:rsidR="008726EC" w:rsidRPr="004B6803" w:rsidRDefault="008726EC" w:rsidP="00682E33">
            <w:pPr>
              <w:pStyle w:val="TAL"/>
              <w:rPr>
                <w:lang w:val="en-GB" w:eastAsia="en-GB"/>
              </w:rPr>
            </w:pPr>
            <w:r w:rsidRPr="004B6803">
              <w:rPr>
                <w:lang w:val="en-GB" w:eastAsia="en-GB"/>
              </w:rPr>
              <w:t>RRC connection establishment</w:t>
            </w:r>
          </w:p>
          <w:p w:rsidR="008726EC" w:rsidRPr="004B6803" w:rsidRDefault="008726EC" w:rsidP="00682E33">
            <w:pPr>
              <w:pStyle w:val="TAL"/>
              <w:rPr>
                <w:lang w:val="en-GB" w:eastAsia="en-GB"/>
              </w:rPr>
            </w:pPr>
          </w:p>
        </w:tc>
        <w:tc>
          <w:tcPr>
            <w:tcW w:w="1980" w:type="dxa"/>
          </w:tcPr>
          <w:p w:rsidR="008726EC" w:rsidRPr="004B6803" w:rsidRDefault="008726EC" w:rsidP="00682E33">
            <w:pPr>
              <w:pStyle w:val="TAL"/>
              <w:rPr>
                <w:i/>
                <w:lang w:val="en-GB" w:eastAsia="en-GB"/>
              </w:rPr>
            </w:pPr>
            <w:r w:rsidRPr="004B6803">
              <w:rPr>
                <w:i/>
                <w:lang w:val="en-GB" w:eastAsia="en-GB"/>
              </w:rPr>
              <w:t>RRCConnectionSetup-NB</w:t>
            </w:r>
            <w:r w:rsidRPr="004B6803">
              <w:rPr>
                <w:i/>
                <w:lang w:val="en-GB" w:eastAsia="zh-TW"/>
              </w:rPr>
              <w:t xml:space="preserve"> or RRCConnectionResume-NB</w:t>
            </w:r>
          </w:p>
        </w:tc>
        <w:tc>
          <w:tcPr>
            <w:tcW w:w="2340" w:type="dxa"/>
          </w:tcPr>
          <w:p w:rsidR="008726EC" w:rsidRPr="004B6803" w:rsidRDefault="008726EC" w:rsidP="00682E33">
            <w:pPr>
              <w:pStyle w:val="TAL"/>
              <w:rPr>
                <w:i/>
                <w:lang w:val="en-GB" w:eastAsia="en-GB"/>
              </w:rPr>
            </w:pPr>
            <w:r w:rsidRPr="004B6803">
              <w:rPr>
                <w:i/>
                <w:lang w:val="en-GB" w:eastAsia="en-GB"/>
              </w:rPr>
              <w:t>RRCConnectionSetupComplete-NB</w:t>
            </w:r>
            <w:r w:rsidRPr="004B6803">
              <w:rPr>
                <w:i/>
                <w:lang w:val="en-GB" w:eastAsia="zh-TW"/>
              </w:rPr>
              <w:t xml:space="preserve"> or RRCConnectionResume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Pr>
        <w:tc>
          <w:tcPr>
            <w:tcW w:w="2070" w:type="dxa"/>
          </w:tcPr>
          <w:p w:rsidR="008726EC" w:rsidRPr="004B6803" w:rsidRDefault="008726EC" w:rsidP="00682E33">
            <w:pPr>
              <w:pStyle w:val="TAL"/>
              <w:rPr>
                <w:lang w:val="en-GB" w:eastAsia="en-GB"/>
              </w:rPr>
            </w:pPr>
            <w:r w:rsidRPr="004B6803">
              <w:rPr>
                <w:lang w:val="en-GB" w:eastAsia="en-GB"/>
              </w:rPr>
              <w:t>RRC connection release</w:t>
            </w:r>
          </w:p>
        </w:tc>
        <w:tc>
          <w:tcPr>
            <w:tcW w:w="1980" w:type="dxa"/>
          </w:tcPr>
          <w:p w:rsidR="008726EC" w:rsidRPr="004B6803" w:rsidRDefault="008726EC" w:rsidP="00682E33">
            <w:pPr>
              <w:pStyle w:val="TAL"/>
              <w:rPr>
                <w:i/>
                <w:lang w:val="en-GB" w:eastAsia="en-GB"/>
              </w:rPr>
            </w:pPr>
            <w:r w:rsidRPr="004B6803">
              <w:rPr>
                <w:i/>
                <w:lang w:val="en-GB" w:eastAsia="en-GB"/>
              </w:rPr>
              <w:t>RRCConnectionRelease-NB</w:t>
            </w:r>
          </w:p>
        </w:tc>
        <w:tc>
          <w:tcPr>
            <w:tcW w:w="2340" w:type="dxa"/>
          </w:tcPr>
          <w:p w:rsidR="008726EC" w:rsidRPr="004B6803" w:rsidRDefault="008726EC" w:rsidP="00682E33">
            <w:pPr>
              <w:pStyle w:val="TAL"/>
              <w:rPr>
                <w:i/>
                <w:lang w:val="en-GB" w:eastAsia="en-GB"/>
              </w:rPr>
            </w:pPr>
          </w:p>
        </w:tc>
        <w:tc>
          <w:tcPr>
            <w:tcW w:w="810" w:type="dxa"/>
          </w:tcPr>
          <w:p w:rsidR="008726EC" w:rsidRPr="004B6803" w:rsidRDefault="008726EC" w:rsidP="00682E33">
            <w:pPr>
              <w:pStyle w:val="TAL"/>
              <w:rPr>
                <w:lang w:val="en-GB" w:eastAsia="en-GB"/>
              </w:rPr>
            </w:pPr>
            <w:r w:rsidRPr="004B6803">
              <w:rPr>
                <w:lang w:val="en-GB" w:eastAsia="en-GB"/>
              </w:rPr>
              <w:t>NA</w:t>
            </w:r>
          </w:p>
          <w:p w:rsidR="008726EC" w:rsidRPr="004B6803" w:rsidRDefault="008726EC" w:rsidP="00682E33">
            <w:pPr>
              <w:pStyle w:val="TAL"/>
              <w:rPr>
                <w:lang w:val="en-GB" w:eastAsia="en-GB"/>
              </w:rPr>
            </w:pPr>
          </w:p>
        </w:tc>
        <w:tc>
          <w:tcPr>
            <w:tcW w:w="2430" w:type="dxa"/>
          </w:tcPr>
          <w:p w:rsidR="008726EC" w:rsidRPr="004B6803" w:rsidRDefault="008726EC" w:rsidP="00682E33">
            <w:pPr>
              <w:pStyle w:val="TAL"/>
              <w:rPr>
                <w:lang w:val="en-GB" w:eastAsia="en-GB"/>
              </w:rPr>
            </w:pPr>
          </w:p>
        </w:tc>
      </w:tr>
      <w:tr w:rsidR="004B6803" w:rsidRPr="004B6803" w:rsidTr="00682E33">
        <w:trPr>
          <w:cantSplit/>
          <w:trHeight w:val="480"/>
        </w:trPr>
        <w:tc>
          <w:tcPr>
            <w:tcW w:w="2070" w:type="dxa"/>
          </w:tcPr>
          <w:p w:rsidR="008726EC" w:rsidRPr="004B6803" w:rsidRDefault="008726EC" w:rsidP="00682E33">
            <w:pPr>
              <w:pStyle w:val="TAL"/>
              <w:rPr>
                <w:lang w:val="en-GB" w:eastAsia="en-GB"/>
              </w:rPr>
            </w:pPr>
            <w:r w:rsidRPr="004B6803">
              <w:rPr>
                <w:lang w:val="en-GB" w:eastAsia="en-GB"/>
              </w:rPr>
              <w:t>RRC connection re-configuration (radio resource configuration)</w:t>
            </w:r>
          </w:p>
        </w:tc>
        <w:tc>
          <w:tcPr>
            <w:tcW w:w="1980" w:type="dxa"/>
          </w:tcPr>
          <w:p w:rsidR="008726EC" w:rsidRPr="004B6803" w:rsidRDefault="008726EC" w:rsidP="00682E33">
            <w:pPr>
              <w:pStyle w:val="TAL"/>
              <w:rPr>
                <w:i/>
                <w:lang w:val="en-GB" w:eastAsia="en-GB"/>
              </w:rPr>
            </w:pPr>
            <w:r w:rsidRPr="004B6803">
              <w:rPr>
                <w:i/>
                <w:lang w:val="en-GB" w:eastAsia="en-GB"/>
              </w:rPr>
              <w:t>RRCConnectionReconfiguration-NB</w:t>
            </w:r>
          </w:p>
        </w:tc>
        <w:tc>
          <w:tcPr>
            <w:tcW w:w="2340" w:type="dxa"/>
          </w:tcPr>
          <w:p w:rsidR="008726EC" w:rsidRPr="004B6803" w:rsidRDefault="008726EC" w:rsidP="00682E33">
            <w:pPr>
              <w:pStyle w:val="TAL"/>
              <w:rPr>
                <w:rFonts w:eastAsia="MS Mincho"/>
                <w:i/>
                <w:lang w:val="en-GB" w:eastAsia="en-GB"/>
              </w:rPr>
            </w:pPr>
            <w:r w:rsidRPr="004B6803">
              <w:rPr>
                <w:i/>
                <w:lang w:val="en-GB" w:eastAsia="en-GB"/>
              </w:rPr>
              <w:t>RRCConnectionReconfiguration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10"/>
        </w:trPr>
        <w:tc>
          <w:tcPr>
            <w:tcW w:w="2070" w:type="dxa"/>
          </w:tcPr>
          <w:p w:rsidR="008726EC" w:rsidRPr="004B6803" w:rsidRDefault="008726EC" w:rsidP="00682E33">
            <w:pPr>
              <w:pStyle w:val="TAL"/>
              <w:rPr>
                <w:lang w:val="en-GB" w:eastAsia="en-GB"/>
              </w:rPr>
            </w:pPr>
            <w:r w:rsidRPr="004B6803">
              <w:rPr>
                <w:lang w:val="en-GB" w:eastAsia="en-GB"/>
              </w:rPr>
              <w:t>RRC connection re-establishment</w:t>
            </w:r>
          </w:p>
        </w:tc>
        <w:tc>
          <w:tcPr>
            <w:tcW w:w="1980" w:type="dxa"/>
          </w:tcPr>
          <w:p w:rsidR="008726EC" w:rsidRPr="004B6803" w:rsidRDefault="008726EC" w:rsidP="00682E33">
            <w:pPr>
              <w:pStyle w:val="TAL"/>
              <w:rPr>
                <w:i/>
                <w:lang w:val="en-GB" w:eastAsia="en-GB"/>
              </w:rPr>
            </w:pPr>
            <w:r w:rsidRPr="004B6803">
              <w:rPr>
                <w:i/>
                <w:lang w:val="en-GB" w:eastAsia="en-GB"/>
              </w:rPr>
              <w:t>RRCConnectionReestablishment-NB</w:t>
            </w:r>
          </w:p>
        </w:tc>
        <w:tc>
          <w:tcPr>
            <w:tcW w:w="2340" w:type="dxa"/>
          </w:tcPr>
          <w:p w:rsidR="008726EC" w:rsidRPr="004B6803" w:rsidRDefault="008726EC" w:rsidP="00682E33">
            <w:pPr>
              <w:pStyle w:val="TAL"/>
              <w:rPr>
                <w:i/>
                <w:lang w:val="en-GB" w:eastAsia="en-GB"/>
              </w:rPr>
            </w:pPr>
            <w:r w:rsidRPr="004B6803">
              <w:rPr>
                <w:i/>
                <w:lang w:val="en-GB" w:eastAsia="en-GB"/>
              </w:rPr>
              <w:t>RRCConnectionReestablishmentComplete-NB</w:t>
            </w:r>
          </w:p>
        </w:tc>
        <w:tc>
          <w:tcPr>
            <w:tcW w:w="810" w:type="dxa"/>
          </w:tcPr>
          <w:p w:rsidR="008726EC" w:rsidRPr="004B6803" w:rsidRDefault="008726EC" w:rsidP="00682E33">
            <w:pPr>
              <w:pStyle w:val="TAL"/>
              <w:rPr>
                <w:lang w:val="en-GB" w:eastAsia="en-GB"/>
              </w:rPr>
            </w:pPr>
            <w:r w:rsidRPr="004B6803">
              <w:rPr>
                <w:lang w:val="en-GB" w:eastAsia="en-GB"/>
              </w:rPr>
              <w:t>4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Initial security activation</w:t>
            </w:r>
          </w:p>
        </w:tc>
        <w:tc>
          <w:tcPr>
            <w:tcW w:w="1980" w:type="dxa"/>
          </w:tcPr>
          <w:p w:rsidR="008726EC" w:rsidRPr="004B6803" w:rsidRDefault="008726EC" w:rsidP="00682E33">
            <w:pPr>
              <w:pStyle w:val="TAL"/>
              <w:rPr>
                <w:i/>
                <w:lang w:val="en-GB" w:eastAsia="en-GB"/>
              </w:rPr>
            </w:pPr>
            <w:r w:rsidRPr="004B6803">
              <w:rPr>
                <w:i/>
                <w:lang w:val="en-GB" w:eastAsia="en-GB"/>
              </w:rPr>
              <w:t>SecurityModeCommand</w:t>
            </w:r>
          </w:p>
        </w:tc>
        <w:tc>
          <w:tcPr>
            <w:tcW w:w="2340" w:type="dxa"/>
          </w:tcPr>
          <w:p w:rsidR="008726EC" w:rsidRPr="004B6803" w:rsidRDefault="008726EC" w:rsidP="00682E33">
            <w:pPr>
              <w:pStyle w:val="TAL"/>
              <w:rPr>
                <w:rFonts w:eastAsia="MS Mincho"/>
                <w:i/>
                <w:lang w:val="en-GB" w:eastAsia="en-GB"/>
              </w:rPr>
            </w:pPr>
            <w:r w:rsidRPr="004B6803">
              <w:rPr>
                <w:i/>
                <w:lang w:val="en-GB" w:eastAsia="en-GB"/>
              </w:rPr>
              <w:t>SecurityModeCommandComplete/SecurityModeCommandFailure</w:t>
            </w:r>
          </w:p>
        </w:tc>
        <w:tc>
          <w:tcPr>
            <w:tcW w:w="810" w:type="dxa"/>
          </w:tcPr>
          <w:p w:rsidR="008726EC" w:rsidRPr="004B6803" w:rsidRDefault="008726EC" w:rsidP="00682E33">
            <w:pPr>
              <w:pStyle w:val="TAL"/>
              <w:rPr>
                <w:lang w:val="en-GB" w:eastAsia="en-GB"/>
              </w:rPr>
            </w:pPr>
            <w:r w:rsidRPr="004B6803">
              <w:rPr>
                <w:lang w:val="en-GB" w:eastAsia="en-GB"/>
              </w:rPr>
              <w:t>35</w:t>
            </w:r>
          </w:p>
        </w:tc>
        <w:tc>
          <w:tcPr>
            <w:tcW w:w="2430" w:type="dxa"/>
          </w:tcPr>
          <w:p w:rsidR="008726EC" w:rsidRPr="004B6803" w:rsidRDefault="008726EC" w:rsidP="00682E33">
            <w:pPr>
              <w:pStyle w:val="TAL"/>
              <w:rPr>
                <w:lang w:val="en-GB" w:eastAsia="en-GB"/>
              </w:rPr>
            </w:pP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 xml:space="preserve">Initial security activation + </w:t>
            </w:r>
            <w:smartTag w:uri="urn:schemas-microsoft-com:office:smarttags" w:element="stockticker">
              <w:r w:rsidRPr="004B6803">
                <w:rPr>
                  <w:lang w:val="en-GB" w:eastAsia="en-GB"/>
                </w:rPr>
                <w:t>RRC</w:t>
              </w:r>
            </w:smartTag>
            <w:r w:rsidRPr="004B6803">
              <w:rPr>
                <w:lang w:val="en-GB" w:eastAsia="en-GB"/>
              </w:rPr>
              <w:t xml:space="preserve"> connection re-configuration (RB establishment)</w:t>
            </w:r>
          </w:p>
        </w:tc>
        <w:tc>
          <w:tcPr>
            <w:tcW w:w="1980" w:type="dxa"/>
          </w:tcPr>
          <w:p w:rsidR="008726EC" w:rsidRPr="004B6803" w:rsidRDefault="008726EC" w:rsidP="00682E33">
            <w:pPr>
              <w:pStyle w:val="TAL"/>
              <w:rPr>
                <w:i/>
                <w:lang w:val="en-GB" w:eastAsia="en-GB"/>
              </w:rPr>
            </w:pPr>
            <w:r w:rsidRPr="004B6803">
              <w:rPr>
                <w:i/>
                <w:lang w:val="en-GB" w:eastAsia="en-GB"/>
              </w:rPr>
              <w:t>SecurityModeCommand, RRCConnectionReconfiguration-NB</w:t>
            </w:r>
          </w:p>
        </w:tc>
        <w:tc>
          <w:tcPr>
            <w:tcW w:w="2340" w:type="dxa"/>
          </w:tcPr>
          <w:p w:rsidR="008726EC" w:rsidRPr="004B6803" w:rsidRDefault="008726EC" w:rsidP="00682E33">
            <w:pPr>
              <w:pStyle w:val="TAL"/>
              <w:rPr>
                <w:i/>
                <w:lang w:val="en-GB" w:eastAsia="en-GB"/>
              </w:rPr>
            </w:pPr>
            <w:r w:rsidRPr="004B6803">
              <w:rPr>
                <w:i/>
                <w:lang w:val="en-GB" w:eastAsia="en-GB"/>
              </w:rPr>
              <w:t>RRCConnectionReconfigurationComplete-NB</w:t>
            </w:r>
          </w:p>
        </w:tc>
        <w:tc>
          <w:tcPr>
            <w:tcW w:w="810" w:type="dxa"/>
          </w:tcPr>
          <w:p w:rsidR="008726EC" w:rsidRPr="004B6803" w:rsidRDefault="008726EC" w:rsidP="00682E33">
            <w:pPr>
              <w:pStyle w:val="TAL"/>
              <w:rPr>
                <w:lang w:val="en-GB" w:eastAsia="en-GB"/>
              </w:rPr>
            </w:pPr>
            <w:r w:rsidRPr="004B6803">
              <w:rPr>
                <w:lang w:val="en-GB" w:eastAsia="en-GB"/>
              </w:rPr>
              <w:t>55</w:t>
            </w:r>
          </w:p>
        </w:tc>
        <w:tc>
          <w:tcPr>
            <w:tcW w:w="2430" w:type="dxa"/>
          </w:tcPr>
          <w:p w:rsidR="008726EC" w:rsidRPr="004B6803" w:rsidRDefault="008726EC" w:rsidP="00682E33">
            <w:pPr>
              <w:pStyle w:val="TAL"/>
              <w:rPr>
                <w:lang w:val="en-GB" w:eastAsia="en-GB"/>
              </w:rPr>
            </w:pPr>
            <w:r w:rsidRPr="004B6803">
              <w:rPr>
                <w:lang w:val="en-GB" w:eastAsia="en-GB"/>
              </w:rPr>
              <w:t>The two DL messages are transmitted in the same TTI</w:t>
            </w:r>
          </w:p>
        </w:tc>
      </w:tr>
      <w:tr w:rsidR="004B6803" w:rsidRPr="004B6803" w:rsidTr="00682E33">
        <w:trPr>
          <w:cantSplit/>
          <w:trHeight w:val="525"/>
        </w:trPr>
        <w:tc>
          <w:tcPr>
            <w:tcW w:w="2070" w:type="dxa"/>
          </w:tcPr>
          <w:p w:rsidR="008726EC" w:rsidRPr="004B6803" w:rsidRDefault="008726EC" w:rsidP="00682E33">
            <w:pPr>
              <w:pStyle w:val="TAL"/>
              <w:rPr>
                <w:lang w:val="en-GB" w:eastAsia="en-GB"/>
              </w:rPr>
            </w:pPr>
            <w:r w:rsidRPr="004B6803">
              <w:rPr>
                <w:lang w:val="en-GB" w:eastAsia="en-GB"/>
              </w:rPr>
              <w:t>Paging</w:t>
            </w:r>
          </w:p>
        </w:tc>
        <w:tc>
          <w:tcPr>
            <w:tcW w:w="1980" w:type="dxa"/>
          </w:tcPr>
          <w:p w:rsidR="008726EC" w:rsidRPr="004B6803" w:rsidRDefault="008726EC" w:rsidP="00682E33">
            <w:pPr>
              <w:pStyle w:val="TAL"/>
              <w:rPr>
                <w:i/>
                <w:lang w:val="en-GB" w:eastAsia="en-GB"/>
              </w:rPr>
            </w:pPr>
            <w:r w:rsidRPr="004B6803">
              <w:rPr>
                <w:i/>
                <w:lang w:val="en-GB" w:eastAsia="en-GB"/>
              </w:rPr>
              <w:t>Paging-NB</w:t>
            </w:r>
          </w:p>
        </w:tc>
        <w:tc>
          <w:tcPr>
            <w:tcW w:w="2340" w:type="dxa"/>
          </w:tcPr>
          <w:p w:rsidR="008726EC" w:rsidRPr="004B6803" w:rsidRDefault="008726EC" w:rsidP="00682E33">
            <w:pPr>
              <w:pStyle w:val="TAL"/>
              <w:rPr>
                <w:i/>
                <w:lang w:val="en-GB" w:eastAsia="en-GB"/>
              </w:rPr>
            </w:pPr>
          </w:p>
        </w:tc>
        <w:tc>
          <w:tcPr>
            <w:tcW w:w="810" w:type="dxa"/>
          </w:tcPr>
          <w:p w:rsidR="008726EC" w:rsidRPr="004B6803" w:rsidRDefault="008726EC" w:rsidP="00682E33">
            <w:pPr>
              <w:pStyle w:val="TAL"/>
              <w:rPr>
                <w:lang w:val="en-GB" w:eastAsia="en-GB"/>
              </w:rPr>
            </w:pPr>
            <w:r w:rsidRPr="004B6803">
              <w:rPr>
                <w:lang w:val="en-GB" w:eastAsia="en-GB"/>
              </w:rPr>
              <w:t>NA</w:t>
            </w:r>
          </w:p>
        </w:tc>
        <w:tc>
          <w:tcPr>
            <w:tcW w:w="2430" w:type="dxa"/>
          </w:tcPr>
          <w:p w:rsidR="008726EC" w:rsidRPr="004B6803" w:rsidRDefault="008726EC" w:rsidP="00682E33">
            <w:pPr>
              <w:pStyle w:val="TAL"/>
              <w:rPr>
                <w:lang w:val="en-GB" w:eastAsia="en-GB"/>
              </w:rPr>
            </w:pPr>
          </w:p>
        </w:tc>
      </w:tr>
      <w:tr w:rsidR="004B6803" w:rsidRPr="004B6803" w:rsidTr="00682E33">
        <w:trPr>
          <w:cantSplit/>
        </w:trPr>
        <w:tc>
          <w:tcPr>
            <w:tcW w:w="9630" w:type="dxa"/>
            <w:gridSpan w:val="5"/>
          </w:tcPr>
          <w:p w:rsidR="008726EC" w:rsidRPr="004B6803" w:rsidRDefault="008726EC" w:rsidP="00682E33">
            <w:pPr>
              <w:pStyle w:val="TAL"/>
              <w:rPr>
                <w:lang w:val="en-GB" w:eastAsia="en-GB"/>
              </w:rPr>
            </w:pPr>
            <w:r w:rsidRPr="004B6803">
              <w:rPr>
                <w:b/>
                <w:lang w:val="en-GB" w:eastAsia="en-GB"/>
              </w:rPr>
              <w:t>Other procedures</w:t>
            </w:r>
          </w:p>
        </w:tc>
      </w:tr>
      <w:tr w:rsidR="008726EC" w:rsidRPr="004B6803" w:rsidTr="00682E33">
        <w:trPr>
          <w:cantSplit/>
          <w:trHeight w:val="90"/>
        </w:trPr>
        <w:tc>
          <w:tcPr>
            <w:tcW w:w="2070" w:type="dxa"/>
          </w:tcPr>
          <w:p w:rsidR="008726EC" w:rsidRPr="004B6803" w:rsidRDefault="008726EC" w:rsidP="00682E33">
            <w:pPr>
              <w:pStyle w:val="TAL"/>
              <w:rPr>
                <w:lang w:val="en-GB" w:eastAsia="en-GB"/>
              </w:rPr>
            </w:pPr>
            <w:r w:rsidRPr="004B6803">
              <w:rPr>
                <w:lang w:val="en-GB" w:eastAsia="en-GB"/>
              </w:rPr>
              <w:t>UE capability transfer</w:t>
            </w:r>
          </w:p>
        </w:tc>
        <w:tc>
          <w:tcPr>
            <w:tcW w:w="1980" w:type="dxa"/>
          </w:tcPr>
          <w:p w:rsidR="008726EC" w:rsidRPr="004B6803" w:rsidRDefault="008726EC" w:rsidP="00682E33">
            <w:pPr>
              <w:pStyle w:val="TAL"/>
              <w:rPr>
                <w:i/>
                <w:lang w:val="en-GB" w:eastAsia="en-GB"/>
              </w:rPr>
            </w:pPr>
            <w:r w:rsidRPr="004B6803">
              <w:rPr>
                <w:i/>
                <w:lang w:val="en-GB" w:eastAsia="en-GB"/>
              </w:rPr>
              <w:t>UECapabilityEnquiry-NB</w:t>
            </w:r>
          </w:p>
        </w:tc>
        <w:tc>
          <w:tcPr>
            <w:tcW w:w="2340" w:type="dxa"/>
          </w:tcPr>
          <w:p w:rsidR="008726EC" w:rsidRPr="004B6803" w:rsidRDefault="008726EC" w:rsidP="00682E33">
            <w:pPr>
              <w:pStyle w:val="TAL"/>
              <w:rPr>
                <w:i/>
                <w:lang w:val="en-GB" w:eastAsia="en-GB"/>
              </w:rPr>
            </w:pPr>
            <w:r w:rsidRPr="004B6803">
              <w:rPr>
                <w:i/>
                <w:lang w:val="en-GB" w:eastAsia="en-GB"/>
              </w:rPr>
              <w:t>UECapabilityInformation-NB</w:t>
            </w:r>
          </w:p>
        </w:tc>
        <w:tc>
          <w:tcPr>
            <w:tcW w:w="810" w:type="dxa"/>
          </w:tcPr>
          <w:p w:rsidR="008726EC" w:rsidRPr="004B6803" w:rsidRDefault="008726EC" w:rsidP="00682E33">
            <w:pPr>
              <w:pStyle w:val="TAL"/>
              <w:rPr>
                <w:lang w:val="en-GB" w:eastAsia="en-GB"/>
              </w:rPr>
            </w:pPr>
            <w:r w:rsidRPr="004B6803">
              <w:rPr>
                <w:lang w:val="en-GB" w:eastAsia="en-GB"/>
              </w:rPr>
              <w:t>35</w:t>
            </w:r>
          </w:p>
        </w:tc>
        <w:tc>
          <w:tcPr>
            <w:tcW w:w="2430" w:type="dxa"/>
          </w:tcPr>
          <w:p w:rsidR="008726EC" w:rsidRPr="004B6803" w:rsidRDefault="008726EC" w:rsidP="00682E33">
            <w:pPr>
              <w:pStyle w:val="TAL"/>
              <w:rPr>
                <w:lang w:val="en-GB" w:eastAsia="en-GB"/>
              </w:rPr>
            </w:pPr>
          </w:p>
        </w:tc>
      </w:tr>
    </w:tbl>
    <w:p w:rsidR="00F0608D" w:rsidRPr="004B6803" w:rsidRDefault="00F0608D" w:rsidP="00F0608D"/>
    <w:p w:rsidR="00F0608D" w:rsidRPr="004B6803" w:rsidRDefault="00F0608D" w:rsidP="00F0608D">
      <w:pPr>
        <w:pStyle w:val="Heading2"/>
      </w:pPr>
      <w:bookmarkStart w:id="2929" w:name="_Toc12656122"/>
      <w:bookmarkStart w:id="2930" w:name="_Toc29323858"/>
      <w:bookmarkStart w:id="2931" w:name="_Toc52554385"/>
      <w:r w:rsidRPr="004B6803">
        <w:t>11.3</w:t>
      </w:r>
      <w:r w:rsidRPr="004B6803">
        <w:tab/>
        <w:t>Void</w:t>
      </w:r>
      <w:bookmarkEnd w:id="2929"/>
      <w:bookmarkEnd w:id="2930"/>
      <w:bookmarkEnd w:id="2931"/>
    </w:p>
    <w:p w:rsidR="00F0608D" w:rsidRPr="004B6803" w:rsidRDefault="00F0608D" w:rsidP="00F0608D"/>
    <w:p w:rsidR="00F0608D" w:rsidRPr="004B6803" w:rsidRDefault="00F0608D" w:rsidP="00833172">
      <w:pPr>
        <w:pStyle w:val="Heading8"/>
      </w:pPr>
      <w:bookmarkStart w:id="2932" w:name="_Toc12656123"/>
      <w:bookmarkStart w:id="2933" w:name="_Toc29323859"/>
      <w:bookmarkStart w:id="2934" w:name="_Toc52554386"/>
      <w:r w:rsidRPr="004B6803">
        <w:t>Annex A (informative</w:t>
      </w:r>
      <w:r w:rsidR="00833172" w:rsidRPr="004B6803">
        <w:t>):</w:t>
      </w:r>
      <w:r w:rsidR="00833172" w:rsidRPr="004B6803">
        <w:tab/>
      </w:r>
      <w:r w:rsidR="00CB4825" w:rsidRPr="004B6803">
        <w:t>Guidelines, mainly on use of ASN.1</w:t>
      </w:r>
      <w:bookmarkEnd w:id="2932"/>
      <w:bookmarkEnd w:id="2933"/>
      <w:bookmarkEnd w:id="2934"/>
    </w:p>
    <w:p w:rsidR="00F0608D" w:rsidRPr="004B6803" w:rsidRDefault="00F0608D" w:rsidP="00F0608D">
      <w:pPr>
        <w:pStyle w:val="EditorsNote"/>
        <w:rPr>
          <w:color w:val="auto"/>
          <w:lang w:val="en-GB"/>
        </w:rPr>
      </w:pPr>
      <w:r w:rsidRPr="004B6803">
        <w:rPr>
          <w:color w:val="auto"/>
          <w:lang w:val="en-GB"/>
        </w:rPr>
        <w:t>Editor's note</w:t>
      </w:r>
      <w:r w:rsidRPr="004B6803">
        <w:rPr>
          <w:color w:val="auto"/>
          <w:lang w:val="en-GB"/>
        </w:rPr>
        <w:tab/>
        <w:t xml:space="preserve">No agreements have been reached concerning the extension of RRC PDUs so far. Any statements in this </w:t>
      </w:r>
      <w:r w:rsidR="00B0146F" w:rsidRPr="004B6803">
        <w:rPr>
          <w:color w:val="auto"/>
          <w:lang w:val="en-GB"/>
        </w:rPr>
        <w:t>clause</w:t>
      </w:r>
      <w:r w:rsidRPr="004B6803">
        <w:rPr>
          <w:color w:val="auto"/>
          <w:lang w:val="en-GB"/>
        </w:rPr>
        <w:t xml:space="preserve"> about the protocol extension mechanism should be considered as FFS.</w:t>
      </w:r>
    </w:p>
    <w:p w:rsidR="00F0608D" w:rsidRPr="004B6803" w:rsidRDefault="00F0608D" w:rsidP="00014E9D">
      <w:pPr>
        <w:pStyle w:val="Heading1"/>
      </w:pPr>
      <w:bookmarkStart w:id="2935" w:name="_Toc12656124"/>
      <w:bookmarkStart w:id="2936" w:name="_Toc29323860"/>
      <w:bookmarkStart w:id="2937" w:name="_Toc52554387"/>
      <w:r w:rsidRPr="004B6803">
        <w:t>A.1</w:t>
      </w:r>
      <w:r w:rsidRPr="004B6803">
        <w:tab/>
        <w:t>Introduction</w:t>
      </w:r>
      <w:bookmarkEnd w:id="2935"/>
      <w:bookmarkEnd w:id="2936"/>
      <w:bookmarkEnd w:id="2937"/>
    </w:p>
    <w:p w:rsidR="00F0608D" w:rsidRPr="004B6803" w:rsidRDefault="00F0608D" w:rsidP="00F0608D">
      <w:r w:rsidRPr="004B6803">
        <w:t>The following clauses contain guidelines for the specification of RRC protocol data units (PDUs) with ASN.1.</w:t>
      </w:r>
    </w:p>
    <w:p w:rsidR="00F0608D" w:rsidRPr="004B6803" w:rsidRDefault="00F0608D" w:rsidP="00014E9D">
      <w:pPr>
        <w:pStyle w:val="Heading1"/>
      </w:pPr>
      <w:bookmarkStart w:id="2938" w:name="_Toc12656125"/>
      <w:bookmarkStart w:id="2939" w:name="_Toc29323861"/>
      <w:bookmarkStart w:id="2940" w:name="_Toc52554388"/>
      <w:r w:rsidRPr="004B6803">
        <w:t>A.2</w:t>
      </w:r>
      <w:r w:rsidRPr="004B6803">
        <w:tab/>
        <w:t>Procedural specification</w:t>
      </w:r>
      <w:bookmarkEnd w:id="2938"/>
      <w:bookmarkEnd w:id="2939"/>
      <w:bookmarkEnd w:id="2940"/>
    </w:p>
    <w:p w:rsidR="00F0608D" w:rsidRPr="004B6803" w:rsidRDefault="00F0608D" w:rsidP="00014E9D">
      <w:pPr>
        <w:pStyle w:val="Heading2"/>
      </w:pPr>
      <w:bookmarkStart w:id="2941" w:name="_Toc12656126"/>
      <w:bookmarkStart w:id="2942" w:name="_Toc29323862"/>
      <w:bookmarkStart w:id="2943" w:name="_Toc52554389"/>
      <w:r w:rsidRPr="004B6803">
        <w:t>A.2.1</w:t>
      </w:r>
      <w:r w:rsidRPr="004B6803">
        <w:tab/>
        <w:t>General principles</w:t>
      </w:r>
      <w:bookmarkEnd w:id="2941"/>
      <w:bookmarkEnd w:id="2942"/>
      <w:bookmarkEnd w:id="2943"/>
    </w:p>
    <w:p w:rsidR="00F0608D" w:rsidRPr="004B6803" w:rsidRDefault="00F0608D" w:rsidP="00F0608D">
      <w:r w:rsidRPr="004B6803">
        <w:t>The procedural specification provides an overall high level description regarding the UE behaviour in a particular scenario.</w:t>
      </w:r>
    </w:p>
    <w:p w:rsidR="00F0608D" w:rsidRPr="004B6803" w:rsidRDefault="00F0608D" w:rsidP="00F0608D">
      <w:r w:rsidRPr="004B680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0146F" w:rsidRPr="004B6803">
        <w:t>clause</w:t>
      </w:r>
      <w:r w:rsidRPr="004B6803">
        <w:t xml:space="preserve"> e.g. general actions, more complicated actions depending on the value of multiple fields.</w:t>
      </w:r>
    </w:p>
    <w:p w:rsidR="00F0608D" w:rsidRPr="004B6803" w:rsidRDefault="00F0608D" w:rsidP="00F0608D">
      <w:r w:rsidRPr="004B6803">
        <w:t>Likewise, the procedural specification need not specify the UE requirements regarding the setting of fields within the messages that are send to E-UTRAN i.e. this may also be covered by the PDU specification.</w:t>
      </w:r>
    </w:p>
    <w:p w:rsidR="00F0608D" w:rsidRPr="004B6803" w:rsidRDefault="00F0608D" w:rsidP="00014E9D">
      <w:pPr>
        <w:pStyle w:val="Heading2"/>
      </w:pPr>
      <w:bookmarkStart w:id="2944" w:name="_Toc12656127"/>
      <w:bookmarkStart w:id="2945" w:name="_Toc29323863"/>
      <w:bookmarkStart w:id="2946" w:name="_Toc52554390"/>
      <w:r w:rsidRPr="004B6803">
        <w:t>A.2.2</w:t>
      </w:r>
      <w:r w:rsidRPr="004B6803">
        <w:tab/>
        <w:t>More detailed aspects</w:t>
      </w:r>
      <w:bookmarkEnd w:id="2944"/>
      <w:bookmarkEnd w:id="2945"/>
      <w:bookmarkEnd w:id="2946"/>
    </w:p>
    <w:p w:rsidR="00F0608D" w:rsidRPr="004B6803" w:rsidRDefault="00F0608D" w:rsidP="00F0608D">
      <w:r w:rsidRPr="004B6803">
        <w:t>The following more detailed conventions should be used:</w:t>
      </w:r>
    </w:p>
    <w:p w:rsidR="00F0608D" w:rsidRPr="004B6803" w:rsidRDefault="00F0608D" w:rsidP="00F0608D">
      <w:pPr>
        <w:pStyle w:val="B1"/>
        <w:rPr>
          <w:lang w:val="en-GB"/>
        </w:rPr>
      </w:pPr>
      <w:r w:rsidRPr="004B6803">
        <w:rPr>
          <w:lang w:val="en-GB"/>
        </w:rPr>
        <w:t>-</w:t>
      </w:r>
      <w:r w:rsidRPr="004B6803">
        <w:rPr>
          <w:lang w:val="en-GB"/>
        </w:rPr>
        <w:tab/>
        <w:t>Bullets:</w:t>
      </w:r>
    </w:p>
    <w:p w:rsidR="00F0608D" w:rsidRPr="004B6803" w:rsidRDefault="00F0608D" w:rsidP="00F0608D">
      <w:pPr>
        <w:pStyle w:val="B2"/>
        <w:rPr>
          <w:lang w:val="en-GB"/>
        </w:rPr>
      </w:pPr>
      <w:r w:rsidRPr="004B6803">
        <w:rPr>
          <w:lang w:val="en-GB"/>
        </w:rPr>
        <w:t>-</w:t>
      </w:r>
      <w:r w:rsidRPr="004B6803">
        <w:rPr>
          <w:lang w:val="en-GB"/>
        </w:rPr>
        <w:tab/>
        <w:t>Capitals should be used in the same manner as in other parts of the procedural text i.e. in most cases no capital applies since the bullets are part of the sentence starting with 'The UE shall:'</w:t>
      </w:r>
    </w:p>
    <w:p w:rsidR="00F0608D" w:rsidRPr="004B6803" w:rsidRDefault="00F0608D" w:rsidP="00F0608D">
      <w:pPr>
        <w:pStyle w:val="B2"/>
        <w:rPr>
          <w:lang w:val="en-GB"/>
        </w:rPr>
      </w:pPr>
      <w:r w:rsidRPr="004B6803">
        <w:rPr>
          <w:lang w:val="en-GB"/>
        </w:rPr>
        <w:t>-</w:t>
      </w:r>
      <w:r w:rsidRPr="004B6803">
        <w:rPr>
          <w:lang w:val="en-GB"/>
        </w:rPr>
        <w:tab/>
        <w:t xml:space="preserve">All bullets, including the last one in a </w:t>
      </w:r>
      <w:r w:rsidR="00B0146F" w:rsidRPr="004B6803">
        <w:rPr>
          <w:lang w:val="en-GB"/>
        </w:rPr>
        <w:t>clause</w:t>
      </w:r>
      <w:r w:rsidRPr="004B6803">
        <w:rPr>
          <w:lang w:val="en-GB"/>
        </w:rPr>
        <w:t>, should end with a semi-colon i.e. an ';'</w:t>
      </w:r>
    </w:p>
    <w:p w:rsidR="00F0608D" w:rsidRPr="004B6803" w:rsidRDefault="00F0608D" w:rsidP="00F0608D">
      <w:pPr>
        <w:pStyle w:val="B1"/>
        <w:rPr>
          <w:lang w:val="en-GB"/>
        </w:rPr>
      </w:pPr>
      <w:r w:rsidRPr="004B6803">
        <w:rPr>
          <w:lang w:val="en-GB"/>
        </w:rPr>
        <w:t>-</w:t>
      </w:r>
      <w:r w:rsidRPr="004B6803">
        <w:rPr>
          <w:lang w:val="en-GB"/>
        </w:rPr>
        <w:tab/>
        <w:t>Conditions</w:t>
      </w:r>
    </w:p>
    <w:p w:rsidR="00F0608D" w:rsidRPr="004B6803" w:rsidRDefault="00F0608D" w:rsidP="00F0608D">
      <w:pPr>
        <w:pStyle w:val="B2"/>
        <w:rPr>
          <w:lang w:val="en-GB"/>
        </w:rPr>
      </w:pPr>
      <w:r w:rsidRPr="004B6803">
        <w:rPr>
          <w:lang w:val="en-GB"/>
        </w:rPr>
        <w:t>-</w:t>
      </w:r>
      <w:r w:rsidRPr="004B6803">
        <w:rPr>
          <w:lang w:val="en-GB"/>
        </w:rPr>
        <w:tab/>
        <w:t>Whenever multiple conditions apply, a semi-colon should be used at the end of each conditions with the exception of the last one, i.e. as in 'if cond1; or cond2:</w:t>
      </w:r>
    </w:p>
    <w:p w:rsidR="00F0608D" w:rsidRPr="004B6803" w:rsidRDefault="00F0608D" w:rsidP="00014E9D">
      <w:pPr>
        <w:pStyle w:val="Heading1"/>
      </w:pPr>
      <w:bookmarkStart w:id="2947" w:name="_Toc12656128"/>
      <w:bookmarkStart w:id="2948" w:name="_Toc29323864"/>
      <w:bookmarkStart w:id="2949" w:name="_Toc52554391"/>
      <w:r w:rsidRPr="004B6803">
        <w:t>A.3</w:t>
      </w:r>
      <w:r w:rsidRPr="004B6803">
        <w:tab/>
        <w:t>PDU specification</w:t>
      </w:r>
      <w:bookmarkEnd w:id="2947"/>
      <w:bookmarkEnd w:id="2948"/>
      <w:bookmarkEnd w:id="2949"/>
    </w:p>
    <w:p w:rsidR="00F0608D" w:rsidRPr="004B6803" w:rsidRDefault="00F0608D" w:rsidP="00014E9D">
      <w:pPr>
        <w:pStyle w:val="Heading2"/>
      </w:pPr>
      <w:bookmarkStart w:id="2950" w:name="_Toc12656129"/>
      <w:bookmarkStart w:id="2951" w:name="_Toc29323865"/>
      <w:bookmarkStart w:id="2952" w:name="_Toc52554392"/>
      <w:r w:rsidRPr="004B6803">
        <w:t>A.3.1</w:t>
      </w:r>
      <w:r w:rsidRPr="004B6803">
        <w:tab/>
        <w:t>General principles</w:t>
      </w:r>
      <w:bookmarkEnd w:id="2950"/>
      <w:bookmarkEnd w:id="2951"/>
      <w:bookmarkEnd w:id="2952"/>
    </w:p>
    <w:p w:rsidR="00F0608D" w:rsidRPr="004B6803" w:rsidRDefault="00F0608D" w:rsidP="00014E9D">
      <w:pPr>
        <w:pStyle w:val="Heading3"/>
        <w:rPr>
          <w:lang w:val="en-GB"/>
        </w:rPr>
      </w:pPr>
      <w:bookmarkStart w:id="2953" w:name="_Toc12656130"/>
      <w:bookmarkStart w:id="2954" w:name="_Toc29323866"/>
      <w:bookmarkStart w:id="2955" w:name="_Toc52554393"/>
      <w:r w:rsidRPr="004B6803">
        <w:rPr>
          <w:lang w:val="en-GB"/>
        </w:rPr>
        <w:t>A.3.1.1</w:t>
      </w:r>
      <w:r w:rsidRPr="004B6803">
        <w:rPr>
          <w:lang w:val="en-GB"/>
        </w:rPr>
        <w:tab/>
        <w:t>ASN.1 sections</w:t>
      </w:r>
      <w:bookmarkEnd w:id="2953"/>
      <w:bookmarkEnd w:id="2954"/>
      <w:bookmarkEnd w:id="2955"/>
    </w:p>
    <w:p w:rsidR="00F0608D" w:rsidRPr="004B6803" w:rsidRDefault="00F0608D" w:rsidP="00F0608D">
      <w:r w:rsidRPr="004B6803">
        <w:t>The RRC PDU contents are formally and completely described using abstract syntax notation (ASN.1), see X.680 [13], X.681 (02/2002) [14].</w:t>
      </w:r>
    </w:p>
    <w:p w:rsidR="00F0608D" w:rsidRPr="004B6803" w:rsidRDefault="00F0608D" w:rsidP="00F0608D">
      <w:r w:rsidRPr="004B6803">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B6803">
        <w:rPr>
          <w:i/>
          <w:iCs/>
        </w:rPr>
        <w:t>ASN.1 start tag</w:t>
      </w:r>
      <w:r w:rsidRPr="004B6803">
        <w:t xml:space="preserve">, which consists of a double hyphen followed by a single space and the text string "ASN1START" (in all upper case letters). Each ASN.1 section ends with a text paragraph consisting entirely of an </w:t>
      </w:r>
      <w:r w:rsidRPr="004B6803">
        <w:rPr>
          <w:i/>
          <w:iCs/>
        </w:rPr>
        <w:t>ASN.1 stop tag</w:t>
      </w:r>
      <w:r w:rsidRPr="004B6803">
        <w:t>, which consists of a double hyphen followed by a single space and the text "ASN1STOP" (in all upper case letters):</w:t>
      </w:r>
    </w:p>
    <w:p w:rsidR="00F0608D" w:rsidRPr="004B6803" w:rsidRDefault="00F0608D" w:rsidP="00F0608D">
      <w:pPr>
        <w:pStyle w:val="PL"/>
        <w:shd w:val="clear" w:color="auto" w:fill="E6E6E6"/>
      </w:pPr>
      <w:r w:rsidRPr="004B6803">
        <w:t>--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4B6803" w:rsidRDefault="00F0608D" w:rsidP="00F0608D">
      <w:pPr>
        <w:pStyle w:val="NO"/>
        <w:rPr>
          <w:lang w:val="en-GB"/>
        </w:rPr>
      </w:pPr>
      <w:r w:rsidRPr="004B6803">
        <w:rPr>
          <w:lang w:val="en-GB"/>
        </w:rPr>
        <w:t>NOTE:</w:t>
      </w:r>
      <w:r w:rsidRPr="004B680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4B6803" w:rsidRDefault="00F0608D" w:rsidP="00014E9D">
      <w:pPr>
        <w:pStyle w:val="Heading3"/>
        <w:rPr>
          <w:lang w:val="en-GB"/>
        </w:rPr>
      </w:pPr>
      <w:bookmarkStart w:id="2956" w:name="_Toc12656131"/>
      <w:bookmarkStart w:id="2957" w:name="_Toc29323867"/>
      <w:bookmarkStart w:id="2958" w:name="_Toc52554394"/>
      <w:r w:rsidRPr="004B6803">
        <w:rPr>
          <w:lang w:val="en-GB"/>
        </w:rPr>
        <w:t>A.3.1.2</w:t>
      </w:r>
      <w:r w:rsidRPr="004B6803">
        <w:rPr>
          <w:lang w:val="en-GB"/>
        </w:rPr>
        <w:tab/>
        <w:t>ASN.1 identifier naming conventions</w:t>
      </w:r>
      <w:bookmarkEnd w:id="2956"/>
      <w:bookmarkEnd w:id="2957"/>
      <w:bookmarkEnd w:id="2958"/>
    </w:p>
    <w:p w:rsidR="00F0608D" w:rsidRPr="004B6803" w:rsidRDefault="00F0608D" w:rsidP="00F0608D">
      <w:r w:rsidRPr="004B6803">
        <w:t>The naming of identifiers (i.e., the ASN.1 field and type identifiers) should be based on the following guidelines:</w:t>
      </w:r>
    </w:p>
    <w:p w:rsidR="00F0608D" w:rsidRPr="004B6803" w:rsidRDefault="00F0608D" w:rsidP="00F0608D">
      <w:pPr>
        <w:pStyle w:val="B1"/>
        <w:rPr>
          <w:lang w:val="en-GB"/>
        </w:rPr>
      </w:pPr>
      <w:r w:rsidRPr="004B6803">
        <w:rPr>
          <w:lang w:val="en-GB"/>
        </w:rPr>
        <w:t>-</w:t>
      </w:r>
      <w:r w:rsidRPr="004B6803">
        <w:rPr>
          <w:lang w:val="en-GB"/>
        </w:rPr>
        <w:tab/>
        <w:t xml:space="preserve">Message (PDU) identifiers should be ordinary mixed case without hyphenation. These identifiers, </w:t>
      </w:r>
      <w:r w:rsidRPr="004B6803">
        <w:rPr>
          <w:i/>
          <w:lang w:val="en-GB"/>
        </w:rPr>
        <w:t>e.g.</w:t>
      </w:r>
      <w:r w:rsidRPr="004B6803">
        <w:rPr>
          <w:lang w:val="en-GB"/>
        </w:rPr>
        <w:t xml:space="preserve">, the </w:t>
      </w:r>
      <w:r w:rsidRPr="004B6803">
        <w:rPr>
          <w:i/>
          <w:noProof/>
          <w:lang w:val="en-GB"/>
        </w:rPr>
        <w:t>RRCConnectionModificationCommand</w:t>
      </w:r>
      <w:r w:rsidRPr="004B6803">
        <w:rPr>
          <w:lang w:val="en-GB"/>
        </w:rPr>
        <w:t>, should be used for reference in the procedure text. Abbreviated forms of these identifiers should not be used.</w:t>
      </w:r>
    </w:p>
    <w:p w:rsidR="00F0608D" w:rsidRPr="004B6803" w:rsidRDefault="00F0608D" w:rsidP="00F0608D">
      <w:pPr>
        <w:pStyle w:val="B1"/>
        <w:rPr>
          <w:lang w:val="en-GB"/>
        </w:rPr>
      </w:pPr>
      <w:r w:rsidRPr="004B6803">
        <w:rPr>
          <w:lang w:val="en-GB"/>
        </w:rPr>
        <w:t>-</w:t>
      </w:r>
      <w:r w:rsidRPr="004B6803">
        <w:rPr>
          <w:lang w:val="en-GB"/>
        </w:rPr>
        <w:tab/>
        <w:t xml:space="preserve">Type identifiers other than PDU identifiers should be ordinary mixed case, with hyphenation used to set off acronyms only where an adjacent letter is a capital, </w:t>
      </w:r>
      <w:r w:rsidRPr="004B6803">
        <w:rPr>
          <w:i/>
          <w:lang w:val="en-GB"/>
        </w:rPr>
        <w:t>e.g.</w:t>
      </w:r>
      <w:r w:rsidRPr="004B6803">
        <w:rPr>
          <w:lang w:val="en-GB"/>
        </w:rPr>
        <w:t xml:space="preserve">, </w:t>
      </w:r>
      <w:r w:rsidRPr="004B6803">
        <w:rPr>
          <w:i/>
          <w:noProof/>
          <w:lang w:val="en-GB"/>
        </w:rPr>
        <w:t xml:space="preserve">EstablishmentCause, SelectedPLMN </w:t>
      </w:r>
      <w:r w:rsidRPr="004B6803">
        <w:rPr>
          <w:iCs/>
          <w:noProof/>
          <w:lang w:val="en-GB"/>
        </w:rPr>
        <w:t xml:space="preserve">(not </w:t>
      </w:r>
      <w:r w:rsidRPr="004B6803">
        <w:rPr>
          <w:i/>
          <w:noProof/>
          <w:lang w:val="en-GB"/>
        </w:rPr>
        <w:t>Selected-PLMN</w:t>
      </w:r>
      <w:r w:rsidRPr="004B6803">
        <w:rPr>
          <w:iCs/>
          <w:noProof/>
          <w:lang w:val="en-GB"/>
        </w:rPr>
        <w:t>, since the "d" in "Selected" is lowercase)</w:t>
      </w:r>
      <w:r w:rsidRPr="004B6803">
        <w:rPr>
          <w:i/>
          <w:noProof/>
          <w:lang w:val="en-GB"/>
        </w:rPr>
        <w:t xml:space="preserve">, InitialUE-Identity </w:t>
      </w:r>
      <w:r w:rsidRPr="004B6803">
        <w:rPr>
          <w:iCs/>
          <w:noProof/>
          <w:lang w:val="en-GB"/>
        </w:rPr>
        <w:t>and</w:t>
      </w:r>
      <w:r w:rsidRPr="004B6803">
        <w:rPr>
          <w:i/>
          <w:noProof/>
          <w:lang w:val="en-GB"/>
        </w:rPr>
        <w:t xml:space="preserve"> MeasSFN-SFN-TimeDifference</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 xml:space="preserve">Field identifiers shall start with a lowercase letter and use mixed case thereafter, </w:t>
      </w:r>
      <w:r w:rsidRPr="004B6803">
        <w:rPr>
          <w:i/>
          <w:lang w:val="en-GB"/>
        </w:rPr>
        <w:t>e.g.</w:t>
      </w:r>
      <w:r w:rsidRPr="004B6803">
        <w:rPr>
          <w:lang w:val="en-GB"/>
        </w:rPr>
        <w:t xml:space="preserve">, </w:t>
      </w:r>
      <w:r w:rsidRPr="004B6803">
        <w:rPr>
          <w:i/>
          <w:noProof/>
          <w:lang w:val="en-GB"/>
        </w:rPr>
        <w:t>establishmentCause</w:t>
      </w:r>
      <w:r w:rsidRPr="004B6803">
        <w:rPr>
          <w:lang w:val="en-GB"/>
        </w:rPr>
        <w:t>. If a field identifier begins with an acronym (which would normally be in upper case), the entire acronym is lowercase (</w:t>
      </w:r>
      <w:r w:rsidRPr="004B6803">
        <w:rPr>
          <w:i/>
          <w:noProof/>
          <w:lang w:val="en-GB"/>
        </w:rPr>
        <w:t>plmn-Identity</w:t>
      </w:r>
      <w:r w:rsidRPr="004B6803">
        <w:rPr>
          <w:lang w:val="en-GB"/>
        </w:rPr>
        <w:t xml:space="preserve">, not </w:t>
      </w:r>
      <w:r w:rsidRPr="004B6803">
        <w:rPr>
          <w:i/>
          <w:noProof/>
          <w:lang w:val="en-GB"/>
        </w:rPr>
        <w:t>pLMN-Identity</w:t>
      </w:r>
      <w:r w:rsidRPr="004B6803">
        <w:rPr>
          <w:lang w:val="en-GB"/>
        </w:rPr>
        <w:t>). The acronym is set off with a hyphen (</w:t>
      </w:r>
      <w:r w:rsidRPr="004B6803">
        <w:rPr>
          <w:i/>
          <w:noProof/>
          <w:lang w:val="en-GB"/>
        </w:rPr>
        <w:t>ue-Identity</w:t>
      </w:r>
      <w:r w:rsidRPr="004B6803">
        <w:rPr>
          <w:lang w:val="en-GB"/>
        </w:rPr>
        <w:t xml:space="preserve">, not </w:t>
      </w:r>
      <w:r w:rsidRPr="004B6803">
        <w:rPr>
          <w:i/>
          <w:noProof/>
          <w:lang w:val="en-GB"/>
        </w:rPr>
        <w:t>ueIdentity</w:t>
      </w:r>
      <w:r w:rsidRPr="004B6803">
        <w:rPr>
          <w:iCs/>
          <w:lang w:val="en-GB"/>
        </w:rPr>
        <w:t>), in order to facilitate a consistent search pattern with corresponding type identifiers</w:t>
      </w:r>
      <w:r w:rsidRPr="004B6803">
        <w:rPr>
          <w:lang w:val="en-GB"/>
        </w:rPr>
        <w:t>.</w:t>
      </w:r>
    </w:p>
    <w:p w:rsidR="00F0608D" w:rsidRPr="004B6803" w:rsidRDefault="00F0608D" w:rsidP="00F0608D">
      <w:pPr>
        <w:pStyle w:val="B1"/>
        <w:rPr>
          <w:lang w:val="en-GB"/>
        </w:rPr>
      </w:pPr>
      <w:r w:rsidRPr="004B6803">
        <w:rPr>
          <w:lang w:val="en-GB"/>
        </w:rPr>
        <w:t>-</w:t>
      </w:r>
      <w:r w:rsidRPr="004B6803">
        <w:rPr>
          <w:lang w:val="en-GB"/>
        </w:rPr>
        <w:tab/>
        <w:t>Identifiers that are likely to be keywords of some language, especially widely used languages, such as C++ or Java, should be avoided to the extent possible.</w:t>
      </w:r>
    </w:p>
    <w:p w:rsidR="00F0608D" w:rsidRPr="004B6803" w:rsidRDefault="00F0608D" w:rsidP="00F0608D">
      <w:pPr>
        <w:pStyle w:val="B1"/>
        <w:rPr>
          <w:lang w:val="en-GB"/>
        </w:rPr>
      </w:pPr>
      <w:r w:rsidRPr="004B6803">
        <w:rPr>
          <w:lang w:val="en-GB"/>
        </w:rPr>
        <w:t>-</w:t>
      </w:r>
      <w:r w:rsidRPr="004B680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4B6803" w:rsidRDefault="00F0608D" w:rsidP="00F0608D">
      <w:pPr>
        <w:pStyle w:val="B1"/>
        <w:rPr>
          <w:lang w:val="en-GB"/>
        </w:rPr>
      </w:pPr>
      <w:r w:rsidRPr="004B6803">
        <w:rPr>
          <w:lang w:val="en-GB"/>
        </w:rPr>
        <w:t>-</w:t>
      </w:r>
      <w:r w:rsidRPr="004B6803">
        <w:rPr>
          <w:lang w:val="en-GB"/>
        </w:rPr>
        <w:tab/>
      </w:r>
      <w:r w:rsidRPr="004B6803">
        <w:rPr>
          <w:i/>
          <w:iCs/>
          <w:lang w:val="en-GB"/>
        </w:rPr>
        <w:t>For future extension:</w:t>
      </w:r>
      <w:r w:rsidRPr="004B6803">
        <w:rPr>
          <w:lang w:val="en-GB"/>
        </w:rPr>
        <w:t xml:space="preserve"> When an extension is introduced a suffix is added to the identifier of the concerned ASN.1 field and/ or type. A suffix of the form </w:t>
      </w:r>
      <w:r w:rsidRPr="004B6803">
        <w:rPr>
          <w:noProof/>
          <w:lang w:val="en-GB"/>
        </w:rPr>
        <w:t>"</w:t>
      </w:r>
      <w:r w:rsidRPr="004B6803">
        <w:rPr>
          <w:noProof/>
          <w:lang w:val="en-GB"/>
        </w:rPr>
        <w:noBreakHyphen/>
        <w:t>rX"</w:t>
      </w:r>
      <w:r w:rsidRPr="004B6803">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B6803">
        <w:rPr>
          <w:i/>
          <w:lang w:val="en-GB"/>
        </w:rPr>
        <w:t>e.g.</w:t>
      </w:r>
      <w:r w:rsidRPr="004B6803">
        <w:rPr>
          <w:lang w:val="en-GB"/>
        </w:rPr>
        <w:t xml:space="preserve">, </w:t>
      </w:r>
      <w:r w:rsidRPr="004B6803">
        <w:rPr>
          <w:i/>
          <w:noProof/>
          <w:lang w:val="en-GB"/>
        </w:rPr>
        <w:t>Foo-r9</w:t>
      </w:r>
      <w:r w:rsidRPr="004B6803">
        <w:rPr>
          <w:lang w:val="en-GB"/>
        </w:rPr>
        <w:t xml:space="preserve"> for the Rel-9 version of the ASN.1 type </w:t>
      </w:r>
      <w:r w:rsidRPr="004B6803">
        <w:rPr>
          <w:i/>
          <w:noProof/>
          <w:lang w:val="en-GB"/>
        </w:rPr>
        <w:t>Foo</w:t>
      </w:r>
      <w:r w:rsidRPr="004B6803">
        <w:rPr>
          <w:lang w:val="en-GB"/>
        </w:rPr>
        <w:t xml:space="preserve">. A suffix of the form </w:t>
      </w:r>
      <w:r w:rsidRPr="004B6803">
        <w:rPr>
          <w:noProof/>
          <w:lang w:val="en-GB"/>
        </w:rPr>
        <w:t>"</w:t>
      </w:r>
      <w:r w:rsidRPr="004B6803">
        <w:rPr>
          <w:noProof/>
          <w:lang w:val="en-GB"/>
        </w:rPr>
        <w:noBreakHyphen/>
        <w:t>rXb"</w:t>
      </w:r>
      <w:r w:rsidRPr="004B6803">
        <w:rPr>
          <w:lang w:val="en-GB"/>
        </w:rPr>
        <w:t xml:space="preserve"> is used for the first revision of a field that it appears in the same release (X) as the original version of the field, </w:t>
      </w:r>
      <w:r w:rsidRPr="004B6803">
        <w:rPr>
          <w:noProof/>
          <w:lang w:val="en-GB"/>
        </w:rPr>
        <w:t>"</w:t>
      </w:r>
      <w:r w:rsidRPr="004B6803">
        <w:rPr>
          <w:noProof/>
          <w:lang w:val="en-GB"/>
        </w:rPr>
        <w:noBreakHyphen/>
        <w:t>rXc" for a second intra-release revision and so on</w:t>
      </w:r>
      <w:r w:rsidRPr="004B6803">
        <w:rPr>
          <w:lang w:val="en-GB"/>
        </w:rPr>
        <w:t xml:space="preserve">. A suffix of the form </w:t>
      </w:r>
      <w:r w:rsidRPr="004B6803">
        <w:rPr>
          <w:noProof/>
          <w:lang w:val="en-GB"/>
        </w:rPr>
        <w:t>"</w:t>
      </w:r>
      <w:r w:rsidRPr="004B6803">
        <w:rPr>
          <w:noProof/>
          <w:lang w:val="en-GB"/>
        </w:rPr>
        <w:noBreakHyphen/>
        <w:t>vXYZ"</w:t>
      </w:r>
      <w:r w:rsidRPr="004B6803">
        <w:rPr>
          <w:lang w:val="en-GB"/>
        </w:rPr>
        <w:t xml:space="preserve"> is used for ASN.1 fields or types that only are an extension of a corresponding earlier field or type (see </w:t>
      </w:r>
      <w:r w:rsidR="00B0146F" w:rsidRPr="004B6803">
        <w:rPr>
          <w:lang w:val="en-GB"/>
        </w:rPr>
        <w:t>clause</w:t>
      </w:r>
      <w:r w:rsidRPr="004B6803">
        <w:rPr>
          <w:lang w:val="en-GB"/>
        </w:rPr>
        <w:t xml:space="preserve"> A.4), e.g., </w:t>
      </w:r>
      <w:r w:rsidRPr="004B6803">
        <w:rPr>
          <w:i/>
          <w:iCs/>
          <w:noProof/>
          <w:lang w:val="en-GB"/>
        </w:rPr>
        <w:t>AnElement-v10b0</w:t>
      </w:r>
      <w:r w:rsidRPr="004B6803">
        <w:rPr>
          <w:lang w:val="en-GB"/>
        </w:rPr>
        <w:t xml:space="preserve"> for the extension of the ASN.1 type </w:t>
      </w:r>
      <w:r w:rsidRPr="004B6803">
        <w:rPr>
          <w:i/>
          <w:iCs/>
          <w:noProof/>
          <w:lang w:val="en-GB"/>
        </w:rPr>
        <w:t>AnElement</w:t>
      </w:r>
      <w:r w:rsidRPr="004B6803">
        <w:rPr>
          <w:lang w:val="en-GB"/>
        </w:rPr>
        <w:t xml:space="preserve"> introduced in version 10.11.0 of the specification. A number </w:t>
      </w:r>
      <w:r w:rsidRPr="004B6803">
        <w:rPr>
          <w:i/>
          <w:iCs/>
          <w:lang w:val="en-GB"/>
        </w:rPr>
        <w:t>0...9, 10, 11, etc.</w:t>
      </w:r>
      <w:r w:rsidRPr="004B6803">
        <w:rPr>
          <w:lang w:val="en-GB"/>
        </w:rPr>
        <w:t xml:space="preserve"> is used to represent the first part of the version number, indicating the release of the protocol. Lower case letters </w:t>
      </w:r>
      <w:r w:rsidRPr="004B6803">
        <w:rPr>
          <w:i/>
          <w:iCs/>
          <w:lang w:val="en-GB"/>
        </w:rPr>
        <w:t>a, b, c, etc.</w:t>
      </w:r>
      <w:r w:rsidRPr="004B680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4B6803" w:rsidRDefault="00F0608D" w:rsidP="00F0608D">
      <w:pPr>
        <w:pStyle w:val="B1"/>
        <w:rPr>
          <w:lang w:val="en-GB"/>
        </w:rPr>
      </w:pPr>
      <w:r w:rsidRPr="004B6803">
        <w:rPr>
          <w:lang w:val="en-GB"/>
        </w:rPr>
        <w:t>-</w:t>
      </w:r>
      <w:r w:rsidRPr="004B6803">
        <w:rPr>
          <w:lang w:val="en-GB"/>
        </w:rPr>
        <w:tab/>
        <w:t xml:space="preserve">More generally, in case there is a need to distinguish different variants of an ASN.1 field or IE, a suffix should be added at the end of the identifiers e.g. </w:t>
      </w:r>
      <w:r w:rsidRPr="004B6803">
        <w:rPr>
          <w:i/>
          <w:lang w:val="en-GB"/>
        </w:rPr>
        <w:t>MeasObjectUTRA</w:t>
      </w:r>
      <w:r w:rsidRPr="004B6803">
        <w:rPr>
          <w:lang w:val="en-GB"/>
        </w:rPr>
        <w:t xml:space="preserve">, </w:t>
      </w:r>
      <w:r w:rsidRPr="004B6803">
        <w:rPr>
          <w:i/>
          <w:lang w:val="en-GB"/>
        </w:rPr>
        <w:t>ConfigCommon</w:t>
      </w:r>
      <w:r w:rsidRPr="004B680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4B6803" w:rsidRDefault="00F0608D" w:rsidP="003F3E19">
      <w:pPr>
        <w:pStyle w:val="TH"/>
        <w:rPr>
          <w:lang w:val="en-GB"/>
        </w:rPr>
      </w:pPr>
      <w:r w:rsidRPr="004B6803">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B6803" w:rsidRPr="004B6803" w:rsidTr="00156BDF">
        <w:trPr>
          <w:cantSplit/>
          <w:tblHeader/>
          <w:jc w:val="center"/>
        </w:trPr>
        <w:tc>
          <w:tcPr>
            <w:tcW w:w="1821" w:type="dxa"/>
          </w:tcPr>
          <w:p w:rsidR="00F0608D" w:rsidRPr="004B6803" w:rsidRDefault="00F0608D" w:rsidP="00156BDF">
            <w:pPr>
              <w:pStyle w:val="TAL"/>
              <w:tabs>
                <w:tab w:val="num" w:pos="1494"/>
              </w:tabs>
              <w:jc w:val="both"/>
              <w:rPr>
                <w:rFonts w:eastAsia="SimSun"/>
                <w:b/>
                <w:kern w:val="2"/>
                <w:lang w:val="en-GB" w:eastAsia="en-GB"/>
              </w:rPr>
            </w:pPr>
            <w:r w:rsidRPr="004B6803">
              <w:rPr>
                <w:rFonts w:eastAsia="SimSun"/>
                <w:b/>
                <w:kern w:val="2"/>
                <w:lang w:val="en-GB" w:eastAsia="en-GB"/>
              </w:rPr>
              <w:t>Abbreviation</w:t>
            </w:r>
          </w:p>
        </w:tc>
        <w:tc>
          <w:tcPr>
            <w:tcW w:w="2835" w:type="dxa"/>
          </w:tcPr>
          <w:p w:rsidR="00F0608D" w:rsidRPr="004B6803" w:rsidRDefault="00F0608D" w:rsidP="00156BDF">
            <w:pPr>
              <w:pStyle w:val="TAL"/>
              <w:tabs>
                <w:tab w:val="num" w:pos="1494"/>
              </w:tabs>
              <w:jc w:val="both"/>
              <w:rPr>
                <w:rFonts w:eastAsia="SimSun"/>
                <w:b/>
                <w:kern w:val="2"/>
                <w:lang w:val="en-GB" w:eastAsia="en-GB"/>
              </w:rPr>
            </w:pPr>
            <w:r w:rsidRPr="004B6803">
              <w:rPr>
                <w:rFonts w:eastAsia="SimSun"/>
                <w:b/>
                <w:kern w:val="2"/>
                <w:lang w:val="en-GB" w:eastAsia="en-GB"/>
              </w:rPr>
              <w:t>Abbreviated word</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mm</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mmunic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nf</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nfirm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Config</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Configur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Dis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Discover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DL</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Downlink</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Ext</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Extens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Freq</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Frequenc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dentity</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n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dic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Info</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Inform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Mea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Measurem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Neigh</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Neighbour(ing)</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aram(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arameter(s)</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ersist</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ersist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hys</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hysical</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Pro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Process</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eestab</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establishmen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eq</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quest</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Rx</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Recep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Sched</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Scheduling</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Sync</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Synchronisation</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Thresh</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hreshold</w:t>
            </w:r>
          </w:p>
        </w:tc>
      </w:tr>
      <w:tr w:rsidR="004B6803"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Tx/ Transm</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Transmission</w:t>
            </w:r>
          </w:p>
        </w:tc>
      </w:tr>
      <w:tr w:rsidR="00F0608D" w:rsidRPr="004B6803" w:rsidTr="00156BDF">
        <w:trPr>
          <w:cantSplit/>
          <w:jc w:val="center"/>
        </w:trPr>
        <w:tc>
          <w:tcPr>
            <w:tcW w:w="1821" w:type="dxa"/>
          </w:tcPr>
          <w:p w:rsidR="00F0608D" w:rsidRPr="004B6803" w:rsidRDefault="00F0608D" w:rsidP="00156BDF">
            <w:pPr>
              <w:pStyle w:val="TAL"/>
              <w:tabs>
                <w:tab w:val="num" w:pos="1494"/>
              </w:tabs>
              <w:jc w:val="both"/>
              <w:rPr>
                <w:rFonts w:eastAsia="SimSun"/>
                <w:noProof/>
                <w:kern w:val="2"/>
                <w:lang w:val="en-GB" w:eastAsia="en-GB"/>
              </w:rPr>
            </w:pPr>
            <w:r w:rsidRPr="004B6803">
              <w:rPr>
                <w:rFonts w:eastAsia="SimSun"/>
                <w:noProof/>
                <w:kern w:val="2"/>
                <w:lang w:val="en-GB" w:eastAsia="en-GB"/>
              </w:rPr>
              <w:t>UL</w:t>
            </w:r>
          </w:p>
        </w:tc>
        <w:tc>
          <w:tcPr>
            <w:tcW w:w="2835" w:type="dxa"/>
          </w:tcPr>
          <w:p w:rsidR="00F0608D" w:rsidRPr="004B6803" w:rsidRDefault="00F0608D" w:rsidP="00156BDF">
            <w:pPr>
              <w:pStyle w:val="TAL"/>
              <w:tabs>
                <w:tab w:val="num" w:pos="1494"/>
              </w:tabs>
              <w:jc w:val="both"/>
              <w:rPr>
                <w:rFonts w:eastAsia="SimSun"/>
                <w:kern w:val="2"/>
                <w:lang w:val="en-GB" w:eastAsia="en-GB"/>
              </w:rPr>
            </w:pPr>
            <w:r w:rsidRPr="004B6803">
              <w:rPr>
                <w:rFonts w:eastAsia="SimSun"/>
                <w:kern w:val="2"/>
                <w:lang w:val="en-GB" w:eastAsia="en-GB"/>
              </w:rPr>
              <w:t>Uplink</w:t>
            </w: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r>
      <w:r w:rsidRPr="004B6803">
        <w:rPr>
          <w:lang w:val="en-GB"/>
        </w:rPr>
        <w:tab/>
        <w:t>The table A.3.1.2.1-1 is not exhaustive. Additional abbreviations may be used in ASN.1 identifiers when needed.</w:t>
      </w:r>
    </w:p>
    <w:p w:rsidR="00F0608D" w:rsidRPr="004B6803" w:rsidRDefault="00F0608D" w:rsidP="00014E9D">
      <w:pPr>
        <w:pStyle w:val="Heading3"/>
        <w:rPr>
          <w:lang w:val="en-GB"/>
        </w:rPr>
      </w:pPr>
      <w:bookmarkStart w:id="2959" w:name="_Toc12656132"/>
      <w:bookmarkStart w:id="2960" w:name="_Toc29323868"/>
      <w:bookmarkStart w:id="2961" w:name="_Toc52554395"/>
      <w:r w:rsidRPr="004B6803">
        <w:rPr>
          <w:lang w:val="en-GB"/>
        </w:rPr>
        <w:t>A.3.1.3</w:t>
      </w:r>
      <w:r w:rsidRPr="004B6803">
        <w:rPr>
          <w:lang w:val="en-GB"/>
        </w:rPr>
        <w:tab/>
        <w:t>Text references using ASN.1 identifiers</w:t>
      </w:r>
      <w:bookmarkEnd w:id="2959"/>
      <w:bookmarkEnd w:id="2960"/>
      <w:bookmarkEnd w:id="2961"/>
    </w:p>
    <w:p w:rsidR="00F0608D" w:rsidRPr="004B6803" w:rsidRDefault="00F0608D" w:rsidP="00F0608D">
      <w:r w:rsidRPr="004B680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B6803">
        <w:rPr>
          <w:i/>
          <w:iCs/>
        </w:rPr>
        <w:t>italic font style</w:t>
      </w:r>
      <w:r w:rsidRPr="004B6803">
        <w:t>. The "do not check spelling and grammar" attribute in Word should be set. Quotation marks (i.e., " ") should not be used around the ASN.1 field or type identifier.</w:t>
      </w:r>
    </w:p>
    <w:p w:rsidR="00F0608D" w:rsidRPr="004B6803" w:rsidRDefault="00F0608D" w:rsidP="00F0608D">
      <w:r w:rsidRPr="004B6803">
        <w:t xml:space="preserve">A reference to an RRC PDU type should be made using the corresponding ASN.1 type identifier followed by the word "message", e.g., a reference to the </w:t>
      </w:r>
      <w:r w:rsidRPr="004B6803">
        <w:rPr>
          <w:i/>
          <w:noProof/>
        </w:rPr>
        <w:t>RRCConnectionRelease</w:t>
      </w:r>
      <w:r w:rsidRPr="004B6803">
        <w:t xml:space="preserve"> message.</w:t>
      </w:r>
    </w:p>
    <w:p w:rsidR="00F0608D" w:rsidRPr="004B6803" w:rsidRDefault="00F0608D" w:rsidP="00F0608D">
      <w:r w:rsidRPr="004B6803">
        <w:t xml:space="preserve">A reference to a specific part of an RRC PDU, or to a specific part of any other ASN.1 type, should be made using the corresponding ASN.1 field identifier followed by the word "field", e.g., a reference to the </w:t>
      </w:r>
      <w:r w:rsidRPr="004B6803">
        <w:rPr>
          <w:i/>
          <w:noProof/>
        </w:rPr>
        <w:t>prioritisedBitRate</w:t>
      </w:r>
      <w:r w:rsidRPr="004B6803">
        <w:t xml:space="preserve"> field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Priority,</w:t>
      </w:r>
    </w:p>
    <w:p w:rsidR="00F0608D" w:rsidRPr="004B6803" w:rsidRDefault="00F0608D" w:rsidP="00F0608D">
      <w:pPr>
        <w:pStyle w:val="PL"/>
        <w:shd w:val="clear" w:color="auto" w:fill="E6E6E6"/>
      </w:pPr>
      <w:r w:rsidRPr="004B6803">
        <w:tab/>
      </w:r>
      <w:r w:rsidRPr="004B6803">
        <w:tab/>
        <w:t>prioritisedBitRate</w:t>
      </w:r>
      <w:r w:rsidRPr="004B6803">
        <w:tab/>
      </w:r>
      <w:r w:rsidRPr="004B6803">
        <w:tab/>
      </w:r>
      <w:r w:rsidRPr="004B6803">
        <w:tab/>
      </w:r>
      <w:r w:rsidRPr="004B6803">
        <w:tab/>
      </w:r>
      <w:r w:rsidRPr="004B6803">
        <w:tab/>
        <w:t>PrioritisedBitRate,</w:t>
      </w:r>
    </w:p>
    <w:p w:rsidR="00F0608D" w:rsidRPr="004B6803" w:rsidDel="00D261BB" w:rsidRDefault="00F0608D" w:rsidP="00F0608D">
      <w:pPr>
        <w:pStyle w:val="PL"/>
        <w:shd w:val="clear" w:color="auto" w:fill="E6E6E6"/>
      </w:pPr>
      <w:r w:rsidRPr="004B6803">
        <w:tab/>
      </w:r>
      <w:r w:rsidRPr="004B6803">
        <w:tab/>
        <w:t>bucketSizeDuration</w:t>
      </w:r>
      <w:r w:rsidRPr="004B6803">
        <w:tab/>
      </w:r>
      <w:r w:rsidRPr="004B6803">
        <w:tab/>
      </w:r>
      <w:r w:rsidRPr="004B6803">
        <w:tab/>
      </w:r>
      <w:r w:rsidRPr="004B6803">
        <w:tab/>
      </w:r>
      <w:r w:rsidRPr="004B6803">
        <w:tab/>
        <w:t>BucketSizeDuration,</w:t>
      </w:r>
    </w:p>
    <w:p w:rsidR="00F0608D" w:rsidRPr="004B6803" w:rsidRDefault="00F0608D" w:rsidP="00F0608D">
      <w:pPr>
        <w:pStyle w:val="PL"/>
        <w:shd w:val="clear" w:color="auto" w:fill="E6E6E6"/>
      </w:pPr>
      <w:r w:rsidRPr="004B6803">
        <w:tab/>
      </w:r>
      <w:r w:rsidRPr="004B6803">
        <w:tab/>
        <w:t>logicalChannelGroup</w:t>
      </w:r>
      <w:r w:rsidRPr="004B6803">
        <w:tab/>
      </w:r>
      <w:r w:rsidRPr="004B6803">
        <w:tab/>
      </w:r>
      <w:r w:rsidRPr="004B6803">
        <w:tab/>
      </w:r>
      <w:r w:rsidRPr="004B6803">
        <w:tab/>
      </w:r>
      <w:r w:rsidRPr="004B6803">
        <w:tab/>
        <w:t>INTEGER (0..3)</w:t>
      </w:r>
    </w:p>
    <w:p w:rsidR="00F0608D" w:rsidRPr="004B6803" w:rsidRDefault="00F0608D" w:rsidP="00F0608D">
      <w:pPr>
        <w:pStyle w:val="PL"/>
        <w:shd w:val="clear" w:color="auto" w:fill="E6E6E6"/>
      </w:pPr>
      <w:r w:rsidRPr="004B6803">
        <w:tab/>
        <w:t>}</w:t>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4B6803" w:rsidRDefault="00F0608D" w:rsidP="00F0608D">
      <w:r w:rsidRPr="004B6803">
        <w:t xml:space="preserve">A reference to a specific type of information element should be made using the corresponding ASN.1 type identifier preceded by the acronym "IE", e.g., a reference to the IE </w:t>
      </w:r>
      <w:r w:rsidRPr="004B6803">
        <w:rPr>
          <w:i/>
          <w:noProof/>
        </w:rPr>
        <w:t>LogicalChannelConfig</w:t>
      </w:r>
      <w:r w:rsidRPr="004B6803">
        <w:t xml:space="preserve"> in the example above.</w:t>
      </w:r>
    </w:p>
    <w:p w:rsidR="00F0608D" w:rsidRPr="004B6803" w:rsidRDefault="00F0608D" w:rsidP="00F0608D">
      <w:r w:rsidRPr="004B680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0608D" w:rsidRPr="004B6803" w:rsidRDefault="00F0608D" w:rsidP="00F0608D">
      <w:r w:rsidRPr="004B6803">
        <w:t xml:space="preserve">A reference to a specific value of an ASN.1 field should be made using the corresponding ASN.1 value without using quotation marks around the ASN.1 value, e.g., 'if the </w:t>
      </w:r>
      <w:r w:rsidRPr="004B6803">
        <w:rPr>
          <w:i/>
        </w:rPr>
        <w:t>status</w:t>
      </w:r>
      <w:r w:rsidRPr="004B6803">
        <w:t xml:space="preserve"> field is set to value </w:t>
      </w:r>
      <w:r w:rsidRPr="004B6803">
        <w:rPr>
          <w:i/>
        </w:rPr>
        <w:t>true</w:t>
      </w:r>
      <w:r w:rsidRPr="004B6803">
        <w:t>'.</w:t>
      </w:r>
    </w:p>
    <w:p w:rsidR="00F0608D" w:rsidRPr="004B6803" w:rsidRDefault="00F0608D" w:rsidP="00014E9D">
      <w:pPr>
        <w:pStyle w:val="Heading2"/>
      </w:pPr>
      <w:bookmarkStart w:id="2962" w:name="_Toc12656133"/>
      <w:bookmarkStart w:id="2963" w:name="_Toc29323869"/>
      <w:bookmarkStart w:id="2964" w:name="_Toc52554396"/>
      <w:r w:rsidRPr="004B6803">
        <w:t>A.3.2</w:t>
      </w:r>
      <w:r w:rsidRPr="004B6803">
        <w:tab/>
        <w:t>High-level message structure</w:t>
      </w:r>
      <w:bookmarkEnd w:id="2962"/>
      <w:bookmarkEnd w:id="2963"/>
      <w:bookmarkEnd w:id="2964"/>
    </w:p>
    <w:p w:rsidR="00F0608D" w:rsidRPr="004B6803" w:rsidRDefault="00F0608D" w:rsidP="00F0608D">
      <w:r w:rsidRPr="004B6803">
        <w:t>Within each logical channel type, the associated RRC PDU (message) types are alternatives within a CHOICE, as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DL-DCCH-Message ::= SEQUENCE {</w:t>
      </w:r>
    </w:p>
    <w:p w:rsidR="00F0608D" w:rsidRPr="004B6803" w:rsidRDefault="00F0608D" w:rsidP="00F0608D">
      <w:pPr>
        <w:pStyle w:val="PL"/>
        <w:shd w:val="clear" w:color="auto" w:fill="E6E6E6"/>
      </w:pPr>
      <w:r w:rsidRPr="004B6803">
        <w:tab/>
        <w:t>message</w:t>
      </w:r>
      <w:r w:rsidRPr="004B6803">
        <w:tab/>
      </w:r>
      <w:r w:rsidRPr="004B6803">
        <w:tab/>
      </w:r>
      <w:r w:rsidRPr="004B6803">
        <w:tab/>
      </w:r>
      <w:r w:rsidRPr="004B6803">
        <w:tab/>
      </w:r>
      <w:r w:rsidRPr="004B6803">
        <w:tab/>
        <w:t>DL-DCCH-MessageType</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DL-DCCH-MessageType ::= CHOICE {</w:t>
      </w:r>
    </w:p>
    <w:p w:rsidR="00F0608D" w:rsidRPr="004B6803" w:rsidRDefault="00F0608D" w:rsidP="00F0608D">
      <w:pPr>
        <w:pStyle w:val="PL"/>
        <w:shd w:val="clear" w:color="auto" w:fill="E6E6E6"/>
      </w:pPr>
      <w:r w:rsidRPr="004B6803">
        <w:tab/>
        <w:t>c1</w:t>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dlInformationTransfer</w:t>
      </w:r>
      <w:r w:rsidRPr="004B6803">
        <w:tab/>
      </w:r>
      <w:r w:rsidRPr="004B6803">
        <w:tab/>
      </w:r>
      <w:r w:rsidRPr="004B6803">
        <w:tab/>
      </w:r>
      <w:r w:rsidRPr="004B6803">
        <w:tab/>
      </w:r>
      <w:r w:rsidRPr="004B6803">
        <w:tab/>
        <w:t>DLInformationTransfer,</w:t>
      </w:r>
    </w:p>
    <w:p w:rsidR="00F0608D" w:rsidRPr="004B6803" w:rsidRDefault="00F0608D" w:rsidP="00F0608D">
      <w:pPr>
        <w:pStyle w:val="PL"/>
        <w:shd w:val="clear" w:color="auto" w:fill="E6E6E6"/>
      </w:pPr>
      <w:r w:rsidRPr="004B6803">
        <w:tab/>
      </w:r>
      <w:r w:rsidRPr="004B6803">
        <w:tab/>
        <w:t>handoverFromEUTRAPreparationRequest</w:t>
      </w:r>
      <w:r w:rsidRPr="004B6803">
        <w:tab/>
      </w:r>
      <w:r w:rsidRPr="004B6803">
        <w:tab/>
        <w:t>HandoverFromEUTRAPreparationRequest,</w:t>
      </w:r>
    </w:p>
    <w:p w:rsidR="00F0608D" w:rsidRPr="004B6803" w:rsidRDefault="00F0608D" w:rsidP="00F0608D">
      <w:pPr>
        <w:pStyle w:val="PL"/>
        <w:shd w:val="clear" w:color="auto" w:fill="E6E6E6"/>
      </w:pPr>
      <w:r w:rsidRPr="004B6803">
        <w:tab/>
      </w:r>
      <w:r w:rsidRPr="004B6803">
        <w:tab/>
        <w:t>mobilityFromEUTRACommand</w:t>
      </w:r>
      <w:r w:rsidRPr="004B6803">
        <w:tab/>
      </w:r>
      <w:r w:rsidRPr="004B6803">
        <w:tab/>
      </w:r>
      <w:r w:rsidRPr="004B6803">
        <w:tab/>
      </w:r>
      <w:r w:rsidRPr="004B6803">
        <w:tab/>
        <w:t>MobilityFromEUTRACommand,</w:t>
      </w:r>
    </w:p>
    <w:p w:rsidR="00F0608D" w:rsidRPr="004B6803" w:rsidRDefault="00F0608D" w:rsidP="00F0608D">
      <w:pPr>
        <w:pStyle w:val="PL"/>
        <w:shd w:val="clear" w:color="auto" w:fill="E6E6E6"/>
      </w:pPr>
      <w:r w:rsidRPr="004B6803">
        <w:tab/>
      </w:r>
      <w:r w:rsidRPr="004B6803">
        <w:tab/>
        <w:t>rrcConnectionReconfiguration</w:t>
      </w:r>
      <w:r w:rsidRPr="004B6803">
        <w:tab/>
      </w:r>
      <w:r w:rsidRPr="004B6803">
        <w:tab/>
      </w:r>
      <w:r w:rsidRPr="004B6803">
        <w:tab/>
        <w:t>RRCConnectionReconfiguration,</w:t>
      </w:r>
    </w:p>
    <w:p w:rsidR="00F0608D" w:rsidRPr="004B6803" w:rsidRDefault="00F0608D" w:rsidP="00F0608D">
      <w:pPr>
        <w:pStyle w:val="PL"/>
        <w:shd w:val="clear" w:color="auto" w:fill="E6E6E6"/>
      </w:pPr>
      <w:r w:rsidRPr="004B6803">
        <w:tab/>
      </w:r>
      <w:r w:rsidRPr="004B6803">
        <w:tab/>
        <w:t>rrcConnectionRelease</w:t>
      </w:r>
      <w:r w:rsidRPr="004B6803">
        <w:tab/>
      </w:r>
      <w:r w:rsidRPr="004B6803">
        <w:tab/>
      </w:r>
      <w:r w:rsidRPr="004B6803">
        <w:tab/>
      </w:r>
      <w:r w:rsidRPr="004B6803">
        <w:tab/>
      </w:r>
      <w:r w:rsidRPr="004B6803">
        <w:tab/>
        <w:t>RRCConnectionRelease,</w:t>
      </w:r>
    </w:p>
    <w:p w:rsidR="00F0608D" w:rsidRPr="004B6803" w:rsidRDefault="00F0608D" w:rsidP="00F0608D">
      <w:pPr>
        <w:pStyle w:val="PL"/>
        <w:shd w:val="clear" w:color="auto" w:fill="E6E6E6"/>
      </w:pPr>
      <w:r w:rsidRPr="004B6803">
        <w:tab/>
      </w:r>
      <w:r w:rsidRPr="004B6803">
        <w:tab/>
        <w:t>securityModeCommand</w:t>
      </w:r>
      <w:r w:rsidRPr="004B6803">
        <w:tab/>
      </w:r>
      <w:r w:rsidRPr="004B6803">
        <w:tab/>
      </w:r>
      <w:r w:rsidRPr="004B6803">
        <w:tab/>
      </w:r>
      <w:r w:rsidRPr="004B6803">
        <w:tab/>
      </w:r>
      <w:r w:rsidRPr="004B6803">
        <w:tab/>
      </w:r>
      <w:r w:rsidRPr="004B6803">
        <w:tab/>
        <w:t>SecurityModeCommand,</w:t>
      </w:r>
    </w:p>
    <w:p w:rsidR="00F0608D" w:rsidRPr="004B6803" w:rsidRDefault="00F0608D" w:rsidP="00F0608D">
      <w:pPr>
        <w:pStyle w:val="PL"/>
        <w:shd w:val="clear" w:color="auto" w:fill="E6E6E6"/>
      </w:pPr>
      <w:r w:rsidRPr="004B6803">
        <w:tab/>
      </w:r>
      <w:r w:rsidRPr="004B6803">
        <w:tab/>
        <w:t>ueCapabilityEnquiry</w:t>
      </w:r>
      <w:r w:rsidRPr="004B6803">
        <w:tab/>
      </w:r>
      <w:r w:rsidRPr="004B6803">
        <w:tab/>
      </w:r>
      <w:r w:rsidRPr="004B6803">
        <w:tab/>
      </w:r>
      <w:r w:rsidRPr="004B6803">
        <w:tab/>
      </w:r>
      <w:r w:rsidRPr="004B6803">
        <w:tab/>
      </w:r>
      <w:r w:rsidRPr="004B6803">
        <w:tab/>
        <w:t>UECapabilityEnquiry,</w:t>
      </w:r>
    </w:p>
    <w:p w:rsidR="00F0608D" w:rsidRPr="004B6803" w:rsidRDefault="00F0608D" w:rsidP="00F0608D">
      <w:pPr>
        <w:pStyle w:val="PL"/>
        <w:shd w:val="clear" w:color="auto" w:fill="E6E6E6"/>
      </w:pPr>
      <w:r w:rsidRPr="004B6803">
        <w:tab/>
      </w:r>
      <w:r w:rsidRPr="004B6803">
        <w:tab/>
        <w:t>spare1 NULL</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messageClassExtension</w:t>
      </w:r>
      <w:r w:rsidRPr="004B6803">
        <w:tab/>
        <w:t>SEQUENCE {}</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 xml:space="preserve">A nested two-level CHOICE structure is used, where the alternative PDU types are alternatives within the inner level </w:t>
      </w:r>
      <w:r w:rsidRPr="004B6803">
        <w:rPr>
          <w:i/>
          <w:noProof/>
        </w:rPr>
        <w:t>c1</w:t>
      </w:r>
      <w:r w:rsidRPr="004B6803">
        <w:t xml:space="preserve"> CHOICE.</w:t>
      </w:r>
    </w:p>
    <w:p w:rsidR="00F0608D" w:rsidRPr="004B6803" w:rsidRDefault="00F0608D" w:rsidP="00F0608D">
      <w:r w:rsidRPr="004B6803">
        <w:t xml:space="preserve">Spare alternatives (i.e., </w:t>
      </w:r>
      <w:r w:rsidRPr="004B6803">
        <w:rPr>
          <w:i/>
          <w:noProof/>
        </w:rPr>
        <w:t>spare1</w:t>
      </w:r>
      <w:r w:rsidRPr="004B6803">
        <w:t xml:space="preserve"> in this case) may be included within the </w:t>
      </w:r>
      <w:r w:rsidRPr="004B6803">
        <w:rPr>
          <w:i/>
          <w:noProof/>
        </w:rPr>
        <w:t>c1</w:t>
      </w:r>
      <w:r w:rsidRPr="004B6803">
        <w:t xml:space="preserve"> CHOICE to facilitate future extension. The number of such spare alternatives should not extend the total number of alternatives beyond an integer-power-of-two number of alternatives (i.e., eight in this case).</w:t>
      </w:r>
    </w:p>
    <w:p w:rsidR="00F0608D" w:rsidRPr="004B6803" w:rsidRDefault="00F0608D" w:rsidP="00F0608D">
      <w:r w:rsidRPr="004B6803">
        <w:t xml:space="preserve">Further extension of the number of alternative PDU types is facilitated using the </w:t>
      </w:r>
      <w:r w:rsidRPr="004B6803">
        <w:rPr>
          <w:i/>
          <w:noProof/>
        </w:rPr>
        <w:t>messageClassExtension</w:t>
      </w:r>
      <w:r w:rsidRPr="004B6803">
        <w:t xml:space="preserve"> alternative in the outer level CHOICE.</w:t>
      </w:r>
    </w:p>
    <w:p w:rsidR="00F0608D" w:rsidRPr="004B6803" w:rsidRDefault="00F0608D" w:rsidP="00014E9D">
      <w:pPr>
        <w:pStyle w:val="Heading2"/>
      </w:pPr>
      <w:bookmarkStart w:id="2965" w:name="_Toc12656134"/>
      <w:bookmarkStart w:id="2966" w:name="_Toc29323870"/>
      <w:bookmarkStart w:id="2967" w:name="_Toc52554397"/>
      <w:r w:rsidRPr="004B6803">
        <w:t>A.3.3</w:t>
      </w:r>
      <w:r w:rsidRPr="004B6803">
        <w:tab/>
        <w:t>Message definition</w:t>
      </w:r>
      <w:bookmarkEnd w:id="2965"/>
      <w:bookmarkEnd w:id="2966"/>
      <w:bookmarkEnd w:id="2967"/>
    </w:p>
    <w:p w:rsidR="00F0608D" w:rsidRPr="004B6803" w:rsidRDefault="00F0608D" w:rsidP="00F0608D">
      <w:r w:rsidRPr="004B6803">
        <w:t>Each PDU (message) type is specified in an ASN.1 section similar to the one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ConnectionReconfiguration ::=</w:t>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ConnectionReconfiguration-r8</w:t>
      </w:r>
      <w:r w:rsidRPr="004B6803">
        <w:tab/>
      </w:r>
      <w:r w:rsidRPr="004B6803">
        <w:tab/>
        <w:t>RRCConnectionReconfiguration-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r8-IEs ::= SEQUENCE {</w:t>
      </w:r>
    </w:p>
    <w:p w:rsidR="00F0608D" w:rsidRPr="004B6803" w:rsidRDefault="00F0608D" w:rsidP="00F0608D">
      <w:pPr>
        <w:pStyle w:val="PL"/>
        <w:shd w:val="clear" w:color="auto" w:fill="E6E6E6"/>
      </w:pPr>
      <w:r w:rsidRPr="004B6803">
        <w:tab/>
        <w:t>-- Enter the IEs here.</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r w:rsidRPr="004B6803">
        <w:t xml:space="preserve">Hooks for </w:t>
      </w:r>
      <w:r w:rsidRPr="004B6803">
        <w:rPr>
          <w:i/>
          <w:iCs/>
        </w:rPr>
        <w:t>critical</w:t>
      </w:r>
      <w:r w:rsidRPr="004B6803">
        <w:t xml:space="preserve"> and </w:t>
      </w:r>
      <w:r w:rsidRPr="004B6803">
        <w:rPr>
          <w:i/>
          <w:iCs/>
        </w:rPr>
        <w:t>non-critical</w:t>
      </w:r>
      <w:r w:rsidRPr="004B6803">
        <w:t xml:space="preserve"> extension should normally be included in the PDU type specification. How these hooks are used is further described in </w:t>
      </w:r>
      <w:r w:rsidR="00B0146F" w:rsidRPr="004B6803">
        <w:t>clause</w:t>
      </w:r>
      <w:r w:rsidRPr="004B6803">
        <w:t xml:space="preserve"> A.4.</w:t>
      </w:r>
    </w:p>
    <w:p w:rsidR="00F0608D" w:rsidRPr="004B6803" w:rsidRDefault="00F0608D" w:rsidP="00F0608D">
      <w:r w:rsidRPr="004B680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4B6803" w:rsidRDefault="00F0608D" w:rsidP="00F0608D">
      <w:r w:rsidRPr="004B6803">
        <w:t xml:space="preserve">Critical extension of a PDU type is facilitated by a two-level CHOICE structure, where the alternative PDU contents are alternatives within the inner level </w:t>
      </w:r>
      <w:r w:rsidRPr="004B6803">
        <w:rPr>
          <w:i/>
          <w:iCs/>
        </w:rPr>
        <w:t>c1</w:t>
      </w:r>
      <w:r w:rsidRPr="004B6803">
        <w:t xml:space="preserve"> CHOICE. Spare alternatives (i.e., </w:t>
      </w:r>
      <w:r w:rsidRPr="004B6803">
        <w:rPr>
          <w:i/>
          <w:noProof/>
        </w:rPr>
        <w:t>spare3</w:t>
      </w:r>
      <w:r w:rsidRPr="004B6803">
        <w:t xml:space="preserve"> down to </w:t>
      </w:r>
      <w:r w:rsidRPr="004B6803">
        <w:rPr>
          <w:i/>
          <w:noProof/>
        </w:rPr>
        <w:t>spare1</w:t>
      </w:r>
      <w:r w:rsidRPr="004B6803">
        <w:t xml:space="preserve"> in this case) may be included within the </w:t>
      </w:r>
      <w:r w:rsidRPr="004B6803">
        <w:rPr>
          <w:i/>
          <w:noProof/>
        </w:rPr>
        <w:t>c1</w:t>
      </w:r>
      <w:r w:rsidRPr="004B6803">
        <w:t xml:space="preserve"> CHOICE. The number of spare alternatives to be included in the original PDU specification should be decided case by case, based on the expected rate of critical extension in the future releases of the protocol.</w:t>
      </w:r>
    </w:p>
    <w:p w:rsidR="00F0608D" w:rsidRPr="004B6803" w:rsidRDefault="00F0608D" w:rsidP="00F0608D">
      <w:r w:rsidRPr="004B6803">
        <w:t xml:space="preserve">Further critical extension, when the spare alternatives from the original specifications are used up, is facilitated using the </w:t>
      </w:r>
      <w:r w:rsidRPr="004B6803">
        <w:rPr>
          <w:i/>
          <w:noProof/>
        </w:rPr>
        <w:t>criticalExtensionsFuture</w:t>
      </w:r>
      <w:r w:rsidRPr="004B6803">
        <w:t xml:space="preserve"> in the outer level CHOICE.</w:t>
      </w:r>
    </w:p>
    <w:p w:rsidR="00F0608D" w:rsidRPr="004B6803" w:rsidRDefault="00F0608D" w:rsidP="00F0608D">
      <w:r w:rsidRPr="004B6803">
        <w:t xml:space="preserve">In PDU types where critical extension is not expected in the future releases of the protocol, the inner level </w:t>
      </w:r>
      <w:r w:rsidRPr="004B6803">
        <w:rPr>
          <w:i/>
          <w:iCs/>
        </w:rPr>
        <w:t>c1</w:t>
      </w:r>
      <w:r w:rsidRPr="004B6803">
        <w:t xml:space="preserve"> CHOICE and the spare alternatives may be excluded, as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Complete ::= 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rrcConnectionReconfigurationComplete-r8</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RRCConnectionReconfigurationComplete-r8-IEs,</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Complete-r8-IEs ::= SEQUENCE {</w:t>
      </w:r>
    </w:p>
    <w:p w:rsidR="00F0608D" w:rsidRPr="004B6803" w:rsidRDefault="00F0608D" w:rsidP="00F0608D">
      <w:pPr>
        <w:pStyle w:val="PL"/>
        <w:shd w:val="clear" w:color="auto" w:fill="E6E6E6"/>
      </w:pPr>
      <w:r w:rsidRPr="004B6803">
        <w:tab/>
        <w:t>-- Enter the IEs here. --</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condTa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0608D" w:rsidRPr="004B6803" w:rsidRDefault="00F0608D" w:rsidP="00F0608D">
      <w:r w:rsidRPr="004B680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0608D" w:rsidRPr="004B6803" w:rsidRDefault="00F0608D" w:rsidP="00F0608D">
      <w:r w:rsidRPr="004B6803">
        <w:t>Non-critical extensions at the end of the message or at the end of a field that is contained in a BIT or OCTET STRING are facilitated by use of an empty sequence that is marked OPTIONAL e.g. as shown in the following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005A4770"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r>
      <w:r w:rsidRPr="004B6803">
        <w:tab/>
        <w:t>InformationElement2,</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pPr>
        <w:rPr>
          <w:iCs/>
        </w:rPr>
      </w:pPr>
      <w:r w:rsidRPr="004B6803">
        <w:t xml:space="preserve">The ASN.1 section specifying the contents of a PDU type may be followed by a </w:t>
      </w:r>
      <w:r w:rsidRPr="004B6803">
        <w:rPr>
          <w:i/>
          <w:iCs/>
        </w:rPr>
        <w:t>field description</w:t>
      </w:r>
      <w:r w:rsidRPr="004B680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B6803" w:rsidRPr="004B6803" w:rsidTr="00156BDF">
        <w:trPr>
          <w:cantSplit/>
          <w:tblHeader/>
        </w:trPr>
        <w:tc>
          <w:tcPr>
            <w:tcW w:w="9639" w:type="dxa"/>
          </w:tcPr>
          <w:p w:rsidR="00F0608D" w:rsidRPr="004B6803" w:rsidRDefault="00F0608D" w:rsidP="00156BDF">
            <w:pPr>
              <w:pStyle w:val="TAH"/>
              <w:rPr>
                <w:lang w:val="en-GB" w:eastAsia="en-GB"/>
              </w:rPr>
            </w:pPr>
            <w:r w:rsidRPr="004B6803">
              <w:rPr>
                <w:i/>
                <w:noProof/>
                <w:lang w:val="en-GB" w:eastAsia="en-GB"/>
              </w:rPr>
              <w:t>%PDU-TypeIdentifier%</w:t>
            </w:r>
            <w:r w:rsidRPr="004B6803">
              <w:rPr>
                <w:iCs/>
                <w:noProof/>
                <w:lang w:val="en-GB" w:eastAsia="en-GB"/>
              </w:rPr>
              <w:t xml:space="preserve"> field descriptions</w:t>
            </w:r>
          </w:p>
        </w:tc>
      </w:tr>
      <w:tr w:rsidR="004B6803"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eld identifier%</w:t>
            </w:r>
          </w:p>
          <w:p w:rsidR="00F0608D" w:rsidRPr="004B6803" w:rsidRDefault="00F0608D" w:rsidP="00156BDF">
            <w:pPr>
              <w:pStyle w:val="TAL"/>
              <w:rPr>
                <w:lang w:val="en-GB" w:eastAsia="en-GB"/>
              </w:rPr>
            </w:pPr>
            <w:r w:rsidRPr="004B6803">
              <w:rPr>
                <w:lang w:val="en-GB" w:eastAsia="en-GB"/>
              </w:rPr>
              <w:t>Field description.</w:t>
            </w:r>
          </w:p>
        </w:tc>
      </w:tr>
      <w:tr w:rsidR="00F0608D" w:rsidRPr="004B6803" w:rsidTr="00156BDF">
        <w:trPr>
          <w:cantSplit/>
        </w:trPr>
        <w:tc>
          <w:tcPr>
            <w:tcW w:w="9639" w:type="dxa"/>
          </w:tcPr>
          <w:p w:rsidR="00F0608D" w:rsidRPr="004B6803" w:rsidRDefault="00F0608D" w:rsidP="00156BDF">
            <w:pPr>
              <w:pStyle w:val="TAL"/>
              <w:rPr>
                <w:b/>
                <w:bCs/>
                <w:i/>
                <w:noProof/>
                <w:lang w:val="en-GB" w:eastAsia="en-GB"/>
              </w:rPr>
            </w:pPr>
            <w:r w:rsidRPr="004B6803">
              <w:rPr>
                <w:b/>
                <w:bCs/>
                <w:i/>
                <w:noProof/>
                <w:lang w:val="en-GB" w:eastAsia="en-GB"/>
              </w:rPr>
              <w:t>%field identifier%</w:t>
            </w:r>
          </w:p>
          <w:p w:rsidR="00F0608D" w:rsidRPr="004B6803" w:rsidRDefault="00F0608D" w:rsidP="00156BDF">
            <w:pPr>
              <w:pStyle w:val="TAL"/>
              <w:rPr>
                <w:lang w:val="en-GB" w:eastAsia="en-GB"/>
              </w:rPr>
            </w:pPr>
            <w:r w:rsidRPr="004B6803">
              <w:rPr>
                <w:lang w:val="en-GB" w:eastAsia="en-GB"/>
              </w:rPr>
              <w:t>Field description.</w:t>
            </w:r>
          </w:p>
        </w:tc>
      </w:tr>
    </w:tbl>
    <w:p w:rsidR="00F0608D" w:rsidRPr="004B6803" w:rsidRDefault="00F0608D" w:rsidP="00F0608D"/>
    <w:p w:rsidR="00F0608D" w:rsidRPr="004B6803" w:rsidRDefault="00F0608D" w:rsidP="00F0608D">
      <w:r w:rsidRPr="004B6803">
        <w:t>The field description table has one column. The header row shall contain the ASN.1 type identifier of the PDU type.</w:t>
      </w:r>
    </w:p>
    <w:p w:rsidR="00F0608D" w:rsidRPr="004B6803" w:rsidRDefault="00F0608D" w:rsidP="00F0608D">
      <w:r w:rsidRPr="004B6803">
        <w:t xml:space="preserve">The following rows are used to provide field descriptions. Each row shall include a first paragraph with a </w:t>
      </w:r>
      <w:r w:rsidRPr="004B6803">
        <w:rPr>
          <w:i/>
          <w:iCs/>
        </w:rPr>
        <w:t>field identifier</w:t>
      </w:r>
      <w:r w:rsidRPr="004B6803">
        <w:t xml:space="preserve"> (in </w:t>
      </w:r>
      <w:r w:rsidRPr="004B6803">
        <w:rPr>
          <w:b/>
          <w:bCs/>
          <w:i/>
          <w:iCs/>
        </w:rPr>
        <w:t>bold and italic</w:t>
      </w:r>
      <w:r w:rsidRPr="004B680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4B6803" w:rsidRDefault="00F0608D" w:rsidP="00F0608D">
      <w:r w:rsidRPr="004B6803">
        <w:t>The parts of the PDU contents that do not require a field description shall be omitted from the field description table.</w:t>
      </w:r>
    </w:p>
    <w:p w:rsidR="00F0608D" w:rsidRPr="004B6803" w:rsidRDefault="00F0608D" w:rsidP="00014E9D">
      <w:pPr>
        <w:pStyle w:val="Heading2"/>
      </w:pPr>
      <w:bookmarkStart w:id="2968" w:name="_Toc12656135"/>
      <w:bookmarkStart w:id="2969" w:name="_Toc29323871"/>
      <w:bookmarkStart w:id="2970" w:name="_Toc52554398"/>
      <w:r w:rsidRPr="004B6803">
        <w:t>A.3.4</w:t>
      </w:r>
      <w:r w:rsidRPr="004B6803">
        <w:tab/>
        <w:t>Information elements</w:t>
      </w:r>
      <w:bookmarkEnd w:id="2968"/>
      <w:bookmarkEnd w:id="2969"/>
      <w:bookmarkEnd w:id="2970"/>
    </w:p>
    <w:p w:rsidR="00F0608D" w:rsidRPr="004B6803" w:rsidRDefault="00F0608D" w:rsidP="00F0608D">
      <w:r w:rsidRPr="004B6803">
        <w:t>Each IE (information element) type is specified in an ASN.1 section similar to the one shown in the example below.</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SIB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rach-ConfigIndex</w:t>
      </w:r>
      <w:r w:rsidRPr="004B6803">
        <w:tab/>
      </w:r>
      <w:r w:rsidRPr="004B6803">
        <w:tab/>
      </w:r>
      <w:r w:rsidRPr="004B6803">
        <w:tab/>
      </w:r>
      <w:r w:rsidRPr="004B6803">
        <w:tab/>
      </w:r>
      <w:r w:rsidRPr="004B6803">
        <w:tab/>
        <w:t>ENUMERATED {ffs},</w:t>
      </w:r>
    </w:p>
    <w:p w:rsidR="00F0608D" w:rsidRPr="004B6803" w:rsidRDefault="00F0608D" w:rsidP="00F0608D">
      <w:pPr>
        <w:pStyle w:val="PL"/>
        <w:shd w:val="clear" w:color="auto" w:fill="E6E6E6"/>
      </w:pPr>
      <w:r w:rsidRPr="004B6803">
        <w:tab/>
        <w:t>highSpeedFlag</w:t>
      </w:r>
      <w:r w:rsidRPr="004B6803">
        <w:tab/>
      </w:r>
      <w:r w:rsidRPr="004B6803">
        <w:tab/>
      </w:r>
      <w:r w:rsidRPr="004B6803">
        <w:tab/>
      </w:r>
      <w:r w:rsidRPr="004B6803">
        <w:tab/>
      </w:r>
      <w:r w:rsidRPr="004B6803">
        <w:tab/>
      </w:r>
      <w:r w:rsidRPr="004B6803">
        <w:tab/>
        <w:t>ENUMERATED {ffs},</w:t>
      </w:r>
    </w:p>
    <w:p w:rsidR="00F0608D" w:rsidRPr="004B6803" w:rsidRDefault="00F0608D" w:rsidP="00F0608D">
      <w:pPr>
        <w:pStyle w:val="PL"/>
        <w:shd w:val="clear" w:color="auto" w:fill="E6E6E6"/>
      </w:pPr>
      <w:r w:rsidRPr="004B6803">
        <w:tab/>
        <w:t>zeroCorrelationZoneConfig</w:t>
      </w:r>
      <w:r w:rsidRPr="004B6803">
        <w:tab/>
      </w:r>
      <w:r w:rsidRPr="004B6803">
        <w:tab/>
      </w:r>
      <w:r w:rsidRPr="004B6803">
        <w:tab/>
        <w:t>ENUMERATED {ffs}</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r w:rsidRPr="004B6803">
        <w:t>IEs should be introduced whenever there are multiple fields for which the same set of values apply. IEs may also be defined for other reasons e.g. to break down a ASN.1 definition in to smaller pieces.</w:t>
      </w:r>
    </w:p>
    <w:p w:rsidR="00F0608D" w:rsidRPr="004B6803" w:rsidRDefault="00F0608D" w:rsidP="00F0608D">
      <w:r w:rsidRPr="004B6803">
        <w:t xml:space="preserve">A group of closely related IE type definitions, like the IEs </w:t>
      </w:r>
      <w:r w:rsidRPr="004B6803">
        <w:rPr>
          <w:i/>
          <w:noProof/>
        </w:rPr>
        <w:t>PRACH-ConfigSIB</w:t>
      </w:r>
      <w:r w:rsidRPr="004B6803">
        <w:t xml:space="preserve"> and </w:t>
      </w:r>
      <w:r w:rsidRPr="004B6803">
        <w:rPr>
          <w:i/>
          <w:noProof/>
        </w:rPr>
        <w:t>PRACH-Config</w:t>
      </w:r>
      <w:r w:rsidRPr="004B6803">
        <w:t xml:space="preserve"> in this example, are preferably placed together in a common ASN.1 section. The IE type identifiers should in this case have a common base, defined as the </w:t>
      </w:r>
      <w:r w:rsidRPr="004B6803">
        <w:rPr>
          <w:i/>
          <w:iCs/>
        </w:rPr>
        <w:t>generic type identifier</w:t>
      </w:r>
      <w:r w:rsidRPr="004B6803">
        <w:t>. It may be complemented by a suffix to distinguish the different variants. The "</w:t>
      </w:r>
      <w:r w:rsidRPr="004B6803">
        <w:rPr>
          <w:i/>
          <w:noProof/>
        </w:rPr>
        <w:t>PRACH-Config</w:t>
      </w:r>
      <w:r w:rsidRPr="004B6803">
        <w:t>" is the generic type identifier in this example, and the "</w:t>
      </w:r>
      <w:r w:rsidRPr="004B6803">
        <w:rPr>
          <w:i/>
          <w:noProof/>
        </w:rPr>
        <w:t>SIB</w:t>
      </w:r>
      <w:r w:rsidRPr="004B6803">
        <w:t xml:space="preserve">" suffix is added to distinguish the variant. The </w:t>
      </w:r>
      <w:r w:rsidR="00B0146F" w:rsidRPr="004B6803">
        <w:t>clause</w:t>
      </w:r>
      <w:r w:rsidRPr="004B6803">
        <w:t xml:space="preserve"> heading and generic references to a group of closely related IEs defined in this way should use the generic type identifier.</w:t>
      </w:r>
    </w:p>
    <w:p w:rsidR="00F0608D" w:rsidRPr="004B6803" w:rsidRDefault="00F0608D" w:rsidP="00F0608D">
      <w:r w:rsidRPr="004B6803">
        <w:t xml:space="preserve">The same principle should apply if a new version, or an extension version, of an existing IE is created for </w:t>
      </w:r>
      <w:r w:rsidRPr="004B6803">
        <w:rPr>
          <w:i/>
          <w:iCs/>
        </w:rPr>
        <w:t>critical</w:t>
      </w:r>
      <w:r w:rsidRPr="004B6803">
        <w:t xml:space="preserve"> or </w:t>
      </w:r>
      <w:r w:rsidRPr="004B6803">
        <w:rPr>
          <w:i/>
          <w:iCs/>
        </w:rPr>
        <w:t>non-critical</w:t>
      </w:r>
      <w:r w:rsidRPr="004B6803">
        <w:t xml:space="preserve"> extension of the protocol (see </w:t>
      </w:r>
      <w:r w:rsidR="00B0146F" w:rsidRPr="004B6803">
        <w:t>clause</w:t>
      </w:r>
      <w:r w:rsidRPr="004B6803">
        <w:t xml:space="preserve"> A.4). The new version, or the extension version, of the IE is included in the same ASN.1 section defining the original. A suffix is added to the type identifier, using the naming conventions defined in </w:t>
      </w:r>
      <w:r w:rsidR="00B0146F" w:rsidRPr="004B6803">
        <w:t>clause</w:t>
      </w:r>
      <w:r w:rsidRPr="004B6803">
        <w:t xml:space="preserve"> A.3.1.2, indicating the release or version of the where the new version, or extension version, was introduced.</w:t>
      </w:r>
    </w:p>
    <w:p w:rsidR="00F0608D" w:rsidRPr="004B6803" w:rsidRDefault="00F0608D" w:rsidP="00F0608D">
      <w:r w:rsidRPr="004B6803">
        <w:t xml:space="preserve">Local IE type definitions, like the IE </w:t>
      </w:r>
      <w:r w:rsidRPr="004B6803">
        <w:rPr>
          <w:i/>
          <w:noProof/>
        </w:rPr>
        <w:t>PRACH-ConfigInfo</w:t>
      </w:r>
      <w:r w:rsidRPr="004B680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4B6803" w:rsidRDefault="00F0608D" w:rsidP="00F0608D">
      <w:r w:rsidRPr="004B6803">
        <w:t xml:space="preserve">An IE type defined in a local context, like the IE </w:t>
      </w:r>
      <w:r w:rsidRPr="004B6803">
        <w:rPr>
          <w:i/>
          <w:noProof/>
        </w:rPr>
        <w:t>PRACH-ConfigInfo</w:t>
      </w:r>
      <w:r w:rsidRPr="004B6803">
        <w:t xml:space="preserve">, should not be referenced directly from other ASN.1 sections in the RRC specification. An IE type which is referenced in more than one ASN.1 section should be defined in a separate </w:t>
      </w:r>
      <w:r w:rsidR="00B0146F" w:rsidRPr="004B6803">
        <w:t>clause</w:t>
      </w:r>
      <w:r w:rsidRPr="004B6803">
        <w:t xml:space="preserve">, with a separate heading and a separate ASN.1 section (possibly as one in a set of closely related IE types, like the IEs </w:t>
      </w:r>
      <w:r w:rsidRPr="004B6803">
        <w:rPr>
          <w:i/>
          <w:noProof/>
        </w:rPr>
        <w:t>PRACH-ConfigSIB</w:t>
      </w:r>
      <w:r w:rsidRPr="004B6803">
        <w:t xml:space="preserve"> and </w:t>
      </w:r>
      <w:r w:rsidRPr="004B6803">
        <w:rPr>
          <w:i/>
          <w:noProof/>
        </w:rPr>
        <w:t>PRACH-Config</w:t>
      </w:r>
      <w:r w:rsidRPr="004B6803">
        <w:t xml:space="preserve"> in the example above). Such IE types are also referred to as 'global IEs'.</w:t>
      </w:r>
    </w:p>
    <w:p w:rsidR="00F0608D" w:rsidRPr="004B6803" w:rsidRDefault="00F0608D" w:rsidP="00F0608D">
      <w:pPr>
        <w:pStyle w:val="NO"/>
        <w:rPr>
          <w:lang w:val="en-GB"/>
        </w:rPr>
      </w:pPr>
      <w:r w:rsidRPr="004B6803">
        <w:rPr>
          <w:lang w:val="en-GB"/>
        </w:rPr>
        <w:t>NOTE:</w:t>
      </w:r>
      <w:r w:rsidRPr="004B680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4B6803" w:rsidRDefault="00F0608D" w:rsidP="00F0608D">
      <w:pPr>
        <w:rPr>
          <w:iCs/>
        </w:rPr>
      </w:pPr>
      <w:r w:rsidRPr="004B6803">
        <w:t xml:space="preserve">The ASN.1 section specifying the contents of one or more IE types, like in the example above, may be followed by a </w:t>
      </w:r>
      <w:r w:rsidRPr="004B6803">
        <w:rPr>
          <w:i/>
          <w:iCs/>
        </w:rPr>
        <w:t>field description</w:t>
      </w:r>
      <w:r w:rsidRPr="004B6803">
        <w:t xml:space="preserve"> table, where a further description of, e.g., the semantic properties of the fields of the information elements may be included. This table may be absent, similar as indicated in </w:t>
      </w:r>
      <w:r w:rsidR="00B0146F" w:rsidRPr="004B6803">
        <w:t>clause</w:t>
      </w:r>
      <w:r w:rsidRPr="004B6803">
        <w:t xml:space="preserve"> A.3.3 for the specification of the PDU type. The general format of the </w:t>
      </w:r>
      <w:r w:rsidRPr="004B6803">
        <w:rPr>
          <w:i/>
          <w:iCs/>
        </w:rPr>
        <w:t>field description</w:t>
      </w:r>
      <w:r w:rsidRPr="004B6803">
        <w:t xml:space="preserve"> table is the same as shown in </w:t>
      </w:r>
      <w:r w:rsidR="00B0146F" w:rsidRPr="004B6803">
        <w:t>clause</w:t>
      </w:r>
      <w:r w:rsidRPr="004B6803">
        <w:t xml:space="preserve"> A.3.3 for the specification of the PDU type.</w:t>
      </w:r>
    </w:p>
    <w:p w:rsidR="00F0608D" w:rsidRPr="004B6803" w:rsidRDefault="00F0608D" w:rsidP="00014E9D">
      <w:pPr>
        <w:pStyle w:val="Heading2"/>
      </w:pPr>
      <w:bookmarkStart w:id="2971" w:name="_Toc12656136"/>
      <w:bookmarkStart w:id="2972" w:name="_Toc29323872"/>
      <w:bookmarkStart w:id="2973" w:name="_Toc52554399"/>
      <w:r w:rsidRPr="004B6803">
        <w:t>A.3.5</w:t>
      </w:r>
      <w:r w:rsidRPr="004B6803">
        <w:tab/>
        <w:t>Fields with optional presence</w:t>
      </w:r>
      <w:bookmarkEnd w:id="2971"/>
      <w:bookmarkEnd w:id="2972"/>
      <w:bookmarkEnd w:id="2973"/>
    </w:p>
    <w:p w:rsidR="00F0608D" w:rsidRPr="004B6803" w:rsidRDefault="00F0608D" w:rsidP="00F0608D">
      <w:r w:rsidRPr="004B6803">
        <w:t>A field with optional presence may be declared with the keyword DEFAULT. It identifies a default value to be assumed, if the sender does not include a value for that field in the encoding:</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eambleInfo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numberOfRA-Preambles</w:t>
      </w:r>
      <w:r w:rsidRPr="004B6803">
        <w:tab/>
      </w:r>
      <w:r w:rsidRPr="004B6803">
        <w:tab/>
      </w:r>
      <w:r w:rsidRPr="004B6803">
        <w:tab/>
      </w:r>
      <w:r w:rsidRPr="004B6803">
        <w:tab/>
        <w:t>INTEGER (1..64)</w:t>
      </w:r>
      <w:r w:rsidRPr="004B6803">
        <w:tab/>
      </w:r>
      <w:r w:rsidRPr="004B6803">
        <w:tab/>
      </w:r>
      <w:r w:rsidRPr="004B6803">
        <w:tab/>
      </w:r>
      <w:r w:rsidRPr="004B6803">
        <w:tab/>
      </w:r>
      <w:r w:rsidRPr="004B6803">
        <w:tab/>
      </w:r>
      <w:r w:rsidRPr="004B6803">
        <w:tab/>
        <w:t>DEFAULT 1,</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Alternatively, a field with optional presence may be declared with the keyword OPTIONAL. It identifies a field for which a value can be omitted. The omission carries semantics, which is different from any normal value of the field:</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RACH-Config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ootSequenceIndex</w:t>
      </w:r>
      <w:r w:rsidRPr="004B6803">
        <w:tab/>
      </w:r>
      <w:r w:rsidRPr="004B6803">
        <w:tab/>
      </w:r>
      <w:r w:rsidRPr="004B6803">
        <w:tab/>
      </w:r>
      <w:r w:rsidRPr="004B6803">
        <w:tab/>
      </w:r>
      <w:r w:rsidRPr="004B6803">
        <w:tab/>
        <w:t>INTEGER (0..1023),</w:t>
      </w:r>
    </w:p>
    <w:p w:rsidR="00F0608D" w:rsidRPr="004B6803" w:rsidRDefault="00F0608D" w:rsidP="00F0608D">
      <w:pPr>
        <w:pStyle w:val="PL"/>
        <w:shd w:val="clear" w:color="auto" w:fill="E6E6E6"/>
      </w:pPr>
      <w:r w:rsidRPr="004B6803">
        <w:tab/>
        <w:t>prach-ConfigInfo</w:t>
      </w:r>
      <w:r w:rsidRPr="004B6803">
        <w:tab/>
      </w:r>
      <w:r w:rsidRPr="004B6803">
        <w:tab/>
      </w:r>
      <w:r w:rsidRPr="004B6803">
        <w:tab/>
      </w:r>
      <w:r w:rsidRPr="004B6803">
        <w:tab/>
      </w:r>
      <w:r w:rsidRPr="004B6803">
        <w:tab/>
        <w:t>PRACH-ConfigInfo</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rPr>
          <w:iCs/>
        </w:rPr>
      </w:pPr>
    </w:p>
    <w:p w:rsidR="00F0608D" w:rsidRPr="004B6803" w:rsidRDefault="00F0608D" w:rsidP="00F0608D">
      <w:r w:rsidRPr="004B680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0146F" w:rsidRPr="004B6803">
        <w:t>clause</w:t>
      </w:r>
      <w:r w:rsidRPr="004B6803">
        <w:t xml:space="preserve"> 6.1. If the semantics tag OP is used, the semantics of the absent field are further specified either in the field description table following the ASN.1 section, or in procedure text.</w:t>
      </w:r>
    </w:p>
    <w:p w:rsidR="005D48B2" w:rsidRPr="004B6803" w:rsidRDefault="005D48B2" w:rsidP="005D48B2">
      <w:pPr>
        <w:rPr>
          <w:noProof/>
        </w:rPr>
      </w:pPr>
      <w:r w:rsidRPr="004B680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4B6803" w:rsidRDefault="00F0608D" w:rsidP="00014E9D">
      <w:pPr>
        <w:pStyle w:val="Heading2"/>
      </w:pPr>
      <w:bookmarkStart w:id="2974" w:name="_Toc12656137"/>
      <w:bookmarkStart w:id="2975" w:name="_Toc29323873"/>
      <w:bookmarkStart w:id="2976" w:name="_Toc52554400"/>
      <w:r w:rsidRPr="004B6803">
        <w:t>A.3.6</w:t>
      </w:r>
      <w:r w:rsidRPr="004B6803">
        <w:tab/>
        <w:t>Fields with conditional presence</w:t>
      </w:r>
      <w:bookmarkEnd w:id="2974"/>
      <w:bookmarkEnd w:id="2975"/>
      <w:bookmarkEnd w:id="2976"/>
    </w:p>
    <w:p w:rsidR="00F0608D" w:rsidRPr="004B6803" w:rsidRDefault="00F0608D" w:rsidP="00F0608D">
      <w:r w:rsidRPr="004B6803">
        <w:t>A field with conditional presence is declared with the keyword OPTIONAL. In addition, a short comment text shall be included at the end of the paragraph including the keyword OPTIONAL. The comment text includes the keyword "</w:t>
      </w:r>
      <w:r w:rsidRPr="004B6803">
        <w:rPr>
          <w:noProof/>
        </w:rPr>
        <w:t>Cond</w:t>
      </w:r>
      <w:r w:rsidRPr="004B6803">
        <w:t>", followed by a condition tag associated with the field ("UL" in this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LogicalChannelConfig ::=</w:t>
      </w:r>
      <w:r w:rsidRPr="004B6803">
        <w:tab/>
      </w:r>
      <w:r w:rsidRPr="004B6803">
        <w:tab/>
      </w:r>
      <w:r w:rsidRPr="004B6803">
        <w:tab/>
        <w:t>SEQUENCE {</w:t>
      </w:r>
    </w:p>
    <w:p w:rsidR="00F0608D" w:rsidRPr="004B6803" w:rsidRDefault="00F0608D" w:rsidP="00F0608D">
      <w:pPr>
        <w:pStyle w:val="PL"/>
        <w:shd w:val="clear" w:color="auto" w:fill="E6E6E6"/>
      </w:pPr>
      <w:r w:rsidRPr="004B6803">
        <w:tab/>
        <w:t>ul-SpecificParameters</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priority</w:t>
      </w:r>
      <w:r w:rsidRPr="004B6803">
        <w:tab/>
      </w:r>
      <w:r w:rsidRPr="004B6803">
        <w:tab/>
      </w:r>
      <w:r w:rsidRPr="004B6803">
        <w:tab/>
      </w:r>
      <w:r w:rsidRPr="004B6803">
        <w:tab/>
      </w:r>
      <w:r w:rsidRPr="004B6803">
        <w:tab/>
      </w:r>
      <w:r w:rsidRPr="004B6803">
        <w:tab/>
      </w:r>
      <w:r w:rsidRPr="004B6803">
        <w:tab/>
        <w:t>INTEGER (0),</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r w:rsidRPr="004B6803">
        <w:tab/>
      </w:r>
      <w:r w:rsidRPr="004B6803">
        <w:tab/>
        <w:t>OPTIONAL</w:t>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Cond U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 xml:space="preserve">When conditionally present fields are included in an ASN.1 section, the field description table after the ASN.1 section shall be followed by a </w:t>
      </w:r>
      <w:r w:rsidRPr="004B6803">
        <w:rPr>
          <w:i/>
          <w:iCs/>
        </w:rPr>
        <w:t>conditional presence</w:t>
      </w:r>
      <w:r w:rsidRPr="004B6803">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tabs>
                <w:tab w:val="center" w:pos="4820"/>
                <w:tab w:val="right" w:pos="9640"/>
              </w:tabs>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tabs>
                <w:tab w:val="center" w:pos="4820"/>
                <w:tab w:val="right" w:pos="9640"/>
              </w:tabs>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tabs>
                <w:tab w:val="center" w:pos="4820"/>
                <w:tab w:val="right" w:pos="9640"/>
              </w:tabs>
              <w:rPr>
                <w:noProof/>
                <w:lang w:val="en-GB" w:eastAsia="en-GB"/>
              </w:rPr>
            </w:pPr>
            <w:r w:rsidRPr="004B6803">
              <w:rPr>
                <w:noProof/>
                <w:lang w:val="en-GB" w:eastAsia="en-GB"/>
              </w:rPr>
              <w:t>UL</w:t>
            </w:r>
          </w:p>
        </w:tc>
        <w:tc>
          <w:tcPr>
            <w:tcW w:w="7371"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Specification of the conditions for including the field associated with the condition tag = "UL". Semantics in case of optional presence under certain conditions may also be specified.</w:t>
            </w:r>
          </w:p>
        </w:tc>
      </w:tr>
    </w:tbl>
    <w:p w:rsidR="00F0608D" w:rsidRPr="004B6803" w:rsidRDefault="00F0608D" w:rsidP="00F0608D"/>
    <w:p w:rsidR="00F0608D" w:rsidRPr="004B6803" w:rsidRDefault="00F0608D" w:rsidP="00F0608D">
      <w:r w:rsidRPr="004B6803">
        <w:t xml:space="preserve">The conditional presence table has two columns. The first column (heading: "Conditional presence") contains the condition tag (in </w:t>
      </w:r>
      <w:r w:rsidRPr="004B6803">
        <w:rPr>
          <w:i/>
          <w:iCs/>
        </w:rPr>
        <w:t>italic</w:t>
      </w:r>
      <w:r w:rsidRPr="004B680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4B6803" w:rsidRDefault="00F0608D" w:rsidP="00F0608D">
      <w:r w:rsidRPr="004B680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4B6803" w:rsidRDefault="00F0608D" w:rsidP="00F0608D">
      <w:r w:rsidRPr="004B6803">
        <w:t>If the ASN.1 section does not include any fields with conditional presence, the conditional presence table shall not be included.</w:t>
      </w:r>
    </w:p>
    <w:p w:rsidR="00F0608D" w:rsidRPr="004B6803" w:rsidRDefault="00F0608D" w:rsidP="00F0608D">
      <w:r w:rsidRPr="004B6803">
        <w:t>Whenever a field is only applicable in specific cases e.g. TDD, use of conditional presence should be considered.</w:t>
      </w:r>
    </w:p>
    <w:p w:rsidR="00F0608D" w:rsidRPr="004B6803" w:rsidRDefault="00F0608D" w:rsidP="00014E9D">
      <w:pPr>
        <w:pStyle w:val="Heading2"/>
      </w:pPr>
      <w:bookmarkStart w:id="2977" w:name="_Toc12656138"/>
      <w:bookmarkStart w:id="2978" w:name="_Toc29323874"/>
      <w:bookmarkStart w:id="2979" w:name="_Toc52554401"/>
      <w:r w:rsidRPr="004B6803">
        <w:t>A.3.7</w:t>
      </w:r>
      <w:r w:rsidRPr="004B6803">
        <w:tab/>
        <w:t>Guidelines on use of lists with elements of SEQUENCE type</w:t>
      </w:r>
      <w:bookmarkEnd w:id="2977"/>
      <w:bookmarkEnd w:id="2978"/>
      <w:bookmarkEnd w:id="2979"/>
    </w:p>
    <w:p w:rsidR="00F0608D" w:rsidRPr="004B6803" w:rsidRDefault="00F0608D" w:rsidP="00F0608D">
      <w:r w:rsidRPr="004B6803">
        <w:t>Where an information element has the form of a list (the SEQUENCE OF construct in ASN.1) with the type of the list elements being a SEQUENCE data type, an information element shall be defined for the list elements even if it would not otherwise be needed.</w:t>
      </w:r>
    </w:p>
    <w:p w:rsidR="00F0608D" w:rsidRPr="004B6803" w:rsidRDefault="00F0608D" w:rsidP="00F0608D">
      <w:r w:rsidRPr="004B6803">
        <w:t>For example, a list of PLMN identities with reservation flags is defined as in the following example:</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List ::=</w:t>
      </w:r>
      <w:r w:rsidRPr="004B6803">
        <w:tab/>
      </w:r>
      <w:r w:rsidRPr="004B6803">
        <w:tab/>
      </w:r>
      <w:r w:rsidRPr="004B6803">
        <w:tab/>
      </w:r>
      <w:r w:rsidRPr="004B6803">
        <w:tab/>
        <w:t>SEQUENCE (SIZE (1..6)) OF PLMN-IdentityInfo</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Info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spacing w:after="240"/>
      </w:pPr>
      <w:r w:rsidRPr="004B6803">
        <w:t>-- ASN1STOP</w:t>
      </w:r>
    </w:p>
    <w:p w:rsidR="00F0608D" w:rsidRPr="004B6803" w:rsidRDefault="00F0608D" w:rsidP="00F0608D">
      <w:r w:rsidRPr="004B6803">
        <w:t>rather than as in the following (bad) example, which may cause generated code to contain types with unpredictable names:</w:t>
      </w:r>
    </w:p>
    <w:p w:rsidR="00F0608D" w:rsidRPr="004B6803" w:rsidRDefault="00F0608D" w:rsidP="00F0608D">
      <w:pPr>
        <w:pStyle w:val="PL"/>
        <w:shd w:val="clear" w:color="auto" w:fill="E6E6E6"/>
      </w:pPr>
      <w:r w:rsidRPr="004B6803">
        <w:t>-- /bad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LMN-IdentityList ::=</w:t>
      </w:r>
      <w:r w:rsidRPr="004B6803">
        <w:tab/>
      </w:r>
      <w:r w:rsidRPr="004B6803">
        <w:tab/>
      </w:r>
      <w:r w:rsidRPr="004B6803">
        <w:tab/>
      </w:r>
      <w:r w:rsidRPr="004B6803">
        <w:tab/>
      </w:r>
      <w:r w:rsidRPr="004B6803">
        <w:tab/>
        <w:t>SEQUENCE (SIZE (1..6)) OF SEQUENCE {</w:t>
      </w:r>
    </w:p>
    <w:p w:rsidR="00F0608D" w:rsidRPr="004B6803" w:rsidRDefault="00F0608D" w:rsidP="00F0608D">
      <w:pPr>
        <w:pStyle w:val="PL"/>
        <w:shd w:val="clear" w:color="auto" w:fill="E6E6E6"/>
      </w:pPr>
      <w:r w:rsidRPr="004B6803">
        <w:tab/>
        <w:t>plmn-Identity</w:t>
      </w:r>
      <w:r w:rsidRPr="004B6803">
        <w:tab/>
      </w:r>
      <w:r w:rsidRPr="004B6803">
        <w:tab/>
      </w:r>
      <w:r w:rsidRPr="004B6803">
        <w:tab/>
      </w:r>
      <w:r w:rsidRPr="004B6803">
        <w:tab/>
      </w:r>
      <w:r w:rsidRPr="004B6803">
        <w:tab/>
      </w:r>
      <w:r w:rsidRPr="004B6803">
        <w:tab/>
      </w:r>
      <w:r w:rsidRPr="004B6803">
        <w:tab/>
        <w:t>PLMN-Identity,</w:t>
      </w:r>
    </w:p>
    <w:p w:rsidR="00F0608D" w:rsidRPr="004B6803" w:rsidRDefault="00F0608D" w:rsidP="00F0608D">
      <w:pPr>
        <w:pStyle w:val="PL"/>
        <w:shd w:val="clear" w:color="auto" w:fill="E6E6E6"/>
      </w:pPr>
      <w:r w:rsidRPr="004B6803">
        <w:tab/>
        <w:t>cellReservedForOperatorUse</w:t>
      </w:r>
      <w:r w:rsidRPr="004B6803">
        <w:tab/>
      </w:r>
      <w:r w:rsidRPr="004B6803">
        <w:tab/>
      </w:r>
      <w:r w:rsidRPr="004B6803">
        <w:tab/>
      </w:r>
      <w:r w:rsidRPr="004B6803">
        <w:tab/>
        <w:t>ENUMERATED {reserved, notReserved}</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spacing w:after="240"/>
      </w:pPr>
      <w:r w:rsidRPr="004B6803">
        <w:t>-- ASN1STOP</w:t>
      </w:r>
    </w:p>
    <w:p w:rsidR="00F0608D" w:rsidRPr="004B6803" w:rsidRDefault="00F0608D" w:rsidP="00014E9D">
      <w:pPr>
        <w:pStyle w:val="Heading1"/>
      </w:pPr>
      <w:bookmarkStart w:id="2980" w:name="_Toc12656139"/>
      <w:bookmarkStart w:id="2981" w:name="_Toc29323875"/>
      <w:bookmarkStart w:id="2982" w:name="_Toc52554402"/>
      <w:r w:rsidRPr="004B6803">
        <w:t>A.4</w:t>
      </w:r>
      <w:r w:rsidRPr="004B6803">
        <w:tab/>
        <w:t>Extension of the PDU specifications</w:t>
      </w:r>
      <w:bookmarkEnd w:id="2980"/>
      <w:bookmarkEnd w:id="2981"/>
      <w:bookmarkEnd w:id="2982"/>
    </w:p>
    <w:p w:rsidR="00F0608D" w:rsidRPr="004B6803" w:rsidRDefault="00F0608D" w:rsidP="00014E9D">
      <w:pPr>
        <w:pStyle w:val="Heading2"/>
      </w:pPr>
      <w:bookmarkStart w:id="2983" w:name="_Toc12656140"/>
      <w:bookmarkStart w:id="2984" w:name="_Toc29323876"/>
      <w:bookmarkStart w:id="2985" w:name="_Toc52554403"/>
      <w:r w:rsidRPr="004B6803">
        <w:t>A.4.1</w:t>
      </w:r>
      <w:r w:rsidRPr="004B6803">
        <w:tab/>
        <w:t>General principles to ensure compatibility</w:t>
      </w:r>
      <w:bookmarkEnd w:id="2983"/>
      <w:bookmarkEnd w:id="2984"/>
      <w:bookmarkEnd w:id="2985"/>
    </w:p>
    <w:p w:rsidR="00F0608D" w:rsidRPr="004B6803" w:rsidRDefault="00F0608D" w:rsidP="00F0608D">
      <w:r w:rsidRPr="004B680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4B6803" w:rsidRDefault="00F0608D" w:rsidP="00F0608D">
      <w:pPr>
        <w:pStyle w:val="B1"/>
        <w:rPr>
          <w:lang w:val="en-GB"/>
        </w:rPr>
      </w:pPr>
      <w:r w:rsidRPr="004B6803">
        <w:rPr>
          <w:lang w:val="en-GB"/>
        </w:rPr>
        <w:t>-</w:t>
      </w:r>
      <w:r w:rsidRPr="004B6803">
        <w:rPr>
          <w:lang w:val="en-GB"/>
        </w:rPr>
        <w:tab/>
        <w:t>Introduction of new PDU types (i.e. these should not cause unexpected behaviour or damage).</w:t>
      </w:r>
    </w:p>
    <w:p w:rsidR="00F0608D" w:rsidRPr="004B6803" w:rsidRDefault="00F0608D" w:rsidP="00F0608D">
      <w:pPr>
        <w:pStyle w:val="B1"/>
        <w:rPr>
          <w:lang w:val="en-GB"/>
        </w:rPr>
      </w:pPr>
      <w:r w:rsidRPr="004B6803">
        <w:rPr>
          <w:lang w:val="en-GB"/>
        </w:rPr>
        <w:t>-</w:t>
      </w:r>
      <w:r w:rsidRPr="004B6803">
        <w:rPr>
          <w:lang w:val="en-GB"/>
        </w:rPr>
        <w:tab/>
        <w:t>Introduction of additional fields in an extensible PDUs (i.e. it should be possible to ignore uncomprehended extensions without affecting the handling of the other parts of the message).</w:t>
      </w:r>
    </w:p>
    <w:p w:rsidR="00F0608D" w:rsidRPr="004B6803" w:rsidRDefault="00F0608D" w:rsidP="00F0608D">
      <w:pPr>
        <w:pStyle w:val="B1"/>
        <w:rPr>
          <w:lang w:val="en-GB"/>
        </w:rPr>
      </w:pPr>
      <w:r w:rsidRPr="004B6803">
        <w:rPr>
          <w:lang w:val="en-GB"/>
        </w:rPr>
        <w:t>-</w:t>
      </w:r>
      <w:r w:rsidRPr="004B6803">
        <w:rPr>
          <w:lang w:val="en-GB"/>
        </w:rPr>
        <w:tab/>
        <w:t>Introduction of additional values of an extensible field of PDUs. If used, the behaviour upon reception of an uncomprehended value should be defined.</w:t>
      </w:r>
    </w:p>
    <w:p w:rsidR="00F0608D" w:rsidRPr="004B6803" w:rsidRDefault="00F0608D" w:rsidP="00F0608D">
      <w:r w:rsidRPr="004B680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4B6803" w:rsidRDefault="00F0608D" w:rsidP="00F0608D">
      <w:r w:rsidRPr="004B680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4B6803" w:rsidRDefault="00F0608D" w:rsidP="00014E9D">
      <w:pPr>
        <w:pStyle w:val="Heading2"/>
      </w:pPr>
      <w:bookmarkStart w:id="2986" w:name="_Toc12656141"/>
      <w:bookmarkStart w:id="2987" w:name="_Toc29323877"/>
      <w:bookmarkStart w:id="2988" w:name="_Toc52554404"/>
      <w:r w:rsidRPr="004B6803">
        <w:t>A.4.2</w:t>
      </w:r>
      <w:r w:rsidRPr="004B6803">
        <w:tab/>
        <w:t>Critical extension of messages and fields</w:t>
      </w:r>
      <w:bookmarkEnd w:id="2986"/>
      <w:bookmarkEnd w:id="2987"/>
      <w:bookmarkEnd w:id="2988"/>
    </w:p>
    <w:p w:rsidR="00F0608D" w:rsidRPr="004B6803" w:rsidRDefault="00F0608D" w:rsidP="00F0608D">
      <w:r w:rsidRPr="004B6803">
        <w:t xml:space="preserve">The mechanisms to critically extend a message are defined in A.3.3. There are both "outer branch" and "inner branch" mechanisms available. The "outer branch" consists of a CHOICE having the name </w:t>
      </w:r>
      <w:r w:rsidRPr="004B6803">
        <w:rPr>
          <w:i/>
        </w:rPr>
        <w:t>criticalExtensions</w:t>
      </w:r>
      <w:r w:rsidRPr="004B6803">
        <w:t xml:space="preserve">, with two values, </w:t>
      </w:r>
      <w:r w:rsidRPr="004B6803">
        <w:rPr>
          <w:i/>
        </w:rPr>
        <w:t>c1</w:t>
      </w:r>
      <w:r w:rsidRPr="004B6803">
        <w:t xml:space="preserve"> and </w:t>
      </w:r>
      <w:r w:rsidRPr="004B6803">
        <w:rPr>
          <w:i/>
        </w:rPr>
        <w:t>criticalExtensionsFuture</w:t>
      </w:r>
      <w:r w:rsidRPr="004B6803">
        <w:t xml:space="preserve">. The </w:t>
      </w:r>
      <w:r w:rsidRPr="004B6803">
        <w:rPr>
          <w:i/>
        </w:rPr>
        <w:t>criticalExtensionsFuture</w:t>
      </w:r>
      <w:r w:rsidRPr="004B6803">
        <w:t xml:space="preserve"> branch consists of an empty SEQUENCE, while the c1 branch contains the "inner branch" mechanism.</w:t>
      </w:r>
    </w:p>
    <w:p w:rsidR="00F0608D" w:rsidRPr="004B6803" w:rsidRDefault="00F0608D" w:rsidP="00F0608D">
      <w:r w:rsidRPr="004B6803">
        <w:t>The "inner branch" structure is a CHOICE with values of the form "</w:t>
      </w:r>
      <w:r w:rsidRPr="004B6803">
        <w:rPr>
          <w:i/>
        </w:rPr>
        <w:t>MessageName-rX-IEs</w:t>
      </w:r>
      <w:r w:rsidRPr="004B6803">
        <w:t>" (e.g., "</w:t>
      </w:r>
      <w:r w:rsidRPr="004B6803">
        <w:rPr>
          <w:i/>
        </w:rPr>
        <w:t>RRCConnectionReconfiguration-r8-IEs</w:t>
      </w:r>
      <w:r w:rsidRPr="004B6803">
        <w:t>") or "</w:t>
      </w:r>
      <w:r w:rsidRPr="004B6803">
        <w:rPr>
          <w:i/>
        </w:rPr>
        <w:t>spareX</w:t>
      </w:r>
      <w:r w:rsidRPr="004B6803">
        <w:t xml:space="preserve">", with the spare values having type NULL. The "-rX-IEs" structures contain the </w:t>
      </w:r>
      <w:r w:rsidRPr="004B6803">
        <w:rPr>
          <w:i/>
        </w:rPr>
        <w:t>complete</w:t>
      </w:r>
      <w:r w:rsidRPr="004B680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4B6803" w:rsidRDefault="00F0608D" w:rsidP="00F0608D">
      <w:r w:rsidRPr="004B6803">
        <w:t>The following guidelines may be used when deciding which mechanism to introduce for a particular message, i.e. only an 'outer branch', or an 'outer branch' in combination with an 'inner branch' including a certain number of spares:</w:t>
      </w:r>
    </w:p>
    <w:p w:rsidR="00F0608D" w:rsidRPr="004B6803" w:rsidRDefault="00F0608D" w:rsidP="00F0608D">
      <w:pPr>
        <w:pStyle w:val="B1"/>
        <w:rPr>
          <w:lang w:val="en-GB"/>
        </w:rPr>
      </w:pPr>
      <w:r w:rsidRPr="004B6803">
        <w:rPr>
          <w:lang w:val="en-GB"/>
        </w:rPr>
        <w:t>-</w:t>
      </w:r>
      <w:r w:rsidRPr="004B6803">
        <w:rPr>
          <w:lang w:val="en-GB"/>
        </w:rPr>
        <w:tab/>
        <w:t>For certain messages, e.g. initial uplink messages, messages transmitted on a broadcast channel, critical extension may not be applicable.</w:t>
      </w:r>
    </w:p>
    <w:p w:rsidR="00F0608D" w:rsidRPr="004B6803" w:rsidRDefault="00F0608D" w:rsidP="00F0608D">
      <w:pPr>
        <w:pStyle w:val="B1"/>
        <w:rPr>
          <w:lang w:val="en-GB"/>
        </w:rPr>
      </w:pPr>
      <w:r w:rsidRPr="004B6803">
        <w:rPr>
          <w:lang w:val="en-GB"/>
        </w:rPr>
        <w:t>-</w:t>
      </w:r>
      <w:r w:rsidRPr="004B6803">
        <w:rPr>
          <w:lang w:val="en-GB"/>
        </w:rPr>
        <w:tab/>
        <w:t>An outer branch may be sufficient for messages not including any fields.</w:t>
      </w:r>
    </w:p>
    <w:p w:rsidR="00F0608D" w:rsidRPr="004B6803" w:rsidRDefault="00F0608D" w:rsidP="00F0608D">
      <w:pPr>
        <w:pStyle w:val="B1"/>
        <w:rPr>
          <w:lang w:val="en-GB"/>
        </w:rPr>
      </w:pPr>
      <w:r w:rsidRPr="004B6803">
        <w:rPr>
          <w:lang w:val="en-GB"/>
        </w:rPr>
        <w:t>-</w:t>
      </w:r>
      <w:r w:rsidRPr="004B680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4B6803" w:rsidRDefault="00F0608D" w:rsidP="00F0608D">
      <w:pPr>
        <w:pStyle w:val="B1"/>
        <w:rPr>
          <w:lang w:val="en-GB"/>
        </w:rPr>
      </w:pPr>
      <w:r w:rsidRPr="004B6803">
        <w:rPr>
          <w:lang w:val="en-GB"/>
        </w:rPr>
        <w:t>-</w:t>
      </w:r>
      <w:r w:rsidRPr="004B6803">
        <w:rPr>
          <w:lang w:val="en-GB"/>
        </w:rPr>
        <w:tab/>
        <w:t>In messages where an inner branch extension mechanism is available, all spare values of the inner branch should be used before any critical extensions are added using the outer branch.</w:t>
      </w:r>
    </w:p>
    <w:p w:rsidR="00F0608D" w:rsidRPr="004B6803" w:rsidRDefault="00F0608D" w:rsidP="00F0608D">
      <w:r w:rsidRPr="004B6803">
        <w:t>The following example illustrates the use of the critical extension mechanism by showing the ASN.1 of the original and of a later release</w:t>
      </w: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Original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ind w:left="1136" w:hanging="1136"/>
        <w:rPr>
          <w:rFonts w:ascii="Arial" w:hAnsi="Arial" w:cs="Arial"/>
          <w:noProof/>
        </w:rPr>
      </w:pP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Later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rrcMessage-r10</w:t>
      </w:r>
      <w:r w:rsidRPr="004B6803">
        <w:tab/>
      </w:r>
      <w:r w:rsidRPr="004B6803">
        <w:tab/>
      </w:r>
      <w:r w:rsidRPr="004B6803">
        <w:tab/>
      </w:r>
      <w:r w:rsidRPr="004B6803">
        <w:tab/>
      </w:r>
      <w:r w:rsidRPr="004B6803">
        <w:tab/>
      </w:r>
      <w:r w:rsidRPr="004B6803">
        <w:tab/>
        <w:t>RRCMessage-r10-IEs,</w:t>
      </w:r>
    </w:p>
    <w:p w:rsidR="00F0608D" w:rsidRPr="004B6803" w:rsidRDefault="00F0608D" w:rsidP="00F0608D">
      <w:pPr>
        <w:pStyle w:val="PL"/>
        <w:shd w:val="clear" w:color="auto" w:fill="E6E6E6"/>
      </w:pPr>
      <w:r w:rsidRPr="004B6803">
        <w:tab/>
      </w:r>
      <w:r w:rsidRPr="004B6803">
        <w:tab/>
      </w:r>
      <w:r w:rsidRPr="004B6803">
        <w:tab/>
        <w:t>rrcMessage-r11</w:t>
      </w:r>
      <w:r w:rsidRPr="004B6803">
        <w:tab/>
      </w:r>
      <w:r w:rsidRPr="004B6803">
        <w:tab/>
      </w:r>
      <w:r w:rsidRPr="004B6803">
        <w:tab/>
      </w:r>
      <w:r w:rsidRPr="004B6803">
        <w:tab/>
      </w:r>
      <w:r w:rsidRPr="004B6803">
        <w:tab/>
      </w:r>
      <w:r w:rsidRPr="004B6803">
        <w:tab/>
        <w:t>RRCMessage-r11-IEs,</w:t>
      </w:r>
    </w:p>
    <w:p w:rsidR="00F0608D" w:rsidRPr="004B6803" w:rsidRDefault="00F0608D" w:rsidP="00F0608D">
      <w:pPr>
        <w:pStyle w:val="PL"/>
        <w:shd w:val="clear" w:color="auto" w:fill="E6E6E6"/>
      </w:pPr>
      <w:r w:rsidRPr="004B6803">
        <w:tab/>
      </w:r>
      <w:r w:rsidRPr="004B6803">
        <w:tab/>
      </w:r>
      <w:r w:rsidRPr="004B6803">
        <w:tab/>
        <w:t>rrcMessage-r14</w:t>
      </w:r>
      <w:r w:rsidRPr="004B6803">
        <w:tab/>
      </w:r>
      <w:r w:rsidRPr="004B6803">
        <w:tab/>
      </w:r>
      <w:r w:rsidRPr="004B6803">
        <w:tab/>
      </w:r>
      <w:r w:rsidRPr="004B6803">
        <w:tab/>
      </w:r>
      <w:r w:rsidRPr="004B6803">
        <w:tab/>
      </w:r>
      <w:r w:rsidRPr="004B6803">
        <w:tab/>
        <w:t>RRCMessage-r14-IEs</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later</w:t>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r>
      <w:r w:rsidRPr="004B6803">
        <w:tab/>
        <w:t>c2</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r>
      <w:r w:rsidRPr="004B6803">
        <w:tab/>
        <w:t>rrcMessage-r16</w:t>
      </w:r>
      <w:r w:rsidRPr="004B6803">
        <w:tab/>
      </w:r>
      <w:r w:rsidRPr="004B6803">
        <w:tab/>
      </w:r>
      <w:r w:rsidRPr="004B6803">
        <w:tab/>
      </w:r>
      <w:r w:rsidRPr="004B6803">
        <w:tab/>
      </w:r>
      <w:r w:rsidRPr="004B6803">
        <w:tab/>
      </w:r>
      <w:r w:rsidRPr="004B6803">
        <w:tab/>
        <w:t>RRCMessage-r16-IEs,</w:t>
      </w:r>
    </w:p>
    <w:p w:rsidR="00F0608D" w:rsidRPr="004B6803" w:rsidRDefault="00F0608D" w:rsidP="00F0608D">
      <w:pPr>
        <w:pStyle w:val="PL"/>
        <w:shd w:val="clear" w:color="auto" w:fill="E6E6E6"/>
      </w:pPr>
      <w:r w:rsidRPr="004B6803">
        <w:tab/>
      </w:r>
      <w:r w:rsidRPr="004B6803">
        <w:tab/>
      </w:r>
      <w:r w:rsidRPr="004B6803">
        <w:tab/>
      </w:r>
      <w:r w:rsidRPr="004B6803">
        <w:tab/>
        <w:t>spare7 NULL, spare6 NULL, spare5 NULL, spare4 NULL,</w:t>
      </w:r>
    </w:p>
    <w:p w:rsidR="00F0608D" w:rsidRPr="004B6803" w:rsidRDefault="00F0608D" w:rsidP="00F0608D">
      <w:pPr>
        <w:pStyle w:val="PL"/>
        <w:shd w:val="clear" w:color="auto" w:fill="E6E6E6"/>
      </w:pPr>
      <w:r w:rsidRPr="004B6803">
        <w:tab/>
      </w: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r>
      <w:r w:rsidRPr="004B6803">
        <w:tab/>
        <w:t>},</w:t>
      </w:r>
    </w:p>
    <w:p w:rsidR="00F0608D" w:rsidRPr="004B6803" w:rsidRDefault="00F0608D" w:rsidP="00F0608D">
      <w:pPr>
        <w:pStyle w:val="PL"/>
        <w:shd w:val="clear" w:color="auto" w:fill="E6E6E6"/>
      </w:pPr>
      <w:r w:rsidRPr="004B6803">
        <w:tab/>
      </w:r>
      <w:r w:rsidRPr="004B6803">
        <w:tab/>
      </w:r>
      <w:r w:rsidRPr="004B6803">
        <w:tab/>
        <w:t>criticalExtensionsFuture</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4B6803" w:rsidRDefault="00F0608D" w:rsidP="00F0608D">
      <w:pPr>
        <w:pStyle w:val="PL"/>
        <w:shd w:val="clear" w:color="auto" w:fill="E6E6E6"/>
      </w:pPr>
      <w:r w:rsidRPr="004B6803">
        <w:t>-- /example/ ASN1START</w:t>
      </w:r>
      <w:r w:rsidRPr="004B6803">
        <w:tab/>
      </w:r>
      <w:r w:rsidRPr="004B6803">
        <w:tab/>
      </w:r>
      <w:r w:rsidRPr="004B6803">
        <w:tab/>
      </w:r>
      <w:r w:rsidRPr="004B6803">
        <w:tab/>
      </w:r>
      <w:r w:rsidRPr="004B6803">
        <w:tab/>
        <w:t>-- Original release</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 ::=</w:t>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rrc-TransactionIdentifier</w:t>
      </w:r>
      <w:r w:rsidRPr="004B6803">
        <w:tab/>
      </w:r>
      <w:r w:rsidRPr="004B6803">
        <w:tab/>
      </w:r>
      <w:r w:rsidRPr="004B6803">
        <w:tab/>
      </w:r>
      <w:r w:rsidRPr="004B6803">
        <w:tab/>
        <w:t>RRC-TransactionIdentifier,</w:t>
      </w:r>
    </w:p>
    <w:p w:rsidR="00F0608D" w:rsidRPr="004B6803" w:rsidRDefault="00F0608D" w:rsidP="00F0608D">
      <w:pPr>
        <w:pStyle w:val="PL"/>
        <w:shd w:val="clear" w:color="auto" w:fill="E6E6E6"/>
      </w:pPr>
      <w:r w:rsidRPr="004B6803">
        <w:tab/>
        <w:t>criticalExtensions</w:t>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c1</w:t>
      </w:r>
      <w:r w:rsidRPr="004B6803">
        <w:tab/>
      </w:r>
      <w:r w:rsidRPr="004B6803">
        <w:tab/>
      </w:r>
      <w:r w:rsidRPr="004B6803">
        <w:tab/>
      </w:r>
      <w:r w:rsidRPr="004B6803">
        <w:tab/>
      </w:r>
      <w:r w:rsidRPr="004B6803">
        <w:tab/>
      </w:r>
      <w:r w:rsidRPr="004B6803">
        <w:tab/>
      </w:r>
      <w:r w:rsidRPr="004B6803">
        <w:tab/>
      </w:r>
      <w:r w:rsidRPr="004B6803">
        <w:tab/>
      </w:r>
      <w:r w:rsidRPr="004B6803">
        <w:tab/>
        <w:t>CHOICE{</w:t>
      </w:r>
    </w:p>
    <w:p w:rsidR="00F0608D" w:rsidRPr="004B6803" w:rsidRDefault="00F0608D" w:rsidP="00F0608D">
      <w:pPr>
        <w:pStyle w:val="PL"/>
        <w:shd w:val="clear" w:color="auto" w:fill="E6E6E6"/>
      </w:pPr>
      <w:r w:rsidRPr="004B6803">
        <w:tab/>
      </w:r>
      <w:r w:rsidRPr="004B6803">
        <w:tab/>
      </w:r>
      <w:r w:rsidRPr="004B6803">
        <w:tab/>
        <w:t>rrcMessage-r8</w:t>
      </w:r>
      <w:r w:rsidRPr="004B6803">
        <w:tab/>
      </w:r>
      <w:r w:rsidRPr="004B6803">
        <w:tab/>
      </w:r>
      <w:r w:rsidRPr="004B6803">
        <w:tab/>
      </w:r>
      <w:r w:rsidRPr="004B6803">
        <w:tab/>
      </w:r>
      <w:r w:rsidRPr="004B6803">
        <w:tab/>
      </w:r>
      <w:r w:rsidRPr="004B6803">
        <w:tab/>
        <w:t>RRCMessage-r8-IEs,</w:t>
      </w:r>
    </w:p>
    <w:p w:rsidR="00F0608D" w:rsidRPr="004B6803" w:rsidRDefault="00F0608D" w:rsidP="00F0608D">
      <w:pPr>
        <w:pStyle w:val="PL"/>
        <w:shd w:val="clear" w:color="auto" w:fill="E6E6E6"/>
      </w:pPr>
      <w:r w:rsidRPr="004B6803">
        <w:tab/>
      </w:r>
      <w:r w:rsidRPr="004B6803">
        <w:tab/>
      </w:r>
      <w:r w:rsidRPr="004B6803">
        <w:tab/>
        <w:t>spare3 NULL, spare2 NULL, spare1 NULL</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criticalExtensionsFuture</w:t>
      </w:r>
      <w:r w:rsidRPr="004B6803">
        <w:tab/>
      </w:r>
      <w:r w:rsidRPr="004B6803">
        <w:tab/>
      </w:r>
      <w:r w:rsidRPr="004B6803">
        <w:tab/>
        <w:t>SEQUENCE {}</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Message-rN-IEs ::= SEQUENCE {</w:t>
      </w:r>
    </w:p>
    <w:p w:rsidR="00F0608D" w:rsidRPr="004B6803" w:rsidRDefault="00F0608D" w:rsidP="00F0608D">
      <w:pPr>
        <w:pStyle w:val="PL"/>
        <w:shd w:val="clear" w:color="auto" w:fill="E6E6E6"/>
      </w:pPr>
      <w:r w:rsidRPr="004B6803">
        <w:tab/>
        <w:t>field1-rN</w:t>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w:t>
      </w:r>
      <w:r w:rsidRPr="004B6803">
        <w:tab/>
        <w:t>OPTIONAL,</w:t>
      </w:r>
      <w:r w:rsidRPr="004B6803">
        <w:tab/>
        <w:t>-- Need ON</w:t>
      </w:r>
    </w:p>
    <w:p w:rsidR="00F0608D" w:rsidRPr="004B6803" w:rsidRDefault="00F0608D" w:rsidP="00F0608D">
      <w:pPr>
        <w:pStyle w:val="PL"/>
        <w:shd w:val="clear" w:color="auto" w:fill="E6E6E6"/>
      </w:pPr>
      <w:r w:rsidRPr="004B6803">
        <w:tab/>
        <w:t>field2-rN</w:t>
      </w:r>
      <w:r w:rsidRPr="004B6803">
        <w:tab/>
      </w:r>
      <w:r w:rsidRPr="004B6803">
        <w:tab/>
      </w:r>
      <w:r w:rsidRPr="004B6803">
        <w:tab/>
      </w:r>
      <w:r w:rsidRPr="004B6803">
        <w:tab/>
      </w:r>
      <w:r w:rsidRPr="004B6803">
        <w:tab/>
      </w:r>
      <w:r w:rsidRPr="004B6803">
        <w:tab/>
      </w:r>
      <w:r w:rsidRPr="004B6803">
        <w:tab/>
        <w:t>InformationElement2-rN</w:t>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RRCConnectionReconfiguration-vMxy-IEs</w:t>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3F3E19">
      <w:pPr>
        <w:pStyle w:val="PL"/>
        <w:shd w:val="clear" w:color="auto" w:fill="E6E6E6"/>
      </w:pPr>
      <w:r w:rsidRPr="004B6803">
        <w:t>RRCConnectionReconfiguration-vMxy-IEs ::= SEQUENCE {</w:t>
      </w:r>
    </w:p>
    <w:p w:rsidR="00F0608D" w:rsidRPr="004B6803" w:rsidRDefault="00F0608D" w:rsidP="00F0608D">
      <w:pPr>
        <w:pStyle w:val="PL"/>
        <w:shd w:val="clear" w:color="auto" w:fill="E6E6E6"/>
      </w:pPr>
      <w:r w:rsidRPr="004B6803">
        <w:tab/>
        <w:t>field2-rM</w:t>
      </w:r>
      <w:r w:rsidRPr="004B6803">
        <w:tab/>
      </w:r>
      <w:r w:rsidRPr="004B6803">
        <w:tab/>
      </w:r>
      <w:r w:rsidRPr="004B6803">
        <w:tab/>
      </w:r>
      <w:r w:rsidRPr="004B6803">
        <w:tab/>
      </w:r>
      <w:r w:rsidRPr="004B6803">
        <w:tab/>
      </w:r>
      <w:r w:rsidRPr="004B6803">
        <w:tab/>
      </w:r>
      <w:r w:rsidRPr="004B6803">
        <w:tab/>
        <w:t>InformationElement2-rM</w:t>
      </w:r>
      <w:r w:rsidRPr="004B6803">
        <w:tab/>
      </w:r>
      <w:r w:rsidRPr="004B6803">
        <w:tab/>
      </w:r>
      <w:r w:rsidRPr="004B6803">
        <w:tab/>
        <w:t>OPTIONAL, -- Cond NoField2r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r>
      <w:r w:rsidRPr="004B6803">
        <w:tab/>
        <w:t>SEQUENCE {}</w:t>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lang w:val="en-GB" w:eastAsia="en-GB"/>
              </w:rPr>
            </w:pPr>
            <w:r w:rsidRPr="004B6803">
              <w:rPr>
                <w:lang w:val="en-GB" w:eastAsia="en-GB"/>
              </w:rPr>
              <w:t>Conditional presence</w:t>
            </w:r>
          </w:p>
        </w:tc>
        <w:tc>
          <w:tcPr>
            <w:tcW w:w="7371" w:type="dxa"/>
          </w:tcPr>
          <w:p w:rsidR="00F0608D" w:rsidRPr="004B6803" w:rsidRDefault="00F0608D" w:rsidP="00156BDF">
            <w:pPr>
              <w:pStyle w:val="TAH"/>
              <w:rPr>
                <w:lang w:val="en-GB" w:eastAsia="en-GB"/>
              </w:rPr>
            </w:pPr>
            <w:r w:rsidRPr="004B6803">
              <w:rPr>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NoField2rN</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ly present, need ON, if </w:t>
            </w:r>
            <w:r w:rsidRPr="004B6803">
              <w:rPr>
                <w:i/>
                <w:lang w:val="en-GB" w:eastAsia="en-GB"/>
              </w:rPr>
              <w:t>field2-rN</w:t>
            </w:r>
            <w:r w:rsidRPr="004B6803">
              <w:rPr>
                <w:lang w:val="en-GB" w:eastAsia="en-GB"/>
              </w:rPr>
              <w:t xml:space="preserve"> is absent. Otherwise the field is not present</w:t>
            </w:r>
          </w:p>
        </w:tc>
      </w:tr>
    </w:tbl>
    <w:p w:rsidR="00F0608D" w:rsidRPr="004B6803" w:rsidRDefault="00F0608D" w:rsidP="00F0608D">
      <w:pPr>
        <w:ind w:left="1136" w:hanging="1136"/>
        <w:rPr>
          <w:rFonts w:ascii="Arial" w:hAnsi="Arial" w:cs="Arial"/>
          <w:noProof/>
        </w:rPr>
      </w:pPr>
    </w:p>
    <w:p w:rsidR="00F0608D" w:rsidRPr="004B6803" w:rsidRDefault="00F0608D" w:rsidP="00F0608D">
      <w:r w:rsidRPr="004B680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4B6803" w:rsidRDefault="00F0608D" w:rsidP="00014E9D">
      <w:pPr>
        <w:pStyle w:val="Heading2"/>
      </w:pPr>
      <w:bookmarkStart w:id="2989" w:name="_Toc12656142"/>
      <w:bookmarkStart w:id="2990" w:name="_Toc29323878"/>
      <w:bookmarkStart w:id="2991" w:name="_Toc52554405"/>
      <w:r w:rsidRPr="004B6803">
        <w:t>A.4.3</w:t>
      </w:r>
      <w:r w:rsidRPr="004B6803">
        <w:tab/>
        <w:t>Non-critical extension of messages</w:t>
      </w:r>
      <w:bookmarkEnd w:id="2989"/>
      <w:bookmarkEnd w:id="2990"/>
      <w:bookmarkEnd w:id="2991"/>
    </w:p>
    <w:p w:rsidR="00F0608D" w:rsidRPr="004B6803" w:rsidRDefault="00F0608D" w:rsidP="00014E9D">
      <w:pPr>
        <w:pStyle w:val="Heading3"/>
        <w:rPr>
          <w:lang w:val="en-GB"/>
        </w:rPr>
      </w:pPr>
      <w:bookmarkStart w:id="2992" w:name="_Toc12656143"/>
      <w:bookmarkStart w:id="2993" w:name="_Toc29323879"/>
      <w:bookmarkStart w:id="2994" w:name="_Toc52554406"/>
      <w:r w:rsidRPr="004B6803">
        <w:rPr>
          <w:lang w:val="en-GB"/>
        </w:rPr>
        <w:t>A.4.3.1</w:t>
      </w:r>
      <w:r w:rsidRPr="004B6803">
        <w:rPr>
          <w:lang w:val="en-GB"/>
        </w:rPr>
        <w:tab/>
        <w:t>General principles</w:t>
      </w:r>
      <w:bookmarkEnd w:id="2992"/>
      <w:bookmarkEnd w:id="2993"/>
      <w:bookmarkEnd w:id="2994"/>
    </w:p>
    <w:p w:rsidR="00F0608D" w:rsidRPr="004B6803" w:rsidRDefault="00F0608D" w:rsidP="00F0608D">
      <w:r w:rsidRPr="004B6803">
        <w:t>The mechanisms to extend a message in a non-critical manner are defined in A.3.3. W.r.t. the use of extension markers, the following additional guidelines apply:</w:t>
      </w:r>
    </w:p>
    <w:p w:rsidR="00F0608D" w:rsidRPr="004B6803" w:rsidRDefault="00F0608D" w:rsidP="00F0608D">
      <w:pPr>
        <w:pStyle w:val="B1"/>
        <w:rPr>
          <w:lang w:val="en-GB"/>
        </w:rPr>
      </w:pPr>
      <w:r w:rsidRPr="004B6803">
        <w:rPr>
          <w:lang w:val="en-GB"/>
        </w:rPr>
        <w:t>-</w:t>
      </w:r>
      <w:r w:rsidRPr="004B6803">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4B6803" w:rsidRDefault="00F0608D" w:rsidP="00F0608D">
      <w:pPr>
        <w:pStyle w:val="B1"/>
        <w:rPr>
          <w:lang w:val="en-GB"/>
        </w:rPr>
      </w:pPr>
      <w:r w:rsidRPr="004B6803">
        <w:rPr>
          <w:lang w:val="en-GB"/>
        </w:rPr>
        <w:t>-</w:t>
      </w:r>
      <w:r w:rsidRPr="004B6803">
        <w:rPr>
          <w:lang w:val="en-GB"/>
        </w:rPr>
        <w:tab/>
        <w:t>The extension marker ("…") is the primary non-critical extension mechanism that is used unless a length determinant is not required. Examples of cases where a length determinant is not required:</w:t>
      </w:r>
    </w:p>
    <w:p w:rsidR="00F0608D" w:rsidRPr="004B6803" w:rsidRDefault="00F0608D" w:rsidP="00F0608D">
      <w:pPr>
        <w:pStyle w:val="B2"/>
        <w:rPr>
          <w:lang w:val="en-GB"/>
        </w:rPr>
      </w:pPr>
      <w:r w:rsidRPr="004B6803">
        <w:rPr>
          <w:lang w:val="en-GB"/>
        </w:rPr>
        <w:t>-</w:t>
      </w:r>
      <w:r w:rsidRPr="004B6803">
        <w:rPr>
          <w:lang w:val="en-GB"/>
        </w:rPr>
        <w:tab/>
        <w:t>at the end of a message,</w:t>
      </w:r>
    </w:p>
    <w:p w:rsidR="00F0608D" w:rsidRPr="004B6803" w:rsidRDefault="00F0608D" w:rsidP="00F0608D">
      <w:pPr>
        <w:pStyle w:val="B2"/>
        <w:rPr>
          <w:lang w:val="en-GB"/>
        </w:rPr>
      </w:pPr>
      <w:r w:rsidRPr="004B6803">
        <w:rPr>
          <w:lang w:val="en-GB"/>
        </w:rPr>
        <w:t>-</w:t>
      </w:r>
      <w:r w:rsidRPr="004B6803">
        <w:rPr>
          <w:lang w:val="en-GB"/>
        </w:rPr>
        <w:tab/>
        <w:t>at the end of a structure contained in a BIT STRING or OCTET STRING</w:t>
      </w:r>
    </w:p>
    <w:p w:rsidR="00F0608D" w:rsidRPr="004B6803" w:rsidRDefault="00F0608D" w:rsidP="00F0608D">
      <w:pPr>
        <w:pStyle w:val="B1"/>
        <w:rPr>
          <w:noProof/>
          <w:lang w:val="en-GB"/>
        </w:rPr>
      </w:pPr>
      <w:r w:rsidRPr="004B6803">
        <w:rPr>
          <w:noProof/>
          <w:lang w:val="en-GB"/>
        </w:rPr>
        <w:t>-</w:t>
      </w:r>
      <w:r w:rsidRPr="004B6803">
        <w:rPr>
          <w:noProof/>
          <w:lang w:val="en-GB"/>
        </w:rPr>
        <w:tab/>
        <w:t>When an extension marker is available, non-critical extensions are preferably placed at the location (e.g. the IE) where the concerned parameter belongs from a logical/ functional perspective (referred to as the '</w:t>
      </w:r>
      <w:r w:rsidRPr="004B6803">
        <w:rPr>
          <w:i/>
          <w:noProof/>
          <w:lang w:val="en-GB"/>
        </w:rPr>
        <w:t>default extension location</w:t>
      </w:r>
      <w:r w:rsidRPr="004B6803">
        <w:rPr>
          <w:noProof/>
          <w:lang w:val="en-GB"/>
        </w:rPr>
        <w:t>')</w:t>
      </w:r>
    </w:p>
    <w:p w:rsidR="00F0608D" w:rsidRPr="004B6803" w:rsidRDefault="00F0608D" w:rsidP="00F0608D">
      <w:pPr>
        <w:pStyle w:val="B1"/>
        <w:rPr>
          <w:noProof/>
          <w:lang w:val="en-GB"/>
        </w:rPr>
      </w:pPr>
      <w:r w:rsidRPr="004B6803">
        <w:rPr>
          <w:noProof/>
          <w:lang w:val="en-GB"/>
        </w:rPr>
        <w:t>-</w:t>
      </w:r>
      <w:r w:rsidRPr="004B6803">
        <w:rPr>
          <w:noProof/>
          <w:lang w:val="en-GB"/>
        </w:rPr>
        <w:tab/>
        <w:t>It is desirable to aggregate extensions of the same release or version of the specification into a group, which should be placed at the lowest possible level.</w:t>
      </w:r>
    </w:p>
    <w:p w:rsidR="00F0608D" w:rsidRPr="004B6803" w:rsidRDefault="00F0608D" w:rsidP="00F0608D">
      <w:pPr>
        <w:pStyle w:val="B1"/>
        <w:rPr>
          <w:noProof/>
          <w:lang w:val="en-GB"/>
        </w:rPr>
      </w:pPr>
      <w:r w:rsidRPr="004B6803">
        <w:rPr>
          <w:noProof/>
          <w:lang w:val="en-GB"/>
        </w:rPr>
        <w:t>-</w:t>
      </w:r>
      <w:r w:rsidRPr="004B6803">
        <w:rPr>
          <w:noProof/>
          <w:lang w:val="en-GB"/>
        </w:rPr>
        <w:tab/>
        <w:t>In specific cases it may be preferrable to place extensions elsewhere (referred to as the '</w:t>
      </w:r>
      <w:r w:rsidRPr="004B6803">
        <w:rPr>
          <w:i/>
          <w:noProof/>
          <w:lang w:val="en-GB"/>
        </w:rPr>
        <w:t>actual extension location</w:t>
      </w:r>
      <w:r w:rsidRPr="004B6803">
        <w:rPr>
          <w:noProof/>
          <w:lang w:val="en-GB"/>
        </w:rPr>
        <w:t>') e.g. when it is possible to aggregate several extensions in a group. In such a case, the group should be placed at the lowest suitable level in the message. &lt;TBD: ref to seperate example&gt;</w:t>
      </w:r>
    </w:p>
    <w:p w:rsidR="00F0608D" w:rsidRPr="004B6803" w:rsidRDefault="00F0608D" w:rsidP="00F0608D">
      <w:pPr>
        <w:pStyle w:val="B1"/>
        <w:rPr>
          <w:noProof/>
          <w:lang w:val="en-GB"/>
        </w:rPr>
      </w:pPr>
      <w:r w:rsidRPr="004B6803">
        <w:rPr>
          <w:noProof/>
          <w:lang w:val="en-GB"/>
        </w:rPr>
        <w:t>-</w:t>
      </w:r>
      <w:r w:rsidRPr="004B6803">
        <w:rPr>
          <w:noProof/>
          <w:lang w:val="en-GB"/>
        </w:rPr>
        <w:tab/>
        <w:t>In case placement at the default extension location affects earlier critical branches of the message, locating the extension at a following higher level in the message should be considered.</w:t>
      </w:r>
    </w:p>
    <w:p w:rsidR="00F0608D" w:rsidRPr="004B6803" w:rsidRDefault="00F0608D" w:rsidP="00F0608D">
      <w:pPr>
        <w:pStyle w:val="B1"/>
        <w:rPr>
          <w:noProof/>
          <w:lang w:val="en-GB"/>
        </w:rPr>
      </w:pPr>
      <w:r w:rsidRPr="004B6803">
        <w:rPr>
          <w:noProof/>
          <w:lang w:val="en-GB"/>
        </w:rPr>
        <w:t>-</w:t>
      </w:r>
      <w:r w:rsidRPr="004B6803">
        <w:rPr>
          <w:noProof/>
          <w:lang w:val="en-GB"/>
        </w:rPr>
        <w:tab/>
        <w:t>In case an extension is not placed at the default</w:t>
      </w:r>
      <w:r w:rsidRPr="004B6803">
        <w:rPr>
          <w:i/>
          <w:noProof/>
          <w:lang w:val="en-GB"/>
        </w:rPr>
        <w:t xml:space="preserve"> </w:t>
      </w:r>
      <w:r w:rsidRPr="004B6803">
        <w:rPr>
          <w:noProof/>
          <w:lang w:val="en-GB"/>
        </w:rPr>
        <w:t>extension location, an IE should be defined. The IE's ASN.1 definition should be placed in the same ASN.1 section as the default extension location. In case there are intermediate levels in-between the actual and the default</w:t>
      </w:r>
      <w:r w:rsidRPr="004B6803">
        <w:rPr>
          <w:i/>
          <w:noProof/>
          <w:lang w:val="en-GB"/>
        </w:rPr>
        <w:t xml:space="preserve"> </w:t>
      </w:r>
      <w:r w:rsidRPr="004B6803">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4B6803" w:rsidRDefault="00F0608D" w:rsidP="00014E9D">
      <w:pPr>
        <w:pStyle w:val="Heading3"/>
        <w:rPr>
          <w:lang w:val="en-GB"/>
        </w:rPr>
      </w:pPr>
      <w:bookmarkStart w:id="2995" w:name="_Toc12656144"/>
      <w:bookmarkStart w:id="2996" w:name="_Toc29323880"/>
      <w:bookmarkStart w:id="2997" w:name="_Toc52554407"/>
      <w:r w:rsidRPr="004B6803">
        <w:rPr>
          <w:lang w:val="en-GB"/>
        </w:rPr>
        <w:t>A.4.3.2</w:t>
      </w:r>
      <w:r w:rsidRPr="004B6803">
        <w:rPr>
          <w:lang w:val="en-GB"/>
        </w:rPr>
        <w:tab/>
        <w:t>Further guidelines</w:t>
      </w:r>
      <w:bookmarkEnd w:id="2995"/>
      <w:bookmarkEnd w:id="2996"/>
      <w:bookmarkEnd w:id="2997"/>
    </w:p>
    <w:p w:rsidR="00F0608D" w:rsidRPr="004B6803" w:rsidRDefault="00F0608D" w:rsidP="00F0608D">
      <w:r w:rsidRPr="004B6803">
        <w:t>Further to the general principles defined in the previous section, the following additional guidelines apply regarding the use of extension markers:</w:t>
      </w:r>
    </w:p>
    <w:p w:rsidR="00F0608D" w:rsidRPr="004B6803" w:rsidRDefault="00F0608D" w:rsidP="00F0608D">
      <w:pPr>
        <w:pStyle w:val="B1"/>
        <w:rPr>
          <w:lang w:val="en-GB"/>
        </w:rPr>
      </w:pPr>
      <w:r w:rsidRPr="004B6803">
        <w:rPr>
          <w:lang w:val="en-GB"/>
        </w:rPr>
        <w:t>-</w:t>
      </w:r>
      <w:r w:rsidRPr="004B6803">
        <w:rPr>
          <w:lang w:val="en-GB"/>
        </w:rPr>
        <w:tab/>
        <w:t>Extension markers within SEQUENCE</w:t>
      </w:r>
    </w:p>
    <w:p w:rsidR="00F0608D" w:rsidRPr="004B6803" w:rsidRDefault="00F0608D" w:rsidP="00F0608D">
      <w:pPr>
        <w:pStyle w:val="B2"/>
        <w:rPr>
          <w:lang w:val="en-GB"/>
        </w:rPr>
      </w:pPr>
      <w:r w:rsidRPr="004B6803">
        <w:rPr>
          <w:lang w:val="en-GB"/>
        </w:rPr>
        <w:t>-</w:t>
      </w:r>
      <w:r w:rsidRPr="004B6803">
        <w:rPr>
          <w:lang w:val="en-GB"/>
        </w:rPr>
        <w:tab/>
        <w:t>Extension markers are primarily, but not exclusively, introduced at the higher nesting levels</w:t>
      </w:r>
    </w:p>
    <w:p w:rsidR="00F0608D" w:rsidRPr="004B6803" w:rsidRDefault="00F0608D" w:rsidP="00F0608D">
      <w:pPr>
        <w:pStyle w:val="B2"/>
        <w:rPr>
          <w:lang w:val="en-GB"/>
        </w:rPr>
      </w:pPr>
      <w:r w:rsidRPr="004B6803">
        <w:rPr>
          <w:lang w:val="en-GB"/>
        </w:rPr>
        <w:t>-</w:t>
      </w:r>
      <w:r w:rsidRPr="004B6803">
        <w:rPr>
          <w:lang w:val="en-GB"/>
        </w:rPr>
        <w:tab/>
      </w:r>
      <w:bookmarkStart w:id="2998" w:name="OLE_LINK44"/>
      <w:bookmarkStart w:id="2999" w:name="OLE_LINK45"/>
      <w:r w:rsidRPr="004B6803">
        <w:rPr>
          <w:lang w:val="en-GB"/>
        </w:rPr>
        <w:t>Extension markers are introduced for a SEQUENCE comprising several fields as well as for information elements whose extension would result in complex structures without it (e.g. re-introducing another list)</w:t>
      </w:r>
      <w:bookmarkEnd w:id="2998"/>
      <w:bookmarkEnd w:id="2999"/>
    </w:p>
    <w:p w:rsidR="00F0608D" w:rsidRPr="004B6803" w:rsidRDefault="00F0608D" w:rsidP="00F0608D">
      <w:pPr>
        <w:pStyle w:val="B2"/>
        <w:rPr>
          <w:lang w:val="en-GB"/>
        </w:rPr>
      </w:pPr>
      <w:r w:rsidRPr="004B6803">
        <w:rPr>
          <w:lang w:val="en-GB"/>
        </w:rPr>
        <w:t>-</w:t>
      </w:r>
      <w:r w:rsidRPr="004B6803">
        <w:rPr>
          <w:lang w:val="en-GB"/>
        </w:rPr>
        <w:tab/>
        <w:t>Extension markers are introduced to make it possible to maintain important information structures e.g. parameters relevant for one particular RAT</w:t>
      </w:r>
    </w:p>
    <w:p w:rsidR="00F0608D" w:rsidRPr="004B6803" w:rsidRDefault="00F0608D" w:rsidP="00F0608D">
      <w:pPr>
        <w:pStyle w:val="B2"/>
        <w:rPr>
          <w:lang w:val="en-GB"/>
        </w:rPr>
      </w:pPr>
      <w:r w:rsidRPr="004B6803">
        <w:rPr>
          <w:lang w:val="en-GB"/>
        </w:rPr>
        <w:t>-</w:t>
      </w:r>
      <w:r w:rsidRPr="004B6803">
        <w:rPr>
          <w:lang w:val="en-GB"/>
        </w:rPr>
        <w:tab/>
        <w:t xml:space="preserve">Extension markers are also used for size critical messages (i.e. messages on BCCH, </w:t>
      </w:r>
      <w:r w:rsidR="00C56174" w:rsidRPr="004B6803">
        <w:rPr>
          <w:lang w:val="en-GB"/>
        </w:rPr>
        <w:t xml:space="preserve">BR-BCCH, </w:t>
      </w:r>
      <w:r w:rsidRPr="004B6803">
        <w:rPr>
          <w:lang w:val="en-GB"/>
        </w:rPr>
        <w:t>PCCH and CCCH), although introduced somewhat more carefully</w:t>
      </w:r>
    </w:p>
    <w:p w:rsidR="00F0608D" w:rsidRPr="004B6803" w:rsidRDefault="00F0608D" w:rsidP="00F0608D">
      <w:pPr>
        <w:pStyle w:val="B2"/>
        <w:rPr>
          <w:lang w:val="en-GB"/>
        </w:rPr>
      </w:pPr>
      <w:r w:rsidRPr="004B6803">
        <w:rPr>
          <w:lang w:val="en-GB"/>
        </w:rPr>
        <w:t>-</w:t>
      </w:r>
      <w:r w:rsidRPr="004B6803">
        <w:rPr>
          <w:lang w:val="en-GB"/>
        </w:rPr>
        <w:tab/>
        <w:t>The extension fields introduced (or frozen) in a specific version of the specification are grouped together using double brackets.</w:t>
      </w:r>
    </w:p>
    <w:p w:rsidR="00F0608D" w:rsidRPr="004B6803" w:rsidRDefault="00F0608D" w:rsidP="00F0608D">
      <w:pPr>
        <w:pStyle w:val="B1"/>
        <w:rPr>
          <w:lang w:val="en-GB"/>
        </w:rPr>
      </w:pPr>
      <w:r w:rsidRPr="004B6803">
        <w:rPr>
          <w:lang w:val="en-GB"/>
        </w:rPr>
        <w:t>-</w:t>
      </w:r>
      <w:r w:rsidRPr="004B6803">
        <w:rPr>
          <w:lang w:val="en-GB"/>
        </w:rPr>
        <w:tab/>
        <w:t>Extension markers within ENUMERATED</w:t>
      </w:r>
    </w:p>
    <w:p w:rsidR="00F0608D" w:rsidRPr="004B6803" w:rsidRDefault="00F0608D" w:rsidP="00F0608D">
      <w:pPr>
        <w:pStyle w:val="B2"/>
        <w:rPr>
          <w:lang w:val="en-GB"/>
        </w:rPr>
      </w:pPr>
      <w:r w:rsidRPr="004B6803">
        <w:rPr>
          <w:lang w:val="en-GB"/>
        </w:rPr>
        <w:t>-</w:t>
      </w:r>
      <w:r w:rsidRPr="004B6803">
        <w:rPr>
          <w:lang w:val="en-GB"/>
        </w:rPr>
        <w:tab/>
        <w:t>Spare values are used until the number of values reaches the next power of 2, while the extension marker caters for extension beyond that limit</w:t>
      </w:r>
    </w:p>
    <w:p w:rsidR="00F0608D" w:rsidRPr="004B6803" w:rsidRDefault="00F0608D" w:rsidP="00F0608D">
      <w:pPr>
        <w:pStyle w:val="B2"/>
        <w:rPr>
          <w:lang w:val="en-GB"/>
        </w:rPr>
      </w:pPr>
      <w:r w:rsidRPr="004B6803">
        <w:rPr>
          <w:lang w:val="en-GB"/>
        </w:rPr>
        <w:t>-</w:t>
      </w:r>
      <w:r w:rsidRPr="004B6803">
        <w:rPr>
          <w:lang w:val="en-GB"/>
        </w:rPr>
        <w:tab/>
        <w:t>A suffix of the form "vXYZ" is used for the identifier of each new value, e.g. "value-vXYZ".</w:t>
      </w:r>
    </w:p>
    <w:p w:rsidR="00F0608D" w:rsidRPr="004B6803" w:rsidRDefault="00F0608D" w:rsidP="00F0608D">
      <w:pPr>
        <w:pStyle w:val="B1"/>
        <w:rPr>
          <w:lang w:val="en-GB"/>
        </w:rPr>
      </w:pPr>
      <w:r w:rsidRPr="004B6803">
        <w:rPr>
          <w:lang w:val="en-GB"/>
        </w:rPr>
        <w:t>-</w:t>
      </w:r>
      <w:r w:rsidRPr="004B6803">
        <w:rPr>
          <w:lang w:val="en-GB"/>
        </w:rPr>
        <w:tab/>
        <w:t>Extension markers within CHOICE:</w:t>
      </w:r>
    </w:p>
    <w:p w:rsidR="00F0608D" w:rsidRPr="004B6803" w:rsidRDefault="00F0608D" w:rsidP="00F0608D">
      <w:pPr>
        <w:pStyle w:val="B2"/>
        <w:rPr>
          <w:lang w:val="en-GB"/>
        </w:rPr>
      </w:pPr>
      <w:r w:rsidRPr="004B6803">
        <w:rPr>
          <w:lang w:val="en-GB"/>
        </w:rPr>
        <w:t>-</w:t>
      </w:r>
      <w:r w:rsidRPr="004B680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4B6803" w:rsidRDefault="00F0608D" w:rsidP="00F0608D">
      <w:pPr>
        <w:pStyle w:val="B2"/>
        <w:rPr>
          <w:lang w:val="en-GB"/>
        </w:rPr>
      </w:pPr>
      <w:r w:rsidRPr="004B6803">
        <w:rPr>
          <w:lang w:val="en-GB"/>
        </w:rPr>
        <w:t>-</w:t>
      </w:r>
      <w:r w:rsidRPr="004B6803">
        <w:rPr>
          <w:lang w:val="en-GB"/>
        </w:rPr>
        <w:tab/>
        <w:t>A suffix of the form "vXYZ" is used for the identifier of each new choice value, e.g. "choice-vXYZ".</w:t>
      </w:r>
    </w:p>
    <w:p w:rsidR="00F0608D" w:rsidRPr="004B6803" w:rsidRDefault="00F0608D" w:rsidP="00F0608D">
      <w:r w:rsidRPr="004B6803">
        <w:t>Non-critical extensions at the end of a message/ of a field contained in an OCTET or BIT STRING:</w:t>
      </w:r>
    </w:p>
    <w:p w:rsidR="00F0608D" w:rsidRPr="004B6803" w:rsidRDefault="00F0608D" w:rsidP="00F0608D">
      <w:pPr>
        <w:pStyle w:val="B1"/>
        <w:rPr>
          <w:lang w:val="en-GB"/>
        </w:rPr>
      </w:pPr>
      <w:r w:rsidRPr="004B6803">
        <w:rPr>
          <w:lang w:val="en-GB"/>
        </w:rPr>
        <w:t>-</w:t>
      </w:r>
      <w:r w:rsidRPr="004B6803">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4B6803" w:rsidRDefault="00F0608D" w:rsidP="00F0608D">
      <w:r w:rsidRPr="004B6803">
        <w:t>Further, more general, guidelines:</w:t>
      </w:r>
    </w:p>
    <w:p w:rsidR="00F0608D" w:rsidRPr="004B6803" w:rsidRDefault="00F0608D" w:rsidP="00F0608D">
      <w:pPr>
        <w:pStyle w:val="B1"/>
        <w:rPr>
          <w:lang w:val="en-GB"/>
        </w:rPr>
      </w:pPr>
      <w:r w:rsidRPr="004B6803">
        <w:rPr>
          <w:lang w:val="en-GB"/>
        </w:rPr>
        <w:t>-</w:t>
      </w:r>
      <w:r w:rsidRPr="004B6803">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4B6803" w:rsidRDefault="00F0608D" w:rsidP="00014E9D">
      <w:pPr>
        <w:pStyle w:val="Heading3"/>
        <w:rPr>
          <w:lang w:val="en-GB"/>
        </w:rPr>
      </w:pPr>
      <w:bookmarkStart w:id="3000" w:name="_Toc12656145"/>
      <w:bookmarkStart w:id="3001" w:name="_Toc29323881"/>
      <w:bookmarkStart w:id="3002" w:name="_Toc52554408"/>
      <w:r w:rsidRPr="004B6803">
        <w:rPr>
          <w:lang w:val="en-GB"/>
        </w:rPr>
        <w:t>A.4.3.3</w:t>
      </w:r>
      <w:r w:rsidRPr="004B6803">
        <w:rPr>
          <w:lang w:val="en-GB"/>
        </w:rPr>
        <w:tab/>
        <w:t>Typical example of evolution of IE with local extensions</w:t>
      </w:r>
      <w:bookmarkEnd w:id="3000"/>
      <w:bookmarkEnd w:id="3001"/>
      <w:bookmarkEnd w:id="3002"/>
    </w:p>
    <w:p w:rsidR="00F0608D" w:rsidRPr="004B6803" w:rsidRDefault="00F0608D" w:rsidP="00F0608D">
      <w:r w:rsidRPr="004B6803">
        <w:t>The following example illustrates the use of the extension marker for a number of elementary cases (sequence, enumerated, choice). The example also illustrates how the IE may be revised in case the critical extension mechanism is used.</w:t>
      </w:r>
    </w:p>
    <w:p w:rsidR="00F0608D" w:rsidRPr="004B6803" w:rsidRDefault="00F0608D" w:rsidP="00F0608D">
      <w:pPr>
        <w:pStyle w:val="NO"/>
        <w:rPr>
          <w:lang w:val="en-GB"/>
        </w:rPr>
      </w:pPr>
      <w:r w:rsidRPr="004B6803">
        <w:rPr>
          <w:lang w:val="en-GB"/>
        </w:rPr>
        <w:t>NOTE</w:t>
      </w:r>
      <w:r w:rsidRPr="004B680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 ::=</w:t>
      </w:r>
      <w:r w:rsidR="005A4770"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v8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 value5-v960 },</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ield2a</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field2b</w:t>
      </w:r>
      <w:r w:rsidRPr="004B6803">
        <w:tab/>
      </w:r>
      <w:r w:rsidRPr="004B6803">
        <w:tab/>
      </w:r>
      <w:r w:rsidRPr="004B6803">
        <w:tab/>
      </w:r>
      <w:r w:rsidRPr="004B6803">
        <w:tab/>
      </w:r>
      <w:r w:rsidRPr="004B6803">
        <w:tab/>
      </w:r>
      <w:r w:rsidRPr="004B6803">
        <w:tab/>
      </w:r>
      <w:r w:rsidRPr="004B6803">
        <w:tab/>
      </w:r>
      <w:r w:rsidRPr="004B6803">
        <w:tab/>
        <w:t>InformationElement2b,</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field2c-v960</w:t>
      </w:r>
      <w:r w:rsidRPr="004B6803">
        <w:tab/>
      </w:r>
      <w:r w:rsidRPr="004B6803">
        <w:tab/>
      </w:r>
      <w:r w:rsidRPr="004B6803">
        <w:tab/>
      </w:r>
      <w:r w:rsidRPr="004B6803">
        <w:tab/>
      </w:r>
      <w:r w:rsidRPr="004B6803">
        <w:tab/>
      </w:r>
      <w:r w:rsidRPr="004B6803">
        <w:tab/>
        <w:t>InformationElement2c-r9</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r9</w:t>
      </w:r>
      <w:r w:rsidRPr="004B6803">
        <w:tab/>
      </w:r>
      <w:r w:rsidRPr="004B6803">
        <w:tab/>
      </w:r>
      <w:r w:rsidRPr="004B6803">
        <w:tab/>
      </w:r>
      <w:r w:rsidRPr="004B6803">
        <w:tab/>
      </w:r>
      <w:r w:rsidRPr="004B6803">
        <w:tab/>
      </w:r>
      <w:r w:rsidRPr="004B6803">
        <w:tab/>
      </w:r>
      <w:r w:rsidRPr="004B6803">
        <w:tab/>
        <w:t>InformationElement3-r9</w:t>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v9a0</w:t>
      </w:r>
      <w:r w:rsidRPr="004B6803">
        <w:tab/>
      </w:r>
      <w:r w:rsidRPr="004B6803">
        <w:tab/>
      </w:r>
      <w:r w:rsidRPr="004B6803">
        <w:tab/>
      </w:r>
      <w:r w:rsidRPr="004B6803">
        <w:tab/>
      </w:r>
      <w:r w:rsidRPr="004B6803">
        <w:tab/>
      </w:r>
      <w:r w:rsidRPr="004B6803">
        <w:tab/>
      </w:r>
      <w:r w:rsidRPr="004B6803">
        <w:tab/>
        <w:t>InformationElement3-v9a0</w:t>
      </w:r>
      <w:r w:rsidRPr="004B6803">
        <w:tab/>
        <w:t>OPTIONAL,</w:t>
      </w:r>
      <w:r w:rsidRPr="004B6803">
        <w:tab/>
      </w:r>
      <w:r w:rsidRPr="004B6803">
        <w:tab/>
        <w:t>-- Need OR</w:t>
      </w:r>
    </w:p>
    <w:p w:rsidR="00F0608D" w:rsidRPr="004B6803" w:rsidRDefault="00F0608D" w:rsidP="00F0608D">
      <w:pPr>
        <w:pStyle w:val="PL"/>
        <w:shd w:val="clear" w:color="auto" w:fill="E6E6E6"/>
      </w:pPr>
      <w:r w:rsidRPr="004B6803">
        <w:tab/>
      </w:r>
      <w:r w:rsidRPr="004B6803">
        <w:tab/>
        <w:t>field4-r9</w:t>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t>OPTIONAL</w:t>
      </w:r>
      <w:r w:rsidRPr="004B6803">
        <w:tab/>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InformationElement1-r10 ::=</w:t>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r>
      <w:r w:rsidRPr="004B6803">
        <w:tab/>
        <w:t>ENUMERATED {</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1, value2, value3, value4-v880,</w:t>
      </w:r>
    </w:p>
    <w:p w:rsidR="00F0608D" w:rsidRPr="004B6803" w:rsidRDefault="00F0608D" w:rsidP="00F0608D">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r>
      <w:r w:rsidRPr="004B6803">
        <w:tab/>
        <w:t>value5-v960, value6-v1170, spare2, spare1, ... },</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r>
      <w:r w:rsidRPr="004B6803">
        <w:tab/>
        <w:t>field2a</w:t>
      </w:r>
      <w:r w:rsidRPr="004B6803">
        <w:tab/>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r>
      <w:r w:rsidRPr="004B6803">
        <w:tab/>
        <w:t>field2b</w:t>
      </w:r>
      <w:r w:rsidRPr="004B6803">
        <w:tab/>
      </w:r>
      <w:r w:rsidRPr="004B6803">
        <w:tab/>
      </w:r>
      <w:r w:rsidRPr="004B6803">
        <w:tab/>
      </w:r>
      <w:r w:rsidRPr="004B6803">
        <w:tab/>
      </w:r>
      <w:r w:rsidRPr="004B6803">
        <w:tab/>
      </w:r>
      <w:r w:rsidRPr="004B6803">
        <w:tab/>
      </w:r>
      <w:r w:rsidRPr="004B6803">
        <w:tab/>
      </w:r>
      <w:r w:rsidRPr="004B6803">
        <w:tab/>
        <w:t>InformationElement2b,</w:t>
      </w:r>
    </w:p>
    <w:p w:rsidR="00F0608D" w:rsidRPr="004B6803" w:rsidRDefault="00F0608D" w:rsidP="00F0608D">
      <w:pPr>
        <w:pStyle w:val="PL"/>
        <w:shd w:val="clear" w:color="auto" w:fill="E6E6E6"/>
      </w:pPr>
      <w:r w:rsidRPr="004B6803">
        <w:tab/>
      </w:r>
      <w:r w:rsidRPr="004B6803">
        <w:tab/>
        <w:t>field2c-v960</w:t>
      </w:r>
      <w:r w:rsidRPr="004B6803">
        <w:tab/>
      </w:r>
      <w:r w:rsidRPr="004B6803">
        <w:tab/>
      </w:r>
      <w:r w:rsidRPr="004B6803">
        <w:tab/>
      </w:r>
      <w:r w:rsidRPr="004B6803">
        <w:tab/>
      </w:r>
      <w:r w:rsidRPr="004B6803">
        <w:tab/>
      </w:r>
      <w:r w:rsidRPr="004B6803">
        <w:tab/>
        <w:t>InformationElement2c-r9,</w:t>
      </w:r>
    </w:p>
    <w:p w:rsidR="00F0608D" w:rsidRPr="004B6803" w:rsidRDefault="00F0608D" w:rsidP="00F0608D">
      <w:pPr>
        <w:pStyle w:val="PL"/>
        <w:shd w:val="clear" w:color="auto" w:fill="E6E6E6"/>
      </w:pPr>
      <w:r w:rsidRPr="004B6803">
        <w:tab/>
      </w:r>
      <w:r w:rsidRPr="004B6803">
        <w:tab/>
        <w:t>...,</w:t>
      </w:r>
    </w:p>
    <w:p w:rsidR="00F0608D" w:rsidRPr="004B6803" w:rsidRDefault="00F0608D" w:rsidP="00F0608D">
      <w:pPr>
        <w:pStyle w:val="PL"/>
        <w:shd w:val="clear" w:color="auto" w:fill="E6E6E6"/>
      </w:pPr>
      <w:r w:rsidRPr="004B6803">
        <w:tab/>
      </w:r>
      <w:r w:rsidRPr="004B6803">
        <w:tab/>
        <w:t>field2d-v12b0</w:t>
      </w:r>
      <w:r w:rsidRPr="004B6803">
        <w:tab/>
      </w:r>
      <w:r w:rsidRPr="004B6803">
        <w:tab/>
      </w:r>
      <w:r w:rsidRPr="004B6803">
        <w:tab/>
      </w:r>
      <w:r w:rsidRPr="004B6803">
        <w:tab/>
      </w:r>
      <w:r w:rsidRPr="004B6803">
        <w:tab/>
      </w:r>
      <w:r w:rsidRPr="004B6803">
        <w:tab/>
        <w:t>INTEGER (0..63)</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field3-r9</w:t>
      </w:r>
      <w:r w:rsidRPr="004B6803">
        <w:tab/>
      </w:r>
      <w:r w:rsidRPr="004B6803">
        <w:tab/>
      </w:r>
      <w:r w:rsidRPr="004B6803">
        <w:tab/>
      </w:r>
      <w:r w:rsidRPr="004B6803">
        <w:tab/>
      </w:r>
      <w:r w:rsidRPr="004B6803">
        <w:tab/>
      </w:r>
      <w:r w:rsidRPr="004B6803">
        <w:tab/>
      </w:r>
      <w:r w:rsidRPr="004B6803">
        <w:tab/>
        <w:t>InformationElement3-r10</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eld4-r9</w:t>
      </w:r>
      <w:r w:rsidRPr="004B6803">
        <w:tab/>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field5-r10</w:t>
      </w:r>
      <w:r w:rsidRPr="004B6803">
        <w:tab/>
      </w:r>
      <w:r w:rsidRPr="004B6803">
        <w:tab/>
      </w:r>
      <w:r w:rsidRPr="004B6803">
        <w:tab/>
      </w:r>
      <w:r w:rsidRPr="004B6803">
        <w:tab/>
      </w:r>
      <w:r w:rsidRPr="004B6803">
        <w:tab/>
      </w:r>
      <w:r w:rsidRPr="004B6803">
        <w:tab/>
      </w:r>
      <w:r w:rsidRPr="004B6803">
        <w:tab/>
        <w:t>BOOLEAN,</w:t>
      </w:r>
    </w:p>
    <w:p w:rsidR="00F0608D" w:rsidRPr="004B6803" w:rsidRDefault="00F0608D" w:rsidP="00F0608D">
      <w:pPr>
        <w:pStyle w:val="PL"/>
        <w:shd w:val="clear" w:color="auto" w:fill="E6E6E6"/>
      </w:pPr>
      <w:r w:rsidRPr="004B6803">
        <w:tab/>
        <w:t>field6-r10</w:t>
      </w:r>
      <w:r w:rsidRPr="004B6803">
        <w:tab/>
      </w:r>
      <w:r w:rsidRPr="004B6803">
        <w:tab/>
      </w:r>
      <w:r w:rsidRPr="004B6803">
        <w:tab/>
      </w:r>
      <w:r w:rsidRPr="004B6803">
        <w:tab/>
      </w:r>
      <w:r w:rsidRPr="004B6803">
        <w:tab/>
      </w:r>
      <w:r w:rsidRPr="004B6803">
        <w:tab/>
      </w:r>
      <w:r w:rsidRPr="004B6803">
        <w:tab/>
        <w:t>InformationElement6-r10</w:t>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field3-v1170</w:t>
      </w:r>
      <w:r w:rsidRPr="004B6803">
        <w:tab/>
      </w:r>
      <w:r w:rsidRPr="004B6803">
        <w:tab/>
      </w:r>
      <w:r w:rsidRPr="004B6803">
        <w:tab/>
      </w:r>
      <w:r w:rsidRPr="004B6803">
        <w:tab/>
      </w:r>
      <w:r w:rsidRPr="004B6803">
        <w:tab/>
      </w:r>
      <w:r w:rsidRPr="004B6803">
        <w:tab/>
        <w:t>InformationElement3-v1170</w:t>
      </w:r>
      <w:r w:rsidRPr="004B6803">
        <w:tab/>
      </w:r>
      <w:r w:rsidRPr="004B6803">
        <w:tab/>
        <w:t>OPTIONAL</w:t>
      </w:r>
      <w:r w:rsidRPr="004B6803">
        <w:tab/>
        <w:t>-- Need OR</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 xml:space="preserve">Some remarks regarding the extensions of </w:t>
      </w:r>
      <w:r w:rsidRPr="004B6803">
        <w:rPr>
          <w:i/>
        </w:rPr>
        <w:t>InformationElement1</w:t>
      </w:r>
      <w:r w:rsidRPr="004B6803">
        <w:t xml:space="preserve"> a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InformationElement1</w:t>
      </w:r>
      <w:r w:rsidRPr="004B6803">
        <w:rPr>
          <w:lang w:val="en-GB"/>
        </w:rPr>
        <w:t xml:space="preserve"> is initially extended with a number of non-critical extensions. In release 10 however, a critical extension is introduced for the message using this IE. Consequently, a new version of the IE </w:t>
      </w:r>
      <w:r w:rsidRPr="004B6803">
        <w:rPr>
          <w:i/>
          <w:lang w:val="en-GB"/>
        </w:rPr>
        <w:t>InformationElement1</w:t>
      </w:r>
      <w:r w:rsidRPr="004B6803">
        <w:rPr>
          <w:lang w:val="en-GB"/>
        </w:rPr>
        <w:t xml:space="preserve"> (i.e. </w:t>
      </w:r>
      <w:r w:rsidRPr="004B6803">
        <w:rPr>
          <w:i/>
          <w:lang w:val="en-GB"/>
        </w:rPr>
        <w:t>InformationElement1-r10</w:t>
      </w:r>
      <w:r w:rsidRPr="004B6803">
        <w:rPr>
          <w:lang w:val="en-GB"/>
        </w:rPr>
        <w:t>) is defined in which the earlier non-critical extensions are incorporated by means of a revision of the original field.</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value4-v880</w:t>
      </w:r>
      <w:r w:rsidRPr="004B6803">
        <w:rPr>
          <w:lang w:val="en-GB"/>
        </w:rPr>
        <w:t xml:space="preserve"> is replacing a spare value defined in the original protocol version for </w:t>
      </w:r>
      <w:r w:rsidRPr="004B6803">
        <w:rPr>
          <w:i/>
          <w:lang w:val="en-GB"/>
        </w:rPr>
        <w:t>field1</w:t>
      </w:r>
      <w:r w:rsidRPr="004B6803">
        <w:rPr>
          <w:lang w:val="en-GB"/>
        </w:rPr>
        <w:t xml:space="preserve">. Likewise </w:t>
      </w:r>
      <w:r w:rsidRPr="004B6803">
        <w:rPr>
          <w:i/>
          <w:lang w:val="en-GB"/>
        </w:rPr>
        <w:t>value6-v1170</w:t>
      </w:r>
      <w:r w:rsidRPr="004B6803">
        <w:rPr>
          <w:lang w:val="en-GB"/>
        </w:rPr>
        <w:t xml:space="preserve"> replaces </w:t>
      </w:r>
      <w:r w:rsidRPr="004B6803">
        <w:rPr>
          <w:i/>
          <w:lang w:val="en-GB"/>
        </w:rPr>
        <w:t>spare3</w:t>
      </w:r>
      <w:r w:rsidRPr="004B6803">
        <w:rPr>
          <w:lang w:val="en-GB"/>
        </w:rPr>
        <w:t xml:space="preserve"> that was originally defined in the r10 version of </w:t>
      </w:r>
      <w:r w:rsidRPr="004B6803">
        <w:rPr>
          <w:i/>
          <w:lang w:val="en-GB"/>
        </w:rPr>
        <w:t>field1</w:t>
      </w:r>
    </w:p>
    <w:p w:rsidR="00F0608D" w:rsidRPr="004B6803" w:rsidRDefault="00F0608D" w:rsidP="00F0608D">
      <w:pPr>
        <w:pStyle w:val="B1"/>
        <w:rPr>
          <w:lang w:val="en-GB"/>
        </w:rPr>
      </w:pPr>
      <w:r w:rsidRPr="004B6803">
        <w:rPr>
          <w:lang w:val="en-GB"/>
        </w:rPr>
        <w:t>–</w:t>
      </w:r>
      <w:r w:rsidRPr="004B6803">
        <w:rPr>
          <w:lang w:val="en-GB"/>
        </w:rPr>
        <w:tab/>
        <w:t xml:space="preserve">Within the critically extended release 10 version of </w:t>
      </w:r>
      <w:r w:rsidRPr="004B6803">
        <w:rPr>
          <w:i/>
          <w:lang w:val="en-GB"/>
        </w:rPr>
        <w:t>InformationElement1</w:t>
      </w:r>
      <w:r w:rsidRPr="004B6803">
        <w:rPr>
          <w:lang w:val="en-GB"/>
        </w:rPr>
        <w:t xml:space="preserve">, the names of the original fields/ IEs are not changed, unless there is a real need to distinguish them from other fields/ IEs. E.g. the </w:t>
      </w:r>
      <w:r w:rsidRPr="004B6803">
        <w:rPr>
          <w:i/>
          <w:lang w:val="en-GB"/>
        </w:rPr>
        <w:t>field1</w:t>
      </w:r>
      <w:r w:rsidRPr="004B6803">
        <w:rPr>
          <w:lang w:val="en-GB"/>
        </w:rPr>
        <w:t xml:space="preserve"> and </w:t>
      </w:r>
      <w:r w:rsidRPr="004B6803">
        <w:rPr>
          <w:i/>
          <w:lang w:val="en-GB"/>
        </w:rPr>
        <w:t>InformationElement4</w:t>
      </w:r>
      <w:r w:rsidRPr="004B6803">
        <w:rPr>
          <w:lang w:val="en-GB"/>
        </w:rPr>
        <w:t xml:space="preserve"> were defined in the original protocol version (release 8) and hence not tagged. Moreover, the </w:t>
      </w:r>
      <w:r w:rsidRPr="004B6803">
        <w:rPr>
          <w:i/>
          <w:lang w:val="en-GB"/>
        </w:rPr>
        <w:t>field3-r9</w:t>
      </w:r>
      <w:r w:rsidRPr="004B6803">
        <w:rPr>
          <w:lang w:val="en-GB"/>
        </w:rPr>
        <w:t xml:space="preserve"> is introduced in release 9 and not re-tagged; although, the </w:t>
      </w:r>
      <w:r w:rsidRPr="004B6803">
        <w:rPr>
          <w:i/>
          <w:lang w:val="en-GB"/>
        </w:rPr>
        <w:t>InformationElement3</w:t>
      </w:r>
      <w:r w:rsidRPr="004B6803">
        <w:rPr>
          <w:lang w:val="en-GB"/>
        </w:rPr>
        <w:t xml:space="preserve"> is also critically extended and therefore tagged </w:t>
      </w:r>
      <w:r w:rsidRPr="004B6803">
        <w:rPr>
          <w:i/>
          <w:lang w:val="en-GB"/>
        </w:rPr>
        <w:t>InformationElement3-r10</w:t>
      </w:r>
      <w:r w:rsidRPr="004B6803">
        <w:rPr>
          <w:lang w:val="en-GB"/>
        </w:rPr>
        <w:t xml:space="preserve"> in the release 10 version of InformationElement1.</w:t>
      </w:r>
    </w:p>
    <w:p w:rsidR="00F0608D" w:rsidRPr="004B6803" w:rsidRDefault="00F0608D" w:rsidP="00014E9D">
      <w:pPr>
        <w:pStyle w:val="Heading3"/>
        <w:rPr>
          <w:lang w:val="en-GB"/>
        </w:rPr>
      </w:pPr>
      <w:bookmarkStart w:id="3003" w:name="_Toc12656146"/>
      <w:bookmarkStart w:id="3004" w:name="_Toc29323882"/>
      <w:bookmarkStart w:id="3005" w:name="_Toc52554409"/>
      <w:r w:rsidRPr="004B6803">
        <w:rPr>
          <w:lang w:val="en-GB"/>
        </w:rPr>
        <w:t>A.4.3.4</w:t>
      </w:r>
      <w:r w:rsidRPr="004B6803">
        <w:rPr>
          <w:lang w:val="en-GB"/>
        </w:rPr>
        <w:tab/>
        <w:t>Typical examples of non critical extension at the end of a message</w:t>
      </w:r>
      <w:bookmarkEnd w:id="3003"/>
      <w:bookmarkEnd w:id="3004"/>
      <w:bookmarkEnd w:id="3005"/>
    </w:p>
    <w:p w:rsidR="00F0608D" w:rsidRPr="004B6803" w:rsidRDefault="00F0608D" w:rsidP="00F0608D">
      <w:r w:rsidRPr="004B6803">
        <w:t>The following example illustrates the use of non-critical extensions at the end of the message or at the end of a field that is contained in a BIT or OCTET STRING i.e. when an empty sequence is used.</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r8-IEs ::=</w:t>
      </w:r>
      <w:r w:rsidRPr="004B6803">
        <w:tab/>
      </w:r>
      <w:r w:rsidRPr="004B6803">
        <w:tab/>
      </w:r>
      <w:r w:rsidRPr="004B6803">
        <w:tab/>
        <w:t>SEQUENCE {</w:t>
      </w:r>
    </w:p>
    <w:p w:rsidR="00F0608D" w:rsidRPr="004B6803" w:rsidRDefault="00F0608D" w:rsidP="00F0608D">
      <w:pPr>
        <w:pStyle w:val="PL"/>
        <w:shd w:val="clear" w:color="auto" w:fill="E6E6E6"/>
      </w:pPr>
      <w:r w:rsidRPr="004B6803">
        <w:tab/>
        <w:t>field1</w:t>
      </w:r>
      <w:r w:rsidRPr="004B6803">
        <w:tab/>
      </w:r>
      <w:r w:rsidRPr="004B6803">
        <w:tab/>
      </w:r>
      <w:r w:rsidRPr="004B6803">
        <w:tab/>
      </w:r>
      <w:r w:rsidRPr="004B6803">
        <w:tab/>
      </w:r>
      <w:r w:rsidRPr="004B6803">
        <w:tab/>
      </w:r>
      <w:r w:rsidRPr="004B6803">
        <w:tab/>
      </w:r>
      <w:r w:rsidRPr="004B6803">
        <w:tab/>
        <w:t>InformationElement1,</w:t>
      </w:r>
    </w:p>
    <w:p w:rsidR="00F0608D" w:rsidRPr="004B6803" w:rsidRDefault="00F0608D" w:rsidP="00F0608D">
      <w:pPr>
        <w:pStyle w:val="PL"/>
        <w:shd w:val="clear" w:color="auto" w:fill="E6E6E6"/>
      </w:pPr>
      <w:r w:rsidRPr="004B6803">
        <w:tab/>
        <w:t>field2</w:t>
      </w:r>
      <w:r w:rsidRPr="004B6803">
        <w:tab/>
      </w:r>
      <w:r w:rsidRPr="004B6803">
        <w:tab/>
      </w:r>
      <w:r w:rsidRPr="004B6803">
        <w:tab/>
      </w:r>
      <w:r w:rsidRPr="004B6803">
        <w:tab/>
      </w:r>
      <w:r w:rsidRPr="004B6803">
        <w:tab/>
      </w:r>
      <w:r w:rsidRPr="004B6803">
        <w:tab/>
      </w:r>
      <w:r w:rsidRPr="004B6803">
        <w:tab/>
        <w:t>InformationElement2,</w:t>
      </w:r>
    </w:p>
    <w:p w:rsidR="00F0608D" w:rsidRPr="004B6803" w:rsidRDefault="00F0608D" w:rsidP="00F0608D">
      <w:pPr>
        <w:pStyle w:val="PL"/>
        <w:shd w:val="clear" w:color="auto" w:fill="E6E6E6"/>
      </w:pPr>
      <w:r w:rsidRPr="004B6803">
        <w:tab/>
        <w:t>field3</w:t>
      </w:r>
      <w:r w:rsidRPr="004B6803">
        <w:tab/>
      </w:r>
      <w:r w:rsidRPr="004B6803">
        <w:tab/>
      </w:r>
      <w:r w:rsidRPr="004B6803">
        <w:tab/>
      </w:r>
      <w:r w:rsidRPr="004B6803">
        <w:tab/>
      </w:r>
      <w:r w:rsidRPr="004B6803">
        <w:tab/>
      </w:r>
      <w:r w:rsidRPr="004B6803">
        <w:tab/>
      </w:r>
      <w:r w:rsidRPr="004B6803">
        <w:tab/>
        <w:t>InformationElement3</w:t>
      </w:r>
      <w:r w:rsidRPr="004B6803">
        <w:tab/>
      </w:r>
      <w:r w:rsidRPr="004B6803">
        <w:tab/>
      </w:r>
      <w:r w:rsidRPr="004B6803">
        <w:tab/>
      </w:r>
      <w:r w:rsidRPr="004B6803">
        <w:tab/>
      </w:r>
      <w:r w:rsidRPr="004B6803">
        <w:tab/>
        <w:t>OPTIONAL,</w:t>
      </w:r>
      <w:r w:rsidRPr="004B6803">
        <w:tab/>
        <w:t>-- Need ON</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RRCMessage-v86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860-IEs ::=</w:t>
      </w:r>
      <w:r w:rsidRPr="004B6803">
        <w:tab/>
      </w:r>
      <w:r w:rsidRPr="004B6803">
        <w:tab/>
      </w:r>
      <w:r w:rsidRPr="004B6803">
        <w:tab/>
        <w:t>SEQUENCE {</w:t>
      </w:r>
    </w:p>
    <w:p w:rsidR="00F0608D" w:rsidRPr="004B6803" w:rsidRDefault="00F0608D" w:rsidP="00F0608D">
      <w:pPr>
        <w:pStyle w:val="PL"/>
        <w:shd w:val="clear" w:color="auto" w:fill="E6E6E6"/>
      </w:pPr>
      <w:r w:rsidRPr="004B6803">
        <w:tab/>
        <w:t>field4-v860</w:t>
      </w:r>
      <w:r w:rsidRPr="004B6803">
        <w:tab/>
      </w:r>
      <w:r w:rsidRPr="004B6803">
        <w:tab/>
      </w:r>
      <w:r w:rsidRPr="004B6803">
        <w:tab/>
      </w:r>
      <w:r w:rsidRPr="004B6803">
        <w:tab/>
      </w:r>
      <w:r w:rsidRPr="004B6803">
        <w:tab/>
      </w:r>
      <w:r w:rsidRPr="004B6803">
        <w:tab/>
        <w:t>InformationElement4</w:t>
      </w:r>
      <w:r w:rsidRPr="004B6803">
        <w:tab/>
      </w:r>
      <w:r w:rsidRPr="004B6803">
        <w:tab/>
      </w:r>
      <w:r w:rsidRPr="004B6803">
        <w:tab/>
      </w:r>
      <w:r w:rsidRPr="004B6803">
        <w:tab/>
      </w:r>
      <w:r w:rsidRPr="004B6803">
        <w:tab/>
        <w:t>OPTIONAL,</w:t>
      </w:r>
      <w:r w:rsidRPr="004B6803">
        <w:tab/>
        <w:t>-- Need OP</w:t>
      </w:r>
    </w:p>
    <w:p w:rsidR="00F0608D" w:rsidRPr="004B6803" w:rsidRDefault="00F0608D" w:rsidP="00F0608D">
      <w:pPr>
        <w:pStyle w:val="PL"/>
        <w:shd w:val="clear" w:color="auto" w:fill="E6E6E6"/>
      </w:pPr>
      <w:r w:rsidRPr="004B6803">
        <w:tab/>
        <w:t>field5-v860</w:t>
      </w:r>
      <w:r w:rsidRPr="004B6803">
        <w:tab/>
      </w:r>
      <w:r w:rsidRPr="004B6803">
        <w:tab/>
      </w:r>
      <w:r w:rsidRPr="004B6803">
        <w:tab/>
      </w:r>
      <w:r w:rsidRPr="004B6803">
        <w:tab/>
      </w:r>
      <w:r w:rsidRPr="004B6803">
        <w:tab/>
      </w:r>
      <w:r w:rsidRPr="004B6803">
        <w:tab/>
        <w:t>BOOLEAN</w:t>
      </w:r>
      <w:r w:rsidRPr="004B6803">
        <w:tab/>
      </w:r>
      <w:r w:rsidRPr="004B6803">
        <w:tab/>
      </w:r>
      <w:r w:rsidRPr="004B6803">
        <w:tab/>
      </w:r>
      <w:r w:rsidRPr="004B6803">
        <w:tab/>
      </w:r>
      <w:r w:rsidRPr="004B6803">
        <w:tab/>
      </w:r>
      <w:r w:rsidRPr="004B6803">
        <w:tab/>
      </w:r>
      <w:r w:rsidRPr="004B6803">
        <w:tab/>
      </w:r>
      <w:r w:rsidRPr="004B6803">
        <w:tab/>
        <w:t>OPTIONAL,</w:t>
      </w:r>
      <w:r w:rsidRPr="004B6803">
        <w:tab/>
        <w:t>-- Cond C54</w:t>
      </w:r>
    </w:p>
    <w:p w:rsidR="00F0608D" w:rsidRPr="004B6803" w:rsidRDefault="00F0608D" w:rsidP="00F0608D">
      <w:pPr>
        <w:pStyle w:val="PL"/>
        <w:shd w:val="clear" w:color="auto" w:fill="E6E6E6"/>
      </w:pPr>
      <w:r w:rsidRPr="004B6803">
        <w:tab/>
        <w:t>nonCriticalExtension</w:t>
      </w:r>
      <w:r w:rsidRPr="004B6803">
        <w:tab/>
      </w:r>
      <w:r w:rsidRPr="004B6803">
        <w:tab/>
      </w:r>
      <w:r w:rsidRPr="004B6803">
        <w:tab/>
        <w:t>RRCMessage-v940-IEs</w:t>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RRCMessage-v940-IEs ::=</w:t>
      </w:r>
      <w:r w:rsidRPr="004B6803">
        <w:tab/>
      </w:r>
      <w:r w:rsidRPr="004B6803">
        <w:tab/>
      </w:r>
      <w:r w:rsidRPr="004B6803">
        <w:tab/>
        <w:t>SEQUENCE {</w:t>
      </w:r>
    </w:p>
    <w:p w:rsidR="00F0608D" w:rsidRPr="004B6803" w:rsidRDefault="00F0608D" w:rsidP="00F0608D">
      <w:pPr>
        <w:pStyle w:val="PL"/>
        <w:shd w:val="clear" w:color="auto" w:fill="E6E6E6"/>
      </w:pPr>
      <w:r w:rsidRPr="004B6803">
        <w:tab/>
        <w:t>field6-v940</w:t>
      </w:r>
      <w:r w:rsidRPr="004B6803">
        <w:tab/>
      </w:r>
      <w:r w:rsidRPr="004B6803">
        <w:tab/>
      </w:r>
      <w:r w:rsidRPr="004B6803">
        <w:tab/>
      </w:r>
      <w:r w:rsidRPr="004B6803">
        <w:tab/>
      </w:r>
      <w:r w:rsidRPr="004B6803">
        <w:tab/>
      </w:r>
      <w:r w:rsidRPr="004B6803">
        <w:tab/>
        <w:t>InformationElement6-r9</w:t>
      </w:r>
      <w:r w:rsidRPr="004B6803">
        <w:tab/>
      </w:r>
      <w:r w:rsidRPr="004B6803">
        <w:tab/>
      </w:r>
      <w:r w:rsidRPr="004B6803">
        <w:tab/>
      </w:r>
      <w:r w:rsidRPr="004B6803">
        <w:tab/>
      </w:r>
      <w:r w:rsidRPr="004B6803">
        <w:tab/>
        <w:t>OPTIONAL,</w:t>
      </w:r>
      <w:r w:rsidRPr="004B6803">
        <w:tab/>
        <w:t>-- Need OR</w:t>
      </w:r>
    </w:p>
    <w:p w:rsidR="00F0608D" w:rsidRPr="004B6803" w:rsidRDefault="00F0608D" w:rsidP="00F0608D">
      <w:pPr>
        <w:pStyle w:val="PL"/>
        <w:shd w:val="clear" w:color="auto" w:fill="E6E6E6"/>
      </w:pPr>
      <w:r w:rsidRPr="004B6803">
        <w:tab/>
        <w:t>nonCriticalExtensions</w:t>
      </w:r>
      <w:r w:rsidRPr="004B6803">
        <w:tab/>
      </w:r>
      <w:r w:rsidRPr="004B6803">
        <w:tab/>
      </w:r>
      <w:r w:rsidRPr="004B6803">
        <w:tab/>
        <w:t>SEQUENCE {}</w:t>
      </w:r>
      <w:r w:rsidRPr="004B6803">
        <w:tab/>
      </w:r>
      <w:r w:rsidRPr="004B6803">
        <w:tab/>
      </w:r>
      <w:r w:rsidRPr="004B6803">
        <w:tab/>
      </w:r>
      <w:r w:rsidRPr="004B6803">
        <w:tab/>
      </w:r>
      <w:r w:rsidRPr="004B6803">
        <w:tab/>
      </w:r>
      <w:r w:rsidRPr="004B6803">
        <w:tab/>
      </w:r>
      <w:r w:rsidRPr="004B6803">
        <w:tab/>
      </w:r>
      <w:r w:rsidRPr="004B6803">
        <w:tab/>
        <w:t>OPTIONAL</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Some remarks regarding the extension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w:t>
      </w:r>
      <w:r w:rsidRPr="004B6803">
        <w:rPr>
          <w:i/>
          <w:lang w:val="en-GB"/>
        </w:rPr>
        <w:t>InformationElement4</w:t>
      </w:r>
      <w:r w:rsidRPr="004B6803">
        <w:rPr>
          <w:lang w:val="en-GB"/>
        </w:rPr>
        <w:t xml:space="preserve"> is introduced in the original version of the protocol (release 8) and hence no suffix is used.</w:t>
      </w:r>
    </w:p>
    <w:p w:rsidR="00F0608D" w:rsidRPr="004B6803" w:rsidRDefault="00F0608D" w:rsidP="00014E9D">
      <w:pPr>
        <w:pStyle w:val="Heading3"/>
        <w:rPr>
          <w:lang w:val="en-GB"/>
        </w:rPr>
      </w:pPr>
      <w:bookmarkStart w:id="3006" w:name="_Toc12656147"/>
      <w:bookmarkStart w:id="3007" w:name="_Toc29323883"/>
      <w:bookmarkStart w:id="3008" w:name="_Toc52554410"/>
      <w:r w:rsidRPr="004B6803">
        <w:rPr>
          <w:lang w:val="en-GB"/>
        </w:rPr>
        <w:t>A.4.3.5</w:t>
      </w:r>
      <w:r w:rsidRPr="004B6803">
        <w:rPr>
          <w:lang w:val="en-GB"/>
        </w:rPr>
        <w:tab/>
        <w:t>Examples of non-critical extensions not placed at the default extension location</w:t>
      </w:r>
      <w:bookmarkEnd w:id="3006"/>
      <w:bookmarkEnd w:id="3007"/>
      <w:bookmarkEnd w:id="3008"/>
    </w:p>
    <w:p w:rsidR="00F0608D" w:rsidRPr="004B6803" w:rsidRDefault="00F0608D" w:rsidP="00F0608D">
      <w:r w:rsidRPr="004B6803">
        <w:t>The following example illustrates the use of non-critical extensions i</w:t>
      </w:r>
      <w:r w:rsidRPr="004B6803">
        <w:rPr>
          <w:noProof/>
        </w:rPr>
        <w:t>n case an extension is not placed at the default</w:t>
      </w:r>
      <w:r w:rsidRPr="004B6803">
        <w:rPr>
          <w:i/>
          <w:noProof/>
        </w:rPr>
        <w:t xml:space="preserve"> </w:t>
      </w:r>
      <w:r w:rsidRPr="004B6803">
        <w:rPr>
          <w:noProof/>
        </w:rPr>
        <w:t>extension location</w:t>
      </w:r>
      <w:r w:rsidRPr="004B6803">
        <w:t>.</w:t>
      </w:r>
    </w:p>
    <w:p w:rsidR="00F0608D" w:rsidRPr="004B6803" w:rsidRDefault="00F0608D" w:rsidP="00F0608D">
      <w:pPr>
        <w:pStyle w:val="Heading4"/>
        <w:rPr>
          <w:lang w:val="en-GB"/>
        </w:rPr>
      </w:pPr>
      <w:bookmarkStart w:id="3009" w:name="_Toc12656148"/>
      <w:bookmarkStart w:id="3010" w:name="_Toc29323884"/>
      <w:bookmarkStart w:id="3011" w:name="_Toc52554411"/>
      <w:r w:rsidRPr="004B6803">
        <w:rPr>
          <w:lang w:val="en-GB"/>
        </w:rPr>
        <w:t>–</w:t>
      </w:r>
      <w:r w:rsidRPr="004B6803">
        <w:rPr>
          <w:lang w:val="en-GB"/>
        </w:rPr>
        <w:tab/>
      </w:r>
      <w:r w:rsidRPr="004B6803">
        <w:rPr>
          <w:i/>
          <w:noProof/>
          <w:lang w:val="en-GB"/>
        </w:rPr>
        <w:t>ParentIE-WithEM</w:t>
      </w:r>
      <w:bookmarkEnd w:id="3009"/>
      <w:bookmarkEnd w:id="3010"/>
      <w:bookmarkEnd w:id="3011"/>
    </w:p>
    <w:p w:rsidR="00F0608D" w:rsidRPr="004B6803" w:rsidRDefault="00F0608D" w:rsidP="00F0608D">
      <w:r w:rsidRPr="004B6803">
        <w:t xml:space="preserve">The IE </w:t>
      </w:r>
      <w:r w:rsidRPr="004B6803">
        <w:rPr>
          <w:i/>
          <w:noProof/>
        </w:rPr>
        <w:t>ParentIE-WithEM</w:t>
      </w:r>
      <w:r w:rsidRPr="004B6803">
        <w:rPr>
          <w:iCs/>
        </w:rPr>
        <w:t xml:space="preserve"> </w:t>
      </w:r>
      <w:r w:rsidRPr="004B6803">
        <w:t xml:space="preserve">is an example of a high level IE including the extension marker (EM). The root encoding of this IE includes two lower level IEs </w:t>
      </w:r>
      <w:r w:rsidRPr="004B6803">
        <w:rPr>
          <w:i/>
          <w:noProof/>
        </w:rPr>
        <w:t>ChildIE1-WithoutEM</w:t>
      </w:r>
      <w:r w:rsidRPr="004B6803">
        <w:t xml:space="preserve"> and </w:t>
      </w:r>
      <w:r w:rsidRPr="004B6803">
        <w:rPr>
          <w:i/>
          <w:noProof/>
        </w:rPr>
        <w:t>ChildIE2-WithoutEM</w:t>
      </w:r>
      <w:r w:rsidRPr="004B6803">
        <w:t xml:space="preserve"> which not include the extension marker. Consequently, non-critical extensions of the Child-IEs have to be included at the level of the Parent-IE.</w:t>
      </w:r>
    </w:p>
    <w:p w:rsidR="00F0608D" w:rsidRPr="004B6803" w:rsidRDefault="00F0608D" w:rsidP="00F0608D">
      <w:r w:rsidRPr="004B6803">
        <w:t xml:space="preserve">The example illustrates how the two extension IEs </w:t>
      </w:r>
      <w:r w:rsidRPr="004B6803">
        <w:rPr>
          <w:i/>
          <w:noProof/>
        </w:rPr>
        <w:t>ChildIE1-WithoutEM-vNx0</w:t>
      </w:r>
      <w:r w:rsidRPr="004B6803">
        <w:t xml:space="preserve"> and </w:t>
      </w:r>
      <w:r w:rsidRPr="004B6803">
        <w:rPr>
          <w:i/>
          <w:noProof/>
        </w:rPr>
        <w:t>ChildIE2-WithoutEM-vNx0</w:t>
      </w:r>
      <w:r w:rsidRPr="004B6803">
        <w:t xml:space="preserve"> (both in release N) are used to connect non-critical extensions with a default extension location in the lower level IEs to the actual extension location in this IE.</w:t>
      </w:r>
    </w:p>
    <w:p w:rsidR="00F0608D" w:rsidRPr="004B6803" w:rsidRDefault="00F0608D" w:rsidP="003F3E19">
      <w:pPr>
        <w:pStyle w:val="TH"/>
        <w:rPr>
          <w:lang w:val="en-GB"/>
        </w:rPr>
      </w:pPr>
      <w:r w:rsidRPr="004B6803">
        <w:rPr>
          <w:bCs/>
          <w:i/>
          <w:iCs/>
          <w:lang w:val="en-GB"/>
        </w:rPr>
        <w:t>ParentIE-WithEM</w:t>
      </w:r>
      <w:r w:rsidRPr="004B6803">
        <w:rPr>
          <w:lang w:val="en-GB"/>
        </w:rPr>
        <w:t xml:space="preserve"> information element</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ParentIE-WithEM ::=</w:t>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Root encoding, including:</w:t>
      </w:r>
    </w:p>
    <w:p w:rsidR="00F0608D" w:rsidRPr="004B6803" w:rsidRDefault="00F0608D" w:rsidP="00F0608D">
      <w:pPr>
        <w:pStyle w:val="PL"/>
        <w:shd w:val="clear" w:color="auto" w:fill="E6E6E6"/>
      </w:pPr>
      <w:r w:rsidRPr="004B6803">
        <w:tab/>
        <w:t>childIE1-WithoutEM</w:t>
      </w:r>
      <w:r w:rsidRPr="004B6803">
        <w:tab/>
      </w:r>
      <w:r w:rsidRPr="004B6803">
        <w:tab/>
      </w:r>
      <w:r w:rsidRPr="004B6803">
        <w:tab/>
      </w:r>
      <w:r w:rsidRPr="004B6803">
        <w:tab/>
      </w:r>
      <w:r w:rsidRPr="004B6803">
        <w:tab/>
        <w:t>ChildIE1-WithoutEM</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childIE2-WithoutEM</w:t>
      </w:r>
      <w:r w:rsidRPr="004B6803">
        <w:tab/>
      </w:r>
      <w:r w:rsidRPr="004B6803">
        <w:tab/>
      </w:r>
      <w:r w:rsidRPr="004B6803">
        <w:tab/>
      </w:r>
      <w:r w:rsidRPr="004B6803">
        <w:tab/>
      </w:r>
      <w:r w:rsidRPr="004B6803">
        <w:tab/>
        <w:t>ChildIE2-WithoutEM</w:t>
      </w:r>
      <w:r w:rsidRPr="004B6803">
        <w:tab/>
      </w:r>
      <w:r w:rsidRPr="004B6803">
        <w:tab/>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ab/>
        <w:t>[[</w:t>
      </w:r>
      <w:r w:rsidRPr="004B6803">
        <w:tab/>
        <w:t>childIE1-WithoutEM-vNx0</w:t>
      </w:r>
      <w:r w:rsidRPr="004B6803">
        <w:tab/>
      </w:r>
      <w:r w:rsidRPr="004B6803">
        <w:tab/>
      </w:r>
      <w:r w:rsidRPr="004B6803">
        <w:tab/>
      </w:r>
      <w:r w:rsidRPr="004B6803">
        <w:tab/>
        <w:t>ChildIE1-WithoutEM-vNx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r>
      <w:r w:rsidRPr="004B6803">
        <w:tab/>
        <w:t>childIE2-WithoutEM-vNx0</w:t>
      </w:r>
      <w:r w:rsidRPr="004B6803">
        <w:tab/>
      </w:r>
      <w:r w:rsidRPr="004B6803">
        <w:tab/>
      </w:r>
      <w:r w:rsidRPr="004B6803">
        <w:tab/>
      </w:r>
      <w:r w:rsidRPr="004B6803">
        <w:tab/>
        <w:t>ChildIE2-WithoutEM-vNx0</w:t>
      </w:r>
      <w:r w:rsidRPr="004B6803">
        <w:tab/>
      </w:r>
      <w:r w:rsidRPr="004B6803">
        <w:tab/>
        <w:t>OPTIONAL</w:t>
      </w:r>
      <w:r w:rsidRPr="004B6803">
        <w:tab/>
      </w:r>
      <w:r w:rsidRPr="004B6803">
        <w:tab/>
        <w:t>-- Need ON</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p w:rsidR="00F0608D" w:rsidRPr="004B6803" w:rsidRDefault="00F0608D" w:rsidP="00F0608D">
      <w:r w:rsidRPr="004B6803">
        <w:t>Some remarks regarding the extensions shown in the above example:</w:t>
      </w:r>
    </w:p>
    <w:p w:rsidR="00F0608D" w:rsidRPr="004B6803" w:rsidRDefault="00F0608D" w:rsidP="00F0608D">
      <w:pPr>
        <w:pStyle w:val="B1"/>
        <w:rPr>
          <w:lang w:val="en-GB"/>
        </w:rPr>
      </w:pPr>
      <w:r w:rsidRPr="004B6803">
        <w:rPr>
          <w:lang w:val="en-GB"/>
        </w:rPr>
        <w:t>–</w:t>
      </w:r>
      <w:r w:rsidRPr="004B6803">
        <w:rPr>
          <w:lang w:val="en-GB"/>
        </w:rPr>
        <w:tab/>
        <w:t xml:space="preserve">The fields </w:t>
      </w:r>
      <w:r w:rsidRPr="004B6803">
        <w:rPr>
          <w:i/>
          <w:lang w:val="en-GB"/>
        </w:rPr>
        <w:t>childIEx-WithoutEM-vNx0</w:t>
      </w:r>
      <w:r w:rsidRPr="004B6803">
        <w:rPr>
          <w:lang w:val="en-GB"/>
        </w:rPr>
        <w:t xml:space="preserve"> may not really need to be optional (depends on what is defined at the next lower level).</w:t>
      </w:r>
    </w:p>
    <w:p w:rsidR="00F0608D" w:rsidRPr="004B6803" w:rsidRDefault="00F0608D" w:rsidP="005562B7">
      <w:pPr>
        <w:pStyle w:val="B1"/>
        <w:rPr>
          <w:lang w:val="en-GB"/>
        </w:rPr>
      </w:pPr>
      <w:r w:rsidRPr="004B6803">
        <w:rPr>
          <w:lang w:val="en-GB"/>
        </w:rPr>
        <w:t>–</w:t>
      </w:r>
      <w:r w:rsidRPr="004B6803">
        <w:rPr>
          <w:lang w:val="en-GB"/>
        </w:rPr>
        <w:tab/>
        <w:t>In general, especially when there are several nesting levels, fields should be marked as optional onl</w:t>
      </w:r>
      <w:r w:rsidR="005562B7" w:rsidRPr="004B6803">
        <w:rPr>
          <w:lang w:val="en-GB"/>
        </w:rPr>
        <w:t>y when there is a clear reason.</w:t>
      </w:r>
    </w:p>
    <w:p w:rsidR="00F0608D" w:rsidRPr="004B6803" w:rsidRDefault="00F0608D" w:rsidP="00F0608D">
      <w:pPr>
        <w:pStyle w:val="Heading4"/>
        <w:rPr>
          <w:lang w:val="en-GB"/>
        </w:rPr>
      </w:pPr>
      <w:bookmarkStart w:id="3012" w:name="_Toc12656149"/>
      <w:bookmarkStart w:id="3013" w:name="_Toc29323885"/>
      <w:bookmarkStart w:id="3014" w:name="_Toc52554412"/>
      <w:r w:rsidRPr="004B6803">
        <w:rPr>
          <w:lang w:val="en-GB"/>
        </w:rPr>
        <w:t>–</w:t>
      </w:r>
      <w:r w:rsidRPr="004B6803">
        <w:rPr>
          <w:lang w:val="en-GB"/>
        </w:rPr>
        <w:tab/>
      </w:r>
      <w:r w:rsidRPr="004B6803">
        <w:rPr>
          <w:i/>
          <w:noProof/>
          <w:lang w:val="en-GB"/>
        </w:rPr>
        <w:t>ChildIE1-WithoutEM</w:t>
      </w:r>
      <w:bookmarkEnd w:id="3012"/>
      <w:bookmarkEnd w:id="3013"/>
      <w:bookmarkEnd w:id="3014"/>
    </w:p>
    <w:p w:rsidR="00F0608D" w:rsidRPr="004B6803" w:rsidRDefault="00F0608D" w:rsidP="00F0608D">
      <w:r w:rsidRPr="004B6803">
        <w:t xml:space="preserve">The IE </w:t>
      </w:r>
      <w:r w:rsidRPr="004B6803">
        <w:rPr>
          <w:i/>
          <w:noProof/>
        </w:rPr>
        <w:t>ChildIE1-WithoutEM</w:t>
      </w:r>
      <w:r w:rsidRPr="004B6803">
        <w:rPr>
          <w:noProof/>
        </w:rPr>
        <w:t xml:space="preserve"> </w:t>
      </w:r>
      <w:r w:rsidRPr="004B6803">
        <w:t xml:space="preserve">is an example of a lower level IE, used to control certain radio configurations including a configurable feature which can be setup or released using the local IE </w:t>
      </w:r>
      <w:r w:rsidRPr="004B6803">
        <w:rPr>
          <w:i/>
          <w:noProof/>
        </w:rPr>
        <w:t>ChIE1-ConfigurableFeature</w:t>
      </w:r>
      <w:r w:rsidRPr="004B6803">
        <w:t xml:space="preserve">. The example illustrates how the new field </w:t>
      </w:r>
      <w:r w:rsidRPr="004B6803">
        <w:rPr>
          <w:i/>
          <w:noProof/>
        </w:rPr>
        <w:t>chIE1-NewField</w:t>
      </w:r>
      <w:r w:rsidRPr="004B6803">
        <w:t xml:space="preserve"> is added in release N to the configuration of the configurable feature. The example is based on the following assumptions:</w:t>
      </w:r>
    </w:p>
    <w:p w:rsidR="00F0608D" w:rsidRPr="004B6803" w:rsidRDefault="00F0608D" w:rsidP="00F0608D">
      <w:pPr>
        <w:pStyle w:val="B1"/>
        <w:rPr>
          <w:lang w:val="en-GB"/>
        </w:rPr>
      </w:pPr>
      <w:r w:rsidRPr="004B6803">
        <w:rPr>
          <w:lang w:val="en-GB"/>
        </w:rPr>
        <w:t>–</w:t>
      </w:r>
      <w:r w:rsidRPr="004B6803">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4B6803" w:rsidRDefault="00F0608D" w:rsidP="00F0608D">
      <w:pPr>
        <w:pStyle w:val="B1"/>
        <w:rPr>
          <w:lang w:val="en-GB"/>
        </w:rPr>
      </w:pPr>
      <w:r w:rsidRPr="004B6803">
        <w:rPr>
          <w:lang w:val="en-GB"/>
        </w:rPr>
        <w:t>–</w:t>
      </w:r>
      <w:r w:rsidRPr="004B6803">
        <w:rPr>
          <w:lang w:val="en-GB"/>
        </w:rPr>
        <w:tab/>
        <w:t>when the configurable feature is released, the new field should be released also.</w:t>
      </w:r>
    </w:p>
    <w:p w:rsidR="00F0608D" w:rsidRPr="004B6803" w:rsidRDefault="00F0608D" w:rsidP="00F0608D">
      <w:pPr>
        <w:pStyle w:val="B1"/>
        <w:rPr>
          <w:lang w:val="en-GB"/>
        </w:rPr>
      </w:pPr>
      <w:r w:rsidRPr="004B6803">
        <w:rPr>
          <w:lang w:val="en-GB"/>
        </w:rPr>
        <w:t>–</w:t>
      </w:r>
      <w:r w:rsidRPr="004B6803">
        <w:rPr>
          <w:lang w:val="en-GB"/>
        </w:rPr>
        <w:tab/>
        <w:t>when omitting the original fields of the configurable feature the UE continues using the existing values (which is used to optimise the signalling for features that typically continue unchanged upon handover).</w:t>
      </w:r>
    </w:p>
    <w:p w:rsidR="00F0608D" w:rsidRPr="004B6803" w:rsidRDefault="00F0608D" w:rsidP="00F0608D">
      <w:pPr>
        <w:pStyle w:val="B1"/>
        <w:rPr>
          <w:lang w:val="en-GB"/>
        </w:rPr>
      </w:pPr>
      <w:r w:rsidRPr="004B6803">
        <w:rPr>
          <w:lang w:val="en-GB"/>
        </w:rPr>
        <w:t>–</w:t>
      </w:r>
      <w:r w:rsidRPr="004B680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4B6803" w:rsidRDefault="00F0608D" w:rsidP="00F0608D">
      <w:r w:rsidRPr="004B6803">
        <w:t>The above assumptions, which affect the use of conditions and need codes, may not always apply. Hence, the example should not be re-used blindly.</w:t>
      </w:r>
    </w:p>
    <w:p w:rsidR="00F0608D" w:rsidRPr="004B6803" w:rsidRDefault="00F0608D" w:rsidP="003F3E19">
      <w:pPr>
        <w:pStyle w:val="TH"/>
        <w:rPr>
          <w:lang w:val="en-GB"/>
        </w:rPr>
      </w:pPr>
      <w:r w:rsidRPr="004B6803">
        <w:rPr>
          <w:bCs/>
          <w:i/>
          <w:iCs/>
          <w:lang w:val="en-GB"/>
        </w:rPr>
        <w:t>ChildIE1-WithoutEM</w:t>
      </w:r>
      <w:r w:rsidRPr="004B6803">
        <w:rPr>
          <w:lang w:val="en-GB"/>
        </w:rPr>
        <w:t xml:space="preserve"> information elements</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1-WithoutEM ::=</w:t>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t>-- Root encoding, including:</w:t>
      </w:r>
    </w:p>
    <w:p w:rsidR="00F0608D" w:rsidRPr="004B6803" w:rsidRDefault="00F0608D" w:rsidP="00F0608D">
      <w:pPr>
        <w:pStyle w:val="PL"/>
        <w:shd w:val="clear" w:color="auto" w:fill="E6E6E6"/>
      </w:pPr>
      <w:r w:rsidRPr="004B6803">
        <w:tab/>
        <w:t>chIE1-ConfigurableFeature</w:t>
      </w:r>
      <w:r w:rsidRPr="004B6803">
        <w:tab/>
      </w:r>
      <w:r w:rsidRPr="004B6803">
        <w:tab/>
      </w:r>
      <w:r w:rsidRPr="004B6803">
        <w:tab/>
        <w:t>ChIE1-ConfigurableFeature</w:t>
      </w:r>
      <w:r w:rsidRPr="004B6803">
        <w:tab/>
      </w:r>
      <w:r w:rsidRPr="004B6803">
        <w:tab/>
        <w:t>OPTIONAL</w:t>
      </w:r>
      <w:r w:rsidRPr="004B6803">
        <w:tab/>
      </w:r>
      <w:r w:rsidR="005A4770" w:rsidRPr="004B6803">
        <w:tab/>
      </w:r>
      <w:r w:rsidRPr="004B6803">
        <w:t>-- Need ON</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1-WithoutEM-vNx0 ::=</w:t>
      </w:r>
      <w:r w:rsidRPr="004B6803">
        <w:tab/>
      </w:r>
      <w:r w:rsidRPr="004B6803">
        <w:tab/>
        <w:t>SEQUENCE {</w:t>
      </w:r>
    </w:p>
    <w:p w:rsidR="00F0608D" w:rsidRPr="004B6803" w:rsidRDefault="00F0608D" w:rsidP="00F0608D">
      <w:pPr>
        <w:pStyle w:val="PL"/>
        <w:shd w:val="clear" w:color="auto" w:fill="E6E6E6"/>
      </w:pPr>
      <w:r w:rsidRPr="004B6803">
        <w:tab/>
        <w:t>chIE1-ConfigurableFeature-vNx0</w:t>
      </w:r>
      <w:r w:rsidRPr="004B6803">
        <w:tab/>
      </w:r>
      <w:r w:rsidRPr="004B6803">
        <w:tab/>
        <w:t>ChIE1-ConfigurableFeature-vNx0</w:t>
      </w:r>
      <w:r w:rsidRPr="004B6803">
        <w:tab/>
        <w:t>OPTIONAL</w:t>
      </w:r>
      <w:r w:rsidRPr="004B6803">
        <w:tab/>
        <w:t>-- Cond ConfigF</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E1-ConfigurableFeature ::=</w:t>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Root encod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E1-ConfigurableFeature-vNx0 ::=</w:t>
      </w:r>
      <w:r w:rsidRPr="004B6803">
        <w:tab/>
        <w:t>SEQUENCE {</w:t>
      </w:r>
    </w:p>
    <w:p w:rsidR="00F0608D" w:rsidRPr="004B6803" w:rsidRDefault="00F0608D" w:rsidP="00F0608D">
      <w:pPr>
        <w:pStyle w:val="PL"/>
        <w:shd w:val="clear" w:color="auto" w:fill="E6E6E6"/>
      </w:pPr>
      <w:r w:rsidRPr="004B6803">
        <w:tab/>
      </w:r>
      <w:bookmarkStart w:id="3015" w:name="OLE_LINK12"/>
      <w:r w:rsidRPr="004B6803">
        <w:t>chIE1-NewField-rN</w:t>
      </w:r>
      <w:bookmarkEnd w:id="3015"/>
      <w:r w:rsidRPr="004B6803">
        <w:tab/>
      </w:r>
      <w:r w:rsidRPr="004B6803">
        <w:tab/>
      </w:r>
      <w:r w:rsidRPr="004B6803">
        <w:tab/>
      </w:r>
      <w:r w:rsidRPr="004B6803">
        <w:tab/>
      </w:r>
      <w:r w:rsidRPr="004B6803">
        <w:tab/>
        <w:t>INTEGER (0..31)</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figF</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n case of </w:t>
            </w:r>
            <w:r w:rsidRPr="004B6803">
              <w:rPr>
                <w:i/>
                <w:lang w:val="en-GB" w:eastAsia="en-GB"/>
              </w:rPr>
              <w:t>chIE1-ConfigurableFeature</w:t>
            </w:r>
            <w:r w:rsidRPr="004B6803">
              <w:rPr>
                <w:lang w:val="en-GB" w:eastAsia="en-GB"/>
              </w:rPr>
              <w:t xml:space="preserve"> is included and set to "setup"; otherwise the field is not present and the UE shall delete any existing value for this field.</w:t>
            </w:r>
          </w:p>
        </w:tc>
      </w:tr>
    </w:tbl>
    <w:p w:rsidR="00F0608D" w:rsidRPr="004B6803" w:rsidRDefault="00F0608D" w:rsidP="00F0608D"/>
    <w:p w:rsidR="00F0608D" w:rsidRPr="004B6803" w:rsidRDefault="00F0608D" w:rsidP="00F0608D">
      <w:pPr>
        <w:pStyle w:val="Heading4"/>
        <w:rPr>
          <w:lang w:val="en-GB"/>
        </w:rPr>
      </w:pPr>
      <w:bookmarkStart w:id="3016" w:name="_Toc12656150"/>
      <w:bookmarkStart w:id="3017" w:name="_Toc29323886"/>
      <w:bookmarkStart w:id="3018" w:name="_Toc52554413"/>
      <w:r w:rsidRPr="004B6803">
        <w:rPr>
          <w:lang w:val="en-GB"/>
        </w:rPr>
        <w:t>–</w:t>
      </w:r>
      <w:r w:rsidRPr="004B6803">
        <w:rPr>
          <w:lang w:val="en-GB"/>
        </w:rPr>
        <w:tab/>
      </w:r>
      <w:r w:rsidRPr="004B6803">
        <w:rPr>
          <w:i/>
          <w:noProof/>
          <w:lang w:val="en-GB"/>
        </w:rPr>
        <w:t>ChildIE2-WithoutEM</w:t>
      </w:r>
      <w:bookmarkEnd w:id="3016"/>
      <w:bookmarkEnd w:id="3017"/>
      <w:bookmarkEnd w:id="3018"/>
    </w:p>
    <w:p w:rsidR="00F0608D" w:rsidRPr="004B6803" w:rsidRDefault="00F0608D" w:rsidP="00F0608D">
      <w:r w:rsidRPr="004B6803">
        <w:t xml:space="preserve">The IE </w:t>
      </w:r>
      <w:r w:rsidRPr="004B6803">
        <w:rPr>
          <w:i/>
          <w:noProof/>
        </w:rPr>
        <w:t>ChildIE2-WithoutEM</w:t>
      </w:r>
      <w:r w:rsidRPr="004B6803">
        <w:rPr>
          <w:noProof/>
        </w:rPr>
        <w:t xml:space="preserve"> </w:t>
      </w:r>
      <w:r w:rsidRPr="004B6803">
        <w:t xml:space="preserve">is an example of a lower level IE, typically used to control certain radio configurations. The example illustrates how the new field </w:t>
      </w:r>
      <w:r w:rsidRPr="004B6803">
        <w:rPr>
          <w:i/>
          <w:noProof/>
        </w:rPr>
        <w:t>chIE1-NewField</w:t>
      </w:r>
      <w:r w:rsidRPr="004B6803">
        <w:t xml:space="preserve"> is added in release N to the configuration of the configurable feature.</w:t>
      </w:r>
    </w:p>
    <w:p w:rsidR="00F0608D" w:rsidRPr="004B6803" w:rsidRDefault="00F0608D" w:rsidP="003F3E19">
      <w:pPr>
        <w:pStyle w:val="TH"/>
        <w:rPr>
          <w:lang w:val="en-GB"/>
        </w:rPr>
      </w:pPr>
      <w:r w:rsidRPr="004B6803">
        <w:rPr>
          <w:bCs/>
          <w:i/>
          <w:iCs/>
          <w:lang w:val="en-GB"/>
        </w:rPr>
        <w:t>ChildIE2-WithoutEM</w:t>
      </w:r>
      <w:r w:rsidRPr="004B6803">
        <w:rPr>
          <w:lang w:val="en-GB"/>
        </w:rPr>
        <w:t xml:space="preserve"> information element</w:t>
      </w:r>
    </w:p>
    <w:p w:rsidR="00F0608D" w:rsidRPr="004B6803" w:rsidRDefault="00F0608D" w:rsidP="00F0608D">
      <w:pPr>
        <w:pStyle w:val="PL"/>
        <w:shd w:val="clear" w:color="auto" w:fill="E6E6E6"/>
      </w:pPr>
      <w:r w:rsidRPr="004B6803">
        <w:t>-- /example/ ASN1STAR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2-WithoutEM ::=</w:t>
      </w:r>
      <w:r w:rsidRPr="004B6803">
        <w:tab/>
      </w:r>
      <w:r w:rsidRPr="004B6803">
        <w:tab/>
      </w:r>
      <w:r w:rsidRPr="004B6803">
        <w:tab/>
      </w:r>
      <w:r w:rsidRPr="004B6803">
        <w:tab/>
        <w:t>CHOICE {</w:t>
      </w:r>
    </w:p>
    <w:p w:rsidR="00F0608D" w:rsidRPr="004B6803" w:rsidRDefault="00F0608D" w:rsidP="00F0608D">
      <w:pPr>
        <w:pStyle w:val="PL"/>
        <w:shd w:val="clear" w:color="auto" w:fill="E6E6E6"/>
      </w:pPr>
      <w:r w:rsidRPr="004B6803">
        <w:tab/>
        <w:t>release</w:t>
      </w:r>
      <w:r w:rsidRPr="004B6803">
        <w:tab/>
      </w:r>
      <w:r w:rsidRPr="004B6803">
        <w:tab/>
      </w:r>
      <w:r w:rsidRPr="004B6803">
        <w:tab/>
      </w:r>
      <w:r w:rsidRPr="004B6803">
        <w:tab/>
      </w:r>
      <w:r w:rsidRPr="004B6803">
        <w:tab/>
      </w:r>
      <w:r w:rsidRPr="004B6803">
        <w:tab/>
      </w:r>
      <w:r w:rsidRPr="004B6803">
        <w:tab/>
      </w:r>
      <w:r w:rsidRPr="004B6803">
        <w:tab/>
        <w:t>NULL,</w:t>
      </w:r>
    </w:p>
    <w:p w:rsidR="00F0608D" w:rsidRPr="004B6803" w:rsidRDefault="00F0608D" w:rsidP="00F0608D">
      <w:pPr>
        <w:pStyle w:val="PL"/>
        <w:shd w:val="clear" w:color="auto" w:fill="E6E6E6"/>
      </w:pPr>
      <w:r w:rsidRPr="004B6803">
        <w:tab/>
        <w:t>setup</w:t>
      </w:r>
      <w:r w:rsidRPr="004B6803">
        <w:tab/>
      </w:r>
      <w:r w:rsidRPr="004B6803">
        <w:tab/>
      </w:r>
      <w:r w:rsidRPr="004B6803">
        <w:tab/>
      </w:r>
      <w:r w:rsidRPr="004B6803">
        <w:tab/>
      </w:r>
      <w:r w:rsidRPr="004B6803">
        <w:tab/>
      </w:r>
      <w:r w:rsidRPr="004B6803">
        <w:tab/>
      </w:r>
      <w:r w:rsidRPr="004B6803">
        <w:tab/>
      </w:r>
      <w:r w:rsidRPr="004B6803">
        <w:tab/>
        <w:t>SEQUENCE {</w:t>
      </w:r>
    </w:p>
    <w:p w:rsidR="00F0608D" w:rsidRPr="004B6803" w:rsidRDefault="00F0608D" w:rsidP="00F0608D">
      <w:pPr>
        <w:pStyle w:val="PL"/>
        <w:shd w:val="clear" w:color="auto" w:fill="E6E6E6"/>
      </w:pPr>
      <w:r w:rsidRPr="004B6803">
        <w:tab/>
      </w:r>
      <w:r w:rsidRPr="004B6803">
        <w:tab/>
        <w:t>-- Root encoding</w:t>
      </w:r>
    </w:p>
    <w:p w:rsidR="00F0608D" w:rsidRPr="004B6803" w:rsidRDefault="00F0608D" w:rsidP="00F0608D">
      <w:pPr>
        <w:pStyle w:val="PL"/>
        <w:shd w:val="clear" w:color="auto" w:fill="E6E6E6"/>
      </w:pPr>
      <w:r w:rsidRPr="004B6803">
        <w:tab/>
        <w:t>}</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ChildIE2-WithoutEM-vNx0 ::=</w:t>
      </w:r>
      <w:r w:rsidRPr="004B6803">
        <w:tab/>
      </w:r>
      <w:r w:rsidRPr="004B6803">
        <w:tab/>
      </w:r>
      <w:r w:rsidRPr="004B6803">
        <w:tab/>
        <w:t>SEQUENCE {</w:t>
      </w:r>
    </w:p>
    <w:p w:rsidR="00F0608D" w:rsidRPr="004B6803" w:rsidRDefault="00F0608D" w:rsidP="00F0608D">
      <w:pPr>
        <w:pStyle w:val="PL"/>
        <w:shd w:val="clear" w:color="auto" w:fill="E6E6E6"/>
      </w:pPr>
      <w:r w:rsidRPr="004B6803">
        <w:tab/>
        <w:t>chIE2-NewField-rN</w:t>
      </w:r>
      <w:r w:rsidRPr="004B6803">
        <w:tab/>
      </w:r>
      <w:r w:rsidRPr="004B6803">
        <w:tab/>
      </w:r>
      <w:r w:rsidRPr="004B6803">
        <w:tab/>
      </w:r>
      <w:r w:rsidRPr="004B6803">
        <w:tab/>
      </w:r>
      <w:r w:rsidRPr="004B6803">
        <w:tab/>
        <w:t>INTEGER (0..31)</w:t>
      </w:r>
      <w:r w:rsidRPr="004B6803">
        <w:tab/>
      </w:r>
      <w:r w:rsidRPr="004B6803">
        <w:tab/>
      </w:r>
      <w:r w:rsidRPr="004B6803">
        <w:tab/>
      </w:r>
      <w:r w:rsidRPr="004B6803">
        <w:tab/>
      </w:r>
      <w:r w:rsidRPr="004B6803">
        <w:tab/>
        <w:t>OPTIONAL</w:t>
      </w:r>
      <w:r w:rsidRPr="004B6803">
        <w:tab/>
        <w:t>-- Cond ConfigF</w:t>
      </w:r>
    </w:p>
    <w:p w:rsidR="00F0608D" w:rsidRPr="004B6803" w:rsidRDefault="00F0608D" w:rsidP="00F0608D">
      <w:pPr>
        <w:pStyle w:val="PL"/>
        <w:shd w:val="clear" w:color="auto" w:fill="E6E6E6"/>
      </w:pPr>
      <w:r w:rsidRPr="004B6803">
        <w:t>}</w:t>
      </w:r>
    </w:p>
    <w:p w:rsidR="00F0608D" w:rsidRPr="004B6803" w:rsidRDefault="00F0608D" w:rsidP="00F0608D">
      <w:pPr>
        <w:pStyle w:val="PL"/>
        <w:shd w:val="clear" w:color="auto" w:fill="E6E6E6"/>
      </w:pPr>
    </w:p>
    <w:p w:rsidR="00F0608D" w:rsidRPr="004B6803" w:rsidRDefault="00F0608D" w:rsidP="00F0608D">
      <w:pPr>
        <w:pStyle w:val="PL"/>
        <w:shd w:val="clear" w:color="auto" w:fill="E6E6E6"/>
      </w:pPr>
      <w:r w:rsidRPr="004B6803">
        <w:t>-- ASN1STOP</w:t>
      </w:r>
    </w:p>
    <w:p w:rsidR="00F0608D" w:rsidRPr="004B6803"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B6803" w:rsidRPr="004B6803" w:rsidTr="00156BDF">
        <w:trPr>
          <w:cantSplit/>
          <w:tblHeader/>
        </w:trPr>
        <w:tc>
          <w:tcPr>
            <w:tcW w:w="2268" w:type="dxa"/>
          </w:tcPr>
          <w:p w:rsidR="00F0608D" w:rsidRPr="004B6803" w:rsidRDefault="00F0608D" w:rsidP="00156BDF">
            <w:pPr>
              <w:pStyle w:val="TAH"/>
              <w:rPr>
                <w:iCs/>
                <w:lang w:val="en-GB" w:eastAsia="en-GB"/>
              </w:rPr>
            </w:pPr>
            <w:r w:rsidRPr="004B6803">
              <w:rPr>
                <w:iCs/>
                <w:lang w:val="en-GB" w:eastAsia="en-GB"/>
              </w:rPr>
              <w:t>Conditional presence</w:t>
            </w:r>
          </w:p>
        </w:tc>
        <w:tc>
          <w:tcPr>
            <w:tcW w:w="7371" w:type="dxa"/>
          </w:tcPr>
          <w:p w:rsidR="00F0608D" w:rsidRPr="004B6803" w:rsidRDefault="00F0608D" w:rsidP="00156BDF">
            <w:pPr>
              <w:pStyle w:val="TAH"/>
              <w:rPr>
                <w:lang w:val="en-GB" w:eastAsia="en-GB"/>
              </w:rPr>
            </w:pPr>
            <w:r w:rsidRPr="004B6803">
              <w:rPr>
                <w:iCs/>
                <w:lang w:val="en-GB" w:eastAsia="en-GB"/>
              </w:rPr>
              <w:t>Explanation</w:t>
            </w:r>
          </w:p>
        </w:tc>
      </w:tr>
      <w:tr w:rsidR="00F0608D" w:rsidRPr="004B6803" w:rsidTr="00156BDF">
        <w:trPr>
          <w:cantSplit/>
        </w:trPr>
        <w:tc>
          <w:tcPr>
            <w:tcW w:w="2268" w:type="dxa"/>
          </w:tcPr>
          <w:p w:rsidR="00F0608D" w:rsidRPr="004B6803" w:rsidRDefault="00F0608D" w:rsidP="00156BDF">
            <w:pPr>
              <w:pStyle w:val="TAL"/>
              <w:rPr>
                <w:i/>
                <w:noProof/>
                <w:lang w:val="en-GB" w:eastAsia="en-GB"/>
              </w:rPr>
            </w:pPr>
            <w:r w:rsidRPr="004B6803">
              <w:rPr>
                <w:i/>
                <w:noProof/>
                <w:lang w:val="en-GB" w:eastAsia="en-GB"/>
              </w:rPr>
              <w:t>ConfigF</w:t>
            </w:r>
          </w:p>
        </w:tc>
        <w:tc>
          <w:tcPr>
            <w:tcW w:w="7371" w:type="dxa"/>
          </w:tcPr>
          <w:p w:rsidR="00F0608D" w:rsidRPr="004B6803" w:rsidRDefault="00F0608D" w:rsidP="00156BDF">
            <w:pPr>
              <w:pStyle w:val="TAL"/>
              <w:rPr>
                <w:lang w:val="en-GB" w:eastAsia="en-GB"/>
              </w:rPr>
            </w:pPr>
            <w:r w:rsidRPr="004B6803">
              <w:rPr>
                <w:lang w:val="en-GB" w:eastAsia="en-GB"/>
              </w:rPr>
              <w:t xml:space="preserve">The field is optional present, need OR, in case of </w:t>
            </w:r>
            <w:r w:rsidRPr="004B6803">
              <w:rPr>
                <w:i/>
                <w:lang w:val="en-GB" w:eastAsia="en-GB"/>
              </w:rPr>
              <w:t>chIE2-ConfigurableFeature</w:t>
            </w:r>
            <w:r w:rsidRPr="004B6803">
              <w:rPr>
                <w:lang w:val="en-GB" w:eastAsia="en-GB"/>
              </w:rPr>
              <w:t xml:space="preserve"> is included and set to "setup"; otherwise the field is not present and the UE shall delete any existing value for this field.</w:t>
            </w:r>
          </w:p>
        </w:tc>
      </w:tr>
    </w:tbl>
    <w:p w:rsidR="00F0608D" w:rsidRPr="004B6803" w:rsidRDefault="00F0608D" w:rsidP="00F0608D"/>
    <w:p w:rsidR="00F0608D" w:rsidRPr="004B6803" w:rsidRDefault="00F0608D" w:rsidP="00014E9D">
      <w:pPr>
        <w:pStyle w:val="Heading1"/>
      </w:pPr>
      <w:bookmarkStart w:id="3019" w:name="_Toc12656151"/>
      <w:bookmarkStart w:id="3020" w:name="_Toc29323887"/>
      <w:bookmarkStart w:id="3021" w:name="_Toc52554414"/>
      <w:r w:rsidRPr="004B6803">
        <w:t>A.5</w:t>
      </w:r>
      <w:r w:rsidRPr="004B6803">
        <w:tab/>
        <w:t>Guidelines regarding inclusion of transaction identifiers in RRC messages</w:t>
      </w:r>
      <w:bookmarkEnd w:id="3019"/>
      <w:bookmarkEnd w:id="3020"/>
      <w:bookmarkEnd w:id="3021"/>
    </w:p>
    <w:p w:rsidR="00F0608D" w:rsidRPr="004B6803" w:rsidRDefault="00F0608D" w:rsidP="00F0608D">
      <w:r w:rsidRPr="004B6803">
        <w:t>The following rules provide guidance on which messages should include a Transaction identifier</w:t>
      </w:r>
    </w:p>
    <w:p w:rsidR="00F0608D" w:rsidRPr="004B6803" w:rsidRDefault="00F0608D" w:rsidP="00F0608D">
      <w:pPr>
        <w:pStyle w:val="B1"/>
        <w:rPr>
          <w:lang w:val="en-GB"/>
        </w:rPr>
      </w:pPr>
      <w:r w:rsidRPr="004B6803">
        <w:rPr>
          <w:lang w:val="en-GB"/>
        </w:rPr>
        <w:t>1:</w:t>
      </w:r>
      <w:r w:rsidRPr="004B6803">
        <w:rPr>
          <w:lang w:val="en-GB"/>
        </w:rPr>
        <w:tab/>
        <w:t>DL messages on CCCH that move UE to RRC-Idle should not include the RRC transaction identifier.</w:t>
      </w:r>
    </w:p>
    <w:p w:rsidR="00F0608D" w:rsidRPr="004B6803" w:rsidRDefault="00F0608D" w:rsidP="00F0608D">
      <w:pPr>
        <w:pStyle w:val="B1"/>
        <w:rPr>
          <w:lang w:val="en-GB"/>
        </w:rPr>
      </w:pPr>
      <w:r w:rsidRPr="004B6803">
        <w:rPr>
          <w:lang w:val="en-GB"/>
        </w:rPr>
        <w:t>2:</w:t>
      </w:r>
      <w:r w:rsidRPr="004B6803">
        <w:rPr>
          <w:lang w:val="en-GB"/>
        </w:rPr>
        <w:tab/>
        <w:t>All network initiated DL messages by default should include the RRC transaction identifier.</w:t>
      </w:r>
    </w:p>
    <w:p w:rsidR="00F0608D" w:rsidRPr="004B6803" w:rsidRDefault="00F0608D" w:rsidP="00F0608D">
      <w:pPr>
        <w:pStyle w:val="B1"/>
        <w:rPr>
          <w:lang w:val="en-GB"/>
        </w:rPr>
      </w:pPr>
      <w:r w:rsidRPr="004B6803">
        <w:rPr>
          <w:lang w:val="en-GB"/>
        </w:rPr>
        <w:t>3:</w:t>
      </w:r>
      <w:r w:rsidRPr="004B6803">
        <w:rPr>
          <w:lang w:val="en-GB"/>
        </w:rPr>
        <w:tab/>
        <w:t>All UL messages that are direct response to a DL message with an RRC Transaction identifier should include the RRC Transaction identifier.</w:t>
      </w:r>
    </w:p>
    <w:p w:rsidR="00F0608D" w:rsidRPr="004B6803" w:rsidRDefault="00F0608D" w:rsidP="00F0608D">
      <w:pPr>
        <w:pStyle w:val="B1"/>
        <w:rPr>
          <w:lang w:val="en-GB"/>
        </w:rPr>
      </w:pPr>
      <w:r w:rsidRPr="004B6803">
        <w:rPr>
          <w:lang w:val="en-GB"/>
        </w:rPr>
        <w:t>4:</w:t>
      </w:r>
      <w:r w:rsidRPr="004B6803">
        <w:rPr>
          <w:lang w:val="en-GB"/>
        </w:rPr>
        <w:tab/>
        <w:t>All UL messages that require a direct DL response message should include an RRC transaction identifier.</w:t>
      </w:r>
    </w:p>
    <w:p w:rsidR="00F0608D" w:rsidRPr="004B6803" w:rsidRDefault="00F0608D" w:rsidP="00F0608D">
      <w:pPr>
        <w:pStyle w:val="B1"/>
        <w:rPr>
          <w:lang w:val="en-GB"/>
        </w:rPr>
      </w:pPr>
      <w:r w:rsidRPr="004B6803">
        <w:rPr>
          <w:lang w:val="en-GB"/>
        </w:rPr>
        <w:t>5:</w:t>
      </w:r>
      <w:r w:rsidRPr="004B6803">
        <w:rPr>
          <w:lang w:val="en-GB"/>
        </w:rPr>
        <w:tab/>
        <w:t>All UL messages that are not in response to a DL message nor require a corresponding response from the network should not include the RRC Transaction identifier.</w:t>
      </w:r>
    </w:p>
    <w:p w:rsidR="00F0608D" w:rsidRPr="004B6803" w:rsidRDefault="00F0608D" w:rsidP="00014E9D">
      <w:pPr>
        <w:pStyle w:val="Heading1"/>
      </w:pPr>
      <w:bookmarkStart w:id="3022" w:name="_Toc12656152"/>
      <w:bookmarkStart w:id="3023" w:name="_Toc29323888"/>
      <w:bookmarkStart w:id="3024" w:name="_Toc52554415"/>
      <w:r w:rsidRPr="004B6803">
        <w:t>A.6</w:t>
      </w:r>
      <w:r w:rsidRPr="004B6803">
        <w:tab/>
        <w:t>Protection of RRC messages (informative)</w:t>
      </w:r>
      <w:bookmarkEnd w:id="3022"/>
      <w:bookmarkEnd w:id="3023"/>
      <w:bookmarkEnd w:id="3024"/>
    </w:p>
    <w:p w:rsidR="00F0608D" w:rsidRPr="004B6803" w:rsidRDefault="00F0608D" w:rsidP="00F0608D">
      <w:r w:rsidRPr="004B6803">
        <w:t xml:space="preserve">The following list provides information which messages can be sent (unprotected) prior to security activation and which messages can be sent unprotected after security activation. Those messages indicated </w:t>
      </w:r>
      <w:r w:rsidR="005A4770" w:rsidRPr="004B6803">
        <w:t>"</w:t>
      </w:r>
      <w:r w:rsidRPr="004B6803">
        <w:t>-</w:t>
      </w:r>
      <w:r w:rsidR="005A4770" w:rsidRPr="004B6803">
        <w:t>"</w:t>
      </w:r>
      <w:r w:rsidRPr="004B6803">
        <w:t xml:space="preserve"> in </w:t>
      </w:r>
      <w:r w:rsidR="005A4770" w:rsidRPr="004B6803">
        <w:t>"</w:t>
      </w:r>
      <w:r w:rsidRPr="004B6803">
        <w:t>P</w:t>
      </w:r>
      <w:r w:rsidR="005A4770" w:rsidRPr="004B6803">
        <w:t>"</w:t>
      </w:r>
      <w:r w:rsidRPr="004B6803">
        <w:t xml:space="preserve"> column should never be sent unprotected by eNB or UE. Further requirements are defined in the procedural text.</w:t>
      </w:r>
    </w:p>
    <w:p w:rsidR="00F0608D" w:rsidRPr="004B6803" w:rsidRDefault="00F0608D" w:rsidP="00F0608D">
      <w:r w:rsidRPr="004B6803">
        <w:t>P…Messages that can be sent (unprotected) prior to security activation</w:t>
      </w:r>
    </w:p>
    <w:p w:rsidR="00F0608D" w:rsidRPr="004B6803" w:rsidRDefault="00F0608D" w:rsidP="00F0608D">
      <w:r w:rsidRPr="004B6803">
        <w:t>A - I…Messages that can be sent without integrity protection after security activation</w:t>
      </w:r>
    </w:p>
    <w:p w:rsidR="00F0608D" w:rsidRPr="004B6803" w:rsidRDefault="00F0608D" w:rsidP="00F0608D">
      <w:r w:rsidRPr="004B6803">
        <w:t>A - C…Messages that can be sent unciphered after security activation</w:t>
      </w:r>
    </w:p>
    <w:p w:rsidR="00F0608D" w:rsidRPr="004B6803" w:rsidRDefault="00F0608D" w:rsidP="00F0608D">
      <w:r w:rsidRPr="004B680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B6803" w:rsidRPr="004B6803" w:rsidTr="00156BDF">
        <w:trPr>
          <w:cantSplit/>
          <w:tblHeader/>
        </w:trPr>
        <w:tc>
          <w:tcPr>
            <w:tcW w:w="3060" w:type="dxa"/>
          </w:tcPr>
          <w:p w:rsidR="00F0608D" w:rsidRPr="004B6803" w:rsidRDefault="00F0608D" w:rsidP="00156BDF">
            <w:pPr>
              <w:pStyle w:val="TAH"/>
              <w:tabs>
                <w:tab w:val="center" w:pos="4820"/>
                <w:tab w:val="right" w:pos="9640"/>
              </w:tabs>
              <w:rPr>
                <w:lang w:val="en-GB" w:eastAsia="en-GB"/>
              </w:rPr>
            </w:pPr>
            <w:r w:rsidRPr="004B6803">
              <w:rPr>
                <w:lang w:val="en-GB" w:eastAsia="en-GB"/>
              </w:rPr>
              <w:t>Message</w:t>
            </w:r>
          </w:p>
        </w:tc>
        <w:tc>
          <w:tcPr>
            <w:tcW w:w="990" w:type="dxa"/>
            <w:gridSpan w:val="2"/>
          </w:tcPr>
          <w:p w:rsidR="00F0608D" w:rsidRPr="004B6803" w:rsidRDefault="00F0608D" w:rsidP="00156BDF">
            <w:pPr>
              <w:pStyle w:val="TAH"/>
              <w:tabs>
                <w:tab w:val="center" w:pos="4820"/>
                <w:tab w:val="right" w:pos="9640"/>
              </w:tabs>
              <w:rPr>
                <w:lang w:val="en-GB" w:eastAsia="en-GB"/>
              </w:rPr>
            </w:pPr>
            <w:r w:rsidRPr="004B6803">
              <w:rPr>
                <w:lang w:val="en-GB" w:eastAsia="en-GB"/>
              </w:rPr>
              <w:t>P</w:t>
            </w:r>
          </w:p>
        </w:tc>
        <w:tc>
          <w:tcPr>
            <w:tcW w:w="990" w:type="dxa"/>
          </w:tcPr>
          <w:p w:rsidR="00F0608D" w:rsidRPr="004B6803" w:rsidRDefault="00F0608D" w:rsidP="00156BDF">
            <w:pPr>
              <w:pStyle w:val="TAH"/>
              <w:tabs>
                <w:tab w:val="center" w:pos="4820"/>
                <w:tab w:val="right" w:pos="9640"/>
              </w:tabs>
              <w:rPr>
                <w:lang w:val="en-GB" w:eastAsia="en-GB"/>
              </w:rPr>
            </w:pPr>
            <w:r w:rsidRPr="004B6803">
              <w:rPr>
                <w:lang w:val="en-GB" w:eastAsia="en-GB"/>
              </w:rPr>
              <w:t>A-I</w:t>
            </w:r>
          </w:p>
        </w:tc>
        <w:tc>
          <w:tcPr>
            <w:tcW w:w="900" w:type="dxa"/>
          </w:tcPr>
          <w:p w:rsidR="00F0608D" w:rsidRPr="004B6803" w:rsidRDefault="00F0608D" w:rsidP="00156BDF">
            <w:pPr>
              <w:pStyle w:val="TAH"/>
              <w:tabs>
                <w:tab w:val="center" w:pos="4820"/>
                <w:tab w:val="right" w:pos="9640"/>
              </w:tabs>
              <w:rPr>
                <w:lang w:val="en-GB" w:eastAsia="en-GB"/>
              </w:rPr>
            </w:pPr>
            <w:r w:rsidRPr="004B6803">
              <w:rPr>
                <w:lang w:val="en-GB" w:eastAsia="en-GB"/>
              </w:rPr>
              <w:t>A-C</w:t>
            </w:r>
          </w:p>
        </w:tc>
        <w:tc>
          <w:tcPr>
            <w:tcW w:w="3690" w:type="dxa"/>
          </w:tcPr>
          <w:p w:rsidR="00F0608D" w:rsidRPr="004B6803" w:rsidRDefault="00F0608D" w:rsidP="00156BDF">
            <w:pPr>
              <w:pStyle w:val="TAH"/>
              <w:tabs>
                <w:tab w:val="center" w:pos="4820"/>
                <w:tab w:val="right" w:pos="9640"/>
              </w:tabs>
              <w:rPr>
                <w:lang w:val="en-GB" w:eastAsia="en-GB"/>
              </w:rPr>
            </w:pPr>
            <w:r w:rsidRPr="004B6803">
              <w:rPr>
                <w:lang w:val="en-GB" w:eastAsia="en-GB"/>
              </w:rPr>
              <w:t>Comment</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SFBParametersRequestCDMA2000</w:t>
            </w:r>
          </w:p>
        </w:tc>
        <w:tc>
          <w:tcPr>
            <w:tcW w:w="990" w:type="dxa"/>
            <w:gridSpan w:val="2"/>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990"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900" w:type="dxa"/>
          </w:tcPr>
          <w:p w:rsidR="00F0608D" w:rsidRPr="004B6803" w:rsidRDefault="00F0608D" w:rsidP="00156BDF">
            <w:pPr>
              <w:pStyle w:val="TAL"/>
              <w:tabs>
                <w:tab w:val="center" w:pos="4820"/>
                <w:tab w:val="right" w:pos="9640"/>
              </w:tabs>
              <w:rPr>
                <w:b/>
                <w:lang w:val="en-GB" w:eastAsia="en-GB"/>
              </w:rPr>
            </w:pPr>
            <w:r w:rsidRPr="004B6803">
              <w:rPr>
                <w:b/>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SFBParametersResponse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ounterCheck</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CounterCheck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DLInformationTransfer</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HandoverFromEUTRAPreparationRequest (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InDeviceCoexIndic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InterFreqRSTDMeasurementIndication</w:t>
            </w:r>
          </w:p>
        </w:tc>
        <w:tc>
          <w:tcPr>
            <w:tcW w:w="990" w:type="dxa"/>
            <w:gridSpan w:val="2"/>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6"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LoggedMeasurementsConfiguration</w:t>
            </w:r>
          </w:p>
        </w:tc>
        <w:tc>
          <w:tcPr>
            <w:tcW w:w="984"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asterInformationBlock</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MBMSCounting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zh-CN"/>
              </w:rPr>
              <w:t>MBMSCounting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zh-CN"/>
              </w:rPr>
            </w:pPr>
            <w:r w:rsidRPr="004B6803">
              <w:rPr>
                <w:lang w:val="en-GB" w:eastAsia="zh-CN"/>
              </w:rPr>
              <w:t>MBMSInterestIndication</w:t>
            </w:r>
          </w:p>
        </w:tc>
        <w:tc>
          <w:tcPr>
            <w:tcW w:w="990" w:type="dxa"/>
            <w:gridSpan w:val="2"/>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9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900" w:type="dxa"/>
          </w:tcPr>
          <w:p w:rsidR="00F0608D" w:rsidRPr="004B6803" w:rsidRDefault="00F0608D" w:rsidP="00156BDF">
            <w:pPr>
              <w:pStyle w:val="TAL"/>
              <w:tabs>
                <w:tab w:val="center" w:pos="4820"/>
                <w:tab w:val="right" w:pos="9640"/>
              </w:tabs>
              <w:rPr>
                <w:lang w:val="en-GB" w:eastAsia="zh-CN"/>
              </w:rPr>
            </w:pPr>
            <w:r w:rsidRPr="004B6803">
              <w:rPr>
                <w:lang w:val="en-GB" w:eastAsia="zh-CN"/>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BSFNArea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easurementRepor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64511B" w:rsidP="00156BDF">
            <w:pPr>
              <w:pStyle w:val="TAL"/>
              <w:tabs>
                <w:tab w:val="center" w:pos="4820"/>
                <w:tab w:val="right" w:pos="9640"/>
              </w:tabs>
              <w:rPr>
                <w:lang w:val="en-GB" w:eastAsia="en-GB"/>
              </w:rPr>
            </w:pPr>
            <w:r w:rsidRPr="004B6803">
              <w:rPr>
                <w:lang w:val="en-GB" w:eastAsia="en-GB"/>
              </w:rPr>
              <w:t>M</w:t>
            </w:r>
            <w:r w:rsidR="00F0608D" w:rsidRPr="004B6803">
              <w:rPr>
                <w:lang w:val="en-GB" w:eastAsia="en-GB"/>
              </w:rPr>
              <w:t>easurement configuration may be sent prior to security activation. But: In order to protect privacy of UEs</w:t>
            </w:r>
            <w:r w:rsidR="004B5D90" w:rsidRPr="004B6803">
              <w:rPr>
                <w:lang w:val="en-GB" w:eastAsia="en-GB"/>
              </w:rPr>
              <w:t>,</w:t>
            </w:r>
            <w:r w:rsidR="00F0608D" w:rsidRPr="004B6803">
              <w:rPr>
                <w:lang w:val="en-GB" w:eastAsia="en-GB"/>
              </w:rPr>
              <w:t xml:space="preserve"> MEASUREMENT REPORT is only sent from the UE after successful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MobilityFromEUTRACommand</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 </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Paging</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ProximityIndic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NRe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NReconfiguration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configur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e message shall not be sent unprotected before security activation if it is used to perform handover or to establish SRB2 and DRBs</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configuration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Unprotected, if sent as response to RRCConnectionReconfiguration which was sent before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is not protected by PDCP oper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Rejec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 xml:space="preserve">One reason to send this may be that the security context has been lost, therefore sent as unprotected. </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establishment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is not protected by PDCP operation. However</w:t>
            </w:r>
            <w:r w:rsidR="00EC34A0" w:rsidRPr="004B6803">
              <w:rPr>
                <w:lang w:val="en-GB" w:eastAsia="en-GB"/>
              </w:rPr>
              <w:t>,</w:t>
            </w:r>
            <w:r w:rsidRPr="004B6803">
              <w:rPr>
                <w:lang w:val="en-GB" w:eastAsia="en-GB"/>
              </w:rPr>
              <w:t xml:space="preserve"> a short MAC-I is included.</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jec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lea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Justification for P: If the RRC connection only for signalling not requiring DRBs or ciphered messages, or the signalling connection has to be released prematurely, this message is sent as unprotected.</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8726EC" w:rsidP="009524EE">
            <w:pPr>
              <w:pStyle w:val="TAL"/>
              <w:tabs>
                <w:tab w:val="center" w:pos="4820"/>
                <w:tab w:val="right" w:pos="9640"/>
              </w:tabs>
              <w:rPr>
                <w:lang w:val="en-GB" w:eastAsia="en-GB"/>
              </w:rPr>
            </w:pPr>
            <w:r w:rsidRPr="004B6803">
              <w:rPr>
                <w:lang w:val="en-GB" w:eastAsia="en-GB"/>
              </w:rPr>
              <w:t>When this message is transmitted, security is activated but suspended. Integrity verification is done after the message received by RRC.</w:t>
            </w: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Request</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7D2452" w:rsidP="009524EE">
            <w:pPr>
              <w:pStyle w:val="TAL"/>
              <w:tabs>
                <w:tab w:val="center" w:pos="4820"/>
                <w:tab w:val="right" w:pos="9640"/>
              </w:tabs>
              <w:rPr>
                <w:lang w:val="en-GB" w:eastAsia="en-GB"/>
              </w:rPr>
            </w:pPr>
            <w:r w:rsidRPr="004B6803">
              <w:rPr>
                <w:lang w:val="en-GB" w:eastAsia="en-GB"/>
              </w:rPr>
              <w:t>This message is not protected by PDCP operation. However</w:t>
            </w:r>
            <w:r w:rsidR="00EC34A0" w:rsidRPr="004B6803">
              <w:rPr>
                <w:lang w:val="en-GB" w:eastAsia="en-GB"/>
              </w:rPr>
              <w:t>,</w:t>
            </w:r>
            <w:r w:rsidRPr="004B6803">
              <w:rPr>
                <w:lang w:val="en-GB" w:eastAsia="en-GB"/>
              </w:rPr>
              <w:t xml:space="preserve"> a short MAC-I is included.</w:t>
            </w:r>
          </w:p>
        </w:tc>
      </w:tr>
      <w:tr w:rsidR="004B6803" w:rsidRPr="004B6803" w:rsidTr="009524EE">
        <w:trPr>
          <w:cantSplit/>
        </w:trPr>
        <w:tc>
          <w:tcPr>
            <w:tcW w:w="3060" w:type="dxa"/>
          </w:tcPr>
          <w:p w:rsidR="007D2452" w:rsidRPr="004B6803" w:rsidRDefault="007D2452" w:rsidP="009524EE">
            <w:pPr>
              <w:pStyle w:val="TAL"/>
              <w:tabs>
                <w:tab w:val="center" w:pos="4820"/>
                <w:tab w:val="right" w:pos="9640"/>
              </w:tabs>
              <w:rPr>
                <w:lang w:val="en-GB" w:eastAsia="en-GB"/>
              </w:rPr>
            </w:pPr>
            <w:r w:rsidRPr="004B6803">
              <w:rPr>
                <w:lang w:val="en-GB" w:eastAsia="en-GB"/>
              </w:rPr>
              <w:t>RRCConnectionResumeComplete</w:t>
            </w:r>
          </w:p>
        </w:tc>
        <w:tc>
          <w:tcPr>
            <w:tcW w:w="990" w:type="dxa"/>
            <w:gridSpan w:val="2"/>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9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900" w:type="dxa"/>
          </w:tcPr>
          <w:p w:rsidR="007D2452" w:rsidRPr="004B6803" w:rsidRDefault="007D2452" w:rsidP="009524EE">
            <w:pPr>
              <w:pStyle w:val="TAL"/>
              <w:tabs>
                <w:tab w:val="center" w:pos="4820"/>
                <w:tab w:val="right" w:pos="9640"/>
              </w:tabs>
              <w:rPr>
                <w:lang w:val="en-GB" w:eastAsia="en-GB"/>
              </w:rPr>
            </w:pPr>
            <w:r w:rsidRPr="004B6803">
              <w:rPr>
                <w:lang w:val="en-GB" w:eastAsia="en-GB"/>
              </w:rPr>
              <w:t>-</w:t>
            </w:r>
          </w:p>
        </w:tc>
        <w:tc>
          <w:tcPr>
            <w:tcW w:w="3690" w:type="dxa"/>
          </w:tcPr>
          <w:p w:rsidR="007D2452" w:rsidRPr="004B6803" w:rsidRDefault="007D2452" w:rsidP="009524EE">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Setup</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RRCConnectionSetup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en-GB"/>
              </w:rPr>
              <w:t>SCGFailureInformation</w:t>
            </w:r>
          </w:p>
        </w:tc>
        <w:tc>
          <w:tcPr>
            <w:tcW w:w="990" w:type="dxa"/>
            <w:gridSpan w:val="2"/>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9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0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zh-CN"/>
              </w:rPr>
              <w:t>SCPTMConfiguration</w:t>
            </w:r>
          </w:p>
        </w:tc>
        <w:tc>
          <w:tcPr>
            <w:tcW w:w="990" w:type="dxa"/>
            <w:gridSpan w:val="2"/>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990" w:type="dxa"/>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900" w:type="dxa"/>
          </w:tcPr>
          <w:p w:rsidR="00083D52" w:rsidRPr="004B6803" w:rsidRDefault="00083D52" w:rsidP="00086500">
            <w:pPr>
              <w:pStyle w:val="TAL"/>
              <w:tabs>
                <w:tab w:val="center" w:pos="4820"/>
                <w:tab w:val="right" w:pos="9640"/>
              </w:tabs>
              <w:rPr>
                <w:lang w:val="en-GB" w:eastAsia="zh-TW"/>
              </w:rPr>
            </w:pPr>
            <w:r w:rsidRPr="004B6803">
              <w:rPr>
                <w:lang w:val="en-GB" w:eastAsia="zh-TW"/>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ecurityModeCommand</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Integrity protection applied, but no ciphering (integrity verification done after the message received by RRC)</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ecurityModeComplet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Integrity protection applied, but no ciphering. Ciphering is applied after completing the procedure.</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ecurityModeFailur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NA</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Neither integrity protection nor ciphering applied.</w:t>
            </w:r>
          </w:p>
        </w:tc>
      </w:tr>
      <w:tr w:rsidR="004B6803" w:rsidRPr="004B6803" w:rsidTr="00086500">
        <w:trPr>
          <w:cantSplit/>
        </w:trPr>
        <w:tc>
          <w:tcPr>
            <w:tcW w:w="3060" w:type="dxa"/>
          </w:tcPr>
          <w:p w:rsidR="00083D52" w:rsidRPr="004B6803" w:rsidRDefault="00083D52" w:rsidP="00086500">
            <w:pPr>
              <w:pStyle w:val="TAL"/>
              <w:tabs>
                <w:tab w:val="center" w:pos="4820"/>
                <w:tab w:val="right" w:pos="9640"/>
              </w:tabs>
              <w:rPr>
                <w:lang w:val="en-GB" w:eastAsia="en-GB"/>
              </w:rPr>
            </w:pPr>
            <w:r w:rsidRPr="004B6803">
              <w:rPr>
                <w:lang w:val="en-GB" w:eastAsia="en-GB"/>
              </w:rPr>
              <w:t>SidelinkUEInformation</w:t>
            </w:r>
          </w:p>
        </w:tc>
        <w:tc>
          <w:tcPr>
            <w:tcW w:w="990" w:type="dxa"/>
            <w:gridSpan w:val="2"/>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9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900" w:type="dxa"/>
          </w:tcPr>
          <w:p w:rsidR="00083D52" w:rsidRPr="004B6803" w:rsidRDefault="00083D52" w:rsidP="00086500">
            <w:pPr>
              <w:pStyle w:val="TAL"/>
              <w:tabs>
                <w:tab w:val="center" w:pos="4820"/>
                <w:tab w:val="right" w:pos="9640"/>
              </w:tabs>
              <w:rPr>
                <w:lang w:val="en-GB" w:eastAsia="en-GB"/>
              </w:rPr>
            </w:pPr>
            <w:r w:rsidRPr="004B6803">
              <w:rPr>
                <w:lang w:val="en-GB" w:eastAsia="en-GB"/>
              </w:rPr>
              <w:t>-</w:t>
            </w:r>
          </w:p>
        </w:tc>
        <w:tc>
          <w:tcPr>
            <w:tcW w:w="3690" w:type="dxa"/>
          </w:tcPr>
          <w:p w:rsidR="00083D52" w:rsidRPr="004B6803" w:rsidRDefault="00083D52" w:rsidP="00086500">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ystem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SystemInformationBlockType1</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Assistance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CapabilityEnquiry</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CapabilityInformation</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InformationRequest</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EInformationResponse</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4B5D90">
            <w:pPr>
              <w:pStyle w:val="TAL"/>
              <w:tabs>
                <w:tab w:val="center" w:pos="4820"/>
                <w:tab w:val="right" w:pos="9640"/>
              </w:tabs>
              <w:rPr>
                <w:lang w:val="en-GB" w:eastAsia="en-GB"/>
              </w:rPr>
            </w:pPr>
            <w:r w:rsidRPr="004B6803">
              <w:rPr>
                <w:lang w:val="en-GB" w:eastAsia="en-GB"/>
              </w:rPr>
              <w:t>In order to protect privacy of UEs</w:t>
            </w:r>
            <w:r w:rsidR="004B5D90" w:rsidRPr="004B6803">
              <w:rPr>
                <w:lang w:val="en-GB" w:eastAsia="en-GB"/>
              </w:rPr>
              <w:t>,</w:t>
            </w:r>
            <w:r w:rsidRPr="004B6803">
              <w:rPr>
                <w:lang w:val="en-GB" w:eastAsia="en-GB"/>
              </w:rPr>
              <w:t xml:space="preserve"> UEInformationResponse is only sent from the UE after successful security activation</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LHandoverPreparationTransfer (CDMA2000)</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r w:rsidRPr="004B6803">
              <w:rPr>
                <w:lang w:val="en-GB" w:eastAsia="en-GB"/>
              </w:rPr>
              <w:t>This message should follow HandoverFromEUTRAPreparationRequest</w:t>
            </w:r>
          </w:p>
        </w:tc>
      </w:tr>
      <w:tr w:rsidR="004B6803" w:rsidRPr="004B6803" w:rsidTr="00156BDF">
        <w:trPr>
          <w:cantSplit/>
        </w:trPr>
        <w:tc>
          <w:tcPr>
            <w:tcW w:w="3060" w:type="dxa"/>
          </w:tcPr>
          <w:p w:rsidR="00F0608D" w:rsidRPr="004B6803" w:rsidRDefault="00F0608D" w:rsidP="00156BDF">
            <w:pPr>
              <w:pStyle w:val="TAL"/>
              <w:tabs>
                <w:tab w:val="center" w:pos="4820"/>
                <w:tab w:val="right" w:pos="9640"/>
              </w:tabs>
              <w:rPr>
                <w:lang w:val="en-GB" w:eastAsia="en-GB"/>
              </w:rPr>
            </w:pPr>
            <w:r w:rsidRPr="004B6803">
              <w:rPr>
                <w:lang w:val="en-GB" w:eastAsia="en-GB"/>
              </w:rPr>
              <w:t>ULInformationTransfer</w:t>
            </w:r>
          </w:p>
        </w:tc>
        <w:tc>
          <w:tcPr>
            <w:tcW w:w="990" w:type="dxa"/>
            <w:gridSpan w:val="2"/>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9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900" w:type="dxa"/>
          </w:tcPr>
          <w:p w:rsidR="00F0608D" w:rsidRPr="004B6803" w:rsidRDefault="00F0608D" w:rsidP="00156BDF">
            <w:pPr>
              <w:pStyle w:val="TAL"/>
              <w:tabs>
                <w:tab w:val="center" w:pos="4820"/>
                <w:tab w:val="right" w:pos="9640"/>
              </w:tabs>
              <w:rPr>
                <w:lang w:val="en-GB" w:eastAsia="en-GB"/>
              </w:rPr>
            </w:pPr>
            <w:r w:rsidRPr="004B6803">
              <w:rPr>
                <w:lang w:val="en-GB" w:eastAsia="en-GB"/>
              </w:rPr>
              <w:t>-</w:t>
            </w:r>
          </w:p>
        </w:tc>
        <w:tc>
          <w:tcPr>
            <w:tcW w:w="3690" w:type="dxa"/>
          </w:tcPr>
          <w:p w:rsidR="00F0608D" w:rsidRPr="004B6803" w:rsidRDefault="00F0608D" w:rsidP="00156BDF">
            <w:pPr>
              <w:pStyle w:val="TAL"/>
              <w:tabs>
                <w:tab w:val="center" w:pos="4820"/>
                <w:tab w:val="right" w:pos="9640"/>
              </w:tabs>
              <w:rPr>
                <w:lang w:val="en-GB" w:eastAsia="en-GB"/>
              </w:rPr>
            </w:pPr>
          </w:p>
        </w:tc>
      </w:tr>
      <w:tr w:rsidR="00175CD0" w:rsidRPr="004B6803" w:rsidTr="00086500">
        <w:trPr>
          <w:cantSplit/>
        </w:trPr>
        <w:tc>
          <w:tcPr>
            <w:tcW w:w="3060" w:type="dxa"/>
          </w:tcPr>
          <w:p w:rsidR="00175CD0" w:rsidRPr="004B6803" w:rsidRDefault="00175CD0" w:rsidP="00086500">
            <w:pPr>
              <w:pStyle w:val="TAL"/>
              <w:tabs>
                <w:tab w:val="center" w:pos="4820"/>
                <w:tab w:val="right" w:pos="9640"/>
              </w:tabs>
              <w:rPr>
                <w:lang w:val="en-GB" w:eastAsia="en-GB"/>
              </w:rPr>
            </w:pPr>
            <w:r w:rsidRPr="004B6803">
              <w:rPr>
                <w:lang w:val="en-GB" w:eastAsia="en-GB"/>
              </w:rPr>
              <w:t>WLANConnectionStatusReport</w:t>
            </w:r>
          </w:p>
        </w:tc>
        <w:tc>
          <w:tcPr>
            <w:tcW w:w="990" w:type="dxa"/>
            <w:gridSpan w:val="2"/>
          </w:tcPr>
          <w:p w:rsidR="00175CD0" w:rsidRPr="004B6803" w:rsidRDefault="00175CD0" w:rsidP="00086500">
            <w:pPr>
              <w:pStyle w:val="TAL"/>
              <w:tabs>
                <w:tab w:val="center" w:pos="4820"/>
                <w:tab w:val="right" w:pos="9640"/>
              </w:tabs>
              <w:rPr>
                <w:lang w:val="en-GB" w:eastAsia="zh-TW"/>
              </w:rPr>
            </w:pPr>
            <w:r w:rsidRPr="004B6803">
              <w:rPr>
                <w:lang w:val="en-GB" w:eastAsia="zh-TW"/>
              </w:rPr>
              <w:t>-</w:t>
            </w:r>
          </w:p>
        </w:tc>
        <w:tc>
          <w:tcPr>
            <w:tcW w:w="990" w:type="dxa"/>
          </w:tcPr>
          <w:p w:rsidR="00175CD0" w:rsidRPr="004B6803" w:rsidRDefault="00175CD0" w:rsidP="00086500">
            <w:pPr>
              <w:pStyle w:val="TAL"/>
              <w:tabs>
                <w:tab w:val="center" w:pos="4820"/>
                <w:tab w:val="right" w:pos="9640"/>
              </w:tabs>
              <w:rPr>
                <w:lang w:val="en-GB" w:eastAsia="en-GB"/>
              </w:rPr>
            </w:pPr>
            <w:r w:rsidRPr="004B6803">
              <w:rPr>
                <w:lang w:val="en-GB" w:eastAsia="en-GB"/>
              </w:rPr>
              <w:t>-</w:t>
            </w:r>
          </w:p>
        </w:tc>
        <w:tc>
          <w:tcPr>
            <w:tcW w:w="900" w:type="dxa"/>
          </w:tcPr>
          <w:p w:rsidR="00175CD0" w:rsidRPr="004B6803" w:rsidRDefault="00175CD0" w:rsidP="00086500">
            <w:pPr>
              <w:pStyle w:val="TAL"/>
              <w:tabs>
                <w:tab w:val="center" w:pos="4820"/>
                <w:tab w:val="right" w:pos="9640"/>
              </w:tabs>
              <w:rPr>
                <w:lang w:val="en-GB" w:eastAsia="en-GB"/>
              </w:rPr>
            </w:pPr>
            <w:r w:rsidRPr="004B6803">
              <w:rPr>
                <w:lang w:val="en-GB" w:eastAsia="en-GB"/>
              </w:rPr>
              <w:t>-</w:t>
            </w:r>
          </w:p>
        </w:tc>
        <w:tc>
          <w:tcPr>
            <w:tcW w:w="3690" w:type="dxa"/>
          </w:tcPr>
          <w:p w:rsidR="00175CD0" w:rsidRPr="004B6803" w:rsidRDefault="00175CD0" w:rsidP="00086500">
            <w:pPr>
              <w:pStyle w:val="TAL"/>
              <w:tabs>
                <w:tab w:val="center" w:pos="4820"/>
                <w:tab w:val="right" w:pos="9640"/>
              </w:tabs>
              <w:rPr>
                <w:lang w:val="en-GB" w:eastAsia="en-GB"/>
              </w:rPr>
            </w:pPr>
          </w:p>
        </w:tc>
      </w:tr>
    </w:tbl>
    <w:p w:rsidR="00F0608D" w:rsidRPr="004B6803" w:rsidRDefault="00F0608D" w:rsidP="00F0608D"/>
    <w:p w:rsidR="00F0608D" w:rsidRPr="004B6803" w:rsidRDefault="00F0608D" w:rsidP="00014E9D">
      <w:pPr>
        <w:pStyle w:val="Heading1"/>
      </w:pPr>
      <w:bookmarkStart w:id="3025" w:name="_Toc12656153"/>
      <w:bookmarkStart w:id="3026" w:name="_Toc29323889"/>
      <w:bookmarkStart w:id="3027" w:name="_Toc52554416"/>
      <w:r w:rsidRPr="004B6803">
        <w:t>A.7</w:t>
      </w:r>
      <w:r w:rsidRPr="004B6803">
        <w:tab/>
        <w:t>Miscellaneous</w:t>
      </w:r>
      <w:bookmarkEnd w:id="3025"/>
      <w:bookmarkEnd w:id="3026"/>
      <w:bookmarkEnd w:id="3027"/>
    </w:p>
    <w:p w:rsidR="00F0608D" w:rsidRPr="004B6803" w:rsidRDefault="00F0608D" w:rsidP="00F0608D">
      <w:r w:rsidRPr="004B6803">
        <w:t>The following miscellaneous conventions should be used:</w:t>
      </w:r>
    </w:p>
    <w:p w:rsidR="00F0608D" w:rsidRPr="004B6803" w:rsidRDefault="00F0608D" w:rsidP="00F0608D">
      <w:pPr>
        <w:pStyle w:val="B1"/>
        <w:rPr>
          <w:lang w:val="en-GB"/>
        </w:rPr>
      </w:pPr>
      <w:r w:rsidRPr="004B6803">
        <w:rPr>
          <w:lang w:val="en-GB"/>
        </w:rPr>
        <w:t>-</w:t>
      </w:r>
      <w:r w:rsidRPr="004B6803">
        <w:rPr>
          <w:lang w:val="en-GB"/>
        </w:rPr>
        <w:tab/>
        <w:t xml:space="preserve">References: Whenever another specification is referenced, the specification number and optionally the relevant </w:t>
      </w:r>
      <w:r w:rsidR="00B0146F" w:rsidRPr="004B6803">
        <w:rPr>
          <w:lang w:val="en-GB"/>
        </w:rPr>
        <w:t>clause</w:t>
      </w:r>
      <w:r w:rsidRPr="004B6803">
        <w:rPr>
          <w:lang w:val="en-GB"/>
        </w:rPr>
        <w:t>, table or figure, should be indicated in addition to the pointer to the References section e.g. as follows: 'see TS 36.212 [22</w:t>
      </w:r>
      <w:r w:rsidR="00B0146F" w:rsidRPr="004B6803">
        <w:rPr>
          <w:lang w:val="en-GB"/>
        </w:rPr>
        <w:t>]</w:t>
      </w:r>
      <w:r w:rsidRPr="004B6803">
        <w:rPr>
          <w:lang w:val="en-GB"/>
        </w:rPr>
        <w:t xml:space="preserve">, </w:t>
      </w:r>
      <w:r w:rsidR="00B0146F" w:rsidRPr="004B6803">
        <w:rPr>
          <w:lang w:val="en-GB"/>
        </w:rPr>
        <w:t xml:space="preserve">clause </w:t>
      </w:r>
      <w:r w:rsidRPr="004B6803">
        <w:rPr>
          <w:lang w:val="en-GB"/>
        </w:rPr>
        <w:t>5.3.3.1.6'.</w:t>
      </w:r>
    </w:p>
    <w:p w:rsidR="00F0608D" w:rsidRPr="004B6803" w:rsidRDefault="00F0608D" w:rsidP="00F0608D">
      <w:pPr>
        <w:pStyle w:val="B1"/>
        <w:rPr>
          <w:noProof/>
          <w:lang w:val="en-GB"/>
        </w:rPr>
      </w:pPr>
      <w:r w:rsidRPr="004B6803">
        <w:rPr>
          <w:lang w:val="en-GB"/>
        </w:rPr>
        <w:t>-</w:t>
      </w:r>
      <w:r w:rsidRPr="004B6803">
        <w:rPr>
          <w:lang w:val="en-GB"/>
        </w:rPr>
        <w:tab/>
        <w:t>UE capabilities: TS 36.306 [</w:t>
      </w:r>
      <w:r w:rsidR="00552520" w:rsidRPr="004B6803">
        <w:rPr>
          <w:lang w:val="en-GB"/>
        </w:rPr>
        <w:t>5</w:t>
      </w:r>
      <w:r w:rsidRPr="004B6803">
        <w:rPr>
          <w:lang w:val="en-GB"/>
        </w:rPr>
        <w:t>] specifies that E-UTRAN should in general respect the UE</w:t>
      </w:r>
      <w:r w:rsidR="005A4770" w:rsidRPr="004B6803">
        <w:rPr>
          <w:lang w:val="en-GB"/>
        </w:rPr>
        <w:t>'</w:t>
      </w:r>
      <w:r w:rsidRPr="004B6803">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4B6803" w:rsidRDefault="00F0608D" w:rsidP="00833172">
      <w:pPr>
        <w:pStyle w:val="Heading8"/>
      </w:pPr>
      <w:bookmarkStart w:id="3028" w:name="_Toc12656154"/>
      <w:bookmarkStart w:id="3029" w:name="_Toc29323890"/>
      <w:bookmarkStart w:id="3030" w:name="_Toc52554417"/>
      <w:r w:rsidRPr="004B6803">
        <w:t>Annex B (normative</w:t>
      </w:r>
      <w:r w:rsidR="00833172" w:rsidRPr="004B6803">
        <w:t>):</w:t>
      </w:r>
      <w:r w:rsidR="00833172" w:rsidRPr="004B6803">
        <w:tab/>
      </w:r>
      <w:r w:rsidRPr="004B6803">
        <w:t>Release 8 and 9 AS feature handling</w:t>
      </w:r>
      <w:bookmarkEnd w:id="3028"/>
      <w:bookmarkEnd w:id="3029"/>
      <w:bookmarkEnd w:id="3030"/>
    </w:p>
    <w:p w:rsidR="00F0608D" w:rsidRPr="004B6803" w:rsidRDefault="00F0608D" w:rsidP="00014E9D">
      <w:pPr>
        <w:pStyle w:val="Heading1"/>
      </w:pPr>
      <w:bookmarkStart w:id="3031" w:name="_Toc12656155"/>
      <w:bookmarkStart w:id="3032" w:name="_Toc29323891"/>
      <w:bookmarkStart w:id="3033" w:name="_Toc52554418"/>
      <w:r w:rsidRPr="004B6803">
        <w:t>B.1</w:t>
      </w:r>
      <w:r w:rsidRPr="004B6803">
        <w:tab/>
        <w:t>Feature group indicators</w:t>
      </w:r>
      <w:bookmarkEnd w:id="3031"/>
      <w:bookmarkEnd w:id="3032"/>
      <w:bookmarkEnd w:id="3033"/>
    </w:p>
    <w:p w:rsidR="00F0608D" w:rsidRPr="004B6803" w:rsidRDefault="00F0608D" w:rsidP="00F0608D">
      <w:r w:rsidRPr="004B6803">
        <w:t xml:space="preserve">This annex contains the definitions of the bits in fields </w:t>
      </w:r>
      <w:r w:rsidRPr="004B6803">
        <w:rPr>
          <w:i/>
        </w:rPr>
        <w:t>featureGroupIndicators</w:t>
      </w:r>
      <w:r w:rsidRPr="004B6803">
        <w:t xml:space="preserve"> (in Table B.1-1) and</w:t>
      </w:r>
      <w:r w:rsidRPr="004B6803">
        <w:rPr>
          <w:i/>
        </w:rPr>
        <w:t xml:space="preserve"> featureGroupIndRel9Add</w:t>
      </w:r>
      <w:r w:rsidRPr="004B6803">
        <w:t xml:space="preserve"> (in Table B.1-1a).</w:t>
      </w:r>
    </w:p>
    <w:p w:rsidR="00F0608D" w:rsidRPr="004B6803" w:rsidRDefault="00F0608D" w:rsidP="00F0608D">
      <w:r w:rsidRPr="004B6803">
        <w:t xml:space="preserve">In this release of the protocol, the UE shall include the fields </w:t>
      </w:r>
      <w:r w:rsidRPr="004B6803">
        <w:rPr>
          <w:i/>
        </w:rPr>
        <w:t>featureGroupIndicators</w:t>
      </w:r>
      <w:r w:rsidRPr="004B6803">
        <w:t xml:space="preserve"> in the IE </w:t>
      </w:r>
      <w:r w:rsidRPr="004B6803">
        <w:rPr>
          <w:i/>
        </w:rPr>
        <w:t xml:space="preserve">UE-EUTRA-Capability </w:t>
      </w:r>
      <w:r w:rsidRPr="004B6803">
        <w:t>and</w:t>
      </w:r>
      <w:r w:rsidRPr="004B6803">
        <w:rPr>
          <w:i/>
        </w:rPr>
        <w:t xml:space="preserve"> featureGroupIndRel9Add </w:t>
      </w:r>
      <w:r w:rsidRPr="004B6803">
        <w:t xml:space="preserve">in the IE </w:t>
      </w:r>
      <w:r w:rsidRPr="004B6803">
        <w:rPr>
          <w:i/>
        </w:rPr>
        <w:t>UE-EUTRA-Capability-v9a0</w:t>
      </w:r>
      <w:r w:rsidRPr="004B6803">
        <w:t xml:space="preserve">. All the functionalities defined within the field </w:t>
      </w:r>
      <w:r w:rsidRPr="004B6803">
        <w:rPr>
          <w:i/>
        </w:rPr>
        <w:t>featureGroupIndicators</w:t>
      </w:r>
      <w:r w:rsidRPr="004B6803">
        <w:t xml:space="preserve"> defined in Table B.1-1 or Table B.1-1a are mandatory for the UE</w:t>
      </w:r>
      <w:r w:rsidR="001805D6" w:rsidRPr="004B6803">
        <w:t xml:space="preserve"> (with exceptions for category M1 UE)</w:t>
      </w:r>
      <w:r w:rsidRPr="004B6803">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4B6803" w:rsidRDefault="00F0608D" w:rsidP="00F0608D">
      <w:r w:rsidRPr="004B6803">
        <w:t>The UE shall set all indicators that correspond to RATs not supported by the UE as zero (0).</w:t>
      </w:r>
    </w:p>
    <w:p w:rsidR="00F0608D" w:rsidRPr="004B6803" w:rsidRDefault="00F0608D" w:rsidP="00F0608D">
      <w:r w:rsidRPr="004B6803">
        <w:t>The UE shall set all indicators, which do not have a definition in Table B.1-1 or Table B.1-1a, as zero (0).</w:t>
      </w:r>
    </w:p>
    <w:p w:rsidR="00F0608D" w:rsidRPr="004B6803" w:rsidRDefault="00F0608D" w:rsidP="00F0608D">
      <w:r w:rsidRPr="004B6803">
        <w:t xml:space="preserve">If the optional fields </w:t>
      </w:r>
      <w:r w:rsidRPr="004B6803">
        <w:rPr>
          <w:i/>
        </w:rPr>
        <w:t>featureGroupIndicators</w:t>
      </w:r>
      <w:r w:rsidRPr="004B6803">
        <w:t xml:space="preserve"> or</w:t>
      </w:r>
      <w:r w:rsidRPr="004B6803">
        <w:rPr>
          <w:i/>
        </w:rPr>
        <w:t xml:space="preserve"> featureGroupIndRel9Add </w:t>
      </w:r>
      <w:r w:rsidRPr="004B6803">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4B6803" w:rsidRDefault="00F0608D" w:rsidP="00F0608D">
      <w:r w:rsidRPr="004B6803">
        <w:t xml:space="preserve">In Table B.1-1, a 'VoLTE capable UE' corresponds to a UE which is IMS voice capable and a </w:t>
      </w:r>
      <w:r w:rsidR="005A4770" w:rsidRPr="004B6803">
        <w:t>'</w:t>
      </w:r>
      <w:r w:rsidRPr="004B6803">
        <w:t>MCPTT capable UE</w:t>
      </w:r>
      <w:r w:rsidR="005A4770" w:rsidRPr="004B6803">
        <w:t>'</w:t>
      </w:r>
      <w:r w:rsidRPr="004B6803">
        <w:t xml:space="preserve"> corresponds to a UE which supports MCPTT voice application as defined in </w:t>
      </w:r>
      <w:r w:rsidR="005158CC" w:rsidRPr="004B6803">
        <w:t>TS 23.179</w:t>
      </w:r>
      <w:r w:rsidR="005158CC" w:rsidRPr="004B6803">
        <w:rPr>
          <w:rFonts w:ascii="Arial" w:hAnsi="Arial" w:cs="Arial"/>
          <w:sz w:val="16"/>
          <w:szCs w:val="16"/>
          <w:lang w:eastAsia="en-GB"/>
        </w:rPr>
        <w:t xml:space="preserve"> </w:t>
      </w:r>
      <w:r w:rsidRPr="004B6803">
        <w:t>[73].</w:t>
      </w:r>
    </w:p>
    <w:p w:rsidR="00F0608D" w:rsidRPr="004B6803" w:rsidRDefault="00F0608D" w:rsidP="00F0608D">
      <w:r w:rsidRPr="004B6803">
        <w:t xml:space="preserve">The indexing in Table </w:t>
      </w:r>
      <w:r w:rsidRPr="004B6803">
        <w:rPr>
          <w:lang w:eastAsia="zh-CN"/>
        </w:rPr>
        <w:t>B</w:t>
      </w:r>
      <w:r w:rsidRPr="004B6803">
        <w:t>.</w:t>
      </w:r>
      <w:r w:rsidRPr="004B6803">
        <w:rPr>
          <w:lang w:eastAsia="zh-CN"/>
        </w:rPr>
        <w:t>1</w:t>
      </w:r>
      <w:r w:rsidRPr="004B6803">
        <w:t xml:space="preserve">-1a starts from index </w:t>
      </w:r>
      <w:r w:rsidRPr="004B6803">
        <w:rPr>
          <w:lang w:eastAsia="zh-CN"/>
        </w:rPr>
        <w:t>33</w:t>
      </w:r>
      <w:r w:rsidRPr="004B6803">
        <w:t xml:space="preserve">, which is the leftmost bit in the field </w:t>
      </w:r>
      <w:r w:rsidRPr="004B6803">
        <w:rPr>
          <w:i/>
        </w:rPr>
        <w:t>featureGroupIndRel9Add</w:t>
      </w:r>
      <w:r w:rsidR="005562B7" w:rsidRPr="004B6803">
        <w:t>.</w:t>
      </w:r>
    </w:p>
    <w:p w:rsidR="00F0608D" w:rsidRPr="004B6803" w:rsidRDefault="00F0608D" w:rsidP="003F3E19">
      <w:pPr>
        <w:pStyle w:val="TH"/>
        <w:rPr>
          <w:lang w:val="en-GB"/>
        </w:rPr>
      </w:pPr>
      <w:r w:rsidRPr="004B6803">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4B6803" w:rsidRPr="004B6803" w:rsidTr="00156BDF">
        <w:trPr>
          <w:jc w:val="center"/>
        </w:trPr>
        <w:tc>
          <w:tcPr>
            <w:tcW w:w="1024" w:type="dxa"/>
          </w:tcPr>
          <w:p w:rsidR="00F0608D" w:rsidRPr="004B6803" w:rsidRDefault="00F0608D" w:rsidP="00156BDF">
            <w:pPr>
              <w:pStyle w:val="TAH"/>
              <w:rPr>
                <w:lang w:val="en-GB" w:eastAsia="en-GB"/>
              </w:rPr>
            </w:pPr>
            <w:r w:rsidRPr="004B6803">
              <w:rPr>
                <w:lang w:val="en-GB" w:eastAsia="en-GB"/>
              </w:rPr>
              <w:t xml:space="preserve">Index of indicator </w:t>
            </w:r>
            <w:r w:rsidRPr="004B6803">
              <w:rPr>
                <w:b w:val="0"/>
                <w:lang w:val="en-GB" w:eastAsia="en-GB"/>
              </w:rPr>
              <w:t>(bit number)</w:t>
            </w:r>
          </w:p>
        </w:tc>
        <w:tc>
          <w:tcPr>
            <w:tcW w:w="3519"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043" w:type="dxa"/>
          </w:tcPr>
          <w:p w:rsidR="00F0608D" w:rsidRPr="004B6803" w:rsidRDefault="00F0608D" w:rsidP="00156BDF">
            <w:pPr>
              <w:pStyle w:val="TAH"/>
              <w:rPr>
                <w:lang w:val="en-GB" w:eastAsia="en-GB"/>
              </w:rPr>
            </w:pPr>
            <w:r w:rsidRPr="004B6803">
              <w:rPr>
                <w:lang w:val="en-GB" w:eastAsia="en-GB"/>
              </w:rPr>
              <w:t>Notes</w:t>
            </w:r>
          </w:p>
        </w:tc>
        <w:tc>
          <w:tcPr>
            <w:tcW w:w="2311"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958" w:type="dxa"/>
          </w:tcPr>
          <w:p w:rsidR="00F0608D" w:rsidRPr="004B6803" w:rsidRDefault="00F0608D" w:rsidP="00156BDF">
            <w:pPr>
              <w:pStyle w:val="TAH"/>
              <w:rPr>
                <w:lang w:val="en-GB" w:eastAsia="en-GB"/>
              </w:rPr>
            </w:pPr>
            <w:r w:rsidRPr="004B6803">
              <w:rPr>
                <w:i/>
                <w:noProof/>
                <w:lang w:val="en-GB" w:eastAsia="en-GB"/>
              </w:rPr>
              <w:t>FDD/ TDD diff</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 (leftmost bit)</w:t>
            </w:r>
          </w:p>
        </w:tc>
        <w:tc>
          <w:tcPr>
            <w:tcW w:w="3519" w:type="dxa"/>
          </w:tcPr>
          <w:p w:rsidR="00F0608D" w:rsidRPr="004B6803" w:rsidRDefault="00F0608D" w:rsidP="00156BDF">
            <w:pPr>
              <w:pStyle w:val="TAL"/>
              <w:rPr>
                <w:lang w:val="en-GB" w:eastAsia="en-GB"/>
              </w:rPr>
            </w:pPr>
            <w:r w:rsidRPr="004B6803">
              <w:rPr>
                <w:lang w:val="en-GB" w:eastAsia="en-GB"/>
              </w:rPr>
              <w:t>- Intra-subframe frequency hopping for PUSCH scheduled by UL grant</w:t>
            </w:r>
          </w:p>
          <w:p w:rsidR="00F0608D" w:rsidRPr="004B6803" w:rsidRDefault="00F0608D" w:rsidP="00156BDF">
            <w:pPr>
              <w:pStyle w:val="TAL"/>
              <w:rPr>
                <w:lang w:val="en-GB" w:eastAsia="en-GB"/>
              </w:rPr>
            </w:pPr>
            <w:r w:rsidRPr="004B6803">
              <w:rPr>
                <w:lang w:val="en-GB" w:eastAsia="en-GB"/>
              </w:rPr>
              <w:t>- DCI format 3a (TPC commands for PUCCH and PUSCH with single bit power adjustments)</w:t>
            </w:r>
          </w:p>
          <w:p w:rsidR="00F0608D" w:rsidRPr="004B6803" w:rsidRDefault="00F0608D" w:rsidP="00156BDF">
            <w:pPr>
              <w:pStyle w:val="TAL"/>
              <w:rPr>
                <w:lang w:val="en-GB" w:eastAsia="en-GB"/>
              </w:rPr>
            </w:pPr>
            <w:r w:rsidRPr="004B6803">
              <w:rPr>
                <w:lang w:val="en-GB" w:eastAsia="en-GB"/>
              </w:rPr>
              <w:t>- Aperiodic CQI/PMI/RI reporting on PUSCH: Mode 2-0 – UE selected subband CQI without PMI</w:t>
            </w:r>
          </w:p>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w:t>
            </w:r>
          </w:p>
        </w:tc>
        <w:tc>
          <w:tcPr>
            <w:tcW w:w="2043" w:type="dxa"/>
          </w:tcPr>
          <w:p w:rsidR="00F0608D" w:rsidRPr="004B6803" w:rsidRDefault="001805D6" w:rsidP="00156BDF">
            <w:pPr>
              <w:pStyle w:val="TAL"/>
              <w:rPr>
                <w:lang w:val="en-GB" w:eastAsia="en-GB"/>
              </w:rPr>
            </w:pPr>
            <w:r w:rsidRPr="004B6803">
              <w:rPr>
                <w:lang w:val="en-GB" w:eastAsia="en-GB"/>
              </w:rPr>
              <w:t xml:space="preserve">- set to 1 by category M1 UE that has implemented and successfully tested </w:t>
            </w:r>
            <w:r w:rsidR="005A4770" w:rsidRPr="004B6803">
              <w:rPr>
                <w:lang w:val="en-GB" w:eastAsia="en-GB"/>
              </w:rPr>
              <w:t>"</w:t>
            </w:r>
            <w:r w:rsidRPr="004B6803">
              <w:rPr>
                <w:lang w:val="en-GB" w:eastAsia="en-GB"/>
              </w:rPr>
              <w:t>Aperiodic CQI/PMI/RI reporting on PUSCH: Mode 2-0 – UE selected subband CQI without PM</w:t>
            </w:r>
            <w:r w:rsidR="00D5535D" w:rsidRPr="004B6803">
              <w:rPr>
                <w:lang w:val="en-GB" w:eastAsia="en-GB"/>
              </w:rPr>
              <w:t>I</w:t>
            </w:r>
            <w:r w:rsidR="005A4770" w:rsidRPr="004B6803">
              <w:rPr>
                <w:lang w:val="en-GB" w:eastAsia="en-GB"/>
              </w:rPr>
              <w:t>"</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w:t>
            </w:r>
          </w:p>
        </w:tc>
        <w:tc>
          <w:tcPr>
            <w:tcW w:w="3519" w:type="dxa"/>
          </w:tcPr>
          <w:p w:rsidR="00F0608D" w:rsidRPr="004B6803" w:rsidRDefault="00F0608D" w:rsidP="00156BDF">
            <w:pPr>
              <w:pStyle w:val="TAL"/>
              <w:rPr>
                <w:lang w:val="en-GB" w:eastAsia="en-GB"/>
              </w:rPr>
            </w:pPr>
            <w:r w:rsidRPr="004B6803">
              <w:rPr>
                <w:lang w:val="en-GB" w:eastAsia="en-GB"/>
              </w:rPr>
              <w:t>- Simultaneous CQI and ACK/NACK on PUCCH, i.e. PUCCH format 2a and 2b</w:t>
            </w:r>
          </w:p>
          <w:p w:rsidR="00F0608D" w:rsidRPr="004B6803" w:rsidRDefault="00F0608D" w:rsidP="00156BDF">
            <w:pPr>
              <w:pStyle w:val="TAL"/>
              <w:rPr>
                <w:lang w:val="en-GB" w:eastAsia="en-GB"/>
              </w:rPr>
            </w:pPr>
            <w:r w:rsidRPr="004B6803">
              <w:rPr>
                <w:lang w:val="en-GB" w:eastAsia="en-GB"/>
              </w:rPr>
              <w:t>- Absolute TPC command for PUSCH</w:t>
            </w:r>
          </w:p>
          <w:p w:rsidR="00F0608D" w:rsidRPr="004B6803" w:rsidRDefault="00F0608D" w:rsidP="00156BDF">
            <w:pPr>
              <w:pStyle w:val="TAL"/>
              <w:rPr>
                <w:lang w:val="en-GB" w:eastAsia="en-GB"/>
              </w:rPr>
            </w:pPr>
            <w:r w:rsidRPr="004B6803">
              <w:rPr>
                <w:lang w:val="en-GB" w:eastAsia="en-GB"/>
              </w:rPr>
              <w:t>- Resource allocation type 1 for PDSCH</w:t>
            </w:r>
          </w:p>
          <w:p w:rsidR="00F0608D" w:rsidRPr="004B6803" w:rsidRDefault="00F0608D" w:rsidP="00156BDF">
            <w:pPr>
              <w:pStyle w:val="TAL"/>
              <w:rPr>
                <w:lang w:val="en-GB" w:eastAsia="en-GB"/>
              </w:rPr>
            </w:pPr>
            <w:r w:rsidRPr="004B6803">
              <w:rPr>
                <w:lang w:val="en-GB" w:eastAsia="en-GB"/>
              </w:rPr>
              <w:t>- Periodic CQI/PMI/RI reporting on PUCCH: Mode 2-0 – UE selected subband CQI without PMI</w:t>
            </w:r>
          </w:p>
          <w:p w:rsidR="00F0608D" w:rsidRPr="004B6803" w:rsidRDefault="00F0608D" w:rsidP="00156BDF">
            <w:pPr>
              <w:pStyle w:val="TAL"/>
              <w:rPr>
                <w:lang w:val="en-GB" w:eastAsia="en-GB"/>
              </w:rPr>
            </w:pPr>
            <w:r w:rsidRPr="004B6803">
              <w:rPr>
                <w:lang w:val="en-GB" w:eastAsia="en-GB"/>
              </w:rPr>
              <w:t>- Periodic CQI/PMI/RI reporting on PUCCH: Mode 2-1 – UE selected subband CQI with single PMI</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D5535D">
            <w:pPr>
              <w:pStyle w:val="TAL"/>
              <w:rPr>
                <w:lang w:val="en-GB" w:eastAsia="ja-JP"/>
              </w:rPr>
            </w:pPr>
            <w:r w:rsidRPr="004B6803">
              <w:rPr>
                <w:lang w:val="en-GB" w:eastAsia="ja-JP"/>
              </w:rPr>
              <w:t>3</w:t>
            </w:r>
          </w:p>
        </w:tc>
        <w:tc>
          <w:tcPr>
            <w:tcW w:w="3519" w:type="dxa"/>
          </w:tcPr>
          <w:p w:rsidR="00F0608D" w:rsidRPr="004B6803" w:rsidRDefault="00F0608D" w:rsidP="00D5535D">
            <w:pPr>
              <w:pStyle w:val="TAL"/>
              <w:rPr>
                <w:lang w:val="en-GB" w:eastAsia="ja-JP"/>
              </w:rPr>
            </w:pPr>
            <w:r w:rsidRPr="004B6803">
              <w:rPr>
                <w:lang w:val="en-GB" w:eastAsia="ja-JP"/>
              </w:rPr>
              <w:t>- 5bit RLC UM SN</w:t>
            </w:r>
          </w:p>
          <w:p w:rsidR="00F0608D" w:rsidRPr="004B6803" w:rsidRDefault="00F0608D" w:rsidP="00D5535D">
            <w:pPr>
              <w:pStyle w:val="TAL"/>
              <w:rPr>
                <w:lang w:val="en-GB" w:eastAsia="ja-JP"/>
              </w:rPr>
            </w:pPr>
            <w:r w:rsidRPr="004B6803">
              <w:rPr>
                <w:lang w:val="en-GB" w:eastAsia="ja-JP"/>
              </w:rPr>
              <w:t>- 7bit PDCP SN</w:t>
            </w:r>
          </w:p>
        </w:tc>
        <w:tc>
          <w:tcPr>
            <w:tcW w:w="2043" w:type="dxa"/>
          </w:tcPr>
          <w:p w:rsidR="00F0608D" w:rsidRPr="004B6803" w:rsidRDefault="00F0608D" w:rsidP="00D5535D">
            <w:pPr>
              <w:pStyle w:val="TAL"/>
              <w:rPr>
                <w:lang w:val="en-GB" w:eastAsia="ja-JP"/>
              </w:rPr>
            </w:pPr>
            <w:r w:rsidRPr="004B6803">
              <w:rPr>
                <w:lang w:val="en-GB" w:eastAsia="ja-JP"/>
              </w:rPr>
              <w:t>- can only be set to 1 if the UE has set bit number 7 to 1.</w:t>
            </w:r>
          </w:p>
        </w:tc>
        <w:tc>
          <w:tcPr>
            <w:tcW w:w="2311" w:type="dxa"/>
          </w:tcPr>
          <w:p w:rsidR="00F0608D" w:rsidRPr="004B6803" w:rsidRDefault="00F0608D" w:rsidP="00D5535D">
            <w:pPr>
              <w:pStyle w:val="TAL"/>
              <w:rPr>
                <w:lang w:val="en-GB" w:eastAsia="ja-JP"/>
              </w:rPr>
            </w:pPr>
            <w:r w:rsidRPr="004B6803">
              <w:rPr>
                <w:lang w:val="en-GB" w:eastAsia="ja-JP"/>
              </w:rPr>
              <w:t>Yes, if UE supports VoLTE, MCPTT, or both.</w:t>
            </w:r>
          </w:p>
          <w:p w:rsidR="00F0608D" w:rsidRPr="004B6803" w:rsidRDefault="00F0608D" w:rsidP="00D5535D">
            <w:pPr>
              <w:pStyle w:val="TAL"/>
              <w:rPr>
                <w:lang w:val="en-GB" w:eastAsia="ja-JP"/>
              </w:rPr>
            </w:pPr>
            <w:r w:rsidRPr="004B6803">
              <w:rPr>
                <w:lang w:val="en-GB" w:eastAsia="ja-JP"/>
              </w:rPr>
              <w:t>Yes, if UE supports SRVCC to EUTRAN from GERAN.</w:t>
            </w:r>
          </w:p>
        </w:tc>
        <w:tc>
          <w:tcPr>
            <w:tcW w:w="958" w:type="dxa"/>
          </w:tcPr>
          <w:p w:rsidR="00F0608D" w:rsidRPr="004B6803" w:rsidRDefault="00F0608D" w:rsidP="00D5535D">
            <w:pPr>
              <w:pStyle w:val="TAC"/>
              <w:rPr>
                <w:lang w:val="en-GB" w:eastAsia="ja-JP"/>
              </w:rPr>
            </w:pPr>
            <w:r w:rsidRPr="004B6803">
              <w:rPr>
                <w:lang w:val="en-GB" w:eastAsia="ja-JP"/>
              </w:rPr>
              <w:t>No</w:t>
            </w:r>
          </w:p>
        </w:tc>
      </w:tr>
      <w:tr w:rsidR="004B6803" w:rsidRPr="004B6803" w:rsidTr="00156BDF">
        <w:trPr>
          <w:jc w:val="center"/>
        </w:trPr>
        <w:tc>
          <w:tcPr>
            <w:tcW w:w="1024" w:type="dxa"/>
          </w:tcPr>
          <w:p w:rsidR="00F0608D" w:rsidRPr="004B6803" w:rsidRDefault="00F0608D" w:rsidP="00D5535D">
            <w:pPr>
              <w:pStyle w:val="TAL"/>
              <w:rPr>
                <w:lang w:val="en-GB" w:eastAsia="ja-JP"/>
              </w:rPr>
            </w:pPr>
            <w:r w:rsidRPr="004B6803">
              <w:rPr>
                <w:lang w:val="en-GB" w:eastAsia="ja-JP"/>
              </w:rPr>
              <w:t>4</w:t>
            </w:r>
          </w:p>
        </w:tc>
        <w:tc>
          <w:tcPr>
            <w:tcW w:w="3519" w:type="dxa"/>
          </w:tcPr>
          <w:p w:rsidR="00F0608D" w:rsidRPr="004B6803" w:rsidRDefault="00F0608D" w:rsidP="00D5535D">
            <w:pPr>
              <w:pStyle w:val="TAL"/>
              <w:rPr>
                <w:lang w:val="en-GB" w:eastAsia="ja-JP"/>
              </w:rPr>
            </w:pPr>
            <w:r w:rsidRPr="004B6803">
              <w:rPr>
                <w:lang w:val="en-GB" w:eastAsia="ja-JP"/>
              </w:rPr>
              <w:t>- Short DRX cycle</w:t>
            </w:r>
          </w:p>
        </w:tc>
        <w:tc>
          <w:tcPr>
            <w:tcW w:w="2043" w:type="dxa"/>
          </w:tcPr>
          <w:p w:rsidR="00677E7E" w:rsidRPr="004B6803" w:rsidRDefault="00F0608D" w:rsidP="00677E7E">
            <w:pPr>
              <w:pStyle w:val="TAL"/>
              <w:rPr>
                <w:lang w:val="en-GB" w:eastAsia="ja-JP"/>
              </w:rPr>
            </w:pPr>
            <w:r w:rsidRPr="004B6803">
              <w:rPr>
                <w:lang w:val="en-GB" w:eastAsia="ja-JP"/>
              </w:rPr>
              <w:t>- can only be set to 1 if the UE has set bit number 5 to 1.</w:t>
            </w:r>
          </w:p>
          <w:p w:rsidR="00F0608D" w:rsidRPr="004B6803" w:rsidRDefault="00677E7E" w:rsidP="00677E7E">
            <w:pPr>
              <w:pStyle w:val="TAL"/>
              <w:rPr>
                <w:lang w:val="en-GB" w:eastAsia="ja-JP"/>
              </w:rPr>
            </w:pPr>
            <w:r w:rsidRPr="004B6803">
              <w:rPr>
                <w:lang w:val="en-GB" w:eastAsia="ja-JP"/>
              </w:rPr>
              <w:t>- not supported by category M1 UE</w:t>
            </w:r>
          </w:p>
        </w:tc>
        <w:tc>
          <w:tcPr>
            <w:tcW w:w="2311" w:type="dxa"/>
          </w:tcPr>
          <w:p w:rsidR="00F0608D" w:rsidRPr="004B6803" w:rsidRDefault="00F0608D" w:rsidP="00D5535D">
            <w:pPr>
              <w:pStyle w:val="TAL"/>
              <w:rPr>
                <w:lang w:val="en-GB" w:eastAsia="ja-JP"/>
              </w:rPr>
            </w:pPr>
          </w:p>
        </w:tc>
        <w:tc>
          <w:tcPr>
            <w:tcW w:w="958" w:type="dxa"/>
          </w:tcPr>
          <w:p w:rsidR="00F0608D" w:rsidRPr="004B6803" w:rsidRDefault="00F0608D" w:rsidP="00D5535D">
            <w:pPr>
              <w:pStyle w:val="TAC"/>
              <w:rPr>
                <w:lang w:val="en-GB" w:eastAsia="ja-JP"/>
              </w:rPr>
            </w:pPr>
            <w:r w:rsidRPr="004B6803">
              <w:rPr>
                <w:lang w:val="en-GB" w:eastAsia="ja-JP"/>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5</w:t>
            </w:r>
          </w:p>
        </w:tc>
        <w:tc>
          <w:tcPr>
            <w:tcW w:w="3519" w:type="dxa"/>
          </w:tcPr>
          <w:p w:rsidR="00F0608D" w:rsidRPr="004B6803" w:rsidRDefault="00F0608D" w:rsidP="00156BDF">
            <w:pPr>
              <w:pStyle w:val="TAL"/>
              <w:rPr>
                <w:lang w:val="en-GB" w:eastAsia="en-GB"/>
              </w:rPr>
            </w:pPr>
            <w:r w:rsidRPr="004B6803">
              <w:rPr>
                <w:lang w:val="en-GB" w:eastAsia="en-GB"/>
              </w:rPr>
              <w:t>- Long DRX cycle</w:t>
            </w:r>
          </w:p>
          <w:p w:rsidR="00F0608D" w:rsidRPr="004B6803" w:rsidRDefault="00F0608D" w:rsidP="00156BDF">
            <w:pPr>
              <w:pStyle w:val="TAL"/>
              <w:rPr>
                <w:lang w:val="en-GB" w:eastAsia="en-GB"/>
              </w:rPr>
            </w:pPr>
            <w:r w:rsidRPr="004B6803">
              <w:rPr>
                <w:lang w:val="en-GB" w:eastAsia="en-GB"/>
              </w:rPr>
              <w:t>- DRX command MAC control element</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6</w:t>
            </w:r>
          </w:p>
        </w:tc>
        <w:tc>
          <w:tcPr>
            <w:tcW w:w="3519" w:type="dxa"/>
          </w:tcPr>
          <w:p w:rsidR="00F0608D" w:rsidRPr="004B6803" w:rsidRDefault="00F0608D" w:rsidP="00156BDF">
            <w:pPr>
              <w:pStyle w:val="TAL"/>
              <w:rPr>
                <w:lang w:val="en-GB" w:eastAsia="en-GB"/>
              </w:rPr>
            </w:pPr>
            <w:r w:rsidRPr="004B6803">
              <w:rPr>
                <w:lang w:val="en-GB" w:eastAsia="en-GB"/>
              </w:rPr>
              <w:t>- Prioritised bit rate</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7</w:t>
            </w:r>
          </w:p>
        </w:tc>
        <w:tc>
          <w:tcPr>
            <w:tcW w:w="3519" w:type="dxa"/>
          </w:tcPr>
          <w:p w:rsidR="00F0608D" w:rsidRPr="004B6803" w:rsidRDefault="00F0608D" w:rsidP="00156BDF">
            <w:pPr>
              <w:pStyle w:val="TAL"/>
              <w:rPr>
                <w:lang w:val="en-GB" w:eastAsia="en-GB"/>
              </w:rPr>
            </w:pPr>
            <w:r w:rsidRPr="004B6803">
              <w:rPr>
                <w:lang w:val="en-GB" w:eastAsia="en-GB"/>
              </w:rPr>
              <w:t>- RLC UM</w:t>
            </w:r>
          </w:p>
        </w:tc>
        <w:tc>
          <w:tcPr>
            <w:tcW w:w="2043" w:type="dxa"/>
          </w:tcPr>
          <w:p w:rsidR="00F0608D" w:rsidRPr="004B6803" w:rsidRDefault="00F0608D" w:rsidP="00156BDF">
            <w:pPr>
              <w:pStyle w:val="TAL"/>
              <w:rPr>
                <w:lang w:val="en-GB" w:eastAsia="en-GB"/>
              </w:rPr>
            </w:pPr>
            <w:r w:rsidRPr="004B6803">
              <w:rPr>
                <w:lang w:val="en-GB" w:eastAsia="en-GB"/>
              </w:rPr>
              <w:t>- can only be set to 0 if the UE does neither support VoLTE nor MCPTT</w:t>
            </w:r>
          </w:p>
        </w:tc>
        <w:tc>
          <w:tcPr>
            <w:tcW w:w="2311" w:type="dxa"/>
          </w:tcPr>
          <w:p w:rsidR="00F0608D" w:rsidRPr="004B6803" w:rsidRDefault="00F0608D" w:rsidP="00156BDF">
            <w:pPr>
              <w:pStyle w:val="TAL"/>
              <w:rPr>
                <w:lang w:val="en-GB" w:eastAsia="en-GB"/>
              </w:rPr>
            </w:pPr>
            <w:r w:rsidRPr="004B6803">
              <w:rPr>
                <w:lang w:val="en-GB" w:eastAsia="en-GB"/>
              </w:rPr>
              <w:t>Yes, if UE supports VoLTE, MCPTT, or both.</w:t>
            </w:r>
          </w:p>
          <w:p w:rsidR="00F0608D" w:rsidRPr="004B6803" w:rsidRDefault="00F0608D" w:rsidP="00156BDF">
            <w:pPr>
              <w:pStyle w:val="TAL"/>
              <w:rPr>
                <w:lang w:val="en-GB" w:eastAsia="en-GB"/>
              </w:rPr>
            </w:pPr>
            <w:r w:rsidRPr="004B6803">
              <w:rPr>
                <w:lang w:val="en-GB" w:eastAsia="en-GB"/>
              </w:rPr>
              <w:t>Yes, if UE supports SRVCC to EUTRAN from GERAN.</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8</w:t>
            </w:r>
          </w:p>
        </w:tc>
        <w:tc>
          <w:tcPr>
            <w:tcW w:w="3519" w:type="dxa"/>
          </w:tcPr>
          <w:p w:rsidR="00F0608D" w:rsidRPr="004B6803" w:rsidRDefault="00F0608D" w:rsidP="00156BDF">
            <w:pPr>
              <w:pStyle w:val="TAL"/>
              <w:rPr>
                <w:lang w:val="en-GB" w:eastAsia="en-GB"/>
              </w:rPr>
            </w:pPr>
            <w:r w:rsidRPr="004B6803">
              <w:rPr>
                <w:lang w:val="en-GB" w:eastAsia="en-GB"/>
              </w:rPr>
              <w:t>- EUTRA RRC_CONNECTED to UTRA FDD or UTRA TDD CELL_DCH PS handover,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EUTRA RRC_CONNECTED to UTRA FDD CELL_DCH P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2 to 1</w:t>
            </w:r>
          </w:p>
        </w:tc>
        <w:tc>
          <w:tcPr>
            <w:tcW w:w="2311" w:type="dxa"/>
          </w:tcPr>
          <w:p w:rsidR="00F0608D" w:rsidRPr="004B6803" w:rsidRDefault="00F0608D" w:rsidP="00156BDF">
            <w:pPr>
              <w:pStyle w:val="TAL"/>
              <w:rPr>
                <w:lang w:val="en-GB" w:eastAsia="en-GB"/>
              </w:rPr>
            </w:pPr>
            <w:r w:rsidRPr="004B6803">
              <w:rPr>
                <w:lang w:val="en-GB" w:eastAsia="en-GB"/>
              </w:rPr>
              <w:t xml:space="preserve">Yes </w:t>
            </w:r>
            <w:r w:rsidR="001805D6" w:rsidRPr="004B6803">
              <w:rPr>
                <w:lang w:val="en-GB" w:eastAsia="en-GB"/>
              </w:rPr>
              <w:t xml:space="preserve">(except for category M1 UE) </w:t>
            </w:r>
            <w:r w:rsidRPr="004B6803">
              <w:rPr>
                <w:lang w:val="en-GB" w:eastAsia="en-GB"/>
              </w:rPr>
              <w:t>for FDD, if UE supports UTRA FDD</w:t>
            </w:r>
            <w:r w:rsidR="001805D6" w:rsidRPr="004B6803">
              <w:rPr>
                <w:lang w:val="en-GB" w:eastAsia="en-GB"/>
              </w:rPr>
              <w:t>.</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9</w:t>
            </w:r>
          </w:p>
        </w:tc>
        <w:tc>
          <w:tcPr>
            <w:tcW w:w="3519" w:type="dxa"/>
          </w:tcPr>
          <w:p w:rsidR="00F0608D" w:rsidRPr="004B6803" w:rsidRDefault="00F0608D" w:rsidP="00156BDF">
            <w:pPr>
              <w:pStyle w:val="TAL"/>
              <w:rPr>
                <w:lang w:val="en-GB" w:eastAsia="en-GB"/>
              </w:rPr>
            </w:pPr>
            <w:r w:rsidRPr="004B6803">
              <w:rPr>
                <w:lang w:val="en-GB" w:eastAsia="en-GB"/>
              </w:rPr>
              <w:t>- EUTRA RRC_CONNECTED to GERAN GSM_Dedicated handover</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 bit number 23 to 1</w:t>
            </w:r>
          </w:p>
        </w:tc>
        <w:tc>
          <w:tcPr>
            <w:tcW w:w="2311" w:type="dxa"/>
          </w:tcPr>
          <w:p w:rsidR="00F0608D" w:rsidRPr="004B6803" w:rsidRDefault="00F0608D" w:rsidP="00156BDF">
            <w:pPr>
              <w:pStyle w:val="TAL"/>
              <w:rPr>
                <w:lang w:val="en-GB" w:eastAsia="en-GB"/>
              </w:rPr>
            </w:pPr>
            <w:r w:rsidRPr="004B6803">
              <w:rPr>
                <w:lang w:val="en-GB" w:eastAsia="en-GB"/>
              </w:rPr>
              <w:t>Yes</w:t>
            </w:r>
            <w:r w:rsidR="001805D6" w:rsidRPr="004B6803">
              <w:rPr>
                <w:lang w:val="en-GB" w:eastAsia="en-GB"/>
              </w:rPr>
              <w:t xml:space="preserve"> (except for category M1 UE)</w:t>
            </w:r>
            <w:r w:rsidRPr="004B6803">
              <w:rPr>
                <w:lang w:val="en-GB" w:eastAsia="en-GB"/>
              </w:rPr>
              <w:t>, if UE supports SRVCC to EUTRAN from GERAN.</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0</w:t>
            </w:r>
          </w:p>
        </w:tc>
        <w:tc>
          <w:tcPr>
            <w:tcW w:w="3519" w:type="dxa"/>
          </w:tcPr>
          <w:p w:rsidR="00F0608D" w:rsidRPr="004B6803" w:rsidRDefault="00F0608D" w:rsidP="00156BDF">
            <w:pPr>
              <w:pStyle w:val="TAL"/>
              <w:rPr>
                <w:lang w:val="en-GB" w:eastAsia="en-GB"/>
              </w:rPr>
            </w:pPr>
            <w:r w:rsidRPr="004B6803">
              <w:rPr>
                <w:lang w:val="en-GB" w:eastAsia="en-GB"/>
              </w:rPr>
              <w:t>- EUTRA RRC_CONNECTED to GERAN (Packet_) Idle by Cell Change Order</w:t>
            </w:r>
          </w:p>
          <w:p w:rsidR="00F0608D" w:rsidRPr="004B6803" w:rsidRDefault="00F0608D" w:rsidP="00156BDF">
            <w:pPr>
              <w:pStyle w:val="TAL"/>
              <w:rPr>
                <w:lang w:val="en-GB" w:eastAsia="en-GB"/>
              </w:rPr>
            </w:pPr>
            <w:r w:rsidRPr="004B6803">
              <w:rPr>
                <w:lang w:val="en-GB" w:eastAsia="en-GB"/>
              </w:rPr>
              <w:t>- EUTRA RRC_CONNECTED to GERAN (Packet_) Idle by Cell Change Order with NACC (Network Assisted Cell Change)</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1</w:t>
            </w:r>
          </w:p>
        </w:tc>
        <w:tc>
          <w:tcPr>
            <w:tcW w:w="3519" w:type="dxa"/>
          </w:tcPr>
          <w:p w:rsidR="00F0608D" w:rsidRPr="004B6803" w:rsidRDefault="00F0608D" w:rsidP="00156BDF">
            <w:pPr>
              <w:pStyle w:val="TAL"/>
              <w:rPr>
                <w:lang w:val="en-GB" w:eastAsia="en-GB"/>
              </w:rPr>
            </w:pPr>
            <w:r w:rsidRPr="004B6803">
              <w:rPr>
                <w:lang w:val="en-GB" w:eastAsia="en-GB"/>
              </w:rPr>
              <w:t>- EUTRA RRC_CONNECTED to CDMA2000 1xRTT CS Active handover</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s bit number 24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2</w:t>
            </w:r>
          </w:p>
        </w:tc>
        <w:tc>
          <w:tcPr>
            <w:tcW w:w="3519" w:type="dxa"/>
          </w:tcPr>
          <w:p w:rsidR="00F0608D" w:rsidRPr="004B6803" w:rsidRDefault="00F0608D" w:rsidP="00156BDF">
            <w:pPr>
              <w:pStyle w:val="TAL"/>
              <w:rPr>
                <w:lang w:val="en-GB" w:eastAsia="en-GB"/>
              </w:rPr>
            </w:pPr>
            <w:r w:rsidRPr="004B6803">
              <w:rPr>
                <w:lang w:val="en-GB" w:eastAsia="en-GB"/>
              </w:rPr>
              <w:t>- EUTRA RRC_CONNECTED to CDMA2000 HRPD Active handover</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6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3</w:t>
            </w:r>
          </w:p>
        </w:tc>
        <w:tc>
          <w:tcPr>
            <w:tcW w:w="3519" w:type="dxa"/>
          </w:tcPr>
          <w:p w:rsidR="00F0608D" w:rsidRPr="004B6803" w:rsidRDefault="00F0608D" w:rsidP="00156BDF">
            <w:pPr>
              <w:pStyle w:val="TAL"/>
              <w:rPr>
                <w:lang w:val="en-GB" w:eastAsia="en-GB"/>
              </w:rPr>
            </w:pPr>
            <w:r w:rsidRPr="004B6803">
              <w:rPr>
                <w:lang w:val="en-GB" w:eastAsia="en-GB"/>
              </w:rPr>
              <w:t>- Inter-frequency handover (within FDD or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25 to 1</w:t>
            </w:r>
          </w:p>
        </w:tc>
        <w:tc>
          <w:tcPr>
            <w:tcW w:w="2311" w:type="dxa"/>
          </w:tcPr>
          <w:p w:rsidR="00F0608D" w:rsidRPr="004B6803" w:rsidRDefault="00F0608D" w:rsidP="00156BDF">
            <w:pPr>
              <w:pStyle w:val="TAL"/>
              <w:rPr>
                <w:lang w:val="en-GB" w:eastAsia="en-GB"/>
              </w:rPr>
            </w:pPr>
            <w:r w:rsidRPr="004B6803">
              <w:rPr>
                <w:lang w:val="en-GB" w:eastAsia="en-GB"/>
              </w:rPr>
              <w:t>Yes</w:t>
            </w:r>
            <w:r w:rsidR="001805D6" w:rsidRPr="004B6803">
              <w:rPr>
                <w:lang w:val="en-GB" w:eastAsia="en-GB"/>
              </w:rPr>
              <w:t xml:space="preserve"> (except for category M1 UE)</w:t>
            </w:r>
            <w:r w:rsidRPr="004B6803">
              <w:rPr>
                <w:lang w:val="en-GB" w:eastAsia="en-GB"/>
              </w:rPr>
              <w:t>,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4</w:t>
            </w:r>
          </w:p>
        </w:tc>
        <w:tc>
          <w:tcPr>
            <w:tcW w:w="3519" w:type="dxa"/>
          </w:tcPr>
          <w:p w:rsidR="00F0608D" w:rsidRPr="004B6803" w:rsidRDefault="00F0608D" w:rsidP="00156BDF">
            <w:pPr>
              <w:pStyle w:val="TAL"/>
              <w:rPr>
                <w:lang w:val="en-GB" w:eastAsia="en-GB"/>
              </w:rPr>
            </w:pPr>
            <w:r w:rsidRPr="004B6803">
              <w:rPr>
                <w:lang w:val="en-GB" w:eastAsia="en-GB"/>
              </w:rPr>
              <w:t>- Measurement reporting event: Event A4 – Neighbour &gt; threshold</w:t>
            </w:r>
          </w:p>
          <w:p w:rsidR="00F0608D" w:rsidRPr="004B6803" w:rsidRDefault="00F0608D" w:rsidP="00156BDF">
            <w:pPr>
              <w:pStyle w:val="TAL"/>
              <w:rPr>
                <w:lang w:val="en-GB" w:eastAsia="en-GB"/>
              </w:rPr>
            </w:pPr>
            <w:r w:rsidRPr="004B6803">
              <w:rPr>
                <w:lang w:val="en-GB" w:eastAsia="en-GB"/>
              </w:rPr>
              <w:t>- Measurement reporting event: Event A5 – Serving &lt; threshold1 &amp; Neighbour &gt; threshold2</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074FD2">
            <w:pPr>
              <w:pStyle w:val="TAL"/>
              <w:rPr>
                <w:lang w:val="en-GB" w:eastAsia="en-GB"/>
              </w:rPr>
            </w:pPr>
            <w:r w:rsidRPr="004B6803">
              <w:rPr>
                <w:lang w:val="en-GB" w:eastAsia="en-GB"/>
              </w:rPr>
              <w:t>Yes</w:t>
            </w:r>
            <w:r w:rsidR="001805D6" w:rsidRPr="004B6803">
              <w:rPr>
                <w:lang w:val="en-GB" w:eastAsia="en-GB"/>
              </w:rPr>
              <w:t xml:space="preserve"> (except for category M1 UE)</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5</w:t>
            </w:r>
          </w:p>
        </w:tc>
        <w:tc>
          <w:tcPr>
            <w:tcW w:w="3519" w:type="dxa"/>
          </w:tcPr>
          <w:p w:rsidR="00F0608D" w:rsidRPr="004B6803" w:rsidRDefault="00F0608D" w:rsidP="00156BDF">
            <w:pPr>
              <w:pStyle w:val="TAL"/>
              <w:rPr>
                <w:lang w:val="en-GB" w:eastAsia="en-GB"/>
              </w:rPr>
            </w:pPr>
            <w:r w:rsidRPr="004B6803">
              <w:rPr>
                <w:lang w:val="en-GB" w:eastAsia="en-GB"/>
              </w:rPr>
              <w:t>- Measurement reporting event: Event B1 – Neighbour &gt; threshold for UTRAN FDD or UTRAN TDD, if the UE supports either only UTRAN FDD or only UTRAN TDD and has set bit number 22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Measurement reporting event: Event B1 – Neighbour &gt; threshold for UTRAN FDD or UTRAN TDD, if the UE supports both UTRAN FDD and UTRAN TDD and has set bit number 22 or 39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Measurement reporting event: Event B1 – Neighbour &gt; threshold for GERAN, 1xRTT or HRPD, if the UE has set bit number 23, 24 or 26 to 1, respectively</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at least one of the bit number 22, 23, 24, 26 or 39 to 1.</w:t>
            </w:r>
          </w:p>
          <w:p w:rsidR="001805D6" w:rsidRPr="004B6803" w:rsidRDefault="00F0608D" w:rsidP="001805D6">
            <w:pPr>
              <w:pStyle w:val="TAL"/>
              <w:rPr>
                <w:lang w:val="en-GB" w:eastAsia="en-GB"/>
              </w:rPr>
            </w:pPr>
            <w:r w:rsidRPr="004B6803">
              <w:rPr>
                <w:lang w:val="en-GB" w:eastAsia="en-GB"/>
              </w:rPr>
              <w:t>- even if the UE sets bits 41, it shall still set bit 15 to 1 if measurement reporting event B1 is tested for all RATs supported by UE</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only UTRAN FDD and does not support UTRAN TDD or GERAN or 1xRTT or HRP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6</w:t>
            </w:r>
          </w:p>
        </w:tc>
        <w:tc>
          <w:tcPr>
            <w:tcW w:w="3519" w:type="dxa"/>
          </w:tcPr>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if the UE has set bit number 25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UTRAN FDD or UTRAN TDD, if the UE supports either only UTRAN FDD or only UTRAN TDD and has set bit number 22 to 1</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GERAN, 1xRTT or HRPD, if the UE has set bit number 23, 24 or 26 to 1, respectively.</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xml:space="preserve">NOTE: Event triggered periodical reporting (i.e., with </w:t>
            </w:r>
            <w:r w:rsidRPr="004B6803">
              <w:rPr>
                <w:i/>
                <w:lang w:val="en-GB" w:eastAsia="en-GB"/>
              </w:rPr>
              <w:t>triggerType</w:t>
            </w:r>
            <w:r w:rsidRPr="004B6803">
              <w:rPr>
                <w:lang w:val="en-GB" w:eastAsia="en-GB"/>
              </w:rPr>
              <w:t xml:space="preserve"> set to </w:t>
            </w:r>
            <w:r w:rsidRPr="004B6803">
              <w:rPr>
                <w:i/>
                <w:iCs/>
                <w:lang w:val="en-GB" w:eastAsia="en-GB"/>
              </w:rPr>
              <w:t>event</w:t>
            </w:r>
            <w:r w:rsidRPr="004B6803">
              <w:rPr>
                <w:lang w:val="en-GB" w:eastAsia="en-GB"/>
              </w:rPr>
              <w:t xml:space="preserve"> and with </w:t>
            </w:r>
            <w:r w:rsidRPr="004B6803">
              <w:rPr>
                <w:i/>
                <w:lang w:val="en-GB" w:eastAsia="en-GB"/>
              </w:rPr>
              <w:t>reportAmount</w:t>
            </w:r>
            <w:r w:rsidRPr="004B6803">
              <w:rPr>
                <w:lang w:val="en-GB" w:eastAsia="en-GB"/>
              </w:rPr>
              <w:t xml:space="preserve"> &gt; 1) is a mandatory functionality of event triggered reporting and therefore not the subject of this bit.</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7</w:t>
            </w:r>
          </w:p>
        </w:tc>
        <w:tc>
          <w:tcPr>
            <w:tcW w:w="3519" w:type="dxa"/>
          </w:tcPr>
          <w:p w:rsidR="00F0608D" w:rsidRPr="004B6803" w:rsidRDefault="00F0608D" w:rsidP="00156BDF">
            <w:pPr>
              <w:pStyle w:val="TAL"/>
              <w:rPr>
                <w:lang w:val="en-GB" w:eastAsia="en-GB"/>
              </w:rPr>
            </w:pPr>
            <w:r w:rsidRPr="004B6803">
              <w:rPr>
                <w:lang w:val="en-GB" w:eastAsia="en-GB"/>
              </w:rPr>
              <w:t>Intra-frequency ANR features including:</w:t>
            </w:r>
          </w:p>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ra-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1805D6" w:rsidRPr="004B6803" w:rsidRDefault="00F0608D" w:rsidP="001805D6">
            <w:pPr>
              <w:pStyle w:val="TAL"/>
              <w:rPr>
                <w:lang w:val="en-GB" w:eastAsia="en-GB"/>
              </w:rPr>
            </w:pPr>
            <w:r w:rsidRPr="004B6803">
              <w:rPr>
                <w:lang w:val="en-GB" w:eastAsia="en-GB"/>
              </w:rPr>
              <w:t>- can only be set to 1 if the UE has set bit number 5 to 1.</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8</w:t>
            </w:r>
          </w:p>
        </w:tc>
        <w:tc>
          <w:tcPr>
            <w:tcW w:w="3519" w:type="dxa"/>
          </w:tcPr>
          <w:p w:rsidR="00F0608D" w:rsidRPr="004B6803" w:rsidRDefault="00F0608D" w:rsidP="00156BDF">
            <w:pPr>
              <w:pStyle w:val="TAL"/>
              <w:rPr>
                <w:lang w:val="en-GB" w:eastAsia="en-GB"/>
              </w:rPr>
            </w:pPr>
            <w:r w:rsidRPr="004B6803">
              <w:rPr>
                <w:lang w:val="en-GB" w:eastAsia="en-GB"/>
              </w:rPr>
              <w:t>Inter-frequency ANR features including:</w:t>
            </w: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er-frequency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1805D6" w:rsidRPr="004B6803" w:rsidRDefault="00F0608D" w:rsidP="001805D6">
            <w:pPr>
              <w:pStyle w:val="TAL"/>
              <w:rPr>
                <w:lang w:val="en-GB" w:eastAsia="en-GB"/>
              </w:rPr>
            </w:pPr>
            <w:r w:rsidRPr="004B6803">
              <w:rPr>
                <w:lang w:val="en-GB" w:eastAsia="en-GB"/>
              </w:rPr>
              <w:t>- can only be set to 1 if the UE has set bit number 5 and bit number 25 to 1.</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19</w:t>
            </w:r>
          </w:p>
        </w:tc>
        <w:tc>
          <w:tcPr>
            <w:tcW w:w="3519" w:type="dxa"/>
          </w:tcPr>
          <w:p w:rsidR="00F0608D" w:rsidRPr="004B6803" w:rsidRDefault="00F0608D" w:rsidP="00156BDF">
            <w:pPr>
              <w:pStyle w:val="TAL"/>
              <w:rPr>
                <w:lang w:val="en-GB" w:eastAsia="en-GB"/>
              </w:rPr>
            </w:pPr>
            <w:r w:rsidRPr="004B6803">
              <w:rPr>
                <w:lang w:val="en-GB" w:eastAsia="en-GB"/>
              </w:rPr>
              <w:t>Inter-RAT ANR features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r w:rsidRPr="004B6803">
              <w:rPr>
                <w:lang w:val="en-GB" w:eastAsia="en-GB"/>
              </w:rPr>
              <w:t xml:space="preserve"> for GERAN, if the UE has set bit number 23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UTRAN FDD or UTRAN TDD, if the UE supports either only UTRAN FDD or only UTRAN TDD and has set bit number 22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r w:rsidRPr="004B6803">
              <w:rPr>
                <w:lang w:val="en-GB" w:eastAsia="en-GB"/>
              </w:rPr>
              <w:t xml:space="preserve"> for 1xRTT or HRPD, if the UE has set bit number 24 or 26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UTRAN FDD or UTRAN TDD, if the UE supports either only UTRAN FDD or only UTRANTDD and has set bit number 22 to 1</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UTRAN FDD or UTRAN TDD, if the UE supports both UTRAN FDD and UTRAN TDD and has set bit number 22 or 39 to 1, respectively</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r w:rsidRPr="004B6803">
              <w:rPr>
                <w:lang w:val="en-GB" w:eastAsia="en-GB"/>
              </w:rPr>
              <w:t xml:space="preserve"> for GERAN, 1xRTT or HRPD, if the UE has set bit number 23, 24 or 26 to 1, respectively</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to 1 and the UE has set at least one of the bit number 22, 23, 24 or 26 to 1.</w:t>
            </w:r>
          </w:p>
          <w:p w:rsidR="00F0608D" w:rsidRPr="004B6803" w:rsidRDefault="00F0608D" w:rsidP="00156BDF">
            <w:pPr>
              <w:pStyle w:val="TAL"/>
              <w:rPr>
                <w:lang w:val="en-GB" w:eastAsia="en-GB"/>
              </w:rPr>
            </w:pPr>
            <w:r w:rsidRPr="004B6803">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0</w:t>
            </w:r>
          </w:p>
        </w:tc>
        <w:tc>
          <w:tcPr>
            <w:tcW w:w="3519" w:type="dxa"/>
          </w:tcPr>
          <w:p w:rsidR="00F0608D" w:rsidRPr="004B6803" w:rsidRDefault="00F0608D" w:rsidP="00156BDF">
            <w:pPr>
              <w:pStyle w:val="TAL"/>
              <w:rPr>
                <w:lang w:val="en-GB" w:eastAsia="en-GB"/>
              </w:rPr>
            </w:pPr>
            <w:r w:rsidRPr="004B6803">
              <w:rPr>
                <w:lang w:val="en-GB" w:eastAsia="en-GB"/>
              </w:rPr>
              <w:t>If bit number 7 is set to 0:</w:t>
            </w:r>
          </w:p>
          <w:p w:rsidR="00F0608D" w:rsidRPr="004B6803" w:rsidRDefault="00F0608D" w:rsidP="00156BDF">
            <w:pPr>
              <w:pStyle w:val="TAL"/>
              <w:rPr>
                <w:lang w:val="en-GB" w:eastAsia="en-GB"/>
              </w:rPr>
            </w:pPr>
            <w:r w:rsidRPr="004B6803">
              <w:rPr>
                <w:lang w:val="en-GB" w:eastAsia="en-GB"/>
              </w:rPr>
              <w:t>- SRB1 and SRB2 for DCCH + 8x AM DRB</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If bit number 7 is set to 1:</w:t>
            </w:r>
          </w:p>
          <w:p w:rsidR="00F0608D" w:rsidRPr="004B6803" w:rsidRDefault="00F0608D" w:rsidP="00156BDF">
            <w:pPr>
              <w:pStyle w:val="TAL"/>
              <w:rPr>
                <w:lang w:val="en-GB" w:eastAsia="en-GB"/>
              </w:rPr>
            </w:pPr>
            <w:r w:rsidRPr="004B6803">
              <w:rPr>
                <w:lang w:val="en-GB" w:eastAsia="en-GB"/>
              </w:rPr>
              <w:t>- SRB1 and SRB2 for DCCH + 8x AM DRB</w:t>
            </w:r>
          </w:p>
          <w:p w:rsidR="00F0608D" w:rsidRPr="004B6803" w:rsidRDefault="00F0608D" w:rsidP="00156BDF">
            <w:pPr>
              <w:pStyle w:val="TAL"/>
              <w:rPr>
                <w:lang w:val="en-GB" w:eastAsia="en-GB"/>
              </w:rPr>
            </w:pPr>
            <w:r w:rsidRPr="004B6803">
              <w:rPr>
                <w:lang w:val="en-GB" w:eastAsia="en-GB"/>
              </w:rPr>
              <w:t>- SRB1 and SRB2 for DCCH + 5x AM DRB + 3x UM DRB</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UE which indicate support for a DRB combination also support all subsets of the DRB combination. Therefore, release of DRB(s) never results in an unsupported DRB combination.</w:t>
            </w:r>
          </w:p>
          <w:p w:rsidR="00F0608D" w:rsidRPr="004B6803" w:rsidRDefault="00F0608D" w:rsidP="00156BDF">
            <w:pPr>
              <w:pStyle w:val="TAL"/>
              <w:rPr>
                <w:lang w:val="en-GB" w:eastAsia="en-GB"/>
              </w:rPr>
            </w:pPr>
          </w:p>
        </w:tc>
        <w:tc>
          <w:tcPr>
            <w:tcW w:w="2043" w:type="dxa"/>
          </w:tcPr>
          <w:p w:rsidR="00F0608D" w:rsidRPr="004B6803" w:rsidRDefault="00F0608D" w:rsidP="00156BDF">
            <w:pPr>
              <w:pStyle w:val="TAL"/>
              <w:rPr>
                <w:lang w:val="en-GB" w:eastAsia="en-GB"/>
              </w:rPr>
            </w:pPr>
            <w:r w:rsidRPr="004B6803">
              <w:rPr>
                <w:lang w:val="en-GB" w:eastAsia="en-GB"/>
              </w:rPr>
              <w:t>- Regardless of what bit number 7 and bit number 20 is set to, UE shall support at least SRB1 and SRB2 for DCCH + 4x AM DRB</w:t>
            </w:r>
          </w:p>
          <w:p w:rsidR="00F0608D" w:rsidRPr="004B6803" w:rsidRDefault="00F0608D" w:rsidP="00156BDF">
            <w:pPr>
              <w:pStyle w:val="TAL"/>
              <w:rPr>
                <w:lang w:val="en-GB" w:eastAsia="en-GB"/>
              </w:rPr>
            </w:pPr>
            <w:r w:rsidRPr="004B6803">
              <w:rPr>
                <w:lang w:val="en-GB" w:eastAsia="en-GB"/>
              </w:rPr>
              <w:t>- Regardless of what bit number 20 is set to, if bit number 7 is set to 1, UE shall support at least SRB1 and SRB2 for DCCH + 4x AM DRB + 1x UM DRB</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1</w:t>
            </w:r>
          </w:p>
        </w:tc>
        <w:tc>
          <w:tcPr>
            <w:tcW w:w="3519" w:type="dxa"/>
          </w:tcPr>
          <w:p w:rsidR="00F0608D" w:rsidRPr="004B6803" w:rsidRDefault="00F0608D" w:rsidP="00156BDF">
            <w:pPr>
              <w:pStyle w:val="TAL"/>
              <w:rPr>
                <w:lang w:val="en-GB" w:eastAsia="en-GB"/>
              </w:rPr>
            </w:pPr>
            <w:r w:rsidRPr="004B6803">
              <w:rPr>
                <w:lang w:val="en-GB" w:eastAsia="en-GB"/>
              </w:rPr>
              <w:t>- Predefined intra- and inter-subframe frequency hopping for PUSCH with N_sb &gt; 1</w:t>
            </w:r>
          </w:p>
          <w:p w:rsidR="00F0608D" w:rsidRPr="004B6803" w:rsidRDefault="00F0608D" w:rsidP="00156BDF">
            <w:pPr>
              <w:pStyle w:val="TAL"/>
              <w:rPr>
                <w:lang w:val="en-GB" w:eastAsia="en-GB"/>
              </w:rPr>
            </w:pPr>
            <w:r w:rsidRPr="004B6803">
              <w:rPr>
                <w:lang w:val="en-GB" w:eastAsia="en-GB"/>
              </w:rPr>
              <w:t>- Predefined inter-subframe frequency hopping for PUSCH with N_sb &gt; 1</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2</w:t>
            </w:r>
          </w:p>
        </w:tc>
        <w:tc>
          <w:tcPr>
            <w:tcW w:w="3519" w:type="dxa"/>
          </w:tcPr>
          <w:p w:rsidR="00F0608D" w:rsidRPr="004B6803" w:rsidRDefault="00F0608D" w:rsidP="00156BDF">
            <w:pPr>
              <w:pStyle w:val="TAL"/>
              <w:rPr>
                <w:lang w:val="en-GB" w:eastAsia="en-GB"/>
              </w:rPr>
            </w:pPr>
            <w:r w:rsidRPr="004B6803">
              <w:rPr>
                <w:lang w:val="en-GB" w:eastAsia="en-GB"/>
              </w:rPr>
              <w:t>- UTRAN FDD or UTRAN TDD measurements, reporting and measurement reporting event B2 in E-UTRA connected mode,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UTRAN FDD measurements, reporting and measurement reporting event B2 in E-UTRA connected mode, if the UE supports both UTRAN FDD and UTRAN T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UTRA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3</w:t>
            </w:r>
          </w:p>
        </w:tc>
        <w:tc>
          <w:tcPr>
            <w:tcW w:w="3519" w:type="dxa"/>
          </w:tcPr>
          <w:p w:rsidR="00F0608D" w:rsidRPr="004B6803" w:rsidRDefault="00F0608D" w:rsidP="00156BDF">
            <w:pPr>
              <w:pStyle w:val="TAL"/>
              <w:rPr>
                <w:lang w:val="en-GB" w:eastAsia="en-GB"/>
              </w:rPr>
            </w:pPr>
            <w:r w:rsidRPr="004B6803">
              <w:rPr>
                <w:lang w:val="en-GB" w:eastAsia="en-GB"/>
              </w:rPr>
              <w:t>- GERAN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4</w:t>
            </w:r>
          </w:p>
        </w:tc>
        <w:tc>
          <w:tcPr>
            <w:tcW w:w="3519" w:type="dxa"/>
          </w:tcPr>
          <w:p w:rsidR="00F0608D" w:rsidRPr="004B6803" w:rsidRDefault="00F0608D" w:rsidP="00156BDF">
            <w:pPr>
              <w:pStyle w:val="TAL"/>
              <w:rPr>
                <w:lang w:val="en-GB" w:eastAsia="en-GB"/>
              </w:rPr>
            </w:pPr>
            <w:r w:rsidRPr="004B6803">
              <w:rPr>
                <w:lang w:val="en-GB" w:eastAsia="en-GB"/>
              </w:rPr>
              <w:t>- 1xRTT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enhanced 1xRTT CSFB for FDD</w:t>
            </w:r>
          </w:p>
          <w:p w:rsidR="00F0608D" w:rsidRPr="004B6803" w:rsidRDefault="00F0608D" w:rsidP="00156BDF">
            <w:pPr>
              <w:pStyle w:val="TAL"/>
              <w:rPr>
                <w:lang w:val="en-GB" w:eastAsia="en-GB"/>
              </w:rPr>
            </w:pPr>
            <w:r w:rsidRPr="004B6803">
              <w:rPr>
                <w:lang w:val="en-GB" w:eastAsia="en-GB"/>
              </w:rPr>
              <w:t>Yes for TDD, if UE supports enhanced 1xRTT CSFB for T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5</w:t>
            </w:r>
          </w:p>
        </w:tc>
        <w:tc>
          <w:tcPr>
            <w:tcW w:w="3519" w:type="dxa"/>
          </w:tcPr>
          <w:p w:rsidR="00F0608D" w:rsidRPr="004B6803" w:rsidRDefault="00F0608D" w:rsidP="00156BDF">
            <w:pPr>
              <w:pStyle w:val="TAL"/>
              <w:rPr>
                <w:lang w:val="en-GB" w:eastAsia="en-GB"/>
              </w:rPr>
            </w:pPr>
            <w:r w:rsidRPr="004B6803">
              <w:rPr>
                <w:lang w:val="en-GB" w:eastAsia="en-GB"/>
              </w:rPr>
              <w:t>- Inter-frequency measurements and reporting in E-UTRA connected mode</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unless UE only supports band 13</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6</w:t>
            </w:r>
          </w:p>
        </w:tc>
        <w:tc>
          <w:tcPr>
            <w:tcW w:w="3519" w:type="dxa"/>
          </w:tcPr>
          <w:p w:rsidR="00F0608D" w:rsidRPr="004B6803" w:rsidRDefault="00F0608D" w:rsidP="00156BDF">
            <w:pPr>
              <w:pStyle w:val="TAL"/>
              <w:rPr>
                <w:lang w:val="en-GB" w:eastAsia="en-GB"/>
              </w:rPr>
            </w:pPr>
            <w:r w:rsidRPr="004B6803">
              <w:rPr>
                <w:lang w:val="en-GB" w:eastAsia="en-GB"/>
              </w:rPr>
              <w:t>- HRPD measurements, reporting and measurement reporting event B2 in E-UTRA connected mode</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HRP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7</w:t>
            </w:r>
          </w:p>
        </w:tc>
        <w:tc>
          <w:tcPr>
            <w:tcW w:w="3519" w:type="dxa"/>
          </w:tcPr>
          <w:p w:rsidR="00F0608D" w:rsidRPr="004B6803" w:rsidRDefault="00F0608D" w:rsidP="00156BDF">
            <w:pPr>
              <w:pStyle w:val="TAL"/>
              <w:rPr>
                <w:lang w:val="en-GB" w:eastAsia="en-GB"/>
              </w:rPr>
            </w:pPr>
            <w:r w:rsidRPr="004B6803">
              <w:rPr>
                <w:lang w:val="en-GB" w:eastAsia="en-GB"/>
              </w:rPr>
              <w:t>- EUTRA RRC_CONNECTED to UTRA FDD or UTRA TDD CELL_DCH CS handover, if the UE supports either only UTRAN FDD or only UTRAN TDD</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 EUTRA RRC_CONNECTED to UTRA FDD CELL_DCH C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1805D6" w:rsidRPr="004B6803" w:rsidRDefault="00F0608D" w:rsidP="001805D6">
            <w:pPr>
              <w:pStyle w:val="TAL"/>
              <w:rPr>
                <w:lang w:val="en-GB" w:eastAsia="en-GB"/>
              </w:rPr>
            </w:pPr>
            <w:r w:rsidRPr="004B6803">
              <w:rPr>
                <w:lang w:val="en-GB" w:eastAsia="en-GB"/>
              </w:rPr>
              <w:t>- can only be set to 1 if the UE has set bit number 8 to 1 and supports SR-VCC from EUTRA defined in TS 24.008 [49]</w:t>
            </w:r>
          </w:p>
          <w:p w:rsidR="00F0608D" w:rsidRPr="004B6803" w:rsidRDefault="001805D6" w:rsidP="001805D6">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if UE supports VoLTE and UTRA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8</w:t>
            </w:r>
          </w:p>
        </w:tc>
        <w:tc>
          <w:tcPr>
            <w:tcW w:w="3519" w:type="dxa"/>
          </w:tcPr>
          <w:p w:rsidR="00F0608D" w:rsidRPr="004B6803" w:rsidRDefault="00F0608D" w:rsidP="00156BDF">
            <w:pPr>
              <w:pStyle w:val="TAL"/>
              <w:rPr>
                <w:lang w:val="en-GB" w:eastAsia="en-GB"/>
              </w:rPr>
            </w:pPr>
            <w:r w:rsidRPr="004B6803">
              <w:rPr>
                <w:noProof/>
                <w:lang w:val="en-GB" w:eastAsia="en-GB"/>
              </w:rPr>
              <w:t>- TTI bundling</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29</w:t>
            </w:r>
          </w:p>
        </w:tc>
        <w:tc>
          <w:tcPr>
            <w:tcW w:w="3519" w:type="dxa"/>
          </w:tcPr>
          <w:p w:rsidR="00F0608D" w:rsidRPr="004B6803" w:rsidRDefault="00F0608D" w:rsidP="00156BDF">
            <w:pPr>
              <w:pStyle w:val="TAL"/>
              <w:rPr>
                <w:lang w:val="en-GB" w:eastAsia="en-GB"/>
              </w:rPr>
            </w:pPr>
            <w:r w:rsidRPr="004B6803">
              <w:rPr>
                <w:lang w:val="en-GB" w:eastAsia="en-GB"/>
              </w:rPr>
              <w:t>- Semi-Persistent Scheduling</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30</w:t>
            </w:r>
          </w:p>
        </w:tc>
        <w:tc>
          <w:tcPr>
            <w:tcW w:w="3519" w:type="dxa"/>
          </w:tcPr>
          <w:p w:rsidR="00F0608D" w:rsidRPr="004B6803" w:rsidRDefault="00F0608D" w:rsidP="00156BDF">
            <w:pPr>
              <w:pStyle w:val="TAL"/>
              <w:rPr>
                <w:lang w:val="en-GB" w:eastAsia="en-GB"/>
              </w:rPr>
            </w:pPr>
            <w:r w:rsidRPr="004B6803">
              <w:rPr>
                <w:lang w:val="en-GB" w:eastAsia="en-GB"/>
              </w:rPr>
              <w:t>- Handover between FDD and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13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31</w:t>
            </w:r>
          </w:p>
        </w:tc>
        <w:tc>
          <w:tcPr>
            <w:tcW w:w="3519" w:type="dxa"/>
          </w:tcPr>
          <w:p w:rsidR="00F0608D" w:rsidRPr="004B6803" w:rsidRDefault="00F0608D" w:rsidP="00156BDF">
            <w:pPr>
              <w:pStyle w:val="TAL"/>
              <w:rPr>
                <w:lang w:val="en-GB" w:eastAsia="en-GB"/>
              </w:rPr>
            </w:pPr>
            <w:r w:rsidRPr="004B6803">
              <w:rPr>
                <w:lang w:val="en-GB" w:eastAsia="en-GB"/>
              </w:rPr>
              <w:t xml:space="preserve">- Indicates whether the UE supports the mechanisms defined for cells broadcasting multi band information i.e. comprehending </w:t>
            </w:r>
            <w:r w:rsidRPr="004B6803">
              <w:rPr>
                <w:i/>
                <w:iCs/>
                <w:lang w:val="en-GB" w:eastAsia="en-GB"/>
              </w:rPr>
              <w:t>multiBandInfoList</w:t>
            </w:r>
            <w:r w:rsidRPr="004B6803">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r w:rsidRPr="004B6803">
              <w:rPr>
                <w:lang w:val="en-GB" w:eastAsia="en-GB"/>
              </w:rPr>
              <w:t>Yes</w:t>
            </w:r>
          </w:p>
        </w:tc>
        <w:tc>
          <w:tcPr>
            <w:tcW w:w="958" w:type="dxa"/>
          </w:tcPr>
          <w:p w:rsidR="00F0608D" w:rsidRPr="004B6803" w:rsidRDefault="00F0608D" w:rsidP="00156BDF">
            <w:pPr>
              <w:pStyle w:val="TAL"/>
              <w:jc w:val="center"/>
              <w:rPr>
                <w:lang w:val="en-GB" w:eastAsia="en-GB"/>
              </w:rPr>
            </w:pPr>
            <w:r w:rsidRPr="004B6803">
              <w:rPr>
                <w:lang w:val="en-GB" w:eastAsia="en-GB"/>
              </w:rPr>
              <w:t>No</w:t>
            </w:r>
          </w:p>
        </w:tc>
      </w:tr>
      <w:tr w:rsidR="00F0608D"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en-GB"/>
              </w:rPr>
              <w:t>3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bl>
    <w:p w:rsidR="00F0608D" w:rsidRPr="004B6803" w:rsidRDefault="00F0608D" w:rsidP="005562B7"/>
    <w:p w:rsidR="00F0608D" w:rsidRPr="004B6803" w:rsidRDefault="00F0608D" w:rsidP="003F3E19">
      <w:pPr>
        <w:pStyle w:val="NO"/>
        <w:rPr>
          <w:lang w:val="en-GB"/>
        </w:rPr>
      </w:pPr>
      <w:r w:rsidRPr="004B6803">
        <w:rPr>
          <w:lang w:val="en-GB"/>
        </w:rPr>
        <w:t>NOTE:</w:t>
      </w:r>
      <w:r w:rsidRPr="004B6803">
        <w:rPr>
          <w:lang w:val="en-GB"/>
        </w:rPr>
        <w:tab/>
        <w:t>The column FDD/ TDD diff indicates if the UE is allowed to signal different values for FDD and TDD.</w:t>
      </w:r>
    </w:p>
    <w:p w:rsidR="00F0608D" w:rsidRPr="004B6803" w:rsidRDefault="00F0608D" w:rsidP="003F3E19">
      <w:pPr>
        <w:pStyle w:val="TH"/>
        <w:rPr>
          <w:lang w:val="en-GB"/>
        </w:rPr>
      </w:pPr>
      <w:r w:rsidRPr="004B6803">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B6803" w:rsidRPr="004B6803" w:rsidTr="00156BDF">
        <w:trPr>
          <w:jc w:val="center"/>
        </w:trPr>
        <w:tc>
          <w:tcPr>
            <w:tcW w:w="1024" w:type="dxa"/>
          </w:tcPr>
          <w:p w:rsidR="00F0608D" w:rsidRPr="004B6803" w:rsidRDefault="00F0608D" w:rsidP="00156BDF">
            <w:pPr>
              <w:pStyle w:val="TAH"/>
              <w:rPr>
                <w:lang w:val="en-GB" w:eastAsia="en-GB"/>
              </w:rPr>
            </w:pPr>
            <w:r w:rsidRPr="004B6803">
              <w:rPr>
                <w:lang w:val="en-GB" w:eastAsia="en-GB"/>
              </w:rPr>
              <w:t xml:space="preserve">Index of indicator </w:t>
            </w:r>
            <w:r w:rsidRPr="004B6803">
              <w:rPr>
                <w:b w:val="0"/>
                <w:lang w:val="en-GB" w:eastAsia="en-GB"/>
              </w:rPr>
              <w:t>(bit number)</w:t>
            </w:r>
          </w:p>
        </w:tc>
        <w:tc>
          <w:tcPr>
            <w:tcW w:w="3519"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043" w:type="dxa"/>
          </w:tcPr>
          <w:p w:rsidR="00F0608D" w:rsidRPr="004B6803" w:rsidRDefault="00F0608D" w:rsidP="00156BDF">
            <w:pPr>
              <w:pStyle w:val="TAH"/>
              <w:rPr>
                <w:lang w:val="en-GB" w:eastAsia="en-GB"/>
              </w:rPr>
            </w:pPr>
            <w:r w:rsidRPr="004B6803">
              <w:rPr>
                <w:lang w:val="en-GB" w:eastAsia="en-GB"/>
              </w:rPr>
              <w:t>Notes</w:t>
            </w:r>
          </w:p>
        </w:tc>
        <w:tc>
          <w:tcPr>
            <w:tcW w:w="2311"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958" w:type="dxa"/>
          </w:tcPr>
          <w:p w:rsidR="00F0608D" w:rsidRPr="004B6803" w:rsidRDefault="00F0608D" w:rsidP="00156BDF">
            <w:pPr>
              <w:pStyle w:val="TAH"/>
              <w:rPr>
                <w:lang w:val="en-GB" w:eastAsia="en-GB"/>
              </w:rPr>
            </w:pPr>
            <w:r w:rsidRPr="004B6803">
              <w:rPr>
                <w:i/>
                <w:noProof/>
                <w:lang w:val="en-GB" w:eastAsia="en-GB"/>
              </w:rPr>
              <w:t>FDD/ TDD diff</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 xml:space="preserve">33 </w:t>
            </w:r>
            <w:r w:rsidRPr="004B6803">
              <w:rPr>
                <w:lang w:val="en-GB" w:eastAsia="en-GB"/>
              </w:rPr>
              <w:t>(leftmost bit)</w:t>
            </w:r>
          </w:p>
        </w:tc>
        <w:tc>
          <w:tcPr>
            <w:tcW w:w="3519" w:type="dxa"/>
          </w:tcPr>
          <w:p w:rsidR="00F0608D" w:rsidRPr="004B6803" w:rsidRDefault="00F0608D" w:rsidP="00156BDF">
            <w:pPr>
              <w:pStyle w:val="TAL"/>
              <w:rPr>
                <w:lang w:val="en-GB" w:eastAsia="en-GB"/>
              </w:rPr>
            </w:pPr>
            <w:r w:rsidRPr="004B6803">
              <w:rPr>
                <w:lang w:val="en-GB" w:eastAsia="en-GB"/>
              </w:rPr>
              <w:t>Inter-RAT ANR features for UTRAN FD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2</w:t>
            </w:r>
            <w:r w:rsidRPr="004B6803">
              <w:rPr>
                <w:lang w:val="en-GB" w:eastAsia="en-GB"/>
              </w:rPr>
              <w:t xml:space="preserve"> 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4</w:t>
            </w:r>
          </w:p>
        </w:tc>
        <w:tc>
          <w:tcPr>
            <w:tcW w:w="3519" w:type="dxa"/>
          </w:tcPr>
          <w:p w:rsidR="00F0608D" w:rsidRPr="004B6803" w:rsidRDefault="00F0608D" w:rsidP="00156BDF">
            <w:pPr>
              <w:pStyle w:val="TAL"/>
              <w:rPr>
                <w:lang w:val="en-GB" w:eastAsia="en-GB"/>
              </w:rPr>
            </w:pPr>
            <w:r w:rsidRPr="004B6803">
              <w:rPr>
                <w:lang w:val="en-GB" w:eastAsia="en-GB"/>
              </w:rPr>
              <w:t>Inter-RAT ANR features for GERAN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3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5</w:t>
            </w:r>
          </w:p>
        </w:tc>
        <w:tc>
          <w:tcPr>
            <w:tcW w:w="3519" w:type="dxa"/>
          </w:tcPr>
          <w:p w:rsidR="00F0608D" w:rsidRPr="004B6803" w:rsidRDefault="00F0608D" w:rsidP="00156BDF">
            <w:pPr>
              <w:pStyle w:val="TAL"/>
              <w:rPr>
                <w:lang w:val="en-GB" w:eastAsia="en-GB"/>
              </w:rPr>
            </w:pPr>
            <w:r w:rsidRPr="004B6803">
              <w:rPr>
                <w:lang w:val="en-GB" w:eastAsia="en-GB"/>
              </w:rPr>
              <w:t>Inter-RAT ANR features for 1xRTT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4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6</w:t>
            </w:r>
          </w:p>
        </w:tc>
        <w:tc>
          <w:tcPr>
            <w:tcW w:w="3519" w:type="dxa"/>
          </w:tcPr>
          <w:p w:rsidR="00F0608D" w:rsidRPr="004B6803" w:rsidRDefault="00F0608D" w:rsidP="00156BDF">
            <w:pPr>
              <w:pStyle w:val="TAL"/>
              <w:rPr>
                <w:lang w:val="en-GB" w:eastAsia="en-GB"/>
              </w:rPr>
            </w:pPr>
            <w:r w:rsidRPr="004B6803">
              <w:rPr>
                <w:lang w:val="en-GB" w:eastAsia="en-GB"/>
              </w:rPr>
              <w:t>Inter-RAT ANR features for HRP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bit number 2</w:t>
            </w:r>
            <w:r w:rsidRPr="004B6803">
              <w:rPr>
                <w:lang w:val="en-GB" w:eastAsia="zh-CN"/>
              </w:rPr>
              <w:t xml:space="preserve">6 </w:t>
            </w:r>
            <w:r w:rsidRPr="004B6803">
              <w:rPr>
                <w:lang w:val="en-GB" w:eastAsia="en-GB"/>
              </w:rPr>
              <w:t>to 1.</w:t>
            </w:r>
          </w:p>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7</w:t>
            </w:r>
          </w:p>
        </w:tc>
        <w:tc>
          <w:tcPr>
            <w:tcW w:w="3519" w:type="dxa"/>
          </w:tcPr>
          <w:p w:rsidR="00F0608D" w:rsidRPr="004B6803" w:rsidRDefault="00F0608D" w:rsidP="00156BDF">
            <w:pPr>
              <w:pStyle w:val="TAL"/>
              <w:rPr>
                <w:lang w:val="en-GB" w:eastAsia="en-GB"/>
              </w:rPr>
            </w:pPr>
            <w:r w:rsidRPr="004B6803">
              <w:rPr>
                <w:lang w:val="en-GB" w:eastAsia="en-GB"/>
              </w:rPr>
              <w:t>Inter-RAT ANR features for UTRAN TDD including:</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StrongestCellsForSON</w:t>
            </w:r>
          </w:p>
          <w:p w:rsidR="00F0608D" w:rsidRPr="004B6803" w:rsidRDefault="00F0608D" w:rsidP="00156BDF">
            <w:pPr>
              <w:pStyle w:val="TAL"/>
              <w:rPr>
                <w:lang w:val="en-GB" w:eastAsia="en-GB"/>
              </w:rPr>
            </w:pPr>
            <w:r w:rsidRPr="004B6803">
              <w:rPr>
                <w:lang w:val="en-GB" w:eastAsia="en-GB"/>
              </w:rPr>
              <w:t xml:space="preserve">- Inter-RAT periodical measurement reporting where </w:t>
            </w:r>
            <w:r w:rsidRPr="004B6803">
              <w:rPr>
                <w:i/>
                <w:iCs/>
                <w:lang w:val="en-GB" w:eastAsia="en-GB"/>
              </w:rPr>
              <w:t>triggerType</w:t>
            </w:r>
            <w:r w:rsidRPr="004B6803">
              <w:rPr>
                <w:lang w:val="en-GB" w:eastAsia="en-GB"/>
              </w:rPr>
              <w:t xml:space="preserve"> is set to </w:t>
            </w:r>
            <w:r w:rsidRPr="004B6803">
              <w:rPr>
                <w:i/>
                <w:iCs/>
                <w:lang w:val="en-GB" w:eastAsia="en-GB"/>
              </w:rPr>
              <w:t>periodical</w:t>
            </w:r>
            <w:r w:rsidRPr="004B6803">
              <w:rPr>
                <w:lang w:val="en-GB" w:eastAsia="en-GB"/>
              </w:rPr>
              <w:t xml:space="preserve"> and </w:t>
            </w:r>
            <w:r w:rsidRPr="004B6803">
              <w:rPr>
                <w:i/>
                <w:iCs/>
                <w:lang w:val="en-GB" w:eastAsia="en-GB"/>
              </w:rPr>
              <w:t>purpose</w:t>
            </w:r>
            <w:r w:rsidRPr="004B6803">
              <w:rPr>
                <w:lang w:val="en-GB" w:eastAsia="en-GB"/>
              </w:rPr>
              <w:t xml:space="preserve"> is set to </w:t>
            </w:r>
            <w:r w:rsidRPr="004B6803">
              <w:rPr>
                <w:i/>
                <w:iCs/>
                <w:lang w:val="en-GB" w:eastAsia="en-GB"/>
              </w:rPr>
              <w:t>reportCGI</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5 and at least one of the bit number 22 (for UEs supporting only UTRA TDD) or the bit number 39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8</w:t>
            </w:r>
          </w:p>
        </w:tc>
        <w:tc>
          <w:tcPr>
            <w:tcW w:w="3519" w:type="dxa"/>
          </w:tcPr>
          <w:p w:rsidR="00F0608D" w:rsidRPr="004B6803" w:rsidRDefault="00F0608D" w:rsidP="00156BDF">
            <w:pPr>
              <w:pStyle w:val="TAL"/>
              <w:rPr>
                <w:lang w:val="en-GB" w:eastAsia="en-GB"/>
              </w:rPr>
            </w:pPr>
            <w:r w:rsidRPr="004B6803">
              <w:rPr>
                <w:lang w:val="en-GB" w:eastAsia="en-GB"/>
              </w:rPr>
              <w:t>- EUTRA RRC_CONNECTED to UTRA TDD CELL_DCH P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can only be set to 1 if the UE has set bit number 39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39</w:t>
            </w:r>
          </w:p>
        </w:tc>
        <w:tc>
          <w:tcPr>
            <w:tcW w:w="3519" w:type="dxa"/>
          </w:tcPr>
          <w:p w:rsidR="00F0608D" w:rsidRPr="004B6803" w:rsidRDefault="00F0608D" w:rsidP="00156BDF">
            <w:pPr>
              <w:pStyle w:val="TAL"/>
              <w:rPr>
                <w:lang w:val="en-GB" w:eastAsia="en-GB"/>
              </w:rPr>
            </w:pPr>
            <w:r w:rsidRPr="004B6803">
              <w:rPr>
                <w:lang w:val="en-GB" w:eastAsia="en-GB"/>
              </w:rPr>
              <w:t>- UTRAN TDD measurements, reporting and measurement reporting event B2 in E-UTRA connected mode, if the UE supports both UTRAN FDD and UTRAN TDD</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0</w:t>
            </w:r>
          </w:p>
        </w:tc>
        <w:tc>
          <w:tcPr>
            <w:tcW w:w="3519" w:type="dxa"/>
          </w:tcPr>
          <w:p w:rsidR="00F0608D" w:rsidRPr="004B6803" w:rsidRDefault="00F0608D" w:rsidP="00156BDF">
            <w:pPr>
              <w:pStyle w:val="TAL"/>
              <w:rPr>
                <w:lang w:val="en-GB" w:eastAsia="en-GB"/>
              </w:rPr>
            </w:pPr>
            <w:r w:rsidRPr="004B6803">
              <w:rPr>
                <w:lang w:val="en-GB" w:eastAsia="en-GB"/>
              </w:rPr>
              <w:t>- EUTRA RRC_CONNECTED to UTRA TDD CELL_DCH CS handover, if the UE supports both UTRAN FDD and UTRAN TDD</w:t>
            </w:r>
          </w:p>
        </w:tc>
        <w:tc>
          <w:tcPr>
            <w:tcW w:w="2043" w:type="dxa"/>
          </w:tcPr>
          <w:p w:rsidR="00F0608D" w:rsidRPr="004B6803" w:rsidRDefault="00F0608D" w:rsidP="00156BDF">
            <w:pPr>
              <w:pStyle w:val="TAL"/>
              <w:rPr>
                <w:lang w:val="en-GB" w:eastAsia="en-GB"/>
              </w:rPr>
            </w:pPr>
            <w:r w:rsidRPr="004B6803">
              <w:rPr>
                <w:lang w:val="en-GB" w:eastAsia="en-GB"/>
              </w:rPr>
              <w:t>- related to SR-VCC</w:t>
            </w:r>
          </w:p>
          <w:p w:rsidR="00F0608D" w:rsidRPr="004B6803" w:rsidRDefault="00F0608D" w:rsidP="00156BDF">
            <w:pPr>
              <w:pStyle w:val="TAL"/>
              <w:rPr>
                <w:lang w:val="en-GB" w:eastAsia="en-GB"/>
              </w:rPr>
            </w:pPr>
            <w:r w:rsidRPr="004B6803">
              <w:rPr>
                <w:lang w:val="en-GB" w:eastAsia="en-GB"/>
              </w:rPr>
              <w:t>- can only be set to 1 if the UE has set bit number 38 to 1</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1</w:t>
            </w:r>
          </w:p>
        </w:tc>
        <w:tc>
          <w:tcPr>
            <w:tcW w:w="3519" w:type="dxa"/>
          </w:tcPr>
          <w:p w:rsidR="00F0608D" w:rsidRPr="004B6803" w:rsidRDefault="00F0608D" w:rsidP="00156BDF">
            <w:pPr>
              <w:pStyle w:val="TAL"/>
              <w:rPr>
                <w:lang w:val="en-GB" w:eastAsia="en-GB"/>
              </w:rPr>
            </w:pPr>
            <w:r w:rsidRPr="004B6803">
              <w:rPr>
                <w:lang w:val="en-GB" w:eastAsia="en-GB"/>
              </w:rPr>
              <w:t>Measurement reporting event: Event B1 – Neighbour &gt; threshold for UTRAN FDD, if the UE supports UTRAN FDD and has set bit number 22 to 1</w:t>
            </w:r>
          </w:p>
        </w:tc>
        <w:tc>
          <w:tcPr>
            <w:tcW w:w="2043"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311" w:type="dxa"/>
          </w:tcPr>
          <w:p w:rsidR="00F0608D" w:rsidRPr="004B6803" w:rsidRDefault="00F0608D" w:rsidP="00156BDF">
            <w:pPr>
              <w:pStyle w:val="TAL"/>
              <w:rPr>
                <w:lang w:val="en-GB" w:eastAsia="en-GB"/>
              </w:rPr>
            </w:pPr>
            <w:r w:rsidRPr="004B6803">
              <w:rPr>
                <w:lang w:val="en-GB" w:eastAsia="en-GB"/>
              </w:rPr>
              <w:t>Yes for FDD, unless UE has set bit number 15 to 1</w:t>
            </w:r>
          </w:p>
        </w:tc>
        <w:tc>
          <w:tcPr>
            <w:tcW w:w="958" w:type="dxa"/>
          </w:tcPr>
          <w:p w:rsidR="00F0608D" w:rsidRPr="004B6803" w:rsidRDefault="00F0608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2</w:t>
            </w:r>
          </w:p>
        </w:tc>
        <w:tc>
          <w:tcPr>
            <w:tcW w:w="3519" w:type="dxa"/>
          </w:tcPr>
          <w:p w:rsidR="00F0608D" w:rsidRPr="004B6803" w:rsidRDefault="001805D6" w:rsidP="00156BDF">
            <w:pPr>
              <w:pStyle w:val="TAL"/>
              <w:rPr>
                <w:lang w:val="en-GB" w:eastAsia="en-GB"/>
              </w:rPr>
            </w:pPr>
            <w:r w:rsidRPr="004B6803">
              <w:rPr>
                <w:lang w:val="en-GB" w:eastAsia="en-GB"/>
              </w:rPr>
              <w:t>- DCI format 3a (TPC commands for PUCCH and PUSCH with single bit power adjustments)</w:t>
            </w:r>
          </w:p>
        </w:tc>
        <w:tc>
          <w:tcPr>
            <w:tcW w:w="2043" w:type="dxa"/>
          </w:tcPr>
          <w:p w:rsidR="00F0608D" w:rsidRPr="004B6803" w:rsidRDefault="00D5535D" w:rsidP="00156BDF">
            <w:pPr>
              <w:pStyle w:val="TAL"/>
              <w:rPr>
                <w:lang w:val="en-GB" w:eastAsia="en-GB"/>
              </w:rPr>
            </w:pPr>
            <w:r w:rsidRPr="004B6803">
              <w:rPr>
                <w:lang w:val="en-GB" w:eastAsia="en-GB"/>
              </w:rPr>
              <w:t>- If a category M1 UE supports this feature group, this bit shall be set to 1. For a UE of all other categories, this bit shall be set to 0.</w:t>
            </w:r>
          </w:p>
        </w:tc>
        <w:tc>
          <w:tcPr>
            <w:tcW w:w="2311" w:type="dxa"/>
          </w:tcPr>
          <w:p w:rsidR="00F0608D" w:rsidRPr="004B6803" w:rsidRDefault="00F0608D" w:rsidP="00156BDF">
            <w:pPr>
              <w:pStyle w:val="TAL"/>
              <w:rPr>
                <w:lang w:val="en-GB" w:eastAsia="en-GB"/>
              </w:rPr>
            </w:pPr>
          </w:p>
        </w:tc>
        <w:tc>
          <w:tcPr>
            <w:tcW w:w="958" w:type="dxa"/>
          </w:tcPr>
          <w:p w:rsidR="00F0608D" w:rsidRPr="004B6803" w:rsidRDefault="00D5535D" w:rsidP="00156BDF">
            <w:pPr>
              <w:pStyle w:val="TAL"/>
              <w:jc w:val="center"/>
              <w:rPr>
                <w:lang w:val="en-GB" w:eastAsia="en-GB"/>
              </w:rPr>
            </w:pPr>
            <w:r w:rsidRPr="004B6803">
              <w:rPr>
                <w:lang w:val="en-GB" w:eastAsia="en-GB"/>
              </w:rPr>
              <w:t>Yes</w:t>
            </w: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5</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6</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7</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8</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49</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0</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1</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5</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6</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7</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8</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59</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0</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1</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2</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4B6803"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3</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r w:rsidR="00F0608D" w:rsidRPr="004B6803" w:rsidTr="00156BDF">
        <w:trPr>
          <w:jc w:val="center"/>
        </w:trPr>
        <w:tc>
          <w:tcPr>
            <w:tcW w:w="1024" w:type="dxa"/>
          </w:tcPr>
          <w:p w:rsidR="00F0608D" w:rsidRPr="004B6803" w:rsidRDefault="00F0608D" w:rsidP="00156BDF">
            <w:pPr>
              <w:pStyle w:val="TAL"/>
              <w:rPr>
                <w:lang w:val="en-GB" w:eastAsia="en-GB"/>
              </w:rPr>
            </w:pPr>
            <w:r w:rsidRPr="004B6803">
              <w:rPr>
                <w:lang w:val="en-GB" w:eastAsia="zh-CN"/>
              </w:rPr>
              <w:t>64</w:t>
            </w:r>
          </w:p>
        </w:tc>
        <w:tc>
          <w:tcPr>
            <w:tcW w:w="3519" w:type="dxa"/>
          </w:tcPr>
          <w:p w:rsidR="00F0608D" w:rsidRPr="004B6803" w:rsidRDefault="00F0608D" w:rsidP="00156BDF">
            <w:pPr>
              <w:pStyle w:val="TAL"/>
              <w:rPr>
                <w:lang w:val="en-GB" w:eastAsia="en-GB"/>
              </w:rPr>
            </w:pPr>
            <w:r w:rsidRPr="004B6803">
              <w:rPr>
                <w:lang w:val="en-GB" w:eastAsia="en-GB"/>
              </w:rPr>
              <w:t>Undefined</w:t>
            </w:r>
          </w:p>
        </w:tc>
        <w:tc>
          <w:tcPr>
            <w:tcW w:w="2043" w:type="dxa"/>
          </w:tcPr>
          <w:p w:rsidR="00F0608D" w:rsidRPr="004B6803" w:rsidRDefault="00F0608D" w:rsidP="00156BDF">
            <w:pPr>
              <w:pStyle w:val="TAL"/>
              <w:rPr>
                <w:lang w:val="en-GB" w:eastAsia="en-GB"/>
              </w:rPr>
            </w:pPr>
          </w:p>
        </w:tc>
        <w:tc>
          <w:tcPr>
            <w:tcW w:w="2311" w:type="dxa"/>
          </w:tcPr>
          <w:p w:rsidR="00F0608D" w:rsidRPr="004B6803" w:rsidRDefault="00F0608D" w:rsidP="00156BDF">
            <w:pPr>
              <w:pStyle w:val="TAL"/>
              <w:rPr>
                <w:lang w:val="en-GB" w:eastAsia="en-GB"/>
              </w:rPr>
            </w:pPr>
          </w:p>
        </w:tc>
        <w:tc>
          <w:tcPr>
            <w:tcW w:w="958" w:type="dxa"/>
          </w:tcPr>
          <w:p w:rsidR="00F0608D" w:rsidRPr="004B6803" w:rsidRDefault="00F0608D" w:rsidP="00156BDF">
            <w:pPr>
              <w:pStyle w:val="TAL"/>
              <w:jc w:val="center"/>
              <w:rPr>
                <w:lang w:val="en-GB"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B6803">
        <w:rPr>
          <w:lang w:val="en-GB" w:eastAsia="ko-KR"/>
        </w:rPr>
        <w:t xml:space="preserve"> </w:t>
      </w:r>
      <w:r w:rsidRPr="004B6803">
        <w:rPr>
          <w:lang w:val="en-GB"/>
        </w:rPr>
        <w:t>signalling</w:t>
      </w:r>
      <w:r w:rsidRPr="004B6803">
        <w:rPr>
          <w:lang w:val="en-GB" w:eastAsia="ko-KR"/>
        </w:rPr>
        <w:t>.</w:t>
      </w:r>
    </w:p>
    <w:p w:rsidR="00F0608D" w:rsidRPr="004B6803" w:rsidRDefault="00F0608D" w:rsidP="00F0608D"/>
    <w:p w:rsidR="00F0608D" w:rsidRPr="004B6803" w:rsidRDefault="00F0608D" w:rsidP="003F3E19">
      <w:pPr>
        <w:rPr>
          <w:b/>
          <w:bCs/>
        </w:rPr>
      </w:pPr>
      <w:r w:rsidRPr="004B6803">
        <w:rPr>
          <w:b/>
          <w:bCs/>
        </w:rPr>
        <w:t>Clarification for mobility from EUTRAN and inter-frequency handover within EUTRAN</w:t>
      </w:r>
    </w:p>
    <w:p w:rsidR="00F0608D" w:rsidRPr="004B6803" w:rsidRDefault="00F0608D" w:rsidP="00F0608D">
      <w:r w:rsidRPr="004B6803">
        <w:t>There are several feature groups related to mobility from E-UTRAN and inter-frequency handover within EUTRAN. The description of these features is based on the assumption that we have 5 main "functions" related to mobility from E-UTRAN:</w:t>
      </w:r>
    </w:p>
    <w:p w:rsidR="00F0608D" w:rsidRPr="004B6803" w:rsidRDefault="00F0608D" w:rsidP="00F0608D">
      <w:pPr>
        <w:pStyle w:val="B1"/>
        <w:rPr>
          <w:lang w:val="en-GB"/>
        </w:rPr>
      </w:pPr>
      <w:r w:rsidRPr="004B6803">
        <w:rPr>
          <w:lang w:val="en-GB"/>
        </w:rPr>
        <w:t>A.</w:t>
      </w:r>
      <w:r w:rsidR="005A4770" w:rsidRPr="004B6803">
        <w:rPr>
          <w:lang w:val="en-GB"/>
        </w:rPr>
        <w:tab/>
      </w:r>
      <w:r w:rsidRPr="004B6803">
        <w:rPr>
          <w:lang w:val="en-GB"/>
        </w:rPr>
        <w:t>Support of measurements and cell reselection procedure in idle mode</w:t>
      </w:r>
    </w:p>
    <w:p w:rsidR="00F0608D" w:rsidRPr="004B6803" w:rsidRDefault="00F0608D" w:rsidP="00F0608D">
      <w:pPr>
        <w:pStyle w:val="B1"/>
        <w:rPr>
          <w:lang w:val="en-GB"/>
        </w:rPr>
      </w:pPr>
      <w:r w:rsidRPr="004B6803">
        <w:rPr>
          <w:lang w:val="en-GB"/>
        </w:rPr>
        <w:t>B.</w:t>
      </w:r>
      <w:r w:rsidR="005A4770" w:rsidRPr="004B6803">
        <w:rPr>
          <w:lang w:val="en-GB"/>
        </w:rPr>
        <w:tab/>
      </w:r>
      <w:r w:rsidRPr="004B6803">
        <w:rPr>
          <w:lang w:val="en-GB"/>
        </w:rPr>
        <w:t>Support of RRC release with redirection procedure in connected mode</w:t>
      </w:r>
    </w:p>
    <w:p w:rsidR="00F0608D" w:rsidRPr="004B6803" w:rsidRDefault="00F0608D" w:rsidP="00F0608D">
      <w:pPr>
        <w:pStyle w:val="B1"/>
        <w:rPr>
          <w:lang w:val="en-GB"/>
        </w:rPr>
      </w:pPr>
      <w:r w:rsidRPr="004B6803">
        <w:rPr>
          <w:lang w:val="en-GB"/>
        </w:rPr>
        <w:t>C.</w:t>
      </w:r>
      <w:r w:rsidR="005A4770" w:rsidRPr="004B6803">
        <w:rPr>
          <w:lang w:val="en-GB"/>
        </w:rPr>
        <w:tab/>
      </w:r>
      <w:r w:rsidRPr="004B6803">
        <w:rPr>
          <w:lang w:val="en-GB"/>
        </w:rPr>
        <w:t>Support of Network Assisted Cell Change in connected mode</w:t>
      </w:r>
    </w:p>
    <w:p w:rsidR="00F0608D" w:rsidRPr="004B6803" w:rsidRDefault="00F0608D" w:rsidP="00F0608D">
      <w:pPr>
        <w:pStyle w:val="B1"/>
        <w:rPr>
          <w:lang w:val="en-GB"/>
        </w:rPr>
      </w:pPr>
      <w:r w:rsidRPr="004B6803">
        <w:rPr>
          <w:lang w:val="en-GB"/>
        </w:rPr>
        <w:t>D.</w:t>
      </w:r>
      <w:r w:rsidR="005A4770" w:rsidRPr="004B6803">
        <w:rPr>
          <w:lang w:val="en-GB"/>
        </w:rPr>
        <w:tab/>
      </w:r>
      <w:r w:rsidRPr="004B6803">
        <w:rPr>
          <w:lang w:val="en-GB"/>
        </w:rPr>
        <w:t>Support of measurements and reporting in connected mode</w:t>
      </w:r>
    </w:p>
    <w:p w:rsidR="00F0608D" w:rsidRPr="004B6803" w:rsidRDefault="00F0608D" w:rsidP="00F0608D">
      <w:pPr>
        <w:pStyle w:val="B1"/>
        <w:rPr>
          <w:lang w:val="en-GB"/>
        </w:rPr>
      </w:pPr>
      <w:r w:rsidRPr="004B6803">
        <w:rPr>
          <w:lang w:val="en-GB"/>
        </w:rPr>
        <w:t>E.</w:t>
      </w:r>
      <w:r w:rsidR="005A4770" w:rsidRPr="004B6803">
        <w:rPr>
          <w:lang w:val="en-GB"/>
        </w:rPr>
        <w:tab/>
      </w:r>
      <w:r w:rsidRPr="004B6803">
        <w:rPr>
          <w:lang w:val="en-GB"/>
        </w:rPr>
        <w:t>Support of handover procedure in connected mode</w:t>
      </w:r>
    </w:p>
    <w:p w:rsidR="00F0608D" w:rsidRPr="004B6803" w:rsidRDefault="00F0608D" w:rsidP="00F0608D">
      <w:r w:rsidRPr="004B680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4B6803" w:rsidRDefault="00F0608D" w:rsidP="003F3E19">
      <w:pPr>
        <w:pStyle w:val="TH"/>
        <w:rPr>
          <w:lang w:val="en-GB"/>
        </w:rPr>
      </w:pPr>
      <w:r w:rsidRPr="004B6803">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B6803" w:rsidRPr="004B6803" w:rsidTr="00156BDF">
        <w:tc>
          <w:tcPr>
            <w:tcW w:w="3438" w:type="dxa"/>
            <w:vAlign w:val="center"/>
          </w:tcPr>
          <w:p w:rsidR="00F0608D" w:rsidRPr="004B6803" w:rsidRDefault="00F0608D" w:rsidP="00156BDF">
            <w:pPr>
              <w:pStyle w:val="TAH"/>
              <w:rPr>
                <w:lang w:val="en-GB" w:eastAsia="en-GB"/>
              </w:rPr>
            </w:pPr>
            <w:r w:rsidRPr="004B6803">
              <w:rPr>
                <w:lang w:val="en-GB" w:eastAsia="en-GB"/>
              </w:rPr>
              <w:t>Feature</w:t>
            </w:r>
          </w:p>
        </w:tc>
        <w:tc>
          <w:tcPr>
            <w:tcW w:w="1627" w:type="dxa"/>
            <w:vAlign w:val="center"/>
          </w:tcPr>
          <w:p w:rsidR="00F0608D" w:rsidRPr="004B6803" w:rsidRDefault="00F0608D" w:rsidP="00156BDF">
            <w:pPr>
              <w:pStyle w:val="TAH"/>
              <w:rPr>
                <w:lang w:val="en-GB" w:eastAsia="en-GB"/>
              </w:rPr>
            </w:pPr>
            <w:r w:rsidRPr="004B6803">
              <w:rPr>
                <w:lang w:val="en-GB" w:eastAsia="en-GB"/>
              </w:rPr>
              <w:t>GERAN</w:t>
            </w:r>
          </w:p>
        </w:tc>
        <w:tc>
          <w:tcPr>
            <w:tcW w:w="1440" w:type="dxa"/>
            <w:vAlign w:val="center"/>
          </w:tcPr>
          <w:p w:rsidR="00F0608D" w:rsidRPr="004B6803" w:rsidRDefault="00F0608D" w:rsidP="00156BDF">
            <w:pPr>
              <w:pStyle w:val="TAH"/>
              <w:rPr>
                <w:lang w:val="en-GB" w:eastAsia="en-GB"/>
              </w:rPr>
            </w:pPr>
            <w:r w:rsidRPr="004B6803">
              <w:rPr>
                <w:lang w:val="en-GB" w:eastAsia="en-GB"/>
              </w:rPr>
              <w:t>UTRAN</w:t>
            </w:r>
          </w:p>
        </w:tc>
        <w:tc>
          <w:tcPr>
            <w:tcW w:w="1440" w:type="dxa"/>
            <w:vAlign w:val="center"/>
          </w:tcPr>
          <w:p w:rsidR="00F0608D" w:rsidRPr="004B6803" w:rsidRDefault="00F0608D" w:rsidP="00156BDF">
            <w:pPr>
              <w:pStyle w:val="TAH"/>
              <w:rPr>
                <w:lang w:val="en-GB" w:eastAsia="en-GB"/>
              </w:rPr>
            </w:pPr>
            <w:r w:rsidRPr="004B6803">
              <w:rPr>
                <w:lang w:val="en-GB" w:eastAsia="en-GB"/>
              </w:rPr>
              <w:t>HRPD</w:t>
            </w:r>
          </w:p>
        </w:tc>
        <w:tc>
          <w:tcPr>
            <w:tcW w:w="1440" w:type="dxa"/>
            <w:vAlign w:val="center"/>
          </w:tcPr>
          <w:p w:rsidR="00F0608D" w:rsidRPr="004B6803" w:rsidRDefault="00F0608D" w:rsidP="00156BDF">
            <w:pPr>
              <w:pStyle w:val="TAH"/>
              <w:rPr>
                <w:lang w:val="en-GB" w:eastAsia="en-GB"/>
              </w:rPr>
            </w:pPr>
            <w:r w:rsidRPr="004B6803">
              <w:rPr>
                <w:lang w:val="en-GB" w:eastAsia="en-GB"/>
              </w:rPr>
              <w:t>1xRTT</w:t>
            </w:r>
          </w:p>
        </w:tc>
        <w:tc>
          <w:tcPr>
            <w:tcW w:w="1440" w:type="dxa"/>
            <w:vAlign w:val="center"/>
          </w:tcPr>
          <w:p w:rsidR="00F0608D" w:rsidRPr="004B6803" w:rsidRDefault="00F0608D" w:rsidP="00156BDF">
            <w:pPr>
              <w:pStyle w:val="TAH"/>
              <w:rPr>
                <w:lang w:val="en-GB" w:eastAsia="en-GB"/>
              </w:rPr>
            </w:pPr>
            <w:r w:rsidRPr="004B6803">
              <w:rPr>
                <w:lang w:val="en-GB" w:eastAsia="en-GB"/>
              </w:rPr>
              <w:t>EUTRAN</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A. Measurements and cell reselection procedure in E-UTRA idle mode</w:t>
            </w:r>
          </w:p>
        </w:tc>
        <w:tc>
          <w:tcPr>
            <w:tcW w:w="1627" w:type="dxa"/>
            <w:vAlign w:val="center"/>
          </w:tcPr>
          <w:p w:rsidR="00F0608D" w:rsidRPr="004B6803" w:rsidRDefault="00F0608D" w:rsidP="00156BDF">
            <w:pPr>
              <w:pStyle w:val="TAL"/>
              <w:rPr>
                <w:lang w:val="en-GB" w:eastAsia="en-GB"/>
              </w:rPr>
            </w:pPr>
            <w:r w:rsidRPr="004B6803">
              <w:rPr>
                <w:lang w:val="en-GB" w:eastAsia="en-GB"/>
              </w:rPr>
              <w:t>Supported if GE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UT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HRPD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1xRTT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for supported bands</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B. RRC release with blind redirection procedur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Supported if GE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UTRAN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HRPD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if CDMA2000 1xRTT band support is indicated</w:t>
            </w:r>
          </w:p>
        </w:tc>
        <w:tc>
          <w:tcPr>
            <w:tcW w:w="1440" w:type="dxa"/>
            <w:vAlign w:val="center"/>
          </w:tcPr>
          <w:p w:rsidR="00F0608D" w:rsidRPr="004B6803" w:rsidRDefault="00F0608D" w:rsidP="00156BDF">
            <w:pPr>
              <w:pStyle w:val="TAL"/>
              <w:rPr>
                <w:lang w:val="en-GB" w:eastAsia="en-GB"/>
              </w:rPr>
            </w:pPr>
            <w:r w:rsidRPr="004B6803">
              <w:rPr>
                <w:lang w:val="en-GB" w:eastAsia="en-GB"/>
              </w:rPr>
              <w:t>Supported for supported bands</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C. Cell Change Order (with or without) Network Assisted Cell Chang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10</w:t>
            </w:r>
          </w:p>
        </w:tc>
        <w:tc>
          <w:tcPr>
            <w:tcW w:w="1440" w:type="dxa"/>
            <w:vAlign w:val="center"/>
          </w:tcPr>
          <w:p w:rsidR="00F0608D" w:rsidRPr="004B6803" w:rsidRDefault="00F0608D" w:rsidP="00156BDF">
            <w:pPr>
              <w:pStyle w:val="TAL"/>
              <w:rPr>
                <w:lang w:val="en-GB" w:eastAsia="en-GB"/>
              </w:rPr>
            </w:pPr>
            <w:r w:rsidRPr="004B6803">
              <w:rPr>
                <w:lang w:val="en-GB" w:eastAsia="en-GB"/>
              </w:rPr>
              <w:t>N.A.</w:t>
            </w:r>
          </w:p>
        </w:tc>
        <w:tc>
          <w:tcPr>
            <w:tcW w:w="1440" w:type="dxa"/>
            <w:vAlign w:val="center"/>
          </w:tcPr>
          <w:p w:rsidR="00F0608D" w:rsidRPr="004B6803" w:rsidRDefault="00F0608D" w:rsidP="00156BDF">
            <w:pPr>
              <w:pStyle w:val="TAL"/>
              <w:rPr>
                <w:lang w:val="en-GB" w:eastAsia="en-GB"/>
              </w:rPr>
            </w:pPr>
            <w:r w:rsidRPr="004B6803">
              <w:rPr>
                <w:lang w:val="en-GB" w:eastAsia="en-GB"/>
              </w:rPr>
              <w:t>N.A</w:t>
            </w:r>
            <w:r w:rsidR="004B5D90" w:rsidRPr="004B6803">
              <w:rPr>
                <w:lang w:val="en-GB" w:eastAsia="en-GB"/>
              </w:rPr>
              <w:t>.</w:t>
            </w:r>
          </w:p>
        </w:tc>
        <w:tc>
          <w:tcPr>
            <w:tcW w:w="1440" w:type="dxa"/>
            <w:vAlign w:val="center"/>
          </w:tcPr>
          <w:p w:rsidR="00F0608D" w:rsidRPr="004B6803" w:rsidRDefault="00F0608D" w:rsidP="00156BDF">
            <w:pPr>
              <w:pStyle w:val="TAL"/>
              <w:rPr>
                <w:lang w:val="en-GB" w:eastAsia="en-GB"/>
              </w:rPr>
            </w:pPr>
            <w:r w:rsidRPr="004B6803">
              <w:rPr>
                <w:lang w:val="en-GB" w:eastAsia="en-GB"/>
              </w:rPr>
              <w:t>N.A</w:t>
            </w:r>
            <w:r w:rsidR="004B5D90" w:rsidRPr="004B6803">
              <w:rPr>
                <w:lang w:val="en-GB" w:eastAsia="en-GB"/>
              </w:rPr>
              <w:t>.</w:t>
            </w:r>
          </w:p>
        </w:tc>
        <w:tc>
          <w:tcPr>
            <w:tcW w:w="1440" w:type="dxa"/>
            <w:vAlign w:val="center"/>
          </w:tcPr>
          <w:p w:rsidR="00F0608D" w:rsidRPr="004B6803" w:rsidRDefault="00F0608D" w:rsidP="00156BDF">
            <w:pPr>
              <w:pStyle w:val="TAL"/>
              <w:rPr>
                <w:lang w:val="en-GB" w:eastAsia="en-GB"/>
              </w:rPr>
            </w:pPr>
            <w:r w:rsidRPr="004B6803">
              <w:rPr>
                <w:lang w:val="en-GB" w:eastAsia="en-GB"/>
              </w:rPr>
              <w:t>N.A.</w:t>
            </w:r>
          </w:p>
        </w:tc>
      </w:tr>
      <w:tr w:rsidR="004B6803"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D. Inter-frequency/RAT measurements, reporting and measurement reporting event B2 (for inter-RAT)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23</w:t>
            </w:r>
          </w:p>
        </w:tc>
        <w:tc>
          <w:tcPr>
            <w:tcW w:w="1440" w:type="dxa"/>
            <w:vAlign w:val="center"/>
          </w:tcPr>
          <w:p w:rsidR="00F0608D" w:rsidRPr="004B6803" w:rsidRDefault="00F0608D" w:rsidP="00156BDF">
            <w:pPr>
              <w:pStyle w:val="TAL"/>
              <w:rPr>
                <w:lang w:val="en-GB" w:eastAsia="en-GB"/>
              </w:rPr>
            </w:pPr>
            <w:r w:rsidRPr="004B6803">
              <w:rPr>
                <w:lang w:val="en-GB" w:eastAsia="en-GB"/>
              </w:rPr>
              <w:t>Group 22/39</w:t>
            </w:r>
          </w:p>
        </w:tc>
        <w:tc>
          <w:tcPr>
            <w:tcW w:w="1440" w:type="dxa"/>
            <w:vAlign w:val="center"/>
          </w:tcPr>
          <w:p w:rsidR="00F0608D" w:rsidRPr="004B6803" w:rsidRDefault="00F0608D" w:rsidP="00156BDF">
            <w:pPr>
              <w:pStyle w:val="TAL"/>
              <w:rPr>
                <w:lang w:val="en-GB" w:eastAsia="en-GB"/>
              </w:rPr>
            </w:pPr>
            <w:r w:rsidRPr="004B6803">
              <w:rPr>
                <w:lang w:val="en-GB" w:eastAsia="en-GB"/>
              </w:rPr>
              <w:t>Group 26</w:t>
            </w:r>
          </w:p>
        </w:tc>
        <w:tc>
          <w:tcPr>
            <w:tcW w:w="1440" w:type="dxa"/>
            <w:vAlign w:val="center"/>
          </w:tcPr>
          <w:p w:rsidR="00F0608D" w:rsidRPr="004B6803" w:rsidRDefault="00F0608D" w:rsidP="00156BDF">
            <w:pPr>
              <w:pStyle w:val="TAL"/>
              <w:rPr>
                <w:lang w:val="en-GB" w:eastAsia="en-GB"/>
              </w:rPr>
            </w:pPr>
            <w:r w:rsidRPr="004B6803">
              <w:rPr>
                <w:lang w:val="en-GB" w:eastAsia="en-GB"/>
              </w:rPr>
              <w:t>Group 24</w:t>
            </w:r>
          </w:p>
        </w:tc>
        <w:tc>
          <w:tcPr>
            <w:tcW w:w="1440" w:type="dxa"/>
            <w:vAlign w:val="center"/>
          </w:tcPr>
          <w:p w:rsidR="00F0608D" w:rsidRPr="004B6803" w:rsidRDefault="00F0608D" w:rsidP="00156BDF">
            <w:pPr>
              <w:pStyle w:val="TAL"/>
              <w:rPr>
                <w:lang w:val="en-GB" w:eastAsia="en-GB"/>
              </w:rPr>
            </w:pPr>
            <w:r w:rsidRPr="004B6803">
              <w:rPr>
                <w:lang w:val="en-GB" w:eastAsia="en-GB"/>
              </w:rPr>
              <w:t>Group 25</w:t>
            </w:r>
          </w:p>
        </w:tc>
      </w:tr>
      <w:tr w:rsidR="00F0608D" w:rsidRPr="004B6803" w:rsidTr="00156BDF">
        <w:tc>
          <w:tcPr>
            <w:tcW w:w="3438" w:type="dxa"/>
            <w:vAlign w:val="center"/>
          </w:tcPr>
          <w:p w:rsidR="00F0608D" w:rsidRPr="004B6803" w:rsidRDefault="00F0608D" w:rsidP="00156BDF">
            <w:pPr>
              <w:pStyle w:val="TAL"/>
              <w:rPr>
                <w:lang w:val="en-GB" w:eastAsia="en-GB"/>
              </w:rPr>
            </w:pPr>
            <w:r w:rsidRPr="004B6803">
              <w:rPr>
                <w:lang w:val="en-GB" w:eastAsia="en-GB"/>
              </w:rPr>
              <w:t>E. Inter-frequency/RAT handover procedure in E-UTRA connected mode</w:t>
            </w:r>
          </w:p>
        </w:tc>
        <w:tc>
          <w:tcPr>
            <w:tcW w:w="1627" w:type="dxa"/>
            <w:vAlign w:val="center"/>
          </w:tcPr>
          <w:p w:rsidR="00F0608D" w:rsidRPr="004B6803" w:rsidRDefault="00F0608D" w:rsidP="00156BDF">
            <w:pPr>
              <w:pStyle w:val="TAL"/>
              <w:rPr>
                <w:lang w:val="en-GB" w:eastAsia="en-GB"/>
              </w:rPr>
            </w:pPr>
            <w:r w:rsidRPr="004B6803">
              <w:rPr>
                <w:lang w:val="en-GB" w:eastAsia="en-GB"/>
              </w:rPr>
              <w:t>Group 9 (GSM_connected handover)</w:t>
            </w:r>
          </w:p>
          <w:p w:rsidR="00F0608D" w:rsidRPr="004B6803" w:rsidRDefault="00F0608D" w:rsidP="00156BDF">
            <w:pPr>
              <w:pStyle w:val="TAL"/>
              <w:rPr>
                <w:lang w:val="en-GB" w:eastAsia="en-GB"/>
              </w:rPr>
            </w:pPr>
            <w:r w:rsidRPr="004B6803">
              <w:rPr>
                <w:lang w:val="en-GB" w:eastAsia="en-GB"/>
              </w:rPr>
              <w:t xml:space="preserve">Separate UE capability bit defined in TS 36.306 </w:t>
            </w:r>
            <w:r w:rsidR="00552520" w:rsidRPr="004B6803">
              <w:rPr>
                <w:lang w:val="en-GB" w:eastAsia="en-GB"/>
              </w:rPr>
              <w:t xml:space="preserve">[5] </w:t>
            </w:r>
            <w:r w:rsidRPr="004B6803">
              <w:rPr>
                <w:lang w:val="en-GB" w:eastAsia="en-GB"/>
              </w:rPr>
              <w:t>for PS handover</w:t>
            </w:r>
          </w:p>
        </w:tc>
        <w:tc>
          <w:tcPr>
            <w:tcW w:w="1440" w:type="dxa"/>
            <w:vAlign w:val="center"/>
          </w:tcPr>
          <w:p w:rsidR="00F0608D" w:rsidRPr="004B6803" w:rsidRDefault="00F0608D" w:rsidP="00156BDF">
            <w:pPr>
              <w:pStyle w:val="TAL"/>
              <w:rPr>
                <w:lang w:val="en-GB" w:eastAsia="en-GB"/>
              </w:rPr>
            </w:pPr>
            <w:r w:rsidRPr="004B6803">
              <w:rPr>
                <w:lang w:val="en-GB" w:eastAsia="en-GB"/>
              </w:rPr>
              <w:t>Group 8/38 (PS handover) or Group 27/40 (SRVCC handover)</w:t>
            </w:r>
          </w:p>
        </w:tc>
        <w:tc>
          <w:tcPr>
            <w:tcW w:w="1440" w:type="dxa"/>
            <w:vAlign w:val="center"/>
          </w:tcPr>
          <w:p w:rsidR="00F0608D" w:rsidRPr="004B6803" w:rsidRDefault="00F0608D" w:rsidP="00156BDF">
            <w:pPr>
              <w:pStyle w:val="TAL"/>
              <w:rPr>
                <w:lang w:val="en-GB" w:eastAsia="en-GB"/>
              </w:rPr>
            </w:pPr>
            <w:r w:rsidRPr="004B6803">
              <w:rPr>
                <w:lang w:val="en-GB" w:eastAsia="en-GB"/>
              </w:rPr>
              <w:t>Group 12</w:t>
            </w:r>
          </w:p>
        </w:tc>
        <w:tc>
          <w:tcPr>
            <w:tcW w:w="1440" w:type="dxa"/>
            <w:vAlign w:val="center"/>
          </w:tcPr>
          <w:p w:rsidR="00F0608D" w:rsidRPr="004B6803" w:rsidRDefault="00F0608D" w:rsidP="00156BDF">
            <w:pPr>
              <w:pStyle w:val="TAL"/>
              <w:rPr>
                <w:lang w:val="en-GB" w:eastAsia="en-GB"/>
              </w:rPr>
            </w:pPr>
            <w:r w:rsidRPr="004B6803">
              <w:rPr>
                <w:lang w:val="en-GB" w:eastAsia="en-GB"/>
              </w:rPr>
              <w:t>Group 11</w:t>
            </w:r>
          </w:p>
        </w:tc>
        <w:tc>
          <w:tcPr>
            <w:tcW w:w="1440" w:type="dxa"/>
            <w:vAlign w:val="center"/>
          </w:tcPr>
          <w:p w:rsidR="00F0608D" w:rsidRPr="004B6803" w:rsidRDefault="00F0608D" w:rsidP="00156BDF">
            <w:pPr>
              <w:pStyle w:val="TAL"/>
              <w:rPr>
                <w:lang w:val="en-GB" w:eastAsia="en-GB"/>
              </w:rPr>
            </w:pPr>
            <w:r w:rsidRPr="004B6803">
              <w:rPr>
                <w:lang w:val="en-GB" w:eastAsia="en-GB"/>
              </w:rPr>
              <w:t>Group 13 (within FDD or TDD)</w:t>
            </w:r>
          </w:p>
          <w:p w:rsidR="00F0608D" w:rsidRPr="004B6803" w:rsidRDefault="00F0608D" w:rsidP="00156BDF">
            <w:pPr>
              <w:pStyle w:val="TAL"/>
              <w:rPr>
                <w:lang w:val="en-GB" w:eastAsia="en-GB"/>
              </w:rPr>
            </w:pPr>
            <w:r w:rsidRPr="004B6803">
              <w:rPr>
                <w:lang w:val="en-GB" w:eastAsia="en-GB"/>
              </w:rPr>
              <w:t>Group 30 (between FDD and TDD)</w:t>
            </w:r>
          </w:p>
        </w:tc>
      </w:tr>
    </w:tbl>
    <w:p w:rsidR="00F0608D" w:rsidRPr="004B6803" w:rsidRDefault="00F0608D" w:rsidP="00F0608D"/>
    <w:p w:rsidR="00F0608D" w:rsidRPr="004B6803" w:rsidRDefault="00F0608D" w:rsidP="00F0608D">
      <w:r w:rsidRPr="004B6803">
        <w:t>In case measurements and reporting function is not supported by UE, the network may still issue the mobility procedures redirection (B) and CCO (C) in a blind fashion.</w:t>
      </w:r>
    </w:p>
    <w:p w:rsidR="00F0608D" w:rsidRPr="004B6803" w:rsidRDefault="00F0608D" w:rsidP="00014E9D">
      <w:pPr>
        <w:pStyle w:val="Heading1"/>
      </w:pPr>
      <w:bookmarkStart w:id="3034" w:name="_Toc12656156"/>
      <w:bookmarkStart w:id="3035" w:name="_Toc29323892"/>
      <w:bookmarkStart w:id="3036" w:name="_Toc52554419"/>
      <w:r w:rsidRPr="004B6803">
        <w:t>B.2</w:t>
      </w:r>
      <w:r w:rsidRPr="004B6803">
        <w:tab/>
        <w:t>CSG support</w:t>
      </w:r>
      <w:bookmarkEnd w:id="3034"/>
      <w:bookmarkEnd w:id="3035"/>
      <w:bookmarkEnd w:id="3036"/>
    </w:p>
    <w:p w:rsidR="00F0608D" w:rsidRPr="004B6803" w:rsidRDefault="00F0608D" w:rsidP="00F0608D">
      <w:r w:rsidRPr="004B6803">
        <w:t>In this release of the protocol, it is mandatory for the UE to support a minimum set of CSG functionality consisting of:</w:t>
      </w:r>
    </w:p>
    <w:p w:rsidR="00F0608D" w:rsidRPr="004B6803" w:rsidRDefault="00F0608D" w:rsidP="00F0608D">
      <w:pPr>
        <w:pStyle w:val="B1"/>
        <w:rPr>
          <w:lang w:val="en-GB"/>
        </w:rPr>
      </w:pPr>
      <w:r w:rsidRPr="004B6803">
        <w:rPr>
          <w:lang w:val="en-GB"/>
        </w:rPr>
        <w:t>-</w:t>
      </w:r>
      <w:r w:rsidRPr="004B6803">
        <w:rPr>
          <w:lang w:val="en-GB"/>
        </w:rPr>
        <w:tab/>
        <w:t>Identifying whether a cell is CSG or not;</w:t>
      </w:r>
    </w:p>
    <w:p w:rsidR="00F0608D" w:rsidRPr="004B6803" w:rsidRDefault="00F0608D" w:rsidP="00F0608D">
      <w:pPr>
        <w:pStyle w:val="B1"/>
        <w:rPr>
          <w:lang w:val="en-GB"/>
        </w:rPr>
      </w:pPr>
      <w:r w:rsidRPr="004B6803">
        <w:rPr>
          <w:lang w:val="en-GB"/>
        </w:rPr>
        <w:t>-</w:t>
      </w:r>
      <w:r w:rsidRPr="004B6803">
        <w:rPr>
          <w:lang w:val="en-GB"/>
        </w:rPr>
        <w:tab/>
        <w:t>Ignoring CSG cells in cell selection/reselection.</w:t>
      </w:r>
    </w:p>
    <w:p w:rsidR="00F0608D" w:rsidRPr="004B6803" w:rsidRDefault="00F0608D" w:rsidP="00F0608D">
      <w:r w:rsidRPr="004B6803">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4B6803" w:rsidRDefault="00F0608D" w:rsidP="00F0608D">
      <w:pPr>
        <w:pStyle w:val="B1"/>
        <w:rPr>
          <w:lang w:val="en-GB"/>
        </w:rPr>
      </w:pPr>
      <w:r w:rsidRPr="004B6803">
        <w:rPr>
          <w:lang w:val="en-GB"/>
        </w:rPr>
        <w:t>-</w:t>
      </w:r>
      <w:r w:rsidRPr="004B6803">
        <w:rPr>
          <w:lang w:val="en-GB"/>
        </w:rPr>
        <w:tab/>
        <w:t>Manual CSG selection;</w:t>
      </w:r>
    </w:p>
    <w:p w:rsidR="00F0608D" w:rsidRPr="004B6803" w:rsidRDefault="00F0608D" w:rsidP="00F0608D">
      <w:pPr>
        <w:pStyle w:val="B1"/>
        <w:rPr>
          <w:lang w:val="en-GB"/>
        </w:rPr>
      </w:pPr>
      <w:r w:rsidRPr="004B6803">
        <w:rPr>
          <w:lang w:val="en-GB"/>
        </w:rPr>
        <w:t>-</w:t>
      </w:r>
      <w:r w:rsidRPr="004B6803">
        <w:rPr>
          <w:lang w:val="en-GB"/>
        </w:rPr>
        <w:tab/>
        <w:t>Autonomous CSG search;</w:t>
      </w:r>
    </w:p>
    <w:p w:rsidR="00F0608D" w:rsidRPr="004B6803" w:rsidRDefault="00F0608D" w:rsidP="00F0608D">
      <w:pPr>
        <w:pStyle w:val="B1"/>
        <w:rPr>
          <w:lang w:val="en-GB"/>
        </w:rPr>
      </w:pPr>
      <w:r w:rsidRPr="004B6803">
        <w:rPr>
          <w:lang w:val="en-GB"/>
        </w:rPr>
        <w:t>-</w:t>
      </w:r>
      <w:r w:rsidRPr="004B6803">
        <w:rPr>
          <w:lang w:val="en-GB"/>
        </w:rPr>
        <w:tab/>
        <w:t>Implicit priority handling for cell reselection with CSG cells.</w:t>
      </w:r>
    </w:p>
    <w:p w:rsidR="00F0608D" w:rsidRPr="004B6803" w:rsidRDefault="00F0608D" w:rsidP="00F0608D">
      <w:r w:rsidRPr="004B6803">
        <w:t>It is possible that this additional CSG functionality in AS is not supported or tested in early UE implementations.</w:t>
      </w:r>
    </w:p>
    <w:p w:rsidR="00F0608D" w:rsidRPr="004B6803" w:rsidRDefault="00F0608D" w:rsidP="00F0608D">
      <w:r w:rsidRPr="004B6803">
        <w:t>Note that since the above AS features relate to idle mode operations, the capability support is not signalled to the network. For these reasons, no "feature group indicator" is assigned to this feature to i</w:t>
      </w:r>
      <w:r w:rsidR="005562B7" w:rsidRPr="004B6803">
        <w:t>ndicate early support in Rel-8.</w:t>
      </w:r>
    </w:p>
    <w:p w:rsidR="00F0608D" w:rsidRPr="004B6803" w:rsidRDefault="00F0608D" w:rsidP="00833172">
      <w:pPr>
        <w:pStyle w:val="Heading8"/>
      </w:pPr>
      <w:bookmarkStart w:id="3037" w:name="_Toc12656157"/>
      <w:bookmarkStart w:id="3038" w:name="_Toc29323893"/>
      <w:bookmarkStart w:id="3039" w:name="_Toc52554420"/>
      <w:r w:rsidRPr="004B6803">
        <w:t>Annex C (normative</w:t>
      </w:r>
      <w:r w:rsidR="00833172" w:rsidRPr="004B6803">
        <w:t>):</w:t>
      </w:r>
      <w:r w:rsidR="00833172" w:rsidRPr="004B6803">
        <w:tab/>
      </w:r>
      <w:r w:rsidRPr="004B6803">
        <w:t>Release 10 AS feature handling</w:t>
      </w:r>
      <w:bookmarkEnd w:id="3037"/>
      <w:bookmarkEnd w:id="3038"/>
      <w:bookmarkEnd w:id="3039"/>
    </w:p>
    <w:p w:rsidR="00F0608D" w:rsidRPr="004B6803" w:rsidRDefault="00F0608D" w:rsidP="00014E9D">
      <w:pPr>
        <w:pStyle w:val="Heading1"/>
      </w:pPr>
      <w:bookmarkStart w:id="3040" w:name="_Toc12656158"/>
      <w:bookmarkStart w:id="3041" w:name="_Toc29323894"/>
      <w:bookmarkStart w:id="3042" w:name="_Toc52554421"/>
      <w:r w:rsidRPr="004B6803">
        <w:t>C.1</w:t>
      </w:r>
      <w:r w:rsidRPr="004B6803">
        <w:tab/>
        <w:t>Feature group indicators</w:t>
      </w:r>
      <w:bookmarkEnd w:id="3040"/>
      <w:bookmarkEnd w:id="3041"/>
      <w:bookmarkEnd w:id="3042"/>
    </w:p>
    <w:p w:rsidR="00F0608D" w:rsidRPr="004B6803" w:rsidRDefault="00F0608D" w:rsidP="00F0608D">
      <w:r w:rsidRPr="004B6803">
        <w:t xml:space="preserve">This annex contains the definitions of the bits in field </w:t>
      </w:r>
      <w:r w:rsidRPr="004B6803">
        <w:rPr>
          <w:i/>
        </w:rPr>
        <w:t>featureGroupIndRel10</w:t>
      </w:r>
      <w:r w:rsidRPr="004B6803">
        <w:t>.</w:t>
      </w:r>
    </w:p>
    <w:p w:rsidR="00F0608D" w:rsidRPr="004B6803" w:rsidRDefault="00F0608D" w:rsidP="00F0608D">
      <w:r w:rsidRPr="004B6803">
        <w:t xml:space="preserve">In this release of the protocol, the UE shall include the field </w:t>
      </w:r>
      <w:r w:rsidRPr="004B6803">
        <w:rPr>
          <w:i/>
        </w:rPr>
        <w:t>featureGroupIndRel10</w:t>
      </w:r>
      <w:r w:rsidRPr="004B6803">
        <w:t xml:space="preserve"> in the IE </w:t>
      </w:r>
      <w:r w:rsidRPr="004B6803">
        <w:rPr>
          <w:i/>
        </w:rPr>
        <w:t>UE-EUTRA-Capability-v1020-IEs</w:t>
      </w:r>
      <w:r w:rsidRPr="004B6803">
        <w:t xml:space="preserve">. All the functionalities defined within the field </w:t>
      </w:r>
      <w:r w:rsidRPr="004B6803">
        <w:rPr>
          <w:i/>
        </w:rPr>
        <w:t>featureGroupIndRel10</w:t>
      </w:r>
      <w:r w:rsidRPr="004B680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4B6803" w:rsidRDefault="00F0608D" w:rsidP="00F0608D">
      <w:r w:rsidRPr="004B6803">
        <w:t>The UE shall set all indicators that correspond to RATs not supported by the UE as zero (0).</w:t>
      </w:r>
    </w:p>
    <w:p w:rsidR="00F0608D" w:rsidRPr="004B6803" w:rsidRDefault="00F0608D" w:rsidP="00F0608D">
      <w:r w:rsidRPr="004B6803">
        <w:t>The UE shall set all indicators, which do not have a definition in Table C.1-1, as zero (0).</w:t>
      </w:r>
    </w:p>
    <w:p w:rsidR="00F0608D" w:rsidRPr="004B6803" w:rsidRDefault="00F0608D" w:rsidP="00F0608D">
      <w:r w:rsidRPr="004B6803">
        <w:t xml:space="preserve">If the optional field </w:t>
      </w:r>
      <w:r w:rsidRPr="004B6803">
        <w:rPr>
          <w:i/>
        </w:rPr>
        <w:t>featureGroupIndRel10</w:t>
      </w:r>
      <w:r w:rsidRPr="004B6803">
        <w:t xml:space="preserve"> is not included by a UE of a future release, the network may assume that all features, listed in Table C.1-1 and deployed in the network, have been implemented and tested by the UE.</w:t>
      </w:r>
    </w:p>
    <w:p w:rsidR="00F0608D" w:rsidRPr="004B6803" w:rsidRDefault="00F0608D" w:rsidP="00F0608D">
      <w:r w:rsidRPr="004B6803">
        <w:t xml:space="preserve">The indexing in Table C.1-1 starts from index 101, which is the leftmost bit in the field </w:t>
      </w:r>
      <w:r w:rsidRPr="004B6803">
        <w:rPr>
          <w:i/>
        </w:rPr>
        <w:t>featureGroupIndRel10</w:t>
      </w:r>
      <w:r w:rsidRPr="004B6803">
        <w:t>.</w:t>
      </w:r>
    </w:p>
    <w:p w:rsidR="00F0608D" w:rsidRPr="004B6803" w:rsidRDefault="00F0608D" w:rsidP="003F3E19">
      <w:pPr>
        <w:pStyle w:val="TH"/>
        <w:rPr>
          <w:lang w:val="en-GB"/>
        </w:rPr>
      </w:pPr>
      <w:r w:rsidRPr="004B6803">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B6803" w:rsidRPr="004B6803" w:rsidTr="00156BDF">
        <w:trPr>
          <w:jc w:val="center"/>
        </w:trPr>
        <w:tc>
          <w:tcPr>
            <w:tcW w:w="1021" w:type="dxa"/>
          </w:tcPr>
          <w:p w:rsidR="00F0608D" w:rsidRPr="004B6803" w:rsidRDefault="00F0608D" w:rsidP="00156BDF">
            <w:pPr>
              <w:pStyle w:val="TAH"/>
              <w:rPr>
                <w:lang w:val="en-GB" w:eastAsia="en-GB"/>
              </w:rPr>
            </w:pPr>
            <w:r w:rsidRPr="004B6803">
              <w:rPr>
                <w:lang w:val="en-GB" w:eastAsia="en-GB"/>
              </w:rPr>
              <w:t>Index of indicator</w:t>
            </w:r>
          </w:p>
        </w:tc>
        <w:tc>
          <w:tcPr>
            <w:tcW w:w="3340" w:type="dxa"/>
          </w:tcPr>
          <w:p w:rsidR="00F0608D" w:rsidRPr="004B6803" w:rsidRDefault="00F0608D" w:rsidP="00156BDF">
            <w:pPr>
              <w:pStyle w:val="TAH"/>
              <w:rPr>
                <w:lang w:val="en-GB" w:eastAsia="en-GB"/>
              </w:rPr>
            </w:pPr>
            <w:r w:rsidRPr="004B6803">
              <w:rPr>
                <w:lang w:val="en-GB" w:eastAsia="en-GB"/>
              </w:rPr>
              <w:t>Definition</w:t>
            </w:r>
          </w:p>
          <w:p w:rsidR="00F0608D" w:rsidRPr="004B6803" w:rsidRDefault="00F0608D" w:rsidP="00156BDF">
            <w:pPr>
              <w:pStyle w:val="TAH"/>
              <w:rPr>
                <w:b w:val="0"/>
                <w:lang w:val="en-GB" w:eastAsia="en-GB"/>
              </w:rPr>
            </w:pPr>
            <w:r w:rsidRPr="004B6803">
              <w:rPr>
                <w:b w:val="0"/>
                <w:lang w:val="en-GB" w:eastAsia="en-GB"/>
              </w:rPr>
              <w:t>(description of the supported functionality, if indicator set to one)</w:t>
            </w:r>
          </w:p>
        </w:tc>
        <w:tc>
          <w:tcPr>
            <w:tcW w:w="2551" w:type="dxa"/>
          </w:tcPr>
          <w:p w:rsidR="00F0608D" w:rsidRPr="004B6803" w:rsidRDefault="00F0608D" w:rsidP="00156BDF">
            <w:pPr>
              <w:pStyle w:val="TAH"/>
              <w:rPr>
                <w:lang w:val="en-GB" w:eastAsia="en-GB"/>
              </w:rPr>
            </w:pPr>
            <w:r w:rsidRPr="004B6803">
              <w:rPr>
                <w:lang w:val="en-GB" w:eastAsia="en-GB"/>
              </w:rPr>
              <w:t>Notes</w:t>
            </w:r>
          </w:p>
        </w:tc>
        <w:tc>
          <w:tcPr>
            <w:tcW w:w="2127" w:type="dxa"/>
          </w:tcPr>
          <w:p w:rsidR="00F0608D" w:rsidRPr="004B6803" w:rsidRDefault="00F0608D" w:rsidP="00156BDF">
            <w:pPr>
              <w:pStyle w:val="TAH"/>
              <w:rPr>
                <w:lang w:val="en-GB" w:eastAsia="en-GB"/>
              </w:rPr>
            </w:pPr>
            <w:r w:rsidRPr="004B6803">
              <w:rPr>
                <w:lang w:val="en-GB" w:eastAsia="en-GB"/>
              </w:rPr>
              <w:t>If indicated "Yes" the feature shall be implemented and successfully tested for this version of the specification</w:t>
            </w:r>
          </w:p>
        </w:tc>
        <w:tc>
          <w:tcPr>
            <w:tcW w:w="818" w:type="dxa"/>
          </w:tcPr>
          <w:p w:rsidR="00F0608D" w:rsidRPr="004B6803" w:rsidRDefault="00F0608D" w:rsidP="00156BDF">
            <w:pPr>
              <w:pStyle w:val="TAH"/>
              <w:rPr>
                <w:lang w:val="en-GB" w:eastAsia="en-GB"/>
              </w:rPr>
            </w:pPr>
            <w:r w:rsidRPr="004B6803">
              <w:rPr>
                <w:lang w:val="en-GB" w:eastAsia="en-GB"/>
              </w:rPr>
              <w:t>FDD/ TDD diff</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1 (leftmost bit)</w:t>
            </w:r>
          </w:p>
        </w:tc>
        <w:tc>
          <w:tcPr>
            <w:tcW w:w="3340" w:type="dxa"/>
          </w:tcPr>
          <w:p w:rsidR="00F0608D" w:rsidRPr="004B6803" w:rsidRDefault="00F0608D" w:rsidP="00156BDF">
            <w:pPr>
              <w:pStyle w:val="TAL"/>
              <w:rPr>
                <w:lang w:val="en-GB" w:eastAsia="en-GB"/>
              </w:rPr>
            </w:pPr>
            <w:r w:rsidRPr="004B6803">
              <w:rPr>
                <w:lang w:val="en-GB" w:eastAsia="en-GB"/>
              </w:rPr>
              <w:t>- DMRS with OCC (orthogonal cover code) and SGH (sequence group hopping) disabling</w:t>
            </w:r>
          </w:p>
        </w:tc>
        <w:tc>
          <w:tcPr>
            <w:tcW w:w="2551" w:type="dxa"/>
          </w:tcPr>
          <w:p w:rsidR="00F0608D" w:rsidRPr="004B6803" w:rsidRDefault="00F0608D" w:rsidP="00156BDF">
            <w:pPr>
              <w:pStyle w:val="TAL"/>
              <w:rPr>
                <w:lang w:val="en-GB" w:eastAsia="en-GB"/>
              </w:rPr>
            </w:pPr>
            <w:r w:rsidRPr="004B6803">
              <w:rPr>
                <w:lang w:val="en-GB" w:eastAsia="en-GB"/>
              </w:rPr>
              <w:t>- if the UE supports two or more layers for spatial multiplexing in UL, this bit shall be set to 1.</w:t>
            </w:r>
          </w:p>
          <w:p w:rsidR="00F0608D" w:rsidRPr="004B6803" w:rsidRDefault="00F0608D" w:rsidP="00156BDF">
            <w:pPr>
              <w:pStyle w:val="TAL"/>
              <w:rPr>
                <w:lang w:val="en-GB" w:eastAsia="en-GB"/>
              </w:rPr>
            </w:pPr>
            <w:r w:rsidRPr="004B6803">
              <w:rPr>
                <w:lang w:val="en-GB" w:eastAsia="en-GB"/>
              </w:rPr>
              <w:t xml:space="preserve">- If a category 0 </w:t>
            </w:r>
            <w:r w:rsidR="00C153DB" w:rsidRPr="004B6803">
              <w:rPr>
                <w:lang w:val="en-GB" w:eastAsia="en-GB"/>
              </w:rPr>
              <w:t xml:space="preserve">or 1bis </w:t>
            </w:r>
            <w:r w:rsidRPr="004B6803">
              <w:rPr>
                <w:lang w:val="en-GB" w:eastAsia="en-GB"/>
              </w:rPr>
              <w:t>UE does not support this feature, this bit shall be set to 0.</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2</w:t>
            </w:r>
          </w:p>
        </w:tc>
        <w:tc>
          <w:tcPr>
            <w:tcW w:w="3340" w:type="dxa"/>
          </w:tcPr>
          <w:p w:rsidR="00F0608D" w:rsidRPr="004B6803" w:rsidRDefault="00F0608D" w:rsidP="00156BDF">
            <w:pPr>
              <w:pStyle w:val="TAL"/>
              <w:rPr>
                <w:lang w:val="en-GB" w:eastAsia="en-GB"/>
              </w:rPr>
            </w:pPr>
            <w:r w:rsidRPr="004B6803">
              <w:rPr>
                <w:lang w:val="en-GB" w:eastAsia="en-GB"/>
              </w:rPr>
              <w:t>- Trigger type 1 SRS (aperiodic SRS) transmission (Up to X port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X = number of supported layers on given ban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3</w:t>
            </w:r>
          </w:p>
        </w:tc>
        <w:tc>
          <w:tcPr>
            <w:tcW w:w="3340" w:type="dxa"/>
          </w:tcPr>
          <w:p w:rsidR="00F0608D" w:rsidRPr="004B6803" w:rsidRDefault="00F0608D" w:rsidP="00156BDF">
            <w:pPr>
              <w:pStyle w:val="TAL"/>
              <w:rPr>
                <w:lang w:val="en-GB" w:eastAsia="en-GB"/>
              </w:rPr>
            </w:pPr>
            <w:r w:rsidRPr="004B6803">
              <w:rPr>
                <w:lang w:val="en-GB" w:eastAsia="en-GB"/>
              </w:rPr>
              <w:t>- PDSCH transmission mode 9 when up to 4 CSI reference signal ports are configured</w:t>
            </w:r>
            <w:r w:rsidR="006E0974" w:rsidRPr="004B6803">
              <w:rPr>
                <w:lang w:val="en-GB" w:eastAsia="en-GB"/>
              </w:rPr>
              <w:t xml:space="preserve"> and when not operating in CE mode</w:t>
            </w:r>
          </w:p>
        </w:tc>
        <w:tc>
          <w:tcPr>
            <w:tcW w:w="2551" w:type="dxa"/>
          </w:tcPr>
          <w:p w:rsidR="00F0608D" w:rsidRPr="004B6803" w:rsidRDefault="00F0608D" w:rsidP="00156BDF">
            <w:pPr>
              <w:pStyle w:val="TAL"/>
              <w:rPr>
                <w:lang w:val="en-GB" w:eastAsia="en-GB"/>
              </w:rPr>
            </w:pPr>
            <w:r w:rsidRPr="004B6803">
              <w:rPr>
                <w:lang w:val="en-GB" w:eastAsia="en-GB"/>
              </w:rPr>
              <w:t>- for Category 8 UEs, this bit shall be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4</w:t>
            </w:r>
          </w:p>
        </w:tc>
        <w:tc>
          <w:tcPr>
            <w:tcW w:w="3340" w:type="dxa"/>
          </w:tcPr>
          <w:p w:rsidR="00F0608D" w:rsidRPr="004B6803" w:rsidRDefault="00F0608D" w:rsidP="00156BDF">
            <w:pPr>
              <w:pStyle w:val="TAL"/>
              <w:rPr>
                <w:lang w:val="en-GB" w:eastAsia="en-GB"/>
              </w:rPr>
            </w:pPr>
            <w:r w:rsidRPr="004B6803">
              <w:rPr>
                <w:lang w:val="en-GB" w:eastAsia="en-GB"/>
              </w:rPr>
              <w:t>- PDSCH transmission mode 9 for TDD when 8 CSI reference signal ports are configured</w:t>
            </w:r>
            <w:r w:rsidR="006E0974" w:rsidRPr="004B6803">
              <w:rPr>
                <w:lang w:val="en-GB" w:eastAsia="en-GB"/>
              </w:rPr>
              <w:t xml:space="preserve"> and when not operating in CE mode</w:t>
            </w:r>
          </w:p>
        </w:tc>
        <w:tc>
          <w:tcPr>
            <w:tcW w:w="2551" w:type="dxa"/>
          </w:tcPr>
          <w:p w:rsidR="00F0608D" w:rsidRPr="004B6803" w:rsidRDefault="00F0608D" w:rsidP="00156BDF">
            <w:pPr>
              <w:pStyle w:val="TAL"/>
              <w:rPr>
                <w:lang w:val="en-GB" w:eastAsia="en-GB"/>
              </w:rPr>
            </w:pPr>
            <w:r w:rsidRPr="004B6803">
              <w:rPr>
                <w:lang w:val="en-GB" w:eastAsia="en-GB"/>
              </w:rPr>
              <w:t>- if the UE does not support TDD, this bit is irrelevant (capability signalling exists for FDD for this feature), and this bit shall be set to 0.</w:t>
            </w:r>
          </w:p>
          <w:p w:rsidR="00F0608D" w:rsidRPr="004B6803" w:rsidRDefault="00F0608D" w:rsidP="00156BDF">
            <w:pPr>
              <w:pStyle w:val="TAL"/>
              <w:rPr>
                <w:lang w:val="en-GB" w:eastAsia="en-GB"/>
              </w:rPr>
            </w:pPr>
            <w:r w:rsidRPr="004B6803">
              <w:rPr>
                <w:lang w:val="en-GB" w:eastAsia="en-GB"/>
              </w:rPr>
              <w:t>- for Category 8 UEs, this bit shall be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OC6"/>
              <w:rPr>
                <w:rFonts w:ascii="Arial" w:hAnsi="Arial" w:cs="Arial"/>
                <w:sz w:val="18"/>
                <w:szCs w:val="18"/>
              </w:rPr>
            </w:pPr>
            <w:r w:rsidRPr="004B6803">
              <w:rPr>
                <w:rFonts w:ascii="Arial" w:hAnsi="Arial" w:cs="Arial"/>
                <w:sz w:val="18"/>
                <w:szCs w:val="18"/>
              </w:rPr>
              <w:t>105</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2-0 – UE selected subband CQI without PMI, when PDSCH transmission mode 9 is configured</w:t>
            </w:r>
          </w:p>
          <w:p w:rsidR="00F0608D" w:rsidRPr="004B6803" w:rsidRDefault="00F0608D" w:rsidP="00156BDF">
            <w:pPr>
              <w:pStyle w:val="TAL"/>
              <w:rPr>
                <w:lang w:val="en-GB" w:eastAsia="en-GB"/>
              </w:rPr>
            </w:pPr>
            <w:r w:rsidRPr="004B6803">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indices 2 (Table B.1-1) and 103 are set to 1.</w:t>
            </w:r>
          </w:p>
          <w:p w:rsidR="00F0608D" w:rsidRPr="004B6803" w:rsidRDefault="00F0608D" w:rsidP="00791B32">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index 2 is set to 1 for both FDD and TDD, and index 103 is set to 1 for </w:t>
            </w:r>
            <w:r w:rsidR="00791B32" w:rsidRPr="004B6803">
              <w:rPr>
                <w:rFonts w:eastAsia="MS Mincho"/>
                <w:lang w:val="en-GB" w:eastAsia="ja-JP"/>
              </w:rPr>
              <w:t xml:space="preserve">at least one of </w:t>
            </w:r>
            <w:r w:rsidRPr="004B6803">
              <w:rPr>
                <w:rFonts w:eastAsia="MS Mincho"/>
                <w:lang w:val="en-GB" w:eastAsia="ja-JP"/>
              </w:rPr>
              <w:t>FDD and TDD</w:t>
            </w:r>
            <w:r w:rsidR="00791B32" w:rsidRPr="004B6803">
              <w:rPr>
                <w:rFonts w:eastAsia="MS Mincho"/>
                <w:lang w:val="en-GB" w:eastAsia="ja-JP"/>
              </w:rPr>
              <w:t xml:space="preserve"> duplex modes</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6</w:t>
            </w:r>
          </w:p>
        </w:tc>
        <w:tc>
          <w:tcPr>
            <w:tcW w:w="3340" w:type="dxa"/>
          </w:tcPr>
          <w:p w:rsidR="00F0608D" w:rsidRPr="004B6803" w:rsidRDefault="00F0608D" w:rsidP="00156BDF">
            <w:pPr>
              <w:pStyle w:val="TAL"/>
              <w:rPr>
                <w:lang w:val="en-GB" w:eastAsia="en-GB"/>
              </w:rPr>
            </w:pPr>
            <w:r w:rsidRPr="004B6803">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2 (Table B.1-1) is set to 1.</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 and if index 2 is set to 1 for both FDD and TDD.</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7</w:t>
            </w:r>
          </w:p>
        </w:tc>
        <w:tc>
          <w:tcPr>
            <w:tcW w:w="3340" w:type="dxa"/>
          </w:tcPr>
          <w:p w:rsidR="00F0608D" w:rsidRPr="004B6803" w:rsidRDefault="00F0608D" w:rsidP="00156BDF">
            <w:pPr>
              <w:pStyle w:val="TAL"/>
              <w:rPr>
                <w:lang w:val="en-GB" w:eastAsia="en-GB"/>
              </w:rPr>
            </w:pPr>
            <w:r w:rsidRPr="004B6803">
              <w:rPr>
                <w:lang w:val="en-GB" w:eastAsia="en-GB"/>
              </w:rPr>
              <w:t>- Aperiodic CQI/PMI/RI reporting on PUSCH: Mode 2-0 – UE selected subband CQI without PMI, when PDSCH transmission mode 9 is configured</w:t>
            </w:r>
          </w:p>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4B6803" w:rsidRDefault="00F0608D" w:rsidP="00791B32">
            <w:pPr>
              <w:pStyle w:val="TAL"/>
              <w:rPr>
                <w:lang w:val="en-GB" w:eastAsia="en-GB"/>
              </w:rPr>
            </w:pPr>
            <w:r w:rsidRPr="004B6803">
              <w:rPr>
                <w:lang w:val="en-GB" w:eastAsia="en-GB"/>
              </w:rPr>
              <w:t>- this bit can be set to 1 only if indices 1 (Table B.1-1) and 103 are set to 1.</w:t>
            </w:r>
          </w:p>
          <w:p w:rsidR="00F0608D" w:rsidRPr="004B6803" w:rsidRDefault="00791B32" w:rsidP="00791B32">
            <w:pPr>
              <w:pStyle w:val="TAL"/>
              <w:rPr>
                <w:lang w:val="en-GB" w:eastAsia="en-GB"/>
              </w:rPr>
            </w:pPr>
            <w:r w:rsidRPr="004B6803">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8</w:t>
            </w:r>
          </w:p>
        </w:tc>
        <w:tc>
          <w:tcPr>
            <w:tcW w:w="3340" w:type="dxa"/>
          </w:tcPr>
          <w:p w:rsidR="00F0608D" w:rsidRPr="004B6803" w:rsidRDefault="00F0608D" w:rsidP="00156BDF">
            <w:pPr>
              <w:pStyle w:val="TAL"/>
              <w:rPr>
                <w:lang w:val="en-GB" w:eastAsia="en-GB"/>
              </w:rPr>
            </w:pPr>
            <w:r w:rsidRPr="004B6803">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4B6803" w:rsidRDefault="00F0608D" w:rsidP="00791B32">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1 (Table B.1-1) is set to 1.</w:t>
            </w:r>
          </w:p>
          <w:p w:rsidR="00F0608D" w:rsidRPr="004B6803" w:rsidRDefault="00791B32" w:rsidP="00791B32">
            <w:pPr>
              <w:pStyle w:val="TAL"/>
              <w:rPr>
                <w:lang w:val="en-GB" w:eastAsia="en-GB"/>
              </w:rPr>
            </w:pPr>
            <w:r w:rsidRPr="004B6803">
              <w:rPr>
                <w:lang w:val="en-GB" w:eastAsia="en-GB"/>
              </w:rPr>
              <w:t xml:space="preserve">- For UEs capable of TDD-FDD CA, this bit can be set to 1 for both FDD and TDD if at least one of index 104 and </w:t>
            </w:r>
            <w:r w:rsidRPr="004B6803">
              <w:rPr>
                <w:i/>
                <w:lang w:val="en-GB" w:eastAsia="en-GB"/>
              </w:rPr>
              <w:t>tm9-With-8Tx-FDD-r10</w:t>
            </w:r>
            <w:r w:rsidRPr="004B6803">
              <w:rPr>
                <w:lang w:val="en-GB" w:eastAsia="en-GB"/>
              </w:rPr>
              <w:t xml:space="preserve"> is set to 1/</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 and if index 1 is set to 1 for both FDD and TDD.</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09</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1-1, submode 1</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0</w:t>
            </w:r>
          </w:p>
        </w:tc>
        <w:tc>
          <w:tcPr>
            <w:tcW w:w="3340" w:type="dxa"/>
          </w:tcPr>
          <w:p w:rsidR="00F0608D" w:rsidRPr="004B6803" w:rsidRDefault="00F0608D" w:rsidP="00156BDF">
            <w:pPr>
              <w:pStyle w:val="TAL"/>
              <w:rPr>
                <w:lang w:val="en-GB" w:eastAsia="en-GB"/>
              </w:rPr>
            </w:pPr>
            <w:r w:rsidRPr="004B6803">
              <w:rPr>
                <w:lang w:val="en-GB" w:eastAsia="en-GB"/>
              </w:rPr>
              <w:t>- Periodic CQI/PMI/RI reporting on PUCCH Mode 1-1, submode 2</w:t>
            </w:r>
          </w:p>
        </w:tc>
        <w:tc>
          <w:tcPr>
            <w:tcW w:w="2551" w:type="dxa"/>
          </w:tcPr>
          <w:p w:rsidR="00F0608D" w:rsidRPr="004B6803" w:rsidRDefault="00F0608D" w:rsidP="00156BDF">
            <w:pPr>
              <w:pStyle w:val="TAL"/>
              <w:rPr>
                <w:lang w:val="en-GB" w:eastAsia="en-GB"/>
              </w:rPr>
            </w:pPr>
            <w:r w:rsidRPr="004B6803">
              <w:rPr>
                <w:lang w:val="en-GB" w:eastAsia="en-GB"/>
              </w:rPr>
              <w:t xml:space="preserve">- this bit can be set to 1 only if the UE supports PDSCH transmission mode 9 with 8 CSI reference signal ports (i.e., for TDD, if index 104 is set to 1, and for FDD, if </w:t>
            </w:r>
            <w:r w:rsidRPr="004B6803">
              <w:rPr>
                <w:i/>
                <w:iCs/>
                <w:lang w:val="en-GB" w:eastAsia="en-GB"/>
              </w:rPr>
              <w:t>tm9-With-8Tx-FDD-r10</w:t>
            </w:r>
            <w:r w:rsidRPr="004B6803">
              <w:rPr>
                <w:lang w:val="en-GB" w:eastAsia="en-GB"/>
              </w:rPr>
              <w:t xml:space="preserve"> is set to </w:t>
            </w:r>
            <w:r w:rsidR="005A4770" w:rsidRPr="004B6803">
              <w:rPr>
                <w:lang w:val="en-GB" w:eastAsia="en-GB"/>
              </w:rPr>
              <w:t>'</w:t>
            </w:r>
            <w:r w:rsidRPr="004B6803">
              <w:rPr>
                <w:lang w:val="en-GB" w:eastAsia="en-GB"/>
              </w:rPr>
              <w:t>supported</w:t>
            </w:r>
            <w:r w:rsidR="005A4770" w:rsidRPr="004B6803">
              <w:rPr>
                <w:lang w:val="en-GB" w:eastAsia="en-GB"/>
              </w:rPr>
              <w:t>'</w:t>
            </w:r>
            <w:r w:rsidRPr="004B6803">
              <w:rPr>
                <w:lang w:val="en-GB" w:eastAsia="en-GB"/>
              </w:rPr>
              <w:t>).</w:t>
            </w:r>
          </w:p>
          <w:p w:rsidR="00F0608D" w:rsidRPr="004B6803" w:rsidRDefault="00F0608D" w:rsidP="00156BDF">
            <w:pPr>
              <w:pStyle w:val="TAL"/>
              <w:rPr>
                <w:lang w:val="en-GB" w:eastAsia="en-GB"/>
              </w:rPr>
            </w:pPr>
            <w:r w:rsidRPr="004B6803">
              <w:rPr>
                <w:lang w:val="en-GB" w:eastAsia="en-GB"/>
              </w:rPr>
              <w:t xml:space="preserve">- </w:t>
            </w:r>
            <w:r w:rsidRPr="004B6803">
              <w:rPr>
                <w:rFonts w:eastAsia="MS Mincho"/>
                <w:lang w:val="en-GB" w:eastAsia="ja-JP"/>
              </w:rPr>
              <w:t xml:space="preserve">For UEs capable of TDD-FDD CA, this bit can be set to 1 for both FDD and TDD if </w:t>
            </w:r>
            <w:r w:rsidR="00791B32" w:rsidRPr="004B6803">
              <w:rPr>
                <w:rFonts w:eastAsia="MS Mincho"/>
                <w:lang w:val="en-GB" w:eastAsia="ja-JP"/>
              </w:rPr>
              <w:t xml:space="preserve">at least one of </w:t>
            </w:r>
            <w:r w:rsidRPr="004B6803">
              <w:rPr>
                <w:rFonts w:eastAsia="MS Mincho"/>
                <w:lang w:val="en-GB" w:eastAsia="ja-JP"/>
              </w:rPr>
              <w:t xml:space="preserve">index 104 </w:t>
            </w:r>
            <w:r w:rsidR="00791B32" w:rsidRPr="004B6803">
              <w:rPr>
                <w:rFonts w:eastAsia="MS Mincho"/>
                <w:lang w:val="en-GB" w:eastAsia="ja-JP"/>
              </w:rPr>
              <w:t>and</w:t>
            </w:r>
            <w:r w:rsidRPr="004B6803">
              <w:rPr>
                <w:rFonts w:eastAsia="MS Mincho"/>
                <w:lang w:val="en-GB" w:eastAsia="ja-JP"/>
              </w:rPr>
              <w:t xml:space="preserve"> </w:t>
            </w:r>
            <w:r w:rsidRPr="004B6803">
              <w:rPr>
                <w:rFonts w:eastAsia="MS Mincho"/>
                <w:i/>
                <w:lang w:val="en-GB" w:eastAsia="ja-JP"/>
              </w:rPr>
              <w:t>tm9-With-8Tx-FDD-r10</w:t>
            </w:r>
            <w:r w:rsidRPr="004B6803">
              <w:rPr>
                <w:rFonts w:eastAsia="MS Mincho"/>
                <w:lang w:val="en-GB" w:eastAsia="ja-JP"/>
              </w:rPr>
              <w:t xml:space="preserve"> is set to </w:t>
            </w:r>
            <w:r w:rsidR="00791B32" w:rsidRPr="004B6803">
              <w:rPr>
                <w:rFonts w:eastAsia="MS Mincho"/>
                <w:lang w:val="en-GB" w:eastAsia="ja-JP"/>
              </w:rPr>
              <w:t>1/</w:t>
            </w:r>
            <w:r w:rsidR="005A4770" w:rsidRPr="004B6803">
              <w:rPr>
                <w:lang w:val="en-GB" w:eastAsia="en-GB"/>
              </w:rPr>
              <w:t>'</w:t>
            </w:r>
            <w:r w:rsidRPr="004B6803">
              <w:rPr>
                <w:lang w:val="en-GB" w:eastAsia="en-GB"/>
              </w:rPr>
              <w:t>supported</w:t>
            </w:r>
            <w:r w:rsidR="005A4770" w:rsidRPr="004B6803">
              <w:rPr>
                <w:lang w:val="en-GB" w:eastAsia="en-GB"/>
              </w:rPr>
              <w:t>'</w:t>
            </w:r>
            <w:r w:rsidRPr="004B6803">
              <w:rPr>
                <w:rFonts w:eastAsia="MS Mincho"/>
                <w:lang w:val="en-GB" w:eastAsia="ja-JP"/>
              </w:rPr>
              <w:t>.</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1</w:t>
            </w:r>
          </w:p>
        </w:tc>
        <w:tc>
          <w:tcPr>
            <w:tcW w:w="3340" w:type="dxa"/>
          </w:tcPr>
          <w:p w:rsidR="00F0608D" w:rsidRPr="004B6803" w:rsidRDefault="00F0608D" w:rsidP="00156BDF">
            <w:pPr>
              <w:pStyle w:val="TAL"/>
              <w:rPr>
                <w:lang w:val="en-GB" w:eastAsia="en-GB"/>
              </w:rPr>
            </w:pPr>
            <w:r w:rsidRPr="004B6803">
              <w:rPr>
                <w:lang w:val="en-GB" w:eastAsia="en-GB"/>
              </w:rPr>
              <w:t>- Measurement reporting trigger Event A6</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carrier aggregation.</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D020FE" w:rsidRPr="004B6803" w:rsidRDefault="00D020FE" w:rsidP="00156BDF">
            <w:pPr>
              <w:pStyle w:val="TAL"/>
              <w:rPr>
                <w:lang w:val="en-GB" w:eastAsia="en-GB"/>
              </w:rPr>
            </w:pPr>
            <w:r w:rsidRPr="004B6803">
              <w:rPr>
                <w:lang w:val="en-GB" w:eastAsia="en-GB"/>
              </w:rPr>
              <w:t>112</w:t>
            </w:r>
          </w:p>
        </w:tc>
        <w:tc>
          <w:tcPr>
            <w:tcW w:w="3340" w:type="dxa"/>
          </w:tcPr>
          <w:p w:rsidR="00D020FE" w:rsidRPr="004B6803" w:rsidRDefault="00D020FE" w:rsidP="0077535D">
            <w:pPr>
              <w:pStyle w:val="TAL"/>
              <w:rPr>
                <w:lang w:val="en-GB" w:eastAsia="en-GB"/>
              </w:rPr>
            </w:pPr>
            <w:r w:rsidRPr="004B6803">
              <w:rPr>
                <w:lang w:val="en-GB" w:eastAsia="en-GB"/>
              </w:rPr>
              <w:t>- SCell addition within the handover to EUTRA procedure</w:t>
            </w:r>
          </w:p>
        </w:tc>
        <w:tc>
          <w:tcPr>
            <w:tcW w:w="2551" w:type="dxa"/>
          </w:tcPr>
          <w:p w:rsidR="00D020FE" w:rsidRPr="004B6803" w:rsidRDefault="00D020FE" w:rsidP="0077535D">
            <w:pPr>
              <w:pStyle w:val="TAL"/>
              <w:rPr>
                <w:lang w:val="en-GB" w:eastAsia="en-GB"/>
              </w:rPr>
            </w:pPr>
            <w:r w:rsidRPr="004B6803">
              <w:rPr>
                <w:lang w:val="en-GB" w:eastAsia="en-GB"/>
              </w:rPr>
              <w:t>- this bit can be set to 1 only if the UE supports carrier aggregation and the handover to EUTRA procedure.</w:t>
            </w:r>
          </w:p>
        </w:tc>
        <w:tc>
          <w:tcPr>
            <w:tcW w:w="2127" w:type="dxa"/>
          </w:tcPr>
          <w:p w:rsidR="00D020FE" w:rsidRPr="004B6803" w:rsidRDefault="00D020FE" w:rsidP="00156BDF">
            <w:pPr>
              <w:pStyle w:val="TAL"/>
              <w:rPr>
                <w:lang w:val="en-GB" w:eastAsia="en-GB"/>
              </w:rPr>
            </w:pPr>
          </w:p>
        </w:tc>
        <w:tc>
          <w:tcPr>
            <w:tcW w:w="818" w:type="dxa"/>
          </w:tcPr>
          <w:p w:rsidR="00D020FE" w:rsidRPr="004B6803" w:rsidRDefault="00D020FE"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3</w:t>
            </w:r>
          </w:p>
        </w:tc>
        <w:tc>
          <w:tcPr>
            <w:tcW w:w="3340" w:type="dxa"/>
          </w:tcPr>
          <w:p w:rsidR="00F0608D" w:rsidRPr="004B6803" w:rsidRDefault="00F0608D" w:rsidP="00156BDF">
            <w:pPr>
              <w:pStyle w:val="TAL"/>
              <w:rPr>
                <w:lang w:val="en-GB" w:eastAsia="en-GB"/>
              </w:rPr>
            </w:pPr>
            <w:r w:rsidRPr="004B6803">
              <w:rPr>
                <w:lang w:val="en-GB" w:eastAsia="en-GB"/>
              </w:rPr>
              <w:t>- Trigger type 0 SRS (periodic SRS) transmission on X Serving Cells</w:t>
            </w:r>
          </w:p>
          <w:p w:rsidR="00F0608D" w:rsidRPr="004B6803" w:rsidRDefault="00F0608D" w:rsidP="00156BDF">
            <w:pPr>
              <w:pStyle w:val="TAL"/>
              <w:rPr>
                <w:lang w:val="en-GB" w:eastAsia="en-GB"/>
              </w:rPr>
            </w:pPr>
          </w:p>
          <w:p w:rsidR="00F0608D" w:rsidRPr="004B6803" w:rsidRDefault="00F0608D" w:rsidP="00156BDF">
            <w:pPr>
              <w:pStyle w:val="TAL"/>
              <w:rPr>
                <w:lang w:val="en-GB" w:eastAsia="en-GB"/>
              </w:rPr>
            </w:pPr>
            <w:r w:rsidRPr="004B6803">
              <w:rPr>
                <w:lang w:val="en-GB" w:eastAsia="en-GB"/>
              </w:rPr>
              <w:t>NOTE: X = number of supported component carriers in a given band combination</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carrier aggregation in UL.</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zh-CN"/>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4</w:t>
            </w:r>
          </w:p>
        </w:tc>
        <w:tc>
          <w:tcPr>
            <w:tcW w:w="3340" w:type="dxa"/>
          </w:tcPr>
          <w:p w:rsidR="00F0608D" w:rsidRPr="004B6803" w:rsidRDefault="00F0608D" w:rsidP="00156BDF">
            <w:pPr>
              <w:pStyle w:val="TAL"/>
              <w:rPr>
                <w:lang w:val="en-GB" w:eastAsia="en-GB"/>
              </w:rPr>
            </w:pPr>
            <w:r w:rsidRPr="004B6803">
              <w:rPr>
                <w:lang w:val="en-GB" w:eastAsia="en-GB"/>
              </w:rPr>
              <w:t>- Reporting of both UTRA CPICH RSCP and Ec/N0 in a Measurement Report</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index 22 (Table B.1-1) is set to 1.</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No</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5</w:t>
            </w:r>
          </w:p>
        </w:tc>
        <w:tc>
          <w:tcPr>
            <w:tcW w:w="3340" w:type="dxa"/>
          </w:tcPr>
          <w:p w:rsidR="00F0608D" w:rsidRPr="004B6803" w:rsidRDefault="00F0608D" w:rsidP="00156BDF">
            <w:pPr>
              <w:pStyle w:val="TAL"/>
              <w:rPr>
                <w:lang w:val="en-GB" w:eastAsia="en-GB"/>
              </w:rPr>
            </w:pPr>
            <w:r w:rsidRPr="004B6803">
              <w:rPr>
                <w:lang w:val="en-GB" w:eastAsia="en-GB"/>
              </w:rPr>
              <w:t>- time domain ICIC RLM/RRM measurement subframe restriction for the serving cell</w:t>
            </w:r>
          </w:p>
          <w:p w:rsidR="00F0608D" w:rsidRPr="004B6803" w:rsidRDefault="00F0608D" w:rsidP="00156BDF">
            <w:pPr>
              <w:pStyle w:val="TAL"/>
              <w:rPr>
                <w:lang w:val="en-GB" w:eastAsia="en-GB"/>
              </w:rPr>
            </w:pPr>
            <w:r w:rsidRPr="004B6803">
              <w:rPr>
                <w:lang w:val="en-GB" w:eastAsia="en-GB"/>
              </w:rPr>
              <w:t>- time domain ICIC RRM measurement subframe restriction for neighbour cells</w:t>
            </w:r>
          </w:p>
          <w:p w:rsidR="00F0608D" w:rsidRPr="004B6803" w:rsidRDefault="00F0608D" w:rsidP="00156BDF">
            <w:pPr>
              <w:pStyle w:val="TAL"/>
              <w:rPr>
                <w:lang w:val="en-GB" w:eastAsia="en-GB"/>
              </w:rPr>
            </w:pPr>
            <w:r w:rsidRPr="004B6803">
              <w:rPr>
                <w:lang w:val="en-GB" w:eastAsia="en-GB"/>
              </w:rPr>
              <w:t>- time domain ICIC CSI measurement subframe restriction</w:t>
            </w:r>
          </w:p>
        </w:tc>
        <w:tc>
          <w:tcPr>
            <w:tcW w:w="2551" w:type="dxa"/>
          </w:tcPr>
          <w:p w:rsidR="00F0608D" w:rsidRPr="004B6803" w:rsidRDefault="001805D6" w:rsidP="00156BDF">
            <w:pPr>
              <w:pStyle w:val="TAL"/>
              <w:rPr>
                <w:lang w:val="en-GB" w:eastAsia="en-GB"/>
              </w:rPr>
            </w:pPr>
            <w:r w:rsidRPr="004B6803">
              <w:rPr>
                <w:lang w:val="en-GB" w:eastAsia="en-GB"/>
              </w:rPr>
              <w:t>- If a category M1 UE does not support this feature group, this bit shall be set to 0.</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6</w:t>
            </w:r>
          </w:p>
        </w:tc>
        <w:tc>
          <w:tcPr>
            <w:tcW w:w="3340" w:type="dxa"/>
          </w:tcPr>
          <w:p w:rsidR="00F0608D" w:rsidRPr="004B6803" w:rsidRDefault="00F0608D" w:rsidP="00156BDF">
            <w:pPr>
              <w:pStyle w:val="TAL"/>
              <w:rPr>
                <w:lang w:val="en-GB" w:eastAsia="en-GB"/>
              </w:rPr>
            </w:pPr>
            <w:r w:rsidRPr="004B6803">
              <w:rPr>
                <w:lang w:val="en-GB" w:eastAsia="en-GB"/>
              </w:rPr>
              <w:t>- Relative transmit phase continuity for spatial multiplexing in UL</w:t>
            </w:r>
          </w:p>
        </w:tc>
        <w:tc>
          <w:tcPr>
            <w:tcW w:w="2551" w:type="dxa"/>
          </w:tcPr>
          <w:p w:rsidR="00F0608D" w:rsidRPr="004B6803" w:rsidRDefault="00F0608D" w:rsidP="00156BDF">
            <w:pPr>
              <w:pStyle w:val="TAL"/>
              <w:rPr>
                <w:lang w:val="en-GB" w:eastAsia="en-GB"/>
              </w:rPr>
            </w:pPr>
            <w:r w:rsidRPr="004B6803">
              <w:rPr>
                <w:lang w:val="en-GB" w:eastAsia="en-GB"/>
              </w:rPr>
              <w:t>- this bit can be set to 1 only if the UE supports two or more layers for spatial multiplexing in UL.</w:t>
            </w: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r w:rsidRPr="004B6803">
              <w:rPr>
                <w:lang w:val="en-GB" w:eastAsia="en-GB"/>
              </w:rPr>
              <w:t>Yes</w:t>
            </w: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7</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8</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19</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0</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1</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2</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3</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4</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5</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6</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7</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8</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29</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0</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4B6803"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1</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r w:rsidR="00F0608D" w:rsidRPr="004B6803" w:rsidTr="00156BDF">
        <w:trPr>
          <w:jc w:val="center"/>
        </w:trPr>
        <w:tc>
          <w:tcPr>
            <w:tcW w:w="1021" w:type="dxa"/>
          </w:tcPr>
          <w:p w:rsidR="00F0608D" w:rsidRPr="004B6803" w:rsidRDefault="00F0608D" w:rsidP="00156BDF">
            <w:pPr>
              <w:pStyle w:val="TAL"/>
              <w:rPr>
                <w:lang w:val="en-GB" w:eastAsia="en-GB"/>
              </w:rPr>
            </w:pPr>
            <w:r w:rsidRPr="004B6803">
              <w:rPr>
                <w:lang w:val="en-GB" w:eastAsia="en-GB"/>
              </w:rPr>
              <w:t>132</w:t>
            </w:r>
          </w:p>
        </w:tc>
        <w:tc>
          <w:tcPr>
            <w:tcW w:w="3340" w:type="dxa"/>
          </w:tcPr>
          <w:p w:rsidR="00F0608D" w:rsidRPr="004B6803" w:rsidRDefault="00F0608D" w:rsidP="00156BDF">
            <w:pPr>
              <w:pStyle w:val="TAL"/>
              <w:rPr>
                <w:lang w:val="en-GB" w:eastAsia="en-GB"/>
              </w:rPr>
            </w:pPr>
            <w:r w:rsidRPr="004B6803">
              <w:rPr>
                <w:lang w:val="en-GB" w:eastAsia="en-GB"/>
              </w:rPr>
              <w:t>Undefined</w:t>
            </w:r>
          </w:p>
        </w:tc>
        <w:tc>
          <w:tcPr>
            <w:tcW w:w="2551" w:type="dxa"/>
          </w:tcPr>
          <w:p w:rsidR="00F0608D" w:rsidRPr="004B6803" w:rsidRDefault="00F0608D" w:rsidP="00156BDF">
            <w:pPr>
              <w:pStyle w:val="TAL"/>
              <w:rPr>
                <w:lang w:val="en-GB" w:eastAsia="en-GB"/>
              </w:rPr>
            </w:pPr>
          </w:p>
        </w:tc>
        <w:tc>
          <w:tcPr>
            <w:tcW w:w="2127" w:type="dxa"/>
          </w:tcPr>
          <w:p w:rsidR="00F0608D" w:rsidRPr="004B6803" w:rsidRDefault="00F0608D" w:rsidP="00156BDF">
            <w:pPr>
              <w:pStyle w:val="TAL"/>
              <w:rPr>
                <w:lang w:val="en-GB" w:eastAsia="en-GB"/>
              </w:rPr>
            </w:pPr>
          </w:p>
        </w:tc>
        <w:tc>
          <w:tcPr>
            <w:tcW w:w="818" w:type="dxa"/>
          </w:tcPr>
          <w:p w:rsidR="00F0608D" w:rsidRPr="004B6803" w:rsidRDefault="00F0608D" w:rsidP="00156BDF">
            <w:pPr>
              <w:pStyle w:val="TAL"/>
              <w:rPr>
                <w:lang w:val="en-GB" w:eastAsia="en-GB"/>
              </w:rPr>
            </w:pPr>
          </w:p>
        </w:tc>
      </w:tr>
    </w:tbl>
    <w:p w:rsidR="00F0608D" w:rsidRPr="004B6803" w:rsidRDefault="00F0608D" w:rsidP="00F0608D"/>
    <w:p w:rsidR="00F0608D" w:rsidRPr="004B6803" w:rsidRDefault="00F0608D" w:rsidP="00F0608D">
      <w:pPr>
        <w:pStyle w:val="NO"/>
        <w:rPr>
          <w:lang w:val="en-GB"/>
        </w:rPr>
      </w:pPr>
      <w:r w:rsidRPr="004B6803">
        <w:rPr>
          <w:lang w:val="en-GB"/>
        </w:rPr>
        <w:t>NOTE:</w:t>
      </w:r>
      <w:r w:rsidRPr="004B6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B6803">
        <w:rPr>
          <w:lang w:val="en-GB" w:eastAsia="ko-KR"/>
        </w:rPr>
        <w:t xml:space="preserve"> </w:t>
      </w:r>
      <w:r w:rsidRPr="004B6803">
        <w:rPr>
          <w:lang w:val="en-GB"/>
        </w:rPr>
        <w:t>signalling</w:t>
      </w:r>
      <w:r w:rsidRPr="004B6803">
        <w:rPr>
          <w:lang w:val="en-GB" w:eastAsia="ko-KR"/>
        </w:rPr>
        <w:t>.</w:t>
      </w:r>
    </w:p>
    <w:p w:rsidR="00F0608D" w:rsidRPr="004B6803" w:rsidRDefault="00F0608D" w:rsidP="00F0608D">
      <w:pPr>
        <w:sectPr w:rsidR="00F0608D" w:rsidRPr="004B6803">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4B6803" w:rsidRDefault="00F0608D" w:rsidP="00833172">
      <w:pPr>
        <w:pStyle w:val="Heading8"/>
      </w:pPr>
      <w:bookmarkStart w:id="3043" w:name="_Toc12656159"/>
      <w:bookmarkStart w:id="3044" w:name="_Toc29323895"/>
      <w:bookmarkStart w:id="3045" w:name="_Toc52554422"/>
      <w:bookmarkStart w:id="3046" w:name="historyclause"/>
      <w:r w:rsidRPr="004B6803">
        <w:t>Annex D (info</w:t>
      </w:r>
      <w:r w:rsidR="00CB4825" w:rsidRPr="004B6803">
        <w:t>rmative</w:t>
      </w:r>
      <w:r w:rsidR="00833172" w:rsidRPr="004B6803">
        <w:t>):</w:t>
      </w:r>
      <w:r w:rsidR="00833172" w:rsidRPr="004B6803">
        <w:tab/>
      </w:r>
      <w:r w:rsidRPr="004B6803">
        <w:t>Descriptive background information</w:t>
      </w:r>
      <w:bookmarkEnd w:id="3043"/>
      <w:bookmarkEnd w:id="3044"/>
      <w:bookmarkEnd w:id="3045"/>
    </w:p>
    <w:p w:rsidR="00F0608D" w:rsidRPr="004B6803" w:rsidRDefault="00F0608D" w:rsidP="00014E9D">
      <w:pPr>
        <w:pStyle w:val="Heading1"/>
      </w:pPr>
      <w:bookmarkStart w:id="3047" w:name="_Toc12656160"/>
      <w:bookmarkStart w:id="3048" w:name="_Toc29323896"/>
      <w:bookmarkStart w:id="3049" w:name="_Toc52554423"/>
      <w:bookmarkEnd w:id="3046"/>
      <w:r w:rsidRPr="004B6803">
        <w:t>D.1</w:t>
      </w:r>
      <w:r w:rsidRPr="004B6803">
        <w:tab/>
        <w:t>Signalling of Multiple Frequency Band Indicators (Multiple FBI)</w:t>
      </w:r>
      <w:bookmarkEnd w:id="3047"/>
      <w:bookmarkEnd w:id="3048"/>
      <w:bookmarkEnd w:id="3049"/>
    </w:p>
    <w:p w:rsidR="00F0608D" w:rsidRPr="004B6803" w:rsidRDefault="00F0608D" w:rsidP="00014E9D">
      <w:pPr>
        <w:pStyle w:val="Heading2"/>
      </w:pPr>
      <w:bookmarkStart w:id="3050" w:name="_Toc12656161"/>
      <w:bookmarkStart w:id="3051" w:name="_Toc29323897"/>
      <w:bookmarkStart w:id="3052" w:name="_Toc52554424"/>
      <w:r w:rsidRPr="004B6803">
        <w:t>D.1.1</w:t>
      </w:r>
      <w:r w:rsidRPr="004B6803">
        <w:tab/>
        <w:t>Mapping between frequency band indicator and multiple frequency band indicator</w:t>
      </w:r>
      <w:bookmarkEnd w:id="3050"/>
      <w:bookmarkEnd w:id="3051"/>
      <w:bookmarkEnd w:id="3052"/>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E-UTRA frequency bands in </w:t>
      </w:r>
      <w:r w:rsidRPr="004B6803">
        <w:rPr>
          <w:i/>
        </w:rPr>
        <w:t>SystemInformationBlockType1</w:t>
      </w:r>
      <w:r w:rsidRPr="004B6803">
        <w:t xml:space="preserve"> by means of an example as shown in Figure D.1.1-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E-UTRAN cell belongs to band B90 and also bands B6, B7, B91, and B92.</w:t>
      </w:r>
    </w:p>
    <w:p w:rsidR="00F0608D" w:rsidRPr="004B6803" w:rsidRDefault="003520FD" w:rsidP="003520FD">
      <w:pPr>
        <w:pStyle w:val="B1"/>
        <w:rPr>
          <w:lang w:val="en-GB"/>
        </w:rPr>
      </w:pPr>
      <w:r w:rsidRPr="004B6803">
        <w:rPr>
          <w:bCs/>
          <w:noProof/>
          <w:lang w:val="en-GB"/>
        </w:rPr>
        <w:t>-</w:t>
      </w:r>
      <w:r w:rsidRPr="004B6803">
        <w:rPr>
          <w:bCs/>
          <w:noProof/>
          <w:lang w:val="en-GB"/>
        </w:rPr>
        <w:tab/>
      </w:r>
      <w:r w:rsidR="00F0608D" w:rsidRPr="004B6803">
        <w:rPr>
          <w:bCs/>
          <w:noProof/>
          <w:lang w:val="en-GB"/>
        </w:rPr>
        <w:t xml:space="preserve">The </w:t>
      </w:r>
      <w:r w:rsidR="00F0608D" w:rsidRPr="004B6803">
        <w:rPr>
          <w:bCs/>
          <w:i/>
          <w:noProof/>
          <w:lang w:val="en-GB"/>
        </w:rPr>
        <w:t>freqBandIndicatorPriority</w:t>
      </w:r>
      <w:r w:rsidR="00F0608D" w:rsidRPr="004B6803">
        <w:rPr>
          <w:bCs/>
          <w:noProof/>
          <w:lang w:val="en-GB"/>
        </w:rPr>
        <w:t xml:space="preserve"> field is not present in </w:t>
      </w:r>
      <w:r w:rsidR="00F0608D" w:rsidRPr="004B6803">
        <w:rPr>
          <w:i/>
          <w:lang w:val="en-GB"/>
        </w:rPr>
        <w:t>SystemInformationBlockType1</w:t>
      </w:r>
      <w:r w:rsidR="00F0608D" w:rsidRPr="004B6803">
        <w:rPr>
          <w:bCs/>
          <w:noProof/>
          <w:lang w:val="en-GB"/>
        </w:rPr>
        <w:t>.</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uses B64 to indicate the presence of B90 in </w:t>
      </w:r>
      <w:r w:rsidR="00F0608D" w:rsidRPr="004B6803">
        <w:rPr>
          <w:i/>
          <w:lang w:val="en-GB"/>
        </w:rPr>
        <w:t>freqBandIndicator-v9e0</w:t>
      </w:r>
      <w:r w:rsidR="00F0608D" w:rsidRPr="004B6803">
        <w:rPr>
          <w:lang w:val="en-GB"/>
        </w:rPr>
        <w:t>.</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For the MFBI list of this cell, E-UTRAN uses B64 in </w:t>
      </w:r>
      <w:r w:rsidR="00F0608D" w:rsidRPr="004B6803">
        <w:rPr>
          <w:i/>
          <w:lang w:val="en-GB"/>
        </w:rPr>
        <w:t>MultiBandInfoList</w:t>
      </w:r>
      <w:r w:rsidR="00F0608D" w:rsidRPr="004B6803">
        <w:rPr>
          <w:lang w:val="en-GB"/>
        </w:rPr>
        <w:t xml:space="preserve"> to indicate the position and priority of the bands in </w:t>
      </w:r>
      <w:r w:rsidR="00F0608D" w:rsidRPr="004B6803">
        <w:rPr>
          <w:i/>
          <w:lang w:val="en-GB"/>
        </w:rPr>
        <w:t>MultiBandInfoList-v9e0</w:t>
      </w:r>
      <w:r w:rsidR="00F0608D" w:rsidRPr="004B6803">
        <w:rPr>
          <w:lang w:val="en-GB"/>
        </w:rPr>
        <w:t>.</w:t>
      </w:r>
    </w:p>
    <w:p w:rsidR="006F5CE2" w:rsidRDefault="003520FD" w:rsidP="006F5CE2">
      <w:pPr>
        <w:pStyle w:val="B1"/>
        <w:rPr>
          <w:iCs/>
          <w:noProof/>
          <w:lang w:val="en-GB"/>
        </w:rPr>
      </w:pPr>
      <w:r w:rsidRPr="004B6803">
        <w:rPr>
          <w:lang w:val="en-GB"/>
        </w:rPr>
        <w:t>-</w:t>
      </w:r>
      <w:r w:rsidRPr="004B6803">
        <w:rPr>
          <w:lang w:val="en-GB"/>
        </w:rPr>
        <w:tab/>
      </w:r>
      <w:r w:rsidR="00F0608D" w:rsidRPr="004B6803">
        <w:rPr>
          <w:lang w:val="en-GB"/>
        </w:rPr>
        <w:t xml:space="preserve">The UE, after reading </w:t>
      </w:r>
      <w:r w:rsidR="00F0608D" w:rsidRPr="004B6803">
        <w:rPr>
          <w:i/>
          <w:lang w:val="en-GB"/>
        </w:rPr>
        <w:t>SystemInformationBlockType1</w:t>
      </w:r>
      <w:r w:rsidR="00F0608D" w:rsidRPr="004B6803">
        <w:rPr>
          <w:lang w:val="en-GB"/>
        </w:rPr>
        <w:t xml:space="preserve">, generates an MFBI list with priority of B91, B6, B92, and B7. </w:t>
      </w:r>
      <w:r w:rsidR="00F0608D" w:rsidRPr="004B6803">
        <w:rPr>
          <w:iCs/>
          <w:lang w:val="en-GB"/>
        </w:rPr>
        <w:t xml:space="preserve">If the UE supports the frequency band in the </w:t>
      </w:r>
      <w:r w:rsidR="00F0608D" w:rsidRPr="004B6803">
        <w:rPr>
          <w:i/>
          <w:lang w:val="en-GB"/>
        </w:rPr>
        <w:t>freqBandIndicator-v9e0</w:t>
      </w:r>
      <w:r w:rsidR="00F0608D" w:rsidRPr="004B6803">
        <w:rPr>
          <w:iCs/>
          <w:lang w:val="en-GB"/>
        </w:rPr>
        <w:t xml:space="preserve"> IE it applies that frequency band.</w:t>
      </w:r>
      <w:r w:rsidR="00F0608D" w:rsidRPr="004B6803">
        <w:rPr>
          <w:lang w:val="en-GB"/>
        </w:rPr>
        <w:t xml:space="preserve"> Otherwise, the UE applies the first listed band in the MFBI list which it supports</w:t>
      </w:r>
      <w:r w:rsidR="00F0608D" w:rsidRPr="004B6803">
        <w:rPr>
          <w:iCs/>
          <w:noProof/>
          <w:lang w:val="en-GB"/>
        </w:rPr>
        <w:t>.</w:t>
      </w:r>
    </w:p>
    <w:p w:rsidR="001A6D1B" w:rsidRPr="004B6803" w:rsidRDefault="001A6D1B" w:rsidP="001A6D1B">
      <w:pPr>
        <w:pStyle w:val="TH"/>
        <w:rPr>
          <w:noProof/>
        </w:rPr>
      </w:pPr>
      <w:r>
        <w:object w:dxaOrig="4051" w:dyaOrig="2896">
          <v:shape id="_x0000_i1201" type="#_x0000_t75" style="width:303.75pt;height:216.75pt" o:ole="">
            <v:imagedata r:id="rId352" o:title=""/>
          </v:shape>
          <o:OLEObject Type="Embed" ProgID="Visio.Drawing.15" ShapeID="_x0000_i1201" DrawAspect="Content" ObjectID="_1671355901" r:id="rId353"/>
        </w:object>
      </w:r>
    </w:p>
    <w:p w:rsidR="00F0608D" w:rsidRPr="004B6803" w:rsidRDefault="00F0608D" w:rsidP="003F3E19">
      <w:pPr>
        <w:pStyle w:val="TF"/>
        <w:rPr>
          <w:lang w:val="en-GB"/>
        </w:rPr>
      </w:pPr>
      <w:r w:rsidRPr="004B6803">
        <w:rPr>
          <w:lang w:val="en-GB"/>
        </w:rPr>
        <w:t xml:space="preserve">Figure D.1.1-1: Mapping of frequency bands to </w:t>
      </w:r>
      <w:r w:rsidRPr="004B6803">
        <w:rPr>
          <w:i/>
          <w:lang w:val="en-GB"/>
        </w:rPr>
        <w:t>MultiBandInfoList/MultiBandInfoList-v9e0</w:t>
      </w:r>
    </w:p>
    <w:p w:rsidR="00F0608D" w:rsidRPr="004B6803" w:rsidRDefault="00F0608D" w:rsidP="00014E9D">
      <w:pPr>
        <w:pStyle w:val="Heading2"/>
      </w:pPr>
      <w:bookmarkStart w:id="3053" w:name="_Toc12656162"/>
      <w:bookmarkStart w:id="3054" w:name="_Toc29323898"/>
      <w:bookmarkStart w:id="3055" w:name="_Toc52554425"/>
      <w:r w:rsidRPr="004B6803">
        <w:t>D.1.2</w:t>
      </w:r>
      <w:r w:rsidRPr="004B6803">
        <w:tab/>
        <w:t xml:space="preserve">Mapping between inter-frequency neighbour list and </w:t>
      </w:r>
      <w:r w:rsidRPr="004B6803">
        <w:rPr>
          <w:lang w:eastAsia="zh-CN"/>
        </w:rPr>
        <w:t>multiple frequency band indicator</w:t>
      </w:r>
      <w:bookmarkEnd w:id="3053"/>
      <w:bookmarkEnd w:id="3054"/>
      <w:bookmarkEnd w:id="3055"/>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E-UTRA frequencies signalled in </w:t>
      </w:r>
      <w:r w:rsidRPr="004B6803">
        <w:rPr>
          <w:i/>
        </w:rPr>
        <w:t>SystemInformationBlockType5</w:t>
      </w:r>
      <w:r w:rsidRPr="004B6803">
        <w:t xml:space="preserve"> by means of an example as shown in Figure D.1.2-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4B6803">
        <w:rPr>
          <w:i/>
          <w:lang w:val="en-GB"/>
        </w:rPr>
        <w:t>ARFCN-ValueEUTRA-v9e0</w:t>
      </w:r>
      <w:r w:rsidR="00F0608D" w:rsidRPr="004B6803">
        <w:rPr>
          <w:lang w:val="en-GB"/>
        </w:rPr>
        <w:t>.</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lists in both </w:t>
      </w:r>
      <w:r w:rsidR="00F0608D" w:rsidRPr="004B6803">
        <w:rPr>
          <w:i/>
          <w:lang w:val="en-GB"/>
        </w:rPr>
        <w:t>interFreqCarrierFreqList-v8h0</w:t>
      </w:r>
      <w:r w:rsidR="00F0608D" w:rsidRPr="004B6803">
        <w:rPr>
          <w:lang w:val="en-GB"/>
        </w:rPr>
        <w:t xml:space="preserve"> and </w:t>
      </w:r>
      <w:r w:rsidR="00F0608D" w:rsidRPr="004B6803">
        <w:rPr>
          <w:i/>
          <w:lang w:val="en-GB"/>
        </w:rPr>
        <w:t>interFreqCarrierFreqList-v9e0</w:t>
      </w:r>
      <w:r w:rsidR="00F0608D" w:rsidRPr="004B6803">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F0608D" w:rsidRPr="004B6803">
        <w:rPr>
          <w:i/>
          <w:lang w:val="en-GB"/>
        </w:rPr>
        <w:t>MultiBandInfoList</w:t>
      </w:r>
      <w:r w:rsidR="00F0608D" w:rsidRPr="004B6803">
        <w:rPr>
          <w:lang w:val="en-GB"/>
        </w:rPr>
        <w:t xml:space="preserve"> or </w:t>
      </w:r>
      <w:r w:rsidR="00F0608D" w:rsidRPr="004B6803">
        <w:rPr>
          <w:i/>
          <w:lang w:val="en-GB"/>
        </w:rPr>
        <w:t>MultiBandInfoList-v9e0</w:t>
      </w:r>
      <w:r w:rsidR="00F0608D" w:rsidRPr="004B6803">
        <w:rPr>
          <w:lang w:val="en-GB"/>
        </w:rPr>
        <w:t xml:space="preserve">, i.e. the corresponding EARFCN does not have any overlapping frequency bands in </w:t>
      </w:r>
      <w:r w:rsidR="00F0608D" w:rsidRPr="004B6803">
        <w:rPr>
          <w:i/>
          <w:lang w:val="en-GB"/>
        </w:rPr>
        <w:t>MultiBandInfoList</w:t>
      </w:r>
      <w:r w:rsidR="00F0608D" w:rsidRPr="004B6803">
        <w:rPr>
          <w:lang w:val="en-GB"/>
        </w:rPr>
        <w:t xml:space="preserve"> or </w:t>
      </w:r>
      <w:r w:rsidR="00F0608D" w:rsidRPr="004B6803">
        <w:rPr>
          <w:i/>
          <w:lang w:val="en-GB"/>
        </w:rPr>
        <w:t>MultiBandInfoList-v9e0</w:t>
      </w:r>
      <w:r w:rsidR="00F0608D" w:rsidRPr="004B6803">
        <w:rPr>
          <w:lang w:val="en-GB"/>
        </w:rPr>
        <w:t>.</w:t>
      </w:r>
    </w:p>
    <w:p w:rsidR="001A6D1B" w:rsidRPr="004B6803" w:rsidRDefault="001A6D1B" w:rsidP="001A6D1B">
      <w:pPr>
        <w:pStyle w:val="TH"/>
      </w:pPr>
      <w:r>
        <w:object w:dxaOrig="5671" w:dyaOrig="5431">
          <v:shape id="_x0000_i1202" type="#_x0000_t75" style="width:414pt;height:396.75pt" o:ole="">
            <v:imagedata r:id="rId354" o:title=""/>
          </v:shape>
          <o:OLEObject Type="Embed" ProgID="Visio.Drawing.15" ShapeID="_x0000_i1202" DrawAspect="Content" ObjectID="_1671355902" r:id="rId355"/>
        </w:object>
      </w:r>
    </w:p>
    <w:p w:rsidR="00F0608D" w:rsidRPr="004B6803" w:rsidRDefault="00F0608D" w:rsidP="003F3E19">
      <w:pPr>
        <w:pStyle w:val="TF"/>
        <w:rPr>
          <w:lang w:val="en-GB"/>
        </w:rPr>
      </w:pPr>
      <w:r w:rsidRPr="004B6803">
        <w:rPr>
          <w:lang w:val="en-GB"/>
        </w:rPr>
        <w:t>Figure D.1.2-1: Mapping of EARFCNs to MultiBandInfoList/MultiBandInfoList-v9e0</w:t>
      </w:r>
    </w:p>
    <w:p w:rsidR="00F0608D" w:rsidRPr="004B6803" w:rsidRDefault="00F0608D" w:rsidP="00014E9D">
      <w:pPr>
        <w:pStyle w:val="Heading2"/>
      </w:pPr>
      <w:bookmarkStart w:id="3056" w:name="_Toc12656163"/>
      <w:bookmarkStart w:id="3057" w:name="_Toc29323899"/>
      <w:bookmarkStart w:id="3058" w:name="_Toc52554426"/>
      <w:r w:rsidRPr="004B6803">
        <w:t>D.1.3</w:t>
      </w:r>
      <w:r w:rsidRPr="004B6803">
        <w:tab/>
        <w:t xml:space="preserve">Mapping between UTRA FDD frequency list and </w:t>
      </w:r>
      <w:r w:rsidRPr="004B6803">
        <w:rPr>
          <w:lang w:eastAsia="zh-CN"/>
        </w:rPr>
        <w:t>multiple frequency band indicator</w:t>
      </w:r>
      <w:bookmarkEnd w:id="3056"/>
      <w:bookmarkEnd w:id="3057"/>
      <w:bookmarkEnd w:id="3058"/>
    </w:p>
    <w:p w:rsidR="00F0608D" w:rsidRPr="004B6803" w:rsidRDefault="00F0608D" w:rsidP="00F0608D">
      <w:r w:rsidRPr="004B6803">
        <w:t xml:space="preserve">This </w:t>
      </w:r>
      <w:r w:rsidR="00B0146F" w:rsidRPr="004B6803">
        <w:t>clause</w:t>
      </w:r>
      <w:r w:rsidRPr="004B6803">
        <w:t xml:space="preserve"> describes the use of the Multiple Frequency Band Indicator (MFBI) lists and the UTRA FDD frequencies signalled in </w:t>
      </w:r>
      <w:r w:rsidRPr="004B6803">
        <w:rPr>
          <w:i/>
        </w:rPr>
        <w:t>SystemInformationBlockType6</w:t>
      </w:r>
      <w:r w:rsidRPr="004B6803">
        <w:t xml:space="preserve"> by means of an example as shown in Figure D.1.3-1. In this example:</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E-UTRAN includes 4 UTRA FDD frequencies (UARFCNs).</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The bands associated with f1 and f4 have no overlapping bands. The band associated with f2 has two overlapping bands, B1 and B2. The band associated with f3 has one overlapping band, B3.</w:t>
      </w:r>
    </w:p>
    <w:p w:rsidR="00F0608D" w:rsidRPr="004B6803" w:rsidRDefault="003520FD" w:rsidP="003520FD">
      <w:pPr>
        <w:pStyle w:val="B1"/>
        <w:rPr>
          <w:lang w:val="en-GB"/>
        </w:rPr>
      </w:pPr>
      <w:r w:rsidRPr="004B6803">
        <w:rPr>
          <w:lang w:val="en-GB"/>
        </w:rPr>
        <w:t>-</w:t>
      </w:r>
      <w:r w:rsidRPr="004B6803">
        <w:rPr>
          <w:lang w:val="en-GB"/>
        </w:rPr>
        <w:tab/>
      </w:r>
      <w:r w:rsidR="00F0608D" w:rsidRPr="004B6803">
        <w:rPr>
          <w:lang w:val="en-GB"/>
        </w:rPr>
        <w:t xml:space="preserve">E-UTRAN includes 4 lists in </w:t>
      </w:r>
      <w:r w:rsidR="00F0608D" w:rsidRPr="004B6803">
        <w:rPr>
          <w:i/>
          <w:lang w:val="en-GB"/>
        </w:rPr>
        <w:t>carrierFreqListUTRA-FDD-v8h0</w:t>
      </w:r>
      <w:r w:rsidR="00F0608D" w:rsidRPr="004B6803">
        <w:rPr>
          <w:lang w:val="en-GB"/>
        </w:rPr>
        <w:t xml:space="preserve"> with the first and fourth entry not including </w:t>
      </w:r>
      <w:r w:rsidR="00F0608D" w:rsidRPr="004B6803">
        <w:rPr>
          <w:i/>
          <w:lang w:val="en-GB"/>
        </w:rPr>
        <w:t>MultiBandInfoList</w:t>
      </w:r>
      <w:r w:rsidR="00F0608D" w:rsidRPr="004B6803">
        <w:rPr>
          <w:lang w:val="en-GB"/>
        </w:rPr>
        <w:t>.</w:t>
      </w:r>
    </w:p>
    <w:p w:rsidR="00F0608D" w:rsidRPr="004B6803" w:rsidRDefault="001A6D1B" w:rsidP="001A6D1B">
      <w:pPr>
        <w:pStyle w:val="TH"/>
        <w:rPr>
          <w:lang w:val="en-GB"/>
        </w:rPr>
      </w:pPr>
      <w:r>
        <w:object w:dxaOrig="5236" w:dyaOrig="2686">
          <v:shape id="_x0000_i1203" type="#_x0000_t75" style="width:385.5pt;height:198pt" o:ole="">
            <v:imagedata r:id="rId356" o:title=""/>
          </v:shape>
          <o:OLEObject Type="Embed" ProgID="Visio.Drawing.15" ShapeID="_x0000_i1203" DrawAspect="Content" ObjectID="_1671355903" r:id="rId357"/>
        </w:object>
      </w:r>
    </w:p>
    <w:p w:rsidR="00F0608D" w:rsidRPr="004B6803" w:rsidRDefault="00F0608D" w:rsidP="003F3E19">
      <w:pPr>
        <w:pStyle w:val="TF"/>
        <w:rPr>
          <w:lang w:val="en-GB"/>
        </w:rPr>
      </w:pPr>
      <w:r w:rsidRPr="004B6803">
        <w:rPr>
          <w:lang w:val="en-GB"/>
        </w:rPr>
        <w:t xml:space="preserve">Figure D.1.3-1: Mapping of UARFCNs to </w:t>
      </w:r>
      <w:r w:rsidRPr="004B6803">
        <w:rPr>
          <w:i/>
          <w:lang w:val="en-GB"/>
        </w:rPr>
        <w:t>MultiBandInfoList</w:t>
      </w:r>
    </w:p>
    <w:p w:rsidR="00F0608D" w:rsidRPr="004B6803" w:rsidRDefault="00F0608D" w:rsidP="00F0608D">
      <w:pPr>
        <w:pStyle w:val="Heading8"/>
      </w:pPr>
      <w:r w:rsidRPr="004B6803">
        <w:br w:type="page"/>
      </w:r>
      <w:bookmarkStart w:id="3059" w:name="_Toc12656164"/>
      <w:bookmarkStart w:id="3060" w:name="_Toc29323900"/>
      <w:bookmarkStart w:id="3061" w:name="_Toc52554427"/>
      <w:r w:rsidRPr="004B6803">
        <w:t>Annex E (</w:t>
      </w:r>
      <w:r w:rsidRPr="004B6803">
        <w:rPr>
          <w:lang w:eastAsia="ko-KR"/>
        </w:rPr>
        <w:t>normative</w:t>
      </w:r>
      <w:r w:rsidRPr="004B6803">
        <w:t>):</w:t>
      </w:r>
      <w:r w:rsidRPr="004B6803">
        <w:br/>
        <w:t>TDD/FDD differentiation of FGIs/capabilities in TDD-FDD CA</w:t>
      </w:r>
      <w:bookmarkEnd w:id="3059"/>
      <w:bookmarkEnd w:id="3060"/>
      <w:bookmarkEnd w:id="3061"/>
    </w:p>
    <w:p w:rsidR="00F0608D" w:rsidRPr="004B6803" w:rsidRDefault="00F0608D" w:rsidP="00F0608D">
      <w:pPr>
        <w:rPr>
          <w:lang w:eastAsia="ko-KR"/>
        </w:rPr>
      </w:pPr>
      <w:r w:rsidRPr="004B6803">
        <w:t>Annex E specifies for which TDD and FDD serving cells a UE supporting TDD/FDD CA shall support a feature</w:t>
      </w:r>
      <w:r w:rsidRPr="004B6803">
        <w:rPr>
          <w:lang w:eastAsia="ko-KR"/>
        </w:rPr>
        <w:t>/capability</w:t>
      </w:r>
      <w:r w:rsidRPr="004B6803">
        <w:t xml:space="preserve"> for which it indicates support within the FGI/capability signalling</w:t>
      </w:r>
      <w:r w:rsidRPr="004B6803">
        <w:rPr>
          <w:lang w:eastAsia="ko-KR"/>
        </w:rPr>
        <w:t>.</w:t>
      </w:r>
    </w:p>
    <w:p w:rsidR="00F0608D" w:rsidRPr="004B6803" w:rsidRDefault="00F0608D" w:rsidP="00F0608D">
      <w:pPr>
        <w:rPr>
          <w:lang w:eastAsia="ko-KR"/>
        </w:rPr>
      </w:pPr>
      <w:r w:rsidRPr="004B6803">
        <w:rPr>
          <w:lang w:eastAsia="ko-KR"/>
        </w:rPr>
        <w:t>A UE that indicates support for TDD/ FDD CA:</w:t>
      </w:r>
    </w:p>
    <w:p w:rsidR="00F0608D" w:rsidRPr="004B6803" w:rsidRDefault="00F0608D" w:rsidP="00F0608D">
      <w:pPr>
        <w:pStyle w:val="B1"/>
        <w:rPr>
          <w:lang w:val="en-GB"/>
        </w:rPr>
      </w:pPr>
      <w:r w:rsidRPr="004B6803">
        <w:rPr>
          <w:lang w:val="en-GB"/>
        </w:rPr>
        <w:t>-</w:t>
      </w:r>
      <w:r w:rsidRPr="004B6803">
        <w:rPr>
          <w:lang w:val="en-GB"/>
        </w:rPr>
        <w:tab/>
        <w:t>For the fields for which the UE is allowed to indicate different</w:t>
      </w:r>
      <w:r w:rsidR="005A4770" w:rsidRPr="004B6803">
        <w:rPr>
          <w:lang w:val="en-GB"/>
        </w:rPr>
        <w:tab/>
      </w:r>
      <w:r w:rsidRPr="004B6803">
        <w:rPr>
          <w:lang w:val="en-GB"/>
        </w:rPr>
        <w:t>support for FDD and TDD, the UE shall support the feature on the PCell and/or SCell(s), as specified in tables E-1, E-2 and E-3 in accordance to the following rules:</w:t>
      </w:r>
    </w:p>
    <w:p w:rsidR="00F0608D" w:rsidRPr="004B6803" w:rsidRDefault="00F0608D" w:rsidP="00F0608D">
      <w:pPr>
        <w:pStyle w:val="B2"/>
        <w:rPr>
          <w:lang w:val="en-GB"/>
        </w:rPr>
      </w:pPr>
      <w:r w:rsidRPr="004B6803">
        <w:rPr>
          <w:lang w:val="en-GB"/>
        </w:rPr>
        <w:t>-</w:t>
      </w:r>
      <w:r w:rsidRPr="004B6803">
        <w:rPr>
          <w:lang w:val="en-GB"/>
        </w:rPr>
        <w:tab/>
        <w:t>PCell: the UE shall support the feature for the PCell, if the UE indicates support of the feature for the PCell duplex mode;</w:t>
      </w:r>
    </w:p>
    <w:p w:rsidR="00F0608D" w:rsidRPr="004B6803" w:rsidRDefault="00F0608D" w:rsidP="00F0608D">
      <w:pPr>
        <w:pStyle w:val="B2"/>
        <w:rPr>
          <w:lang w:val="en-GB"/>
        </w:rPr>
      </w:pPr>
      <w:r w:rsidRPr="004B6803">
        <w:rPr>
          <w:lang w:val="en-GB"/>
        </w:rPr>
        <w:t>-</w:t>
      </w:r>
      <w:r w:rsidRPr="004B6803">
        <w:rPr>
          <w:lang w:val="en-GB"/>
        </w:rPr>
        <w:tab/>
        <w:t>SCell: the UE shall support the feature for SCell(s), if the UE indicates support of the feature for the SCell duplex mode;</w:t>
      </w:r>
    </w:p>
    <w:p w:rsidR="00F0608D" w:rsidRPr="004B6803" w:rsidRDefault="00F0608D" w:rsidP="00F0608D">
      <w:pPr>
        <w:pStyle w:val="B2"/>
        <w:rPr>
          <w:lang w:val="en-GB"/>
        </w:rPr>
      </w:pPr>
      <w:r w:rsidRPr="004B6803">
        <w:rPr>
          <w:lang w:val="en-GB"/>
        </w:rPr>
        <w:t>-</w:t>
      </w:r>
      <w:r w:rsidRPr="004B6803">
        <w:rPr>
          <w:lang w:val="en-GB"/>
        </w:rPr>
        <w:tab/>
        <w:t>Per serving cell: the UE shall support the feature for a serving cell if the UE indicates support of the feature for the serving cell</w:t>
      </w:r>
      <w:r w:rsidR="005A4770" w:rsidRPr="004B6803">
        <w:rPr>
          <w:lang w:val="en-GB"/>
        </w:rPr>
        <w:t>'</w:t>
      </w:r>
      <w:r w:rsidRPr="004B6803">
        <w:rPr>
          <w:lang w:val="en-GB"/>
        </w:rPr>
        <w:t>s duplex mode;</w:t>
      </w:r>
    </w:p>
    <w:p w:rsidR="00F0608D" w:rsidRPr="004B6803" w:rsidRDefault="00F0608D" w:rsidP="00F0608D">
      <w:pPr>
        <w:pStyle w:val="B2"/>
        <w:rPr>
          <w:lang w:val="en-GB"/>
        </w:rPr>
      </w:pPr>
      <w:r w:rsidRPr="004B6803">
        <w:rPr>
          <w:lang w:val="en-GB"/>
        </w:rPr>
        <w:t>-</w:t>
      </w:r>
      <w:r w:rsidRPr="004B6803">
        <w:rPr>
          <w:lang w:val="en-GB"/>
        </w:rPr>
        <w:tab/>
        <w:t>All serving cells: UE shall support the feature if</w:t>
      </w:r>
      <w:r w:rsidRPr="004B6803" w:rsidDel="00346D42">
        <w:rPr>
          <w:lang w:val="en-GB"/>
        </w:rPr>
        <w:t xml:space="preserve"> </w:t>
      </w:r>
      <w:r w:rsidRPr="004B6803">
        <w:rPr>
          <w:lang w:val="en-GB"/>
        </w:rPr>
        <w:t>the UE indicates support of the feature for both TDD and FDD duplex modes;</w:t>
      </w:r>
    </w:p>
    <w:p w:rsidR="00F0608D" w:rsidRPr="004B6803" w:rsidRDefault="00F0608D" w:rsidP="00F0608D">
      <w:pPr>
        <w:pStyle w:val="B1"/>
        <w:rPr>
          <w:lang w:val="en-GB"/>
        </w:rPr>
      </w:pPr>
      <w:r w:rsidRPr="004B6803">
        <w:rPr>
          <w:lang w:val="en-GB"/>
        </w:rPr>
        <w:t>-</w:t>
      </w:r>
      <w:r w:rsidRPr="004B6803">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4B6803" w:rsidRDefault="00F0608D" w:rsidP="003F3E19">
      <w:pPr>
        <w:pStyle w:val="TH"/>
        <w:rPr>
          <w:lang w:val="en-GB"/>
        </w:rPr>
      </w:pPr>
      <w:r w:rsidRPr="004B6803">
        <w:rPr>
          <w:lang w:val="en-GB"/>
        </w:rPr>
        <w:t xml:space="preserve">Table E-1: </w:t>
      </w:r>
      <w:r w:rsidRPr="004B6803">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B6803" w:rsidRPr="004B6803" w:rsidTr="00156BDF">
        <w:trPr>
          <w:jc w:val="center"/>
        </w:trPr>
        <w:tc>
          <w:tcPr>
            <w:tcW w:w="1101"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Index of indicator</w:t>
            </w:r>
            <w:r w:rsidRPr="004B6803">
              <w:rPr>
                <w:rFonts w:ascii="Arial" w:hAnsi="Arial"/>
                <w:b/>
                <w:sz w:val="18"/>
                <w:lang w:eastAsia="ko-KR"/>
              </w:rPr>
              <w:t xml:space="preserve"> </w:t>
            </w:r>
          </w:p>
        </w:tc>
        <w:tc>
          <w:tcPr>
            <w:tcW w:w="1556" w:type="dxa"/>
          </w:tcPr>
          <w:p w:rsidR="00F0608D" w:rsidRPr="004B6803" w:rsidRDefault="00F0608D" w:rsidP="00156BDF">
            <w:pPr>
              <w:keepNext/>
              <w:keepLines/>
              <w:spacing w:after="0"/>
              <w:jc w:val="center"/>
              <w:rPr>
                <w:rFonts w:ascii="Arial" w:hAnsi="Arial"/>
                <w:b/>
                <w:sz w:val="18"/>
              </w:rPr>
            </w:pPr>
            <w:r w:rsidRPr="004B6803">
              <w:rPr>
                <w:rFonts w:ascii="Arial" w:hAnsi="Arial"/>
                <w:b/>
                <w:sz w:val="18"/>
                <w:lang w:eastAsia="ko-KR"/>
              </w:rPr>
              <w:t>Classification</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2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4</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3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4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F0608D"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lang w:eastAsia="zh-CN"/>
              </w:rPr>
              <w:t>4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bl>
    <w:p w:rsidR="00F0608D" w:rsidRPr="004B6803" w:rsidRDefault="00F0608D" w:rsidP="00F0608D">
      <w:pPr>
        <w:rPr>
          <w:noProof/>
          <w:lang w:eastAsia="ko-KR"/>
        </w:rPr>
      </w:pPr>
    </w:p>
    <w:p w:rsidR="00F0608D" w:rsidRPr="004B6803" w:rsidRDefault="00F0608D" w:rsidP="003F3E19">
      <w:pPr>
        <w:pStyle w:val="TH"/>
        <w:rPr>
          <w:lang w:val="en-GB"/>
        </w:rPr>
      </w:pPr>
      <w:r w:rsidRPr="004B6803">
        <w:rPr>
          <w:lang w:val="en-GB"/>
        </w:rPr>
        <w:t xml:space="preserve">Table </w:t>
      </w:r>
      <w:r w:rsidRPr="004B6803">
        <w:rPr>
          <w:rFonts w:eastAsia="Malgun Gothic"/>
          <w:lang w:val="en-GB"/>
        </w:rPr>
        <w:t>E</w:t>
      </w:r>
      <w:r w:rsidRPr="004B6803">
        <w:rPr>
          <w:lang w:val="en-GB"/>
        </w:rPr>
        <w:t>-</w:t>
      </w:r>
      <w:r w:rsidRPr="004B6803">
        <w:rPr>
          <w:rFonts w:eastAsia="Malgun Gothic"/>
          <w:lang w:val="en-GB"/>
        </w:rPr>
        <w:t>2</w:t>
      </w:r>
      <w:r w:rsidRPr="004B6803">
        <w:rPr>
          <w:lang w:val="en-GB"/>
        </w:rPr>
        <w:t xml:space="preserve">: </w:t>
      </w:r>
      <w:r w:rsidRPr="004B6803">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B6803" w:rsidRPr="004B6803" w:rsidTr="00156BDF">
        <w:trPr>
          <w:jc w:val="center"/>
        </w:trPr>
        <w:tc>
          <w:tcPr>
            <w:tcW w:w="1101"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Index of indicator</w:t>
            </w:r>
            <w:r w:rsidRPr="004B6803">
              <w:rPr>
                <w:rFonts w:ascii="Arial" w:hAnsi="Arial"/>
                <w:b/>
                <w:sz w:val="18"/>
                <w:lang w:eastAsia="ko-KR"/>
              </w:rPr>
              <w:t xml:space="preserve"> </w:t>
            </w:r>
          </w:p>
        </w:tc>
        <w:tc>
          <w:tcPr>
            <w:tcW w:w="1556"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Classification</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10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cs="Arial"/>
                <w:noProof/>
                <w:sz w:val="18"/>
                <w:szCs w:val="18"/>
              </w:rPr>
              <w:t>10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7</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8</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09</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0</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1</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S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2</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3</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lang w:eastAsia="ko-KR"/>
              </w:rPr>
              <w:t>Per serving cell</w:t>
            </w:r>
          </w:p>
        </w:tc>
      </w:tr>
      <w:tr w:rsidR="004B6803"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5</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F0608D" w:rsidRPr="004B6803" w:rsidTr="00156BDF">
        <w:trPr>
          <w:jc w:val="center"/>
        </w:trPr>
        <w:tc>
          <w:tcPr>
            <w:tcW w:w="1101" w:type="dxa"/>
          </w:tcPr>
          <w:p w:rsidR="00F0608D" w:rsidRPr="004B6803" w:rsidRDefault="00F0608D" w:rsidP="00156BDF">
            <w:pPr>
              <w:keepNext/>
              <w:keepLines/>
              <w:spacing w:after="0"/>
              <w:rPr>
                <w:rFonts w:ascii="Arial" w:hAnsi="Arial"/>
                <w:sz w:val="18"/>
              </w:rPr>
            </w:pPr>
            <w:r w:rsidRPr="004B6803">
              <w:rPr>
                <w:rFonts w:ascii="Arial" w:hAnsi="Arial"/>
                <w:sz w:val="18"/>
              </w:rPr>
              <w:t>116</w:t>
            </w:r>
          </w:p>
        </w:tc>
        <w:tc>
          <w:tcPr>
            <w:tcW w:w="1556"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bl>
    <w:p w:rsidR="00F0608D" w:rsidRPr="004B6803" w:rsidRDefault="00F0608D" w:rsidP="00F0608D">
      <w:pPr>
        <w:rPr>
          <w:noProof/>
          <w:lang w:eastAsia="ko-KR"/>
        </w:rPr>
      </w:pPr>
    </w:p>
    <w:p w:rsidR="00F0608D" w:rsidRPr="004B6803" w:rsidRDefault="00F0608D" w:rsidP="003F3E19">
      <w:pPr>
        <w:pStyle w:val="TH"/>
        <w:rPr>
          <w:lang w:val="en-GB"/>
        </w:rPr>
      </w:pPr>
      <w:r w:rsidRPr="004B6803">
        <w:rPr>
          <w:lang w:val="en-GB"/>
        </w:rPr>
        <w:t xml:space="preserve">Table </w:t>
      </w:r>
      <w:r w:rsidRPr="004B6803">
        <w:rPr>
          <w:rFonts w:eastAsia="Malgun Gothic"/>
          <w:lang w:val="en-GB"/>
        </w:rPr>
        <w:t>E</w:t>
      </w:r>
      <w:r w:rsidRPr="004B6803">
        <w:rPr>
          <w:lang w:val="en-GB"/>
        </w:rPr>
        <w:t>-</w:t>
      </w:r>
      <w:r w:rsidRPr="004B6803">
        <w:rPr>
          <w:rFonts w:eastAsia="Malgun Gothic"/>
          <w:lang w:val="en-GB"/>
        </w:rPr>
        <w:t>3</w:t>
      </w:r>
      <w:r w:rsidRPr="004B6803">
        <w:rPr>
          <w:lang w:val="en-GB"/>
        </w:rPr>
        <w:t xml:space="preserve">: </w:t>
      </w:r>
      <w:r w:rsidRPr="004B6803">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B6803" w:rsidRPr="004B6803" w:rsidTr="00156BDF">
        <w:trPr>
          <w:jc w:val="center"/>
        </w:trPr>
        <w:tc>
          <w:tcPr>
            <w:tcW w:w="3297" w:type="dxa"/>
          </w:tcPr>
          <w:p w:rsidR="00F0608D" w:rsidRPr="004B6803" w:rsidRDefault="00F0608D" w:rsidP="00156BDF">
            <w:pPr>
              <w:keepNext/>
              <w:keepLines/>
              <w:spacing w:after="0"/>
              <w:jc w:val="center"/>
              <w:rPr>
                <w:rFonts w:ascii="Arial" w:hAnsi="Arial"/>
                <w:sz w:val="18"/>
              </w:rPr>
            </w:pPr>
            <w:r w:rsidRPr="004B6803">
              <w:rPr>
                <w:rFonts w:ascii="Arial" w:hAnsi="Arial"/>
                <w:b/>
                <w:sz w:val="18"/>
              </w:rPr>
              <w:t>UE-EUTRA-Capability</w:t>
            </w:r>
          </w:p>
        </w:tc>
        <w:tc>
          <w:tcPr>
            <w:tcW w:w="1752" w:type="dxa"/>
          </w:tcPr>
          <w:p w:rsidR="00F0608D" w:rsidRPr="004B6803" w:rsidRDefault="00F0608D" w:rsidP="00156BDF">
            <w:pPr>
              <w:keepNext/>
              <w:keepLines/>
              <w:spacing w:after="0"/>
              <w:jc w:val="center"/>
              <w:rPr>
                <w:rFonts w:ascii="Arial" w:hAnsi="Arial"/>
                <w:b/>
                <w:sz w:val="18"/>
              </w:rPr>
            </w:pPr>
            <w:r w:rsidRPr="004B6803">
              <w:rPr>
                <w:rFonts w:ascii="Arial" w:hAnsi="Arial"/>
                <w:b/>
                <w:sz w:val="18"/>
              </w:rPr>
              <w:t>Classification</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crossCarrierSchedul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ConcPS-Mob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CSFB-dual-1XRT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PDCCH</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RedirectionUTRA</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e-RedirectionUTRA-TD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DeviceCoexIn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FreqRSTD-Measuremen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Freq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erRAT-PS-HO-ToGERAN</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intraFreq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bms-Scel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S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bms-NonServingCel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S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ultiACK-CSIreport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multiClusterPUSCH-WithinCC</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otdoa-UE-Assiste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pmi-Disabling</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rsrqMeasWideband</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er serving 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simultaneousPUCCH-PUSCH</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All serving cells</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ss-CCH-InterfHandl</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txDiv-PUCCH1b-ChSelect</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r w:rsidR="004B6803"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ue-TxAntennaSelectionSupported</w:t>
            </w:r>
          </w:p>
        </w:tc>
        <w:tc>
          <w:tcPr>
            <w:tcW w:w="1752" w:type="dxa"/>
          </w:tcPr>
          <w:p w:rsidR="00F0608D" w:rsidRPr="004B6803" w:rsidRDefault="004769E8" w:rsidP="00156BDF">
            <w:pPr>
              <w:keepNext/>
              <w:keepLines/>
              <w:spacing w:after="0"/>
              <w:rPr>
                <w:rFonts w:ascii="Arial" w:hAnsi="Arial"/>
                <w:sz w:val="18"/>
              </w:rPr>
            </w:pPr>
            <w:r w:rsidRPr="004B6803">
              <w:rPr>
                <w:rFonts w:ascii="Arial" w:hAnsi="Arial"/>
                <w:sz w:val="18"/>
              </w:rPr>
              <w:t xml:space="preserve">All </w:t>
            </w:r>
            <w:r w:rsidR="00F0608D" w:rsidRPr="004B6803">
              <w:rPr>
                <w:rFonts w:ascii="Arial" w:hAnsi="Arial"/>
                <w:sz w:val="18"/>
              </w:rPr>
              <w:t>serving cell</w:t>
            </w:r>
            <w:r w:rsidRPr="004B6803">
              <w:rPr>
                <w:rFonts w:ascii="Arial" w:hAnsi="Arial"/>
                <w:sz w:val="18"/>
              </w:rPr>
              <w:t>s</w:t>
            </w:r>
          </w:p>
        </w:tc>
      </w:tr>
      <w:tr w:rsidR="00F0608D" w:rsidRPr="004B6803" w:rsidTr="00156BDF">
        <w:trPr>
          <w:jc w:val="center"/>
        </w:trPr>
        <w:tc>
          <w:tcPr>
            <w:tcW w:w="3297" w:type="dxa"/>
            <w:vAlign w:val="bottom"/>
          </w:tcPr>
          <w:p w:rsidR="00F0608D" w:rsidRPr="004B6803" w:rsidRDefault="00F0608D" w:rsidP="00156BDF">
            <w:pPr>
              <w:keepNext/>
              <w:keepLines/>
              <w:spacing w:after="0"/>
              <w:rPr>
                <w:rFonts w:ascii="Arial" w:hAnsi="Arial"/>
                <w:sz w:val="18"/>
              </w:rPr>
            </w:pPr>
            <w:r w:rsidRPr="004B6803">
              <w:rPr>
                <w:rFonts w:ascii="Arial" w:hAnsi="Arial"/>
                <w:sz w:val="18"/>
              </w:rPr>
              <w:t>utran-SI-AcquisitionForHO</w:t>
            </w:r>
          </w:p>
        </w:tc>
        <w:tc>
          <w:tcPr>
            <w:tcW w:w="1752" w:type="dxa"/>
          </w:tcPr>
          <w:p w:rsidR="00F0608D" w:rsidRPr="004B6803" w:rsidRDefault="00F0608D" w:rsidP="00156BDF">
            <w:pPr>
              <w:keepNext/>
              <w:keepLines/>
              <w:spacing w:after="0"/>
              <w:rPr>
                <w:rFonts w:ascii="Arial" w:hAnsi="Arial"/>
                <w:sz w:val="18"/>
              </w:rPr>
            </w:pPr>
            <w:r w:rsidRPr="004B6803">
              <w:rPr>
                <w:rFonts w:ascii="Arial" w:hAnsi="Arial"/>
                <w:sz w:val="18"/>
              </w:rPr>
              <w:t>PCell</w:t>
            </w:r>
          </w:p>
        </w:tc>
      </w:tr>
    </w:tbl>
    <w:p w:rsidR="00F0608D" w:rsidRPr="004B6803" w:rsidRDefault="00F0608D" w:rsidP="00F0608D">
      <w:pPr>
        <w:rPr>
          <w:lang w:eastAsia="ko-KR"/>
        </w:rPr>
      </w:pPr>
    </w:p>
    <w:p w:rsidR="000A7D04" w:rsidRPr="004B6803" w:rsidRDefault="000A7D04" w:rsidP="000A7D04">
      <w:pPr>
        <w:pStyle w:val="Heading8"/>
      </w:pPr>
      <w:bookmarkStart w:id="3062" w:name="_Toc12656165"/>
      <w:bookmarkStart w:id="3063" w:name="_Toc29323901"/>
      <w:bookmarkStart w:id="3064" w:name="_Toc52554428"/>
      <w:r w:rsidRPr="004B6803">
        <w:t xml:space="preserve">Annex </w:t>
      </w:r>
      <w:r w:rsidR="00014E9D" w:rsidRPr="004B6803">
        <w:t>F</w:t>
      </w:r>
      <w:r w:rsidRPr="004B6803">
        <w:t xml:space="preserve"> (normative):</w:t>
      </w:r>
      <w:r w:rsidR="005A4770" w:rsidRPr="004B6803">
        <w:tab/>
      </w:r>
      <w:r w:rsidRPr="004B6803">
        <w:t>UE requirements on ASN.1 comprehension</w:t>
      </w:r>
      <w:bookmarkEnd w:id="3062"/>
      <w:bookmarkEnd w:id="3063"/>
      <w:bookmarkEnd w:id="3064"/>
    </w:p>
    <w:p w:rsidR="000A7D04" w:rsidRPr="004B6803" w:rsidRDefault="000A7D04" w:rsidP="000A7D04">
      <w:r w:rsidRPr="004B6803">
        <w:t xml:space="preserve">This </w:t>
      </w:r>
      <w:r w:rsidR="00B0146F" w:rsidRPr="004B6803">
        <w:t>clause</w:t>
      </w:r>
      <w:r w:rsidRPr="004B6803">
        <w:t xml:space="preserve"> specifies UE requirements regarding the ASN.1 transfer syntax support i.e. the ASN.1 definitions to be comprehended by the UE.</w:t>
      </w:r>
    </w:p>
    <w:p w:rsidR="000A7D04" w:rsidRPr="004B6803" w:rsidRDefault="000A7D04" w:rsidP="000A7D04">
      <w:r w:rsidRPr="004B6803">
        <w:t xml:space="preserve">A UE that indicates release X in field </w:t>
      </w:r>
      <w:r w:rsidRPr="004B6803">
        <w:rPr>
          <w:i/>
        </w:rPr>
        <w:t>accessStratumRelease</w:t>
      </w:r>
      <w:r w:rsidRPr="004B680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4B6803" w:rsidRDefault="000A7D04" w:rsidP="000A7D04">
      <w:r w:rsidRPr="004B6803">
        <w:t xml:space="preserve">In case a UE that indicates release X in field </w:t>
      </w:r>
      <w:r w:rsidRPr="004B6803">
        <w:rPr>
          <w:i/>
        </w:rPr>
        <w:t>accessStratumRelease</w:t>
      </w:r>
      <w:r w:rsidRPr="004B6803">
        <w:t xml:space="preserve"> supports a feature specified in release X+ N (i.e. early UE implementation) additional requirements apply.</w:t>
      </w:r>
    </w:p>
    <w:p w:rsidR="000A7D04" w:rsidRPr="004B6803" w:rsidRDefault="000A7D04" w:rsidP="000A7D04">
      <w:pPr>
        <w:rPr>
          <w:b/>
        </w:rPr>
      </w:pPr>
      <w:r w:rsidRPr="004B6803">
        <w:rPr>
          <w:b/>
        </w:rPr>
        <w:t>Cricitical extensions (dedicated signaling)</w:t>
      </w:r>
    </w:p>
    <w:p w:rsidR="000A7D04" w:rsidRPr="004B6803" w:rsidRDefault="000A7D04" w:rsidP="000A7D04">
      <w:r w:rsidRPr="004B680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4B6803" w:rsidRDefault="000A7D04" w:rsidP="000A7D04">
      <w:r w:rsidRPr="004B680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4B6803" w:rsidRDefault="000A7D04" w:rsidP="000A7D04">
      <w:r w:rsidRPr="004B6803">
        <w:t>Let</w:t>
      </w:r>
      <w:r w:rsidR="005A4770" w:rsidRPr="004B6803">
        <w:t>'</w:t>
      </w:r>
      <w:r w:rsidRPr="004B6803">
        <w:t xml:space="preserve">s consider the example of a UE indicating value X in field </w:t>
      </w:r>
      <w:r w:rsidRPr="004B6803">
        <w:rPr>
          <w:i/>
        </w:rPr>
        <w:t>accessStratumRelease</w:t>
      </w:r>
      <w:r w:rsidRPr="004B6803">
        <w:t xml:space="preserve"> that supports the features associated with fields A1, A3 and A5 of </w:t>
      </w:r>
      <w:r w:rsidRPr="004B6803">
        <w:rPr>
          <w:i/>
        </w:rPr>
        <w:t>InformationElementA</w:t>
      </w:r>
      <w:r w:rsidRPr="004B6803">
        <w:t xml:space="preserve"> (see ASN.1 below). The feature implemented early is associated with field A5, and can only be configured by the –rX+N version of </w:t>
      </w:r>
      <w:r w:rsidRPr="004B6803">
        <w:rPr>
          <w:i/>
        </w:rPr>
        <w:t>InformationElementA</w:t>
      </w:r>
      <w:r w:rsidRPr="004B6803">
        <w:t xml:space="preserve">. In such case, the UE should support configuration of the features associated with fields A1, A3 and A5 by the –rX+N version of </w:t>
      </w:r>
      <w:r w:rsidRPr="004B6803">
        <w:rPr>
          <w:i/>
        </w:rPr>
        <w:t>InformationElementA</w:t>
      </w:r>
      <w:r w:rsidRPr="004B6803">
        <w:t xml:space="preserve">. If however one of the features was modified, e.g. the feature associated with </w:t>
      </w:r>
      <w:r w:rsidRPr="004B6803">
        <w:rPr>
          <w:i/>
        </w:rPr>
        <w:t>fieldA3</w:t>
      </w:r>
      <w:r w:rsidRPr="004B6803">
        <w:t xml:space="preserve">, E-UTRAN should assume the UE only supports the feature according to the release it indicated in field </w:t>
      </w:r>
      <w:r w:rsidRPr="004B6803">
        <w:rPr>
          <w:i/>
        </w:rPr>
        <w:t>accessStratumRelease</w:t>
      </w:r>
      <w:r w:rsidRPr="004B6803">
        <w:t xml:space="preserve"> (X). I.e. UE is neither required to support the additional code-point (</w:t>
      </w:r>
      <w:r w:rsidRPr="004B6803">
        <w:rPr>
          <w:i/>
        </w:rPr>
        <w:t>n80-vX+N0</w:t>
      </w:r>
      <w:r w:rsidRPr="004B6803">
        <w:t>) nor the additional sub-field (</w:t>
      </w:r>
      <w:r w:rsidRPr="004B6803">
        <w:rPr>
          <w:i/>
        </w:rPr>
        <w:t>fieldA3a</w:t>
      </w:r>
      <w:r w:rsidRPr="004B6803">
        <w:t>).</w:t>
      </w:r>
    </w:p>
    <w:p w:rsidR="000A7D04" w:rsidRPr="004B6803" w:rsidRDefault="000A7D04" w:rsidP="000A7D04">
      <w:pPr>
        <w:pStyle w:val="PL"/>
        <w:shd w:val="clear" w:color="auto" w:fill="E6E6E6"/>
      </w:pPr>
      <w:r w:rsidRPr="004B6803">
        <w:t>InformationElementA-rX ::=</w:t>
      </w:r>
      <w:r w:rsidRPr="004B6803">
        <w:tab/>
      </w:r>
      <w:r w:rsidRPr="004B6803">
        <w:tab/>
        <w:t>SEQUENCE {</w:t>
      </w:r>
    </w:p>
    <w:p w:rsidR="000A7D04" w:rsidRPr="004B6803" w:rsidRDefault="000A7D04" w:rsidP="000A7D04">
      <w:pPr>
        <w:pStyle w:val="PL"/>
        <w:shd w:val="clear" w:color="auto" w:fill="E6E6E6"/>
      </w:pPr>
      <w:r w:rsidRPr="004B6803">
        <w:tab/>
        <w:t>fieldA1-rX</w:t>
      </w:r>
      <w:r w:rsidRPr="004B6803">
        <w:tab/>
      </w:r>
      <w:r w:rsidRPr="004B6803">
        <w:tab/>
      </w:r>
      <w:r w:rsidRPr="004B6803">
        <w:tab/>
      </w:r>
      <w:r w:rsidRPr="004B6803">
        <w:tab/>
      </w:r>
      <w:r w:rsidRPr="004B6803">
        <w:tab/>
      </w:r>
      <w:r w:rsidRPr="004B6803">
        <w:tab/>
        <w:t>InformationElementA1-rX</w:t>
      </w:r>
      <w:r w:rsidRPr="004B6803">
        <w:tab/>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rX</w:t>
      </w:r>
      <w:r w:rsidRPr="004B6803">
        <w:tab/>
      </w:r>
      <w:r w:rsidRPr="004B6803">
        <w:tab/>
      </w:r>
      <w:r w:rsidRPr="004B6803">
        <w:tab/>
      </w:r>
      <w:r w:rsidRPr="004B6803">
        <w:tab/>
      </w:r>
      <w:r w:rsidRPr="004B6803">
        <w:tab/>
      </w:r>
      <w:r w:rsidRPr="004B6803">
        <w:tab/>
        <w:t>InformationElementA2-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rX</w:t>
      </w:r>
      <w:r w:rsidRPr="004B6803">
        <w:tab/>
      </w:r>
      <w:r w:rsidRPr="004B6803">
        <w:tab/>
      </w:r>
      <w:r w:rsidRPr="004B6803">
        <w:tab/>
      </w:r>
      <w:r w:rsidRPr="004B6803">
        <w:tab/>
      </w:r>
      <w:r w:rsidRPr="004B6803">
        <w:tab/>
      </w:r>
      <w:r w:rsidRPr="004B6803">
        <w:tab/>
        <w:t>InformationElementA3-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pStyle w:val="PL"/>
        <w:shd w:val="clear" w:color="auto" w:fill="E6E6E6"/>
      </w:pPr>
    </w:p>
    <w:p w:rsidR="000A7D04" w:rsidRPr="004B6803" w:rsidRDefault="000A7D04" w:rsidP="000A7D04">
      <w:pPr>
        <w:pStyle w:val="PL"/>
        <w:shd w:val="clear" w:color="auto" w:fill="E6E6E6"/>
      </w:pPr>
      <w:r w:rsidRPr="004B6803">
        <w:t>InformationElementA-rX+N ::=</w:t>
      </w:r>
      <w:r w:rsidRPr="004B6803">
        <w:tab/>
        <w:t>SEQUENCE {</w:t>
      </w:r>
    </w:p>
    <w:p w:rsidR="000A7D04" w:rsidRPr="004B6803" w:rsidRDefault="000A7D04" w:rsidP="000A7D04">
      <w:pPr>
        <w:pStyle w:val="PL"/>
        <w:shd w:val="clear" w:color="auto" w:fill="E6E6E6"/>
      </w:pPr>
      <w:r w:rsidRPr="004B6803">
        <w:tab/>
        <w:t>fieldA1-rX+N</w:t>
      </w:r>
      <w:r w:rsidRPr="004B6803">
        <w:tab/>
      </w:r>
      <w:r w:rsidRPr="004B6803">
        <w:tab/>
      </w:r>
      <w:r w:rsidRPr="004B6803">
        <w:tab/>
      </w:r>
      <w:r w:rsidRPr="004B6803">
        <w:tab/>
      </w:r>
      <w:r w:rsidRPr="004B6803">
        <w:tab/>
        <w:t>InformationElementA1-rX</w:t>
      </w:r>
      <w:r w:rsidRPr="004B6803">
        <w:tab/>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rX+N</w:t>
      </w:r>
      <w:r w:rsidRPr="004B6803">
        <w:tab/>
      </w:r>
      <w:r w:rsidRPr="004B6803">
        <w:tab/>
      </w:r>
      <w:r w:rsidRPr="004B6803">
        <w:tab/>
      </w:r>
      <w:r w:rsidRPr="004B6803">
        <w:tab/>
      </w:r>
      <w:r w:rsidRPr="004B6803">
        <w:tab/>
        <w:t>InformationElementA2-rX</w:t>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rX+N</w:t>
      </w:r>
      <w:r w:rsidRPr="004B6803">
        <w:tab/>
      </w:r>
      <w:r w:rsidRPr="004B6803">
        <w:tab/>
      </w:r>
      <w:r w:rsidRPr="004B6803">
        <w:tab/>
      </w:r>
      <w:r w:rsidRPr="004B6803">
        <w:tab/>
      </w:r>
      <w:r w:rsidRPr="004B6803">
        <w:tab/>
        <w:t>InformationElementA3-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4-rX+N</w:t>
      </w:r>
      <w:r w:rsidRPr="004B6803">
        <w:tab/>
      </w:r>
      <w:r w:rsidRPr="004B6803">
        <w:tab/>
      </w:r>
      <w:r w:rsidRPr="004B6803">
        <w:tab/>
      </w:r>
      <w:r w:rsidRPr="004B6803">
        <w:tab/>
      </w:r>
      <w:r w:rsidRPr="004B6803">
        <w:tab/>
        <w:t>InformationElementA4-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5-rX+N</w:t>
      </w:r>
      <w:r w:rsidRPr="004B6803">
        <w:tab/>
      </w:r>
      <w:r w:rsidRPr="004B6803">
        <w:tab/>
      </w:r>
      <w:r w:rsidRPr="004B6803">
        <w:tab/>
      </w:r>
      <w:r w:rsidRPr="004B6803">
        <w:tab/>
      </w:r>
      <w:r w:rsidRPr="004B6803">
        <w:tab/>
        <w:t>InformationElementA5-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pStyle w:val="PL"/>
        <w:shd w:val="clear" w:color="auto" w:fill="E6E6E6"/>
      </w:pPr>
    </w:p>
    <w:p w:rsidR="000A7D04" w:rsidRPr="004B6803" w:rsidRDefault="000A7D04" w:rsidP="000A7D04">
      <w:pPr>
        <w:pStyle w:val="PL"/>
        <w:shd w:val="clear" w:color="auto" w:fill="E6E6E6"/>
      </w:pPr>
      <w:r w:rsidRPr="004B6803">
        <w:t>InformationElementA3-rX+N ::=</w:t>
      </w:r>
      <w:r w:rsidRPr="004B6803">
        <w:tab/>
        <w:t>SEQUENCE {</w:t>
      </w:r>
    </w:p>
    <w:p w:rsidR="000A7D04" w:rsidRPr="004B6803" w:rsidRDefault="000A7D04" w:rsidP="000A7D04">
      <w:pPr>
        <w:pStyle w:val="PL"/>
        <w:shd w:val="clear" w:color="auto" w:fill="E6E6E6"/>
      </w:pPr>
      <w:r w:rsidRPr="004B6803">
        <w:tab/>
        <w:t>fieldA1a-rX+N</w:t>
      </w:r>
      <w:r w:rsidRPr="004B6803">
        <w:tab/>
      </w:r>
      <w:r w:rsidRPr="004B6803">
        <w:tab/>
      </w:r>
      <w:r w:rsidRPr="004B6803">
        <w:tab/>
      </w:r>
      <w:r w:rsidRPr="004B6803">
        <w:tab/>
      </w:r>
      <w:r w:rsidRPr="004B6803">
        <w:tab/>
        <w:t>InformationElementA1a-rX</w:t>
      </w:r>
      <w:r w:rsidRPr="004B6803">
        <w:tab/>
      </w:r>
      <w:r w:rsidRPr="004B6803">
        <w:tab/>
      </w:r>
      <w:r w:rsidRPr="004B6803">
        <w:tab/>
        <w:t>OPTIONAL,</w:t>
      </w:r>
      <w:r w:rsidRPr="004B6803">
        <w:tab/>
        <w:t>-- Need ON</w:t>
      </w:r>
    </w:p>
    <w:p w:rsidR="000A7D04" w:rsidRPr="004B6803" w:rsidRDefault="000A7D04" w:rsidP="000A7D04">
      <w:pPr>
        <w:pStyle w:val="PL"/>
        <w:shd w:val="clear" w:color="auto" w:fill="E6E6E6"/>
      </w:pPr>
      <w:r w:rsidRPr="004B6803">
        <w:tab/>
        <w:t>fieldA2a-rX+N</w:t>
      </w:r>
      <w:r w:rsidRPr="004B6803">
        <w:tab/>
      </w:r>
      <w:r w:rsidRPr="004B6803">
        <w:tab/>
      </w:r>
      <w:r w:rsidRPr="004B6803">
        <w:tab/>
      </w:r>
      <w:r w:rsidRPr="004B6803">
        <w:tab/>
      </w:r>
      <w:r w:rsidRPr="004B6803">
        <w:tab/>
        <w:t>ENUMERATED {n10, n20, n40,</w:t>
      </w:r>
    </w:p>
    <w:p w:rsidR="000A7D04" w:rsidRPr="004B6803" w:rsidRDefault="000A7D04" w:rsidP="000A7D04">
      <w:pPr>
        <w:pStyle w:val="PL"/>
        <w:shd w:val="clear" w:color="auto" w:fill="E6E6E6"/>
      </w:pPr>
      <w:r w:rsidRPr="004B6803">
        <w:tab/>
      </w:r>
      <w:r w:rsidRPr="004B6803">
        <w:tab/>
      </w:r>
      <w:r w:rsidRPr="004B6803">
        <w:tab/>
      </w:r>
      <w:r w:rsidRPr="004B6803">
        <w:tab/>
      </w:r>
      <w:r w:rsidRPr="004B6803">
        <w:tab/>
      </w:r>
      <w:r w:rsidRPr="004B6803">
        <w:tab/>
      </w:r>
      <w:r w:rsidRPr="004B6803">
        <w:tab/>
      </w:r>
      <w:r w:rsidRPr="004B6803">
        <w:tab/>
      </w:r>
      <w:r w:rsidRPr="004B6803">
        <w:tab/>
      </w:r>
      <w:r w:rsidR="005A4770" w:rsidRPr="004B6803">
        <w:tab/>
      </w:r>
      <w:r w:rsidRPr="004B6803">
        <w:t xml:space="preserve"> n80-vX+N0}</w:t>
      </w:r>
      <w:r w:rsidRPr="004B6803">
        <w:tab/>
      </w:r>
      <w:r w:rsidRPr="004B6803">
        <w:tab/>
      </w:r>
      <w:r w:rsidRPr="004B6803">
        <w:tab/>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ab/>
        <w:t>fieldA3a-rX+N</w:t>
      </w:r>
      <w:r w:rsidRPr="004B6803">
        <w:tab/>
      </w:r>
      <w:r w:rsidRPr="004B6803">
        <w:tab/>
      </w:r>
      <w:r w:rsidRPr="004B6803">
        <w:tab/>
      </w:r>
      <w:r w:rsidRPr="004B6803">
        <w:tab/>
      </w:r>
      <w:r w:rsidRPr="004B6803">
        <w:tab/>
        <w:t>InformationElementA3a-rX+N</w:t>
      </w:r>
      <w:r w:rsidRPr="004B6803">
        <w:tab/>
      </w:r>
      <w:r w:rsidRPr="004B6803">
        <w:tab/>
      </w:r>
      <w:r w:rsidRPr="004B6803">
        <w:tab/>
        <w:t>OPTIONAL</w:t>
      </w:r>
      <w:r w:rsidRPr="004B6803">
        <w:tab/>
        <w:t>-- Need OR</w:t>
      </w:r>
    </w:p>
    <w:p w:rsidR="000A7D04" w:rsidRPr="004B6803" w:rsidRDefault="000A7D04" w:rsidP="000A7D04">
      <w:pPr>
        <w:pStyle w:val="PL"/>
        <w:shd w:val="clear" w:color="auto" w:fill="E6E6E6"/>
      </w:pPr>
      <w:r w:rsidRPr="004B6803">
        <w:t>}</w:t>
      </w:r>
    </w:p>
    <w:p w:rsidR="000A7D04" w:rsidRPr="004B6803" w:rsidRDefault="000A7D04" w:rsidP="000A7D04">
      <w:pPr>
        <w:rPr>
          <w:noProof/>
        </w:rPr>
      </w:pPr>
    </w:p>
    <w:p w:rsidR="000A7D04" w:rsidRPr="004B6803" w:rsidRDefault="000A7D04" w:rsidP="000A7D04">
      <w:pPr>
        <w:rPr>
          <w:b/>
        </w:rPr>
      </w:pPr>
      <w:r w:rsidRPr="004B6803">
        <w:rPr>
          <w:b/>
        </w:rPr>
        <w:t>Non-cricitical extensions (broadcast signaling)</w:t>
      </w:r>
    </w:p>
    <w:p w:rsidR="000A7D04" w:rsidRPr="004B6803" w:rsidRDefault="000A7D04" w:rsidP="000A7D04">
      <w:r w:rsidRPr="004B680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4B6803" w:rsidRDefault="00F87584" w:rsidP="000A4973">
      <w:pPr>
        <w:pStyle w:val="Heading8"/>
      </w:pPr>
      <w:bookmarkStart w:id="3065" w:name="_Toc12656166"/>
      <w:bookmarkStart w:id="3066" w:name="_Toc29323902"/>
      <w:bookmarkStart w:id="3067" w:name="_Toc52554429"/>
      <w:r w:rsidRPr="004B6803">
        <w:t xml:space="preserve">Annex </w:t>
      </w:r>
      <w:r w:rsidR="00014E9D" w:rsidRPr="004B6803">
        <w:t>G</w:t>
      </w:r>
      <w:r w:rsidRPr="004B6803">
        <w:t xml:space="preserve"> (informative):</w:t>
      </w:r>
      <w:r w:rsidRPr="004B6803">
        <w:br/>
        <w:t>Change history</w:t>
      </w:r>
      <w:bookmarkEnd w:id="3065"/>
      <w:bookmarkEnd w:id="3066"/>
      <w:bookmarkEnd w:id="3067"/>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B6803" w:rsidRPr="004B6803" w:rsidTr="00F35667">
        <w:trPr>
          <w:cantSplit/>
        </w:trPr>
        <w:tc>
          <w:tcPr>
            <w:tcW w:w="9781" w:type="dxa"/>
            <w:gridSpan w:val="8"/>
            <w:shd w:val="solid" w:color="FFFFFF" w:fill="auto"/>
          </w:tcPr>
          <w:p w:rsidR="00F35667" w:rsidRPr="004B6803" w:rsidRDefault="00F35667" w:rsidP="000A4973">
            <w:pPr>
              <w:pStyle w:val="TAH"/>
              <w:rPr>
                <w:sz w:val="16"/>
                <w:lang w:val="en-GB"/>
              </w:rPr>
            </w:pPr>
            <w:r w:rsidRPr="004B6803">
              <w:rPr>
                <w:lang w:val="en-GB"/>
              </w:rPr>
              <w:t>Change history</w:t>
            </w:r>
          </w:p>
        </w:tc>
      </w:tr>
      <w:tr w:rsidR="004B6803" w:rsidRPr="004B6803" w:rsidTr="00F35667">
        <w:tc>
          <w:tcPr>
            <w:tcW w:w="709"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Date</w:t>
            </w:r>
          </w:p>
        </w:tc>
        <w:tc>
          <w:tcPr>
            <w:tcW w:w="567"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TSG #</w:t>
            </w:r>
          </w:p>
        </w:tc>
        <w:tc>
          <w:tcPr>
            <w:tcW w:w="992"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TSG Doc.</w:t>
            </w:r>
          </w:p>
        </w:tc>
        <w:tc>
          <w:tcPr>
            <w:tcW w:w="567"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CR</w:t>
            </w:r>
          </w:p>
        </w:tc>
        <w:tc>
          <w:tcPr>
            <w:tcW w:w="426"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Rev</w:t>
            </w:r>
          </w:p>
        </w:tc>
        <w:tc>
          <w:tcPr>
            <w:tcW w:w="425"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Cat</w:t>
            </w:r>
          </w:p>
        </w:tc>
        <w:tc>
          <w:tcPr>
            <w:tcW w:w="5386"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Subject/Comment</w:t>
            </w:r>
          </w:p>
        </w:tc>
        <w:tc>
          <w:tcPr>
            <w:tcW w:w="709" w:type="dxa"/>
            <w:shd w:val="pct10" w:color="auto" w:fill="FFFFFF"/>
          </w:tcPr>
          <w:p w:rsidR="00F35667" w:rsidRPr="004B6803" w:rsidRDefault="00F35667" w:rsidP="00A055B2">
            <w:pPr>
              <w:pStyle w:val="TAL"/>
              <w:rPr>
                <w:b/>
                <w:sz w:val="16"/>
                <w:lang w:val="en-GB" w:eastAsia="en-GB"/>
              </w:rPr>
            </w:pPr>
            <w:r w:rsidRPr="004B6803">
              <w:rPr>
                <w:b/>
                <w:sz w:val="16"/>
                <w:lang w:val="en-GB" w:eastAsia="en-GB"/>
              </w:rPr>
              <w:t>New version</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12/2007</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8</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70920</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w:t>
            </w:r>
          </w:p>
        </w:tc>
        <w:tc>
          <w:tcPr>
            <w:tcW w:w="426" w:type="dxa"/>
            <w:shd w:val="solid" w:color="FFFFFF" w:fill="auto"/>
          </w:tcPr>
          <w:p w:rsidR="00F35667" w:rsidRPr="004B6803" w:rsidRDefault="00F35667" w:rsidP="00A055B2">
            <w:pPr>
              <w:pStyle w:val="TAL"/>
              <w:jc w:val="both"/>
              <w:rPr>
                <w:sz w:val="16"/>
                <w:lang w:val="en-GB" w:eastAsia="en-GB"/>
              </w:rPr>
            </w:pP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z w:val="16"/>
                <w:lang w:val="en-GB" w:eastAsia="en-GB"/>
              </w:rPr>
            </w:pPr>
            <w:r w:rsidRPr="004B6803">
              <w:rPr>
                <w:snapToGrid w:val="0"/>
                <w:sz w:val="16"/>
                <w:lang w:val="en-GB" w:eastAsia="en-GB"/>
              </w:rPr>
              <w:t>Approved at TSG-RAN #38 and placed under Change Control</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0.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9</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163</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1</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4</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with Miscellaneous correc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1.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39</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164</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2</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2</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to convert RRC to agreed ASN.1 format</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1.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5/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0</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361</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3</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1</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to 36.331 on Miscellaneous clarifications/ correc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2.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9/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1</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0693</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5</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CR on Miscellaneous corrections and clarifica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3.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12/2008</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RP-42</w:t>
            </w:r>
          </w:p>
        </w:tc>
        <w:tc>
          <w:tcPr>
            <w:tcW w:w="992"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RP-081021</w:t>
            </w:r>
          </w:p>
        </w:tc>
        <w:tc>
          <w:tcPr>
            <w:tcW w:w="567" w:type="dxa"/>
            <w:shd w:val="solid" w:color="FFFFFF" w:fill="auto"/>
          </w:tcPr>
          <w:p w:rsidR="00F35667" w:rsidRPr="004B6803" w:rsidRDefault="00F35667" w:rsidP="00A055B2">
            <w:pPr>
              <w:pStyle w:val="TAL"/>
              <w:rPr>
                <w:sz w:val="16"/>
                <w:lang w:val="en-GB" w:eastAsia="en-GB"/>
              </w:rPr>
            </w:pPr>
            <w:r w:rsidRPr="004B6803">
              <w:rPr>
                <w:sz w:val="16"/>
                <w:lang w:val="en-GB" w:eastAsia="en-GB"/>
              </w:rPr>
              <w:t>0006</w:t>
            </w:r>
          </w:p>
        </w:tc>
        <w:tc>
          <w:tcPr>
            <w:tcW w:w="426" w:type="dxa"/>
            <w:shd w:val="solid" w:color="FFFFFF" w:fill="auto"/>
          </w:tcPr>
          <w:p w:rsidR="00F35667" w:rsidRPr="004B6803" w:rsidRDefault="00F35667" w:rsidP="00A055B2">
            <w:pPr>
              <w:pStyle w:val="TAL"/>
              <w:jc w:val="both"/>
              <w:rPr>
                <w:sz w:val="16"/>
                <w:lang w:val="en-GB" w:eastAsia="en-GB"/>
              </w:rPr>
            </w:pPr>
            <w:r w:rsidRPr="004B6803">
              <w:rPr>
                <w:sz w:val="16"/>
                <w:lang w:val="en-GB" w:eastAsia="en-GB"/>
              </w:rPr>
              <w:t>-</w:t>
            </w:r>
          </w:p>
        </w:tc>
        <w:tc>
          <w:tcPr>
            <w:tcW w:w="425" w:type="dxa"/>
            <w:shd w:val="solid" w:color="FFFFFF" w:fill="auto"/>
          </w:tcPr>
          <w:p w:rsidR="00F35667" w:rsidRPr="004B6803" w:rsidRDefault="00F35667" w:rsidP="00A055B2">
            <w:pPr>
              <w:pStyle w:val="TAL"/>
              <w:rPr>
                <w:snapToGrid w:val="0"/>
                <w:sz w:val="16"/>
                <w:lang w:val="en-GB" w:eastAsia="en-GB"/>
              </w:rPr>
            </w:pPr>
          </w:p>
        </w:tc>
        <w:tc>
          <w:tcPr>
            <w:tcW w:w="5386" w:type="dxa"/>
            <w:shd w:val="solid" w:color="FFFFFF" w:fill="auto"/>
          </w:tcPr>
          <w:p w:rsidR="00F35667" w:rsidRPr="004B6803" w:rsidRDefault="00F35667" w:rsidP="00A055B2">
            <w:pPr>
              <w:pStyle w:val="TAL"/>
              <w:rPr>
                <w:snapToGrid w:val="0"/>
                <w:sz w:val="16"/>
                <w:lang w:val="en-GB" w:eastAsia="en-GB"/>
              </w:rPr>
            </w:pPr>
            <w:r w:rsidRPr="004B6803">
              <w:rPr>
                <w:snapToGrid w:val="0"/>
                <w:sz w:val="16"/>
                <w:lang w:val="en-GB" w:eastAsia="en-GB"/>
              </w:rPr>
              <w:t>Miscellaneous corrections and clarifications</w:t>
            </w:r>
          </w:p>
        </w:tc>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8.4.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r w:rsidRPr="004B6803">
              <w:rPr>
                <w:sz w:val="16"/>
                <w:lang w:val="en-GB" w:eastAsia="en-GB"/>
              </w:rPr>
              <w:t>03/2009</w:t>
            </w: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Counter Check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UE Actions on Receiving SIB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are usage on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vAlign w:val="bottom"/>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ssues in handling optional IE upon absence in GERAN NC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moval of useless RLC re-establishment at RB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RRC level padding at PCCH and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Inter-RAT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dding of the SRB-ID for security inpu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of ETWS SI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tion of the Two-Intervals-S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Scaling Factor Values of Qhys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ity of srsMaxUpp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discussion on field name for common and dedicated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Connected mode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the measurement reporting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s-Meas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1 of CR0023 (R2-091029) on combination of SPS and TTI bundling for 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L3 filtering for path loss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easure handling for reportCG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configuration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measurement quantities for 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L1 parameters ranges align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fault configuration for transmissionMod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RC Parameters for MAC, RLC and PDC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 Clarification on Configured PRACH Freq Offse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TI bundling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091039 on Inter-RAT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eature Group Support Indicato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LF det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ication of Dedicated Prior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TTT value r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DMA measurement result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easurement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are values in DL and UL Bandwidth in MIB and SI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System Information Block Type 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eption of ETWS secondary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time for ETWS message Id and Sequence N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Timers and constants values used during handover to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RAT Security Clar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nsistent naming of 1xRTT identifi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RRC behavior regarding NAS local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port CGI before T321 expiry and UE null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ystem Information and 3 hour valid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Node AS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t of values for the parameter "messagePowerOffsetGroup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paging reception for ETWS capable UEs in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CSG related items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RS common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RC processing dela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HNB Na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over to EUTRA delta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livery of Message Identifier and Serial Number to upper layers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maximum size of cell li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RRC messages in 'Protection of RRC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AS Security Contain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sion of range of CQI/PMI configuration 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cess barring alleviation in RRC connection 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6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6</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feature group support indicato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rom email discussion to capture DRX and TTT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 handling on BCCH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nification of T300 and T301 and removal of miscallaneous FF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modifying the code-point definitions of neighbourCell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e Redundant Optionality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generic error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bility of T30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lated to T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36.331 on SP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Deactivation of periodical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0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C and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DD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system information acquis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and Clarifications to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Maximum number of ROHC context sessions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ransmission of rrm-Config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se of SameRefSignalsInNeighbor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fault serving cell offset for measurement event A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l-EARFCN missing in HandoverPreparation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up of references to 36.10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value range of UE-Categor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RC connection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forming Measurements to report CGI for CDMA200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DMA2000-SystemTimeInfo in VarMeasurement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Information for CDMA2000 1xR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DMA2000 related editorial chan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State mismatch recovery at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Renaming of AC barring related 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Inheriting of dedicated priorities at inter-RAT resel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to 36.331 Description alignment for paging parameter, n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and clarifications resulting from ASN.1 review</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Redirection Information f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ASN.1 review related iss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iodic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analysis on code point "OFF" for ri-Config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and deleting same measurement or configuration in one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IE dataCodingScheme in SIB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obility from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 xml:space="preserve">36.331 CR related to </w:t>
            </w:r>
            <w:r w:rsidR="005A4770" w:rsidRPr="004B6803">
              <w:rPr>
                <w:rFonts w:ascii="Arial" w:hAnsi="Arial" w:cs="Arial"/>
                <w:sz w:val="16"/>
                <w:szCs w:val="16"/>
              </w:rPr>
              <w:t>"</w:t>
            </w:r>
            <w:r w:rsidRPr="004B6803">
              <w:rPr>
                <w:rFonts w:ascii="Arial" w:hAnsi="Arial" w:cs="Arial"/>
                <w:sz w:val="16"/>
                <w:szCs w:val="16"/>
              </w:rPr>
              <w:t>not applicable</w:t>
            </w:r>
            <w:r w:rsidR="005A4770" w:rsidRPr="004B6803">
              <w:rPr>
                <w:rFonts w:ascii="Arial" w:hAnsi="Arial" w:cs="Arial"/>
                <w:sz w:val="16"/>
                <w:szCs w:val="16"/>
              </w:rPr>
              <w: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radio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value of CDMA band clas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DRB mod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presence condition for pdcp-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DD HARQ-ACK feedback mod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27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regarding use of carrierFreq for CDMA (SIB8) and GERAN (measObjec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nding of GERAN SI/PSI information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3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CSG sup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ctet alignment of VarShortMAC-Inpu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to the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clar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rPr>
          <w:cantSplit/>
        </w:trPr>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nding of GERAN SI/PSI information at Inter-RAT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UE measurement mode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ng the reconfiguration of UM RLC SN field si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on Clarification on cell change order from GERAN to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 Handling of expired TAT and failed D-S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CR to 36.331 Clarification on mandatory information in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basis of delta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Alignment of CCCH and DCCH handling of missing mandatory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Measurement Context During HO Prepa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key-eNodeB-Star in AdditionalReestab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mobility from E-UTRA in-between SMC and SRB2/DRB set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nd completion of specification conven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B combination in feature group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need code for fields in mobilityControl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4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pusch-HoppingOffset with 36.2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plicit srb-Identity values for SRB1 and SR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5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1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 xml:space="preserve">Removing use of </w:t>
            </w:r>
            <w:r w:rsidRPr="004B6803">
              <w:rPr>
                <w:rFonts w:ascii="Arial" w:hAnsi="Arial" w:cs="Arial"/>
                <w:i/>
                <w:iCs/>
                <w:sz w:val="16"/>
                <w:szCs w:val="16"/>
              </w:rPr>
              <w:t>defaultValue</w:t>
            </w:r>
            <w:r w:rsidRPr="004B6803">
              <w:rPr>
                <w:rFonts w:ascii="Arial" w:hAnsi="Arial" w:cs="Arial"/>
                <w:sz w:val="16"/>
                <w:szCs w:val="16"/>
              </w:rPr>
              <w:t xml:space="preserve"> for </w:t>
            </w:r>
            <w:r w:rsidRPr="004B6803">
              <w:rPr>
                <w:rFonts w:ascii="Arial" w:hAnsi="Arial" w:cs="Arial"/>
                <w:i/>
                <w:iCs/>
                <w:sz w:val="16"/>
                <w:szCs w:val="16"/>
              </w:rPr>
              <w:t>mac-Main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6.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posed update of the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object configuration for serving frequenc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SRVC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ication of DRB Release during 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garding application of dedicated resource configuration upon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 protocol extension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order delivery of NAS PDUs at RRC connection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reshold of Measurement Ev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dicated resource of RA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ell barring when MasterInformationBlock or SystemInformationBlock1 is miss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threat with duplicate detection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upported handover types in feature group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unsupported / non-comprehended frequency band and emission requi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B combinations in feature group indicator 2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8.7.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er-QCI radio link failure timers (option 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ull integrity protection algorithm</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mergency Support Indicator in BC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Enhanced CSFB to 1xRTT with concurrent PS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 on Miscellaneous editoria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eriodic CQI/PMI/RI mas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09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9)-clarification on the description of redirectedCarrier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references to RRC processing delay for inter-RAT mobiltiy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ignment of srs-Bandwidth with 36.2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5</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Baseline CR capturing eMBMS agre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agreements on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preRegistrationZoneID/secondaryPreRegistrationZone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CC for IRAT 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ma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definition of maxCellMe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q-RxLevMin reference in SIB7</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SPS-Config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definition of CellsTriggeredLis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relating to CMAS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eature grouping bit for SRVCC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nd completion of extension guidelin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ACH optimization Stage-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age 3 correction for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R prohibit mechanism for UL S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rameters used for enhanced 1xRTT CS fallbac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UTRAN UE Capability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imum number of CDMA2000 neighbors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Rx-Tx Time Difference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R prohibit 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2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e FFSs from RAN2 spec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naming Allowed CSG List (36.331 Rel-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introduction of message segment discard ti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pplication of ASN.1 extension guidelin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for Dual Radio 1xCSF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horter SR periodic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Introduction of Dual Layer Transmis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raft CR to 36.331 on Network ordered SI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e1xcsfb capabilities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0913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oding of ETWS related 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3/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CGI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CCH change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for serving cell on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roximity indication configuraiton in handover to 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radio resource configuration in handover to E-UTRA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maximum transmission pow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field descriptions of UE-EUTRA-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MBMS scheduling terminolog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36.331 R9 for Unifying SI reading for ANR and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1xRTT pre-registration information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rrections for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SG identity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Optionality of Rel-9 UE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Service Specific Acces Control (SSA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ower-limited device indication in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agreement in MCCH change notif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related to MCCH change notification and value ran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proximity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ximity Indication after handover and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ecifying the exact mapping of notificationIndicator in SIB13 to PDCCH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ut of ASN.1 review scop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clarification of system information ch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Result CDMA2000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ange of UE Rx-Tx time difference measurement resul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larifications regarding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EL-9 indication within field accessStratum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ing mobility description to cover inbound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enhanced CSFB to 1XRT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of dedicated RLF tim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s behavior of receiving MBMS servi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BMS Service ID and Session 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lusion of non-MBSFN region length in SIB1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for e1xCSFB access class barring parameters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ultiple 1xRTT/HRPD target cells in MobilityFromEUTRAComman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dependent support indicators for Dual-Rx CSFB and S102 in SIB8</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RX StartOffset for 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rom REL-9 ASN.1 review</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s and missing conven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Full Configuration Handover for handling earlier eNB relea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FN reference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SRP and RSRQ based Thresho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1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irection enhancements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ell reselection enhancements CR for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UE-originated RLFreporting for MRO SON use c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direction enhancements to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ximity status indication handling at mo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per layer aspect of MBSFN area i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irection for enhanced 1xRTT CS fallback with concurrent PSH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voiding interleaving transmission of CMAS not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GERAN DTM capability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38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provisions for late ASN.1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2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alignment of REL-9 UE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mapping between warning message and CB-dat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radio link failure related a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actions upon leaving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MAS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MB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3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coding of unknown future extens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 and clar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proximity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LF report for MRO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sing UTRA bands in IRAT-ParametersUTRA-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dedicated RLF tim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tection of RRC messag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andling missing Essential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MTS CSG detected cell reporting in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provisions for late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8</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5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 alignment of REL-9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3GPP2 reference for interworking with cdma2000 1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L handover preparation transf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full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handover to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table of conditionally mandatory Release 9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S36.331 on MeasConfig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larification for MBMS PTM RB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late corrections container for E-UTRA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naming of containers for late non-critical extens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Redirection from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scription of multi-user MIMO functionality in feature group indicator tab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4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 the PEMAX_H to PEMA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feature group indicator bit 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FGI setting for inter-RAT features not supported by the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4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0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GI settings in Rel-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ning of FGI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reconfiguration of the quantity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presence of IE regarding DRX and CQ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field descriptions of MeasObjec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FGI settings non ANR periodical measurement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L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321 timer fi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on of AC barring parameter set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SEQUENCE OF SEQUENCE in UEInformationRespon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default configuration value N/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4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litting FGI bit 3</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9.5.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1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on Introduction of Minimization of Drive Te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Barring for Mobile Originating CSFB ca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UE-EUTRA-Capability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fault Configuration for CQI-Report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adding e1xCSFB support for dual Rx/Tx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2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rrier Aggregation and UL/ DL MIM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elay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iority indication for CSFB with re-di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4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B Size Limit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mbined Quantity Report for IRAT measurement of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2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power saving and Local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0142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lusion of new UE categories in Rel-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3/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_CRxxx_Protection of Logged Measurements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age-3 CR for MBMS enhanc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 up MDT-related tex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r MDT configuration and logs when the UE is not register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field description of n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impact on UP with remove&amp;add approach_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orrections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DT PDU related clarific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elease of logged measurement configuration while in another RA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or CA Running RRC C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larifications and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cessary changes for RLF reporting enhanc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4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mory size for logged measurements capable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arameters confusion of non-CA and CA configur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esence condition for cellSelectionInfo-v920 in SIB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MDT configuration at T330 expir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ling aspects of existing LTE-A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on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tored system information for R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Integrity Protection for Rela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s of L1 parameters for CA and UL/DL MIM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ote for Dedicated SIB for R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cs-fallbackIndicator field descrip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the default configuration of sCellDeactivation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TS 36.331 on Carrier Aggreg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configuration description in SIB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6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band indicator in handover from E-UTRAN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8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_CRxxxx Support of Delay Tolerant access reques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rPr>
          <w:cantSplit/>
        </w:trPr>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110807 on CSI measurement resource restriction for time domain 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R2-110821 on RRM/RLM resource restriction for time domain 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UE capability related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idity time for location information in Immediate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adding UE capability indicator for dual Rx/Tx e1xCSF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5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correction to combined measurement report of 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reference of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6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OTDOA inter-freq RSTD measurement indication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use of RRCConnectionReestablishment message for contention resolu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MDT neighbour cell measurements logg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ASN.1 corrections for the UEInformationResponse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dedicated RLF timers and consta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ease of Logged Measurement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corrections o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 barring procedure clean u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to R2-110826 on UE capabilities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information report for RA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urement on the deactivated S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race configuration paremeters for Logged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top condition for timer T333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ser consent for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3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ange of CQI resource index</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orrections to ETWS &amp; CMAS system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9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signaling structure w.r.t carrier aggregation, MIMO and measurement ga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ormal PHR and the multiple uplink carri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S36.331 on SIB2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ng a Power Management indication in PH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2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CA and TTI bundling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4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s to FGI setting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6/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 pre Rel-10 procedures to processing delay requirement for RRC procedure Section 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a specific reference for physical configurat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inter-frequency RSTD measurement indication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optionality of UE features without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definition of maxCellBlac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pper layer requested connection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eICIC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s-measure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clarification of RLF Report in Carrier Aggreg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GI bit for handover between LTE FDD/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updates on L1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General error handling for extens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information for RL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CE ID for logged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6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related to review in preparation for ASN.1 free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LMN check for MDT logg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actions upon leaving RRC_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bandEUTRA-r10 and supportedBandLis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d value range for the Extended Wait 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8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alue range of DRX-InactivityTim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SR-VCC and QCI u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ucturing of CQI-ReportConfig-r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DL allocations in MBSFN subfram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5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ference SFN for MeasSubframePatter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CA related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codebookSubsetRestriction and SRS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handling of ri-ConfigIndex for TM9</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7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ies for Rel-10 LTE features with eICIC measurement restrictions as FGI (Alt.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redirected utra-TDD carrier frequenc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plicit AS signalling for mapped PTMSI/GUT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for Updates of mandatory information in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Reconfiguration of discardTimer in PDCP-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n the missing multiplicity of UE capability paramet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adio frame alignment of CSA and MS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onfiguration involving critically extended IEs (using fullFieldConfig i.e. option 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unter proposal to R2-112753 on CR to remove CSG Identity validity limited to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crease of prioritisedBitRa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08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 and MIMO Capabilities in LTE Rel-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09/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S36.331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NumberROHC-ContextSessions when no ROHC profile is suppor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ubframe Allocation End in PMCH-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PUCCH configuration for Un interfa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to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orrection on CSG identity validity to allow introduction of CSG RAN shar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SpectrumEmissions i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Small correction of PHR paramet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P-max on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or which subframes signalling MCS appl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in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place the tables with exception list in 10.5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7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figuration of simultaneous PUCCH&amp;PUS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9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release of csi-SubframePatternConfig and cqi-Mask</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7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GERAN SI format for cell change order&amp;PS handover&amp; enhanced redirection to GE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28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PUCCH-Config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3.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r w:rsidRPr="004B6803">
              <w:rPr>
                <w:sz w:val="16"/>
                <w:szCs w:val="16"/>
                <w:lang w:val="en-GB" w:eastAsia="en-GB"/>
              </w:rPr>
              <w:t>12/20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PCI range for CSG 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to Default Radio Configur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nhancedDualLayerT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notation of SRS transmission com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SPS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2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list sizes in measurement configuration stored by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the event B1 and ANR related FGI bi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SFN and measurement resource restri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pStyle w:val="TAL"/>
              <w:rPr>
                <w:sz w:val="16"/>
                <w:szCs w:val="16"/>
                <w:lang w:val="en-GB" w:eastAsia="en-GB"/>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117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arallel message transmission upon connection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4.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3/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Limiting MBMS counting responses to within the PLM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36.331 on cdma2000 band classes and referen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SFN and measurement resource restri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n SIB10/11 Reception Tim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 counting for uncipherable servi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 regarding limited service access on non-CSG-member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ime to keep RLF Reporting log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eans to signal different FDD/TDD Capabilities/FGIs for Dual-xDD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8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32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uplicated ASN.1 naming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6/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PS Re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in Scheduling Information for ETW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ch-SchedulingPeriod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in Scheduling Information for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1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eans to signal different REL-10 FDD/TDD Capabilities/FGIs for Dual-xDD 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etting of dedicated NS value for CA by E-UTRA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321 value for UTRA SI acquis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Korean Public Alert System (KPAS) in relation to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upported bandwidth combinations for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7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multiple frequency band indica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3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 new security algorithm ZU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0.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08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U-Alert in relation to CMA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0.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201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EAB</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8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09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special subframe configuration relate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4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6.331 CR introducing In-Device Coexistence (ID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Voice support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6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1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ifferentiating UTRAN modes in FGI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6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DT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Carrier aggregation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2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BMS enhancements for REL-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ing support for CRS interference management in e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scell measurement cyc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measurement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3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ower preference 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7</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2128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0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PUCCH/SRS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related to differentiating UTRAN modes in FGI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rocessing delay for RRCConnectionReconfigu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 of the stage-3 agreements on IDC</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arrier Aggregation Enhancement RAN1 parameter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f SR period</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6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HandoverCommand messag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mobility related issue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1</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f the signaling for Uncertainty and Confidenc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2</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to MBMS Service Continuity</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SIB15 acquisi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4</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Handling of 1xCSFB failur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orrection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AN overload control using RRC connection Rejec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4</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RC support for CoMP in UL</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ome clarification to Carrier aggregation enhancement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9</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7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Validity of EAB SIB and acquisition of SIB1</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8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for Multiple Frequency Band Indicators feature</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4</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8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oving the TM5 capability</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9</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09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introducing ROHC context continue for intra-ENB handover</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MDT multi-PLMN support</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3</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2</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and alignment of handling of other configu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7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3</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6</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support for Coordinated Multi-Point (CoMP) oper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2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0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further UE aspects regarding multi band cell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4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R to 36.331 on additional information in RLF report for inter-RAT MRO</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2</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Power preference indication</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IB1 provisioning via dedicated signalling</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3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8</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easurement reporting of Scell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6</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9</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EPDCCH parameters in TS 36.331</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61</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30</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el-11 UE capabilitie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31</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on of wideband RSRQ measurements</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8</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46</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network sharing for CDMA2000 inter-working</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60</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57</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Broadcast of Time Info by Using a New SIB</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58</w:t>
            </w:r>
          </w:p>
        </w:tc>
        <w:tc>
          <w:tcPr>
            <w:tcW w:w="992"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21957</w:t>
            </w:r>
          </w:p>
        </w:tc>
        <w:tc>
          <w:tcPr>
            <w:tcW w:w="567"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75</w:t>
            </w:r>
          </w:p>
        </w:tc>
        <w:tc>
          <w:tcPr>
            <w:tcW w:w="42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napToGrid w:val="0"/>
              <w:spacing w:after="0"/>
              <w:rPr>
                <w:rFonts w:ascii="Arial" w:hAnsi="Arial" w:cs="Arial"/>
                <w:sz w:val="16"/>
                <w:szCs w:val="16"/>
              </w:rPr>
            </w:pPr>
          </w:p>
        </w:tc>
        <w:tc>
          <w:tcPr>
            <w:tcW w:w="5386"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GERAN measurement object at ANR</w:t>
            </w:r>
          </w:p>
        </w:tc>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1.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from review preceeding ASN.1 freez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L COMP capability relate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ory supporting of B1 measurement to UMTS FDD (FGI bit 1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DC Problem Report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definition of CSG member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sion of FBI and EARFC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validation of ETWS with security feat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valid measurement configuration with different (E)ARFC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PI and IDC indication upon handov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ng further UE aspects regarding multi band cell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Behaviour in case of excessive dedicated priorit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2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ARFCN signalling in Mobility control inf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DC-SubframePattern length for 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wideband RSRQ measurements in RRC_IDL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 support of RLF report for inter-RAT MRO</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presence of bandcombination for non-CA capable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24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event A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59</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33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ing the settings of FGI bit 14, 27 and 28 to tr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redirection to UTRA-TDD frequency in case of CSFB High Prior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wrong referenc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upport of deprioritisation feat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KASME key u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ulti-TA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BMS interest indication upon handover/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ditions RI reference inheriting CSI process (DL CoM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NZP CSI-RS resource configuration for UE supporting 1 CSI proce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field description of pdsch-Start-r1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ed code corrections in Rel-11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ous small correc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DD/TDD diff column correction for FGI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CycleSCell upon SCell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9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RRC Connection Reconfiguration with Critical Exten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ecurity key generation in case of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inclusion of non-CA band combina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0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ROHC parameter configuration in Rel-11 RR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UE CA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ing 3GPP2 specification referenc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configuration of the extended PH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SystemTimeInfoCDMA2000 I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0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FBI impact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0</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08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2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FBI aspects for dedicated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hysCellIdRan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first subframe of the measurement gap</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MFBI in SIB15 and SIB6</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FBI impact on MBMS service continu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23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UE action for otherwise in condi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the 3GPP2 specification references in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1</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31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regarding the usage of "rlf-Cause" in case of handover fail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5.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capability bit for UTRA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6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inter-frequency RSTD measurement capability indicator for OTDO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upportedBan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turing mandatory/optional agreements on Rel-11 UE featur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otherwise behaviou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f the 3GPP2 references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easResultLastServCell for SON-HOF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72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timeInfoUTC field in SIB16</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Redirection to UMTS TDD with multiple UMTS TDD frequenc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Delta signalling for critical extens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apability signalling for CSI process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Measur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InterFreqRSTDMeasurementIndication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Inter-frequency RSTD indication for multiple frequenc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nabling SRVCC from GERAN without forwarding UE-EUTRA-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ystem information and change monitoring procedur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presence of codebookSubsetRestriction-r1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1.6.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9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UE support for inbound mobility to a shared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upport of further DL MIMO enhance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19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3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SSAC in CONNECTE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2</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3200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pdate of CMAS reference to E-UTRAN specific sections in TS23.04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0.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2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introduction of Cell-specific time-to-trigge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autonomous modification of cellsTriggered upon serving cell addition/ relea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6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3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supported EARFCN list in handover preparation information for MFBI</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Connection Establishement Failure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presence of TDD special subfram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mobility history reporting (option 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need codes, conditions and ASN.1 defaults for extension field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SN.1 issue with inter-node signalling (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the SIB occurrence in a single SI messag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6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6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w UE categories for DL 450Mbps clas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3</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35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oT indication for inter-band TDD CA with different UL/DL configur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1.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6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moval of comment line from EUTRA-UE-Variables impor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easObjectList in VarMeasConfi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 inbound mobility to shared CS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on on precedence of SCell SI provided dedicate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the enhancement for TTI bundling for FD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on timer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description of physCellIdRange in MeasObjectEUTR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0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UE mobility histor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8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K/NACK feedback mode on PUSCH</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B15 enhancement for service availability inform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FDD/TDD CA UE capabil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E-UTRA MFBI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2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ed RLC LI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1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twork-requested CA Band Combination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lowing TDD/FDD split for FGI111 and FGI1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7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er-RAT ANR capability signalling in FGI33 when UE supports UTRA TDD onl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TDD eIMT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8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4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to T3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9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1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RRC Connection Establishment failure temporary Qoffset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4</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084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capability for eMBMS reception on SCell and Non-Servin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2.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DD&amp;TDD split for CA</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ies for Hetnet mobility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8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UE eIMTA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xtended RLC LI fiel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0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AI reporting of last serving cel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Network-requested CA Band Combination Capability Signal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ouble indication of SAI in SIB15</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BMSCountingRespons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2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setting of SupportedBandCombination-v1130</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8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MBSFN measurement by extension of logged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ACB skip for MMTEL voice/video and SM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1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determining MBMS frequencies of interest in MBMSInterestIndica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06</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7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ignaling support for low complexity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0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l-12 ASN.1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horter MCH scheduling period</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49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1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51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top condition for "Chiba offse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3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ing the FGI bit 31 to tru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5</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61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5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nected mode procedures and RRC signaling of WLAN/3GPP Radio Interworking for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3.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WLAN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dedicated parameters during re-establishmen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WLAN/3GPP Radio Interworking for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duction of possible values for WLAN backhaul rate thresholds in LTE</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DCP SN size change during HO for RLC-UM mode bearer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s to eIMTA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CB, ACB-skip, CSFB and SSAC signalling per PLM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2</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regarding WLAN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remaining TBD for Rel-10 FGI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7</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3</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New UE categories for DL 600Mbp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Dual Connectivity</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ohibit timer for S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256QAM in TS 36.331 (per band 256QAM capability repor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8</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increased number of frequencies to monit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extended RSRQ value range and new RSRQ defini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5</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signalling for serving cell interruption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5</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p0-Persistent-SubframeSet2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4</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missing Rel-12 UE capabiliti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47</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xtended RLC LI field correction</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5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utstanding Need OP for non-critical extension removal</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4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tatusReportRequired handl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1</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8</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CH BLER and RSRQ update for MBSFN MDT</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0</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99</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Optionality support of UE mandatory features for Category 0 UE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2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1</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Further Clarifications on eIMTA and eICIC</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13</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86</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for modified MPR behavior</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2</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64</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upport of Discovery Signals measurement in TS 36.331</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213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67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RC Parameters for NAICS</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shd w:val="solid" w:color="FFFFFF" w:fill="auto"/>
          </w:tcPr>
          <w:p w:rsidR="00F35667" w:rsidRPr="004B6803" w:rsidRDefault="00F35667" w:rsidP="00A055B2">
            <w:pPr>
              <w:snapToGrid w:val="0"/>
              <w:spacing w:after="0"/>
              <w:rPr>
                <w:rFonts w:ascii="Arial" w:hAnsi="Arial" w:cs="Arial"/>
                <w:sz w:val="16"/>
                <w:szCs w:val="16"/>
              </w:rPr>
            </w:pP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41979</w:t>
            </w:r>
          </w:p>
        </w:tc>
        <w:tc>
          <w:tcPr>
            <w:tcW w:w="567"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00</w:t>
            </w:r>
          </w:p>
        </w:tc>
        <w:tc>
          <w:tcPr>
            <w:tcW w:w="42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shd w:val="solid" w:color="FFFFFF" w:fill="auto"/>
          </w:tcPr>
          <w:p w:rsidR="00F35667" w:rsidRPr="004B6803" w:rsidRDefault="00F35667" w:rsidP="00A055B2">
            <w:pPr>
              <w:spacing w:after="0"/>
              <w:rPr>
                <w:rFonts w:ascii="Arial" w:hAnsi="Arial" w:cs="Arial"/>
                <w:sz w:val="16"/>
                <w:szCs w:val="16"/>
              </w:rPr>
            </w:pPr>
          </w:p>
        </w:tc>
        <w:tc>
          <w:tcPr>
            <w:tcW w:w="5386"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UE capability signaling for WLAN/3GPP radio interworking</w:t>
            </w:r>
          </w:p>
        </w:tc>
        <w:tc>
          <w:tcPr>
            <w:tcW w:w="709" w:type="dxa"/>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4.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pacing w:after="0"/>
              <w:rPr>
                <w:rFonts w:ascii="Arial" w:hAnsi="Arial" w:cs="Arial"/>
                <w:sz w:val="16"/>
                <w:szCs w:val="16"/>
              </w:rPr>
            </w:pPr>
            <w:r w:rsidRPr="004B6803">
              <w:rPr>
                <w:rFonts w:ascii="Arial" w:hAnsi="Arial" w:cs="Arial"/>
                <w:sz w:val="16"/>
                <w:szCs w:val="16"/>
              </w:rPr>
              <w:t>12.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jc w:val="both"/>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3.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orrection of IE name </w:t>
            </w:r>
            <w:r w:rsidR="005A4770" w:rsidRPr="004B6803">
              <w:rPr>
                <w:rFonts w:ascii="Arial" w:hAnsi="Arial" w:cs="Arial"/>
                <w:sz w:val="16"/>
                <w:szCs w:val="16"/>
              </w:rPr>
              <w:t>"</w:t>
            </w:r>
            <w:r w:rsidRPr="004B6803">
              <w:rPr>
                <w:rFonts w:ascii="Arial" w:hAnsi="Arial" w:cs="Arial"/>
                <w:sz w:val="16"/>
                <w:szCs w:val="16"/>
              </w:rPr>
              <w:t>systemInformationBlockType1Dedicated</w:t>
            </w:r>
            <w:r w:rsidR="005A4770" w:rsidRPr="004B6803">
              <w:rPr>
                <w:rFonts w:ascii="Arial" w:hAnsi="Arial" w:cs="Arial"/>
                <w:sz w:val="16"/>
                <w:szCs w:val="16"/>
              </w:rPr>
              <w:t>"</w:t>
            </w:r>
            <w:r w:rsidRPr="004B6803">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 xml:space="preserve">Skipping fallback </w:t>
            </w:r>
            <w:r w:rsidR="005A4770" w:rsidRPr="004B6803">
              <w:rPr>
                <w:rFonts w:ascii="Arial" w:hAnsi="Arial" w:cs="Arial"/>
                <w:sz w:val="16"/>
                <w:szCs w:val="16"/>
              </w:rPr>
              <w:t>"</w:t>
            </w:r>
            <w:r w:rsidRPr="004B6803">
              <w:rPr>
                <w:rFonts w:ascii="Arial" w:hAnsi="Arial" w:cs="Arial"/>
                <w:sz w:val="16"/>
                <w:szCs w:val="16"/>
              </w:rPr>
              <w:t>2DL + 1UL</w:t>
            </w:r>
            <w:r w:rsidR="005A4770" w:rsidRPr="004B6803">
              <w:rPr>
                <w:rFonts w:ascii="Arial" w:hAnsi="Arial" w:cs="Arial"/>
                <w:sz w:val="16"/>
                <w:szCs w:val="16"/>
              </w:rPr>
              <w:t>"</w:t>
            </w:r>
            <w:r w:rsidRPr="004B6803">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52520">
            <w:pPr>
              <w:snapToGrid w:val="0"/>
              <w:spacing w:after="0"/>
              <w:rPr>
                <w:rFonts w:ascii="Arial" w:hAnsi="Arial" w:cs="Arial"/>
                <w:sz w:val="16"/>
                <w:szCs w:val="16"/>
              </w:rPr>
            </w:pPr>
            <w:r w:rsidRPr="004B6803">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75266">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4475E">
            <w:pPr>
              <w:snapToGrid w:val="0"/>
              <w:spacing w:after="0"/>
              <w:rPr>
                <w:rFonts w:ascii="Arial" w:hAnsi="Arial" w:cs="Arial"/>
                <w:sz w:val="16"/>
                <w:szCs w:val="16"/>
              </w:rPr>
            </w:pPr>
            <w:r w:rsidRPr="004B6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r w:rsidRPr="004B6803">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7A5EC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5A4954">
            <w:pPr>
              <w:snapToGrid w:val="0"/>
              <w:spacing w:after="0"/>
              <w:rPr>
                <w:rFonts w:ascii="Arial" w:hAnsi="Arial" w:cs="Arial"/>
                <w:sz w:val="16"/>
                <w:szCs w:val="16"/>
              </w:rPr>
            </w:pPr>
            <w:r w:rsidRPr="004B6803">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82E33">
            <w:pPr>
              <w:snapToGrid w:val="0"/>
              <w:spacing w:after="0"/>
              <w:rPr>
                <w:rFonts w:ascii="Arial" w:hAnsi="Arial" w:cs="Arial"/>
                <w:sz w:val="16"/>
                <w:szCs w:val="16"/>
              </w:rPr>
            </w:pPr>
            <w:r w:rsidRPr="004B6803">
              <w:rPr>
                <w:rFonts w:ascii="Arial" w:hAnsi="Arial" w:cs="Arial"/>
                <w:sz w:val="16"/>
                <w:szCs w:val="16"/>
              </w:rPr>
              <w:t>13.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B6803" w:rsidRDefault="00F3566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B6803" w:rsidRDefault="00521084"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B6803" w:rsidRDefault="00E66D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B6803" w:rsidRDefault="007D07B8"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B6803" w:rsidRDefault="00D5535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B6803" w:rsidRDefault="009D4CEC"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B6803" w:rsidRDefault="000050B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B6803" w:rsidRDefault="00434F6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B6803" w:rsidRDefault="007A35A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Extension of Q</w:t>
            </w:r>
            <w:r w:rsidRPr="004B6803">
              <w:rPr>
                <w:sz w:val="16"/>
                <w:szCs w:val="16"/>
                <w:vertAlign w:val="subscript"/>
                <w:lang w:val="en-GB" w:eastAsia="ja-JP"/>
              </w:rPr>
              <w:t>RxLevMin</w:t>
            </w:r>
            <w:r w:rsidRPr="004B6803">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B6803" w:rsidRDefault="00644723"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B6803" w:rsidRDefault="00AA7847"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B6803" w:rsidRDefault="00350A4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B6803" w:rsidRDefault="002B293C"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B6803" w:rsidRDefault="00855501"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B6803" w:rsidRDefault="00241898"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B6803" w:rsidRDefault="00125454"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B6803" w:rsidRDefault="001A141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B6803" w:rsidRDefault="005E7E39"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B6803" w:rsidRDefault="0094060E"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B6803" w:rsidRDefault="008026A3"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B6803" w:rsidRDefault="00207FA0"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B6803" w:rsidRDefault="00E90EED"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B6803" w:rsidRDefault="00AF5176"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B6803" w:rsidRDefault="00C153DB" w:rsidP="00644723">
            <w:pPr>
              <w:pStyle w:val="TAL"/>
              <w:rPr>
                <w:sz w:val="16"/>
                <w:szCs w:val="16"/>
                <w:lang w:val="en-GB" w:eastAsia="ja-JP"/>
              </w:rPr>
            </w:pPr>
            <w:r w:rsidRPr="004B6803">
              <w:rPr>
                <w:sz w:val="16"/>
                <w:szCs w:val="16"/>
                <w:lang w:val="en-GB" w:eastAsia="ja-JP"/>
              </w:rPr>
              <w:t>13.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B6803" w:rsidRDefault="009849A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B6803" w:rsidRDefault="00D948E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B6803" w:rsidRDefault="00A95D67"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B6803" w:rsidRDefault="005F48E5"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B6803" w:rsidRDefault="009A26F6"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B6803" w:rsidRDefault="000A7D04"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B6803" w:rsidRDefault="00271E11"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B6803" w:rsidRDefault="005F7B6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B6803" w:rsidRDefault="00FB57E5"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RP-1712</w:t>
            </w:r>
            <w:r w:rsidR="00955F4E" w:rsidRPr="004B6803">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B6803" w:rsidRDefault="00791B3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B6803" w:rsidRDefault="00955F4E"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B6803" w:rsidRDefault="008173D0"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B6803" w:rsidRDefault="00C73859"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EC34A0"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B6803" w:rsidRDefault="00BE0BB4"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B6803" w:rsidRDefault="00743E12"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noProof/>
                <w:sz w:val="16"/>
                <w:szCs w:val="16"/>
                <w:lang w:val="en-GB"/>
              </w:rPr>
              <w:t>Extension of S</w:t>
            </w:r>
            <w:r w:rsidRPr="004B6803">
              <w:rPr>
                <w:noProof/>
                <w:sz w:val="16"/>
                <w:szCs w:val="16"/>
                <w:vertAlign w:val="subscript"/>
                <w:lang w:val="en-GB"/>
              </w:rPr>
              <w:t>IntraSearchP</w:t>
            </w:r>
            <w:r w:rsidRPr="004B6803">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B6803" w:rsidRDefault="00446B1B"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noProof/>
                <w:sz w:val="16"/>
                <w:szCs w:val="16"/>
                <w:lang w:val="en-GB"/>
              </w:rPr>
            </w:pPr>
            <w:r w:rsidRPr="004B6803">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B6803" w:rsidRDefault="00C23C1F" w:rsidP="00644723">
            <w:pPr>
              <w:pStyle w:val="TAL"/>
              <w:rPr>
                <w:sz w:val="16"/>
                <w:szCs w:val="16"/>
                <w:lang w:val="en-GB" w:eastAsia="ja-JP"/>
              </w:rPr>
            </w:pPr>
            <w:r w:rsidRPr="004B6803">
              <w:rPr>
                <w:sz w:val="16"/>
                <w:szCs w:val="16"/>
                <w:lang w:val="en-GB" w:eastAsia="ja-JP"/>
              </w:rPr>
              <w:t>13.6.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791B32">
            <w:pPr>
              <w:pStyle w:val="TAL"/>
              <w:rPr>
                <w:sz w:val="16"/>
                <w:szCs w:val="16"/>
                <w:lang w:val="en-GB" w:eastAsia="ja-JP"/>
              </w:rPr>
            </w:pPr>
            <w:r w:rsidRPr="004B6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644723">
            <w:pPr>
              <w:pStyle w:val="TAL"/>
              <w:rPr>
                <w:noProof/>
                <w:sz w:val="16"/>
                <w:szCs w:val="16"/>
                <w:lang w:val="en-GB"/>
              </w:rPr>
            </w:pPr>
            <w:r w:rsidRPr="004B6803">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B6803" w:rsidRDefault="007A12AB" w:rsidP="007D51D4">
            <w:pPr>
              <w:pStyle w:val="TAL"/>
              <w:rPr>
                <w:sz w:val="16"/>
                <w:szCs w:val="16"/>
                <w:lang w:val="en-GB" w:eastAsia="ja-JP"/>
              </w:rPr>
            </w:pPr>
            <w:r w:rsidRPr="004B6803">
              <w:rPr>
                <w:sz w:val="16"/>
                <w:szCs w:val="16"/>
                <w:lang w:val="en-GB" w:eastAsia="ja-JP"/>
              </w:rPr>
              <w:t>13.</w:t>
            </w:r>
            <w:r w:rsidR="007D51D4" w:rsidRPr="004B6803">
              <w:rPr>
                <w:sz w:val="16"/>
                <w:szCs w:val="16"/>
                <w:lang w:val="en-GB" w:eastAsia="ja-JP"/>
              </w:rPr>
              <w:t>6</w:t>
            </w:r>
            <w:r w:rsidRPr="004B6803">
              <w:rPr>
                <w:sz w:val="16"/>
                <w:szCs w:val="16"/>
                <w:lang w:val="en-GB" w:eastAsia="ja-JP"/>
              </w:rPr>
              <w:t>.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B92A37" w:rsidP="00644723">
            <w:pPr>
              <w:pStyle w:val="TAL"/>
              <w:rPr>
                <w:sz w:val="16"/>
                <w:szCs w:val="16"/>
                <w:lang w:val="en-GB" w:eastAsia="ja-JP"/>
              </w:rPr>
            </w:pPr>
            <w:r w:rsidRPr="004B6803">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644723">
            <w:pPr>
              <w:pStyle w:val="TAL"/>
              <w:rPr>
                <w:noProof/>
                <w:sz w:val="16"/>
                <w:szCs w:val="16"/>
                <w:lang w:val="en-GB"/>
              </w:rPr>
            </w:pPr>
            <w:r w:rsidRPr="004B6803">
              <w:rPr>
                <w:noProof/>
                <w:sz w:val="16"/>
                <w:szCs w:val="16"/>
                <w:lang w:val="en-GB"/>
              </w:rPr>
              <w:t>A few "-v13yz" suffixes changed to "-</w:t>
            </w:r>
            <w:r w:rsidR="00B92A37" w:rsidRPr="004B6803">
              <w:rPr>
                <w:noProof/>
                <w:sz w:val="16"/>
                <w:szCs w:val="16"/>
                <w:lang w:val="en-GB"/>
              </w:rPr>
              <w:t>v</w:t>
            </w:r>
            <w:r w:rsidRPr="004B6803">
              <w:rPr>
                <w:noProof/>
                <w:sz w:val="16"/>
                <w:szCs w:val="16"/>
                <w:lang w:val="en-GB"/>
              </w:rPr>
              <w:t>1360"</w:t>
            </w:r>
            <w:r w:rsidR="00B92A37" w:rsidRPr="004B6803">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B6803" w:rsidRDefault="005A736E" w:rsidP="007D51D4">
            <w:pPr>
              <w:pStyle w:val="TAL"/>
              <w:rPr>
                <w:sz w:val="16"/>
                <w:szCs w:val="16"/>
                <w:lang w:val="en-GB" w:eastAsia="ja-JP"/>
              </w:rPr>
            </w:pPr>
            <w:r w:rsidRPr="004B6803">
              <w:rPr>
                <w:sz w:val="16"/>
                <w:szCs w:val="16"/>
                <w:lang w:val="en-GB" w:eastAsia="ja-JP"/>
              </w:rPr>
              <w:t>13.6.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644723">
            <w:pPr>
              <w:pStyle w:val="TAL"/>
              <w:rPr>
                <w:noProof/>
                <w:sz w:val="16"/>
                <w:szCs w:val="16"/>
                <w:lang w:val="en-GB"/>
              </w:rPr>
            </w:pPr>
            <w:r w:rsidRPr="004B6803">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B6803" w:rsidRDefault="00B81717"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644723">
            <w:pPr>
              <w:pStyle w:val="TAL"/>
              <w:rPr>
                <w:noProof/>
                <w:sz w:val="16"/>
                <w:szCs w:val="16"/>
                <w:lang w:val="en-GB"/>
              </w:rPr>
            </w:pPr>
            <w:r w:rsidRPr="004B6803">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B6803" w:rsidRDefault="00C54F6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644723">
            <w:pPr>
              <w:pStyle w:val="TAL"/>
              <w:rPr>
                <w:noProof/>
                <w:sz w:val="16"/>
                <w:szCs w:val="16"/>
                <w:lang w:val="en-GB"/>
              </w:rPr>
            </w:pPr>
            <w:r w:rsidRPr="004B6803">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B6803" w:rsidRDefault="00477973"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644723">
            <w:pPr>
              <w:pStyle w:val="TAL"/>
              <w:rPr>
                <w:noProof/>
                <w:sz w:val="16"/>
                <w:szCs w:val="16"/>
                <w:lang w:val="en-GB"/>
              </w:rPr>
            </w:pPr>
            <w:r w:rsidRPr="004B6803">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B6803" w:rsidRDefault="001D46C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644723">
            <w:pPr>
              <w:pStyle w:val="TAL"/>
              <w:rPr>
                <w:noProof/>
                <w:sz w:val="16"/>
                <w:szCs w:val="16"/>
                <w:lang w:val="en-GB"/>
              </w:rPr>
            </w:pPr>
            <w:r w:rsidRPr="004B6803">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B6803" w:rsidRDefault="00EC4ED9"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644723">
            <w:pPr>
              <w:pStyle w:val="TAL"/>
              <w:rPr>
                <w:noProof/>
                <w:sz w:val="16"/>
                <w:szCs w:val="16"/>
                <w:lang w:val="en-GB"/>
              </w:rPr>
            </w:pPr>
            <w:r w:rsidRPr="004B6803">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B6803" w:rsidRDefault="006D168D"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644723">
            <w:pPr>
              <w:pStyle w:val="TAL"/>
              <w:rPr>
                <w:noProof/>
                <w:sz w:val="16"/>
                <w:szCs w:val="16"/>
                <w:lang w:val="en-GB"/>
              </w:rPr>
            </w:pPr>
            <w:r w:rsidRPr="004B6803">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B6803" w:rsidRDefault="0035052F"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644723">
            <w:pPr>
              <w:pStyle w:val="TAL"/>
              <w:rPr>
                <w:noProof/>
                <w:sz w:val="16"/>
                <w:szCs w:val="16"/>
                <w:lang w:val="en-GB"/>
              </w:rPr>
            </w:pPr>
            <w:r w:rsidRPr="004B6803">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B6803" w:rsidRDefault="004B6F55"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644723">
            <w:pPr>
              <w:pStyle w:val="TAL"/>
              <w:rPr>
                <w:noProof/>
                <w:sz w:val="16"/>
                <w:szCs w:val="16"/>
                <w:lang w:val="en-GB"/>
              </w:rPr>
            </w:pPr>
            <w:r w:rsidRPr="004B6803">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B6803" w:rsidRDefault="00080046"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RP-1719</w:t>
            </w:r>
            <w:r w:rsidR="00361B08" w:rsidRPr="004B6803">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644723">
            <w:pPr>
              <w:pStyle w:val="TAL"/>
              <w:rPr>
                <w:noProof/>
                <w:sz w:val="16"/>
                <w:szCs w:val="16"/>
                <w:lang w:val="en-GB"/>
              </w:rPr>
            </w:pPr>
            <w:r w:rsidRPr="004B6803">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B6803" w:rsidRDefault="00E4243A"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644723">
            <w:pPr>
              <w:pStyle w:val="TAL"/>
              <w:rPr>
                <w:noProof/>
                <w:sz w:val="16"/>
                <w:szCs w:val="16"/>
                <w:lang w:val="en-GB"/>
              </w:rPr>
            </w:pPr>
            <w:r w:rsidRPr="004B6803">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B6803" w:rsidRDefault="00361B08"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644723">
            <w:pPr>
              <w:pStyle w:val="TAL"/>
              <w:rPr>
                <w:noProof/>
                <w:sz w:val="16"/>
                <w:szCs w:val="16"/>
                <w:lang w:val="en-GB"/>
              </w:rPr>
            </w:pPr>
            <w:r w:rsidRPr="004B6803">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B6803" w:rsidRDefault="006E0974"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791B32">
            <w:pPr>
              <w:pStyle w:val="TAL"/>
              <w:rPr>
                <w:sz w:val="16"/>
                <w:szCs w:val="16"/>
                <w:lang w:val="en-GB" w:eastAsia="ja-JP"/>
              </w:rPr>
            </w:pPr>
            <w:r w:rsidRPr="004B6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644723">
            <w:pPr>
              <w:pStyle w:val="TAL"/>
              <w:rPr>
                <w:noProof/>
                <w:sz w:val="16"/>
                <w:szCs w:val="16"/>
                <w:lang w:val="en-GB"/>
              </w:rPr>
            </w:pPr>
            <w:r w:rsidRPr="004B6803">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B6803" w:rsidRDefault="00FF0321" w:rsidP="007D51D4">
            <w:pPr>
              <w:pStyle w:val="TAL"/>
              <w:rPr>
                <w:sz w:val="16"/>
                <w:szCs w:val="16"/>
                <w:lang w:val="en-GB" w:eastAsia="ja-JP"/>
              </w:rPr>
            </w:pPr>
            <w:r w:rsidRPr="004B6803">
              <w:rPr>
                <w:sz w:val="16"/>
                <w:szCs w:val="16"/>
                <w:lang w:val="en-GB" w:eastAsia="ja-JP"/>
              </w:rPr>
              <w:t>13.7.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r w:rsidRPr="004B6803">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644723">
            <w:pPr>
              <w:pStyle w:val="TAL"/>
              <w:rPr>
                <w:noProof/>
                <w:sz w:val="16"/>
                <w:szCs w:val="16"/>
                <w:lang w:val="en-GB"/>
              </w:rPr>
            </w:pPr>
            <w:r w:rsidRPr="004B6803">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B6803" w:rsidRDefault="006F5661" w:rsidP="007D51D4">
            <w:pPr>
              <w:pStyle w:val="TAL"/>
              <w:rPr>
                <w:sz w:val="16"/>
                <w:szCs w:val="16"/>
                <w:lang w:val="en-GB" w:eastAsia="ja-JP"/>
              </w:rPr>
            </w:pPr>
            <w:r w:rsidRPr="004B6803">
              <w:rPr>
                <w:sz w:val="16"/>
                <w:szCs w:val="16"/>
                <w:lang w:val="en-GB" w:eastAsia="ja-JP"/>
              </w:rPr>
              <w:t>13.7.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644723">
            <w:pPr>
              <w:pStyle w:val="TAL"/>
              <w:rPr>
                <w:noProof/>
                <w:sz w:val="16"/>
                <w:szCs w:val="16"/>
                <w:lang w:val="en-GB"/>
              </w:rPr>
            </w:pPr>
            <w:r w:rsidRPr="004B6803">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B6803" w:rsidRDefault="004A2A05"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644723">
            <w:pPr>
              <w:pStyle w:val="TAL"/>
              <w:rPr>
                <w:noProof/>
                <w:sz w:val="16"/>
                <w:szCs w:val="16"/>
                <w:lang w:val="en-GB"/>
              </w:rPr>
            </w:pPr>
            <w:r w:rsidRPr="004B6803">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B6803" w:rsidRDefault="004769E8"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644723">
            <w:pPr>
              <w:pStyle w:val="TAL"/>
              <w:rPr>
                <w:noProof/>
                <w:sz w:val="16"/>
                <w:szCs w:val="16"/>
                <w:lang w:val="en-GB"/>
              </w:rPr>
            </w:pPr>
            <w:r w:rsidRPr="004B6803">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B6803" w:rsidRDefault="00BE20C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644723">
            <w:pPr>
              <w:pStyle w:val="TAL"/>
              <w:rPr>
                <w:noProof/>
                <w:sz w:val="16"/>
                <w:szCs w:val="16"/>
                <w:lang w:val="en-GB"/>
              </w:rPr>
            </w:pPr>
            <w:r w:rsidRPr="004B6803">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B6803" w:rsidRDefault="0060110D"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644723">
            <w:pPr>
              <w:pStyle w:val="TAL"/>
              <w:rPr>
                <w:noProof/>
                <w:sz w:val="16"/>
                <w:szCs w:val="16"/>
                <w:lang w:val="en-GB"/>
              </w:rPr>
            </w:pPr>
            <w:r w:rsidRPr="004B6803">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B6803" w:rsidRDefault="00E4680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644723">
            <w:pPr>
              <w:pStyle w:val="TAL"/>
              <w:rPr>
                <w:noProof/>
                <w:sz w:val="16"/>
                <w:szCs w:val="16"/>
                <w:lang w:val="en-GB"/>
              </w:rPr>
            </w:pPr>
            <w:r w:rsidRPr="004B6803">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B6803" w:rsidRDefault="00677E7E"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644723">
            <w:pPr>
              <w:pStyle w:val="TAL"/>
              <w:rPr>
                <w:noProof/>
                <w:sz w:val="16"/>
                <w:szCs w:val="16"/>
                <w:lang w:val="en-GB"/>
              </w:rPr>
            </w:pPr>
            <w:r w:rsidRPr="004B6803">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B6803" w:rsidRDefault="00232B1F"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644723">
            <w:pPr>
              <w:pStyle w:val="TAL"/>
              <w:rPr>
                <w:noProof/>
                <w:sz w:val="16"/>
                <w:szCs w:val="16"/>
                <w:lang w:val="en-GB"/>
              </w:rPr>
            </w:pPr>
            <w:r w:rsidRPr="004B6803">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B6803" w:rsidRDefault="005B4BA8"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644723">
            <w:pPr>
              <w:pStyle w:val="TAL"/>
              <w:rPr>
                <w:noProof/>
                <w:sz w:val="16"/>
                <w:szCs w:val="16"/>
                <w:lang w:val="en-GB"/>
              </w:rPr>
            </w:pPr>
            <w:r w:rsidRPr="004B6803">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B6803" w:rsidRDefault="00214A20"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644723">
            <w:pPr>
              <w:pStyle w:val="TAL"/>
              <w:rPr>
                <w:noProof/>
                <w:sz w:val="16"/>
                <w:szCs w:val="16"/>
                <w:lang w:val="en-GB"/>
              </w:rPr>
            </w:pPr>
            <w:r w:rsidRPr="004B6803">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B6803" w:rsidRDefault="00441642"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791B32">
            <w:pPr>
              <w:pStyle w:val="TAL"/>
              <w:rPr>
                <w:sz w:val="16"/>
                <w:szCs w:val="16"/>
                <w:lang w:val="en-GB" w:eastAsia="ja-JP"/>
              </w:rPr>
            </w:pPr>
            <w:r w:rsidRPr="004B6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644723">
            <w:pPr>
              <w:pStyle w:val="TAL"/>
              <w:rPr>
                <w:noProof/>
                <w:sz w:val="16"/>
                <w:szCs w:val="16"/>
                <w:lang w:val="en-GB"/>
              </w:rPr>
            </w:pPr>
            <w:r w:rsidRPr="004B6803">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B6803" w:rsidRDefault="00E37064" w:rsidP="007D51D4">
            <w:pPr>
              <w:pStyle w:val="TAL"/>
              <w:rPr>
                <w:sz w:val="16"/>
                <w:szCs w:val="16"/>
                <w:lang w:val="en-GB" w:eastAsia="ja-JP"/>
              </w:rPr>
            </w:pPr>
            <w:r w:rsidRPr="004B6803">
              <w:rPr>
                <w:sz w:val="16"/>
                <w:szCs w:val="16"/>
                <w:lang w:val="en-GB" w:eastAsia="ja-JP"/>
              </w:rPr>
              <w:t>13.8.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r w:rsidRPr="004B6803">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644723">
            <w:pPr>
              <w:pStyle w:val="TAL"/>
              <w:rPr>
                <w:noProof/>
                <w:sz w:val="16"/>
                <w:szCs w:val="16"/>
                <w:lang w:val="en-GB"/>
              </w:rPr>
            </w:pPr>
            <w:r w:rsidRPr="004B6803">
              <w:rPr>
                <w:noProof/>
                <w:sz w:val="16"/>
                <w:szCs w:val="16"/>
                <w:lang w:val="en-GB"/>
              </w:rPr>
              <w:t xml:space="preserve">Changed the order of fields in </w:t>
            </w:r>
            <w:r w:rsidRPr="004B6803">
              <w:rPr>
                <w:i/>
                <w:noProof/>
                <w:sz w:val="16"/>
                <w:szCs w:val="16"/>
                <w:lang w:val="en-GB"/>
              </w:rPr>
              <w:t>UE-EUTRA-Capability-v1380-IEs</w:t>
            </w:r>
            <w:r w:rsidRPr="004B6803">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B6803" w:rsidRDefault="00A91563" w:rsidP="007D51D4">
            <w:pPr>
              <w:pStyle w:val="TAL"/>
              <w:rPr>
                <w:sz w:val="16"/>
                <w:szCs w:val="16"/>
                <w:lang w:val="en-GB" w:eastAsia="ja-JP"/>
              </w:rPr>
            </w:pPr>
            <w:r w:rsidRPr="004B6803">
              <w:rPr>
                <w:sz w:val="16"/>
                <w:szCs w:val="16"/>
                <w:lang w:val="en-GB" w:eastAsia="ja-JP"/>
              </w:rPr>
              <w:t>13.8.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644723">
            <w:pPr>
              <w:pStyle w:val="TAL"/>
              <w:rPr>
                <w:noProof/>
                <w:sz w:val="16"/>
                <w:szCs w:val="16"/>
                <w:lang w:val="en-GB"/>
              </w:rPr>
            </w:pPr>
            <w:r w:rsidRPr="004B6803">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B6803" w:rsidRDefault="00322B42"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sz w:val="16"/>
                <w:szCs w:val="16"/>
                <w:lang w:val="en-GB" w:eastAsia="ja-JP"/>
              </w:rPr>
            </w:pPr>
            <w:r w:rsidRPr="004B6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644723">
            <w:pPr>
              <w:pStyle w:val="TAL"/>
              <w:rPr>
                <w:noProof/>
                <w:sz w:val="16"/>
                <w:szCs w:val="16"/>
                <w:lang w:val="en-GB"/>
              </w:rPr>
            </w:pPr>
            <w:r w:rsidRPr="004B6803">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B6803" w:rsidRDefault="00397CD2"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noProof/>
                <w:sz w:val="16"/>
                <w:szCs w:val="16"/>
                <w:lang w:val="en-GB"/>
              </w:rPr>
            </w:pPr>
            <w:r w:rsidRPr="004B6803">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644723">
            <w:pPr>
              <w:pStyle w:val="TAL"/>
              <w:rPr>
                <w:noProof/>
                <w:sz w:val="16"/>
                <w:szCs w:val="16"/>
                <w:lang w:val="en-GB"/>
              </w:rPr>
            </w:pPr>
            <w:r w:rsidRPr="004B6803">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B6803" w:rsidRDefault="004C0946" w:rsidP="007D51D4">
            <w:pPr>
              <w:pStyle w:val="TAL"/>
              <w:rPr>
                <w:sz w:val="16"/>
                <w:szCs w:val="16"/>
                <w:lang w:val="en-GB" w:eastAsia="ja-JP"/>
              </w:rPr>
            </w:pPr>
            <w:r w:rsidRPr="004B6803">
              <w:rPr>
                <w:sz w:val="16"/>
                <w:szCs w:val="16"/>
                <w:lang w:val="en-GB" w:eastAsia="ja-JP"/>
              </w:rPr>
              <w:t>13.9.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r w:rsidRPr="004B6803">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791B32">
            <w:pPr>
              <w:pStyle w:val="TAL"/>
              <w:rPr>
                <w:sz w:val="16"/>
                <w:szCs w:val="16"/>
                <w:lang w:val="en-GB" w:eastAsia="ja-JP"/>
              </w:rPr>
            </w:pPr>
            <w:r w:rsidRPr="004B6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644723">
            <w:pPr>
              <w:pStyle w:val="TAL"/>
              <w:rPr>
                <w:noProof/>
                <w:sz w:val="16"/>
                <w:szCs w:val="16"/>
                <w:lang w:val="en-GB"/>
              </w:rPr>
            </w:pPr>
            <w:r w:rsidRPr="004B6803">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B6803" w:rsidRDefault="00336450" w:rsidP="007D51D4">
            <w:pPr>
              <w:pStyle w:val="TAL"/>
              <w:rPr>
                <w:sz w:val="16"/>
                <w:szCs w:val="16"/>
                <w:lang w:val="en-GB" w:eastAsia="ja-JP"/>
              </w:rPr>
            </w:pPr>
            <w:r w:rsidRPr="004B6803">
              <w:rPr>
                <w:sz w:val="16"/>
                <w:szCs w:val="16"/>
                <w:lang w:val="en-GB" w:eastAsia="ja-JP"/>
              </w:rPr>
              <w:t>13.9.1</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791B32">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644723">
            <w:pPr>
              <w:pStyle w:val="TAL"/>
              <w:rPr>
                <w:noProof/>
                <w:sz w:val="16"/>
                <w:szCs w:val="16"/>
                <w:lang w:val="en-GB"/>
              </w:rPr>
            </w:pPr>
            <w:r w:rsidRPr="004B6803">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B6803" w:rsidRDefault="00A64A72"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791B32">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644723">
            <w:pPr>
              <w:pStyle w:val="TAL"/>
              <w:rPr>
                <w:noProof/>
                <w:sz w:val="16"/>
                <w:szCs w:val="16"/>
                <w:lang w:val="en-GB"/>
              </w:rPr>
            </w:pPr>
            <w:r w:rsidRPr="004B6803">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B6803" w:rsidRDefault="00EB0391"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644723">
            <w:pPr>
              <w:pStyle w:val="TAL"/>
              <w:rPr>
                <w:noProof/>
                <w:sz w:val="16"/>
                <w:szCs w:val="16"/>
                <w:lang w:val="en-GB"/>
              </w:rPr>
            </w:pPr>
            <w:r w:rsidRPr="004B6803">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B6803" w:rsidRDefault="00041CC3"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noProof/>
                <w:sz w:val="16"/>
                <w:szCs w:val="16"/>
                <w:lang w:val="en-GB"/>
              </w:rPr>
            </w:pPr>
            <w:r w:rsidRPr="004B6803">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644723">
            <w:pPr>
              <w:pStyle w:val="TAL"/>
              <w:rPr>
                <w:noProof/>
                <w:sz w:val="16"/>
                <w:szCs w:val="16"/>
                <w:lang w:val="en-GB"/>
              </w:rPr>
            </w:pPr>
            <w:r w:rsidRPr="004B6803">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B6803" w:rsidRDefault="002A399B"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sz w:val="16"/>
                <w:szCs w:val="16"/>
                <w:lang w:val="en-GB" w:eastAsia="ja-JP"/>
              </w:rPr>
            </w:pPr>
            <w:r w:rsidRPr="004B6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644723">
            <w:pPr>
              <w:pStyle w:val="TAL"/>
              <w:rPr>
                <w:noProof/>
                <w:sz w:val="16"/>
                <w:szCs w:val="16"/>
                <w:lang w:val="en-GB"/>
              </w:rPr>
            </w:pPr>
            <w:r w:rsidRPr="004B6803">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B6803" w:rsidRDefault="00C15265"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644723">
            <w:pPr>
              <w:pStyle w:val="TAL"/>
              <w:rPr>
                <w:noProof/>
                <w:sz w:val="16"/>
                <w:szCs w:val="16"/>
                <w:lang w:val="en-GB"/>
              </w:rPr>
            </w:pPr>
            <w:r w:rsidRPr="004B6803">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B6803" w:rsidRDefault="003278FD"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041CC3">
            <w:pPr>
              <w:pStyle w:val="TAL"/>
              <w:rPr>
                <w:sz w:val="16"/>
                <w:szCs w:val="16"/>
                <w:lang w:val="en-GB" w:eastAsia="ja-JP"/>
              </w:rPr>
            </w:pPr>
            <w:r w:rsidRPr="004B6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644723">
            <w:pPr>
              <w:pStyle w:val="TAL"/>
              <w:rPr>
                <w:noProof/>
                <w:sz w:val="16"/>
                <w:szCs w:val="16"/>
                <w:lang w:val="en-GB"/>
              </w:rPr>
            </w:pPr>
            <w:r w:rsidRPr="004B6803">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B6803" w:rsidRDefault="00F23AEC" w:rsidP="007D51D4">
            <w:pPr>
              <w:pStyle w:val="TAL"/>
              <w:rPr>
                <w:sz w:val="16"/>
                <w:szCs w:val="16"/>
                <w:lang w:val="en-GB" w:eastAsia="ja-JP"/>
              </w:rPr>
            </w:pPr>
            <w:r w:rsidRPr="004B6803">
              <w:rPr>
                <w:sz w:val="16"/>
                <w:szCs w:val="16"/>
                <w:lang w:val="en-GB" w:eastAsia="ja-JP"/>
              </w:rPr>
              <w:t>13.10.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644723">
            <w:pPr>
              <w:pStyle w:val="TAL"/>
              <w:rPr>
                <w:noProof/>
                <w:sz w:val="16"/>
                <w:szCs w:val="16"/>
                <w:lang w:val="en-GB"/>
              </w:rPr>
            </w:pPr>
            <w:r w:rsidRPr="004B6803">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B6803" w:rsidRDefault="00350D49"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644723">
            <w:pPr>
              <w:pStyle w:val="TAL"/>
              <w:rPr>
                <w:noProof/>
                <w:sz w:val="16"/>
                <w:szCs w:val="16"/>
                <w:lang w:val="en-GB"/>
              </w:rPr>
            </w:pPr>
            <w:r w:rsidRPr="004B6803">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B6803" w:rsidRDefault="00424B17"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041CC3">
            <w:pPr>
              <w:pStyle w:val="TAL"/>
              <w:rPr>
                <w:sz w:val="16"/>
                <w:szCs w:val="16"/>
                <w:lang w:val="en-GB" w:eastAsia="ja-JP"/>
              </w:rPr>
            </w:pPr>
            <w:r w:rsidRPr="004B6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sz w:val="16"/>
                <w:szCs w:val="16"/>
                <w:lang w:val="en-GB" w:eastAsia="ja-JP"/>
              </w:rPr>
            </w:pPr>
            <w:r w:rsidRPr="004B6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644723">
            <w:pPr>
              <w:pStyle w:val="TAL"/>
              <w:rPr>
                <w:noProof/>
                <w:sz w:val="16"/>
                <w:szCs w:val="16"/>
                <w:lang w:val="en-GB"/>
              </w:rPr>
            </w:pPr>
            <w:r w:rsidRPr="004B6803">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B6803" w:rsidRDefault="0052214D" w:rsidP="007D51D4">
            <w:pPr>
              <w:pStyle w:val="TAL"/>
              <w:rPr>
                <w:sz w:val="16"/>
                <w:szCs w:val="16"/>
                <w:lang w:val="en-GB" w:eastAsia="ja-JP"/>
              </w:rPr>
            </w:pPr>
            <w:r w:rsidRPr="004B6803">
              <w:rPr>
                <w:sz w:val="16"/>
                <w:szCs w:val="16"/>
                <w:lang w:val="en-GB" w:eastAsia="ja-JP"/>
              </w:rPr>
              <w:t>13.11.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w:t>
            </w:r>
            <w:r w:rsidR="00183F1D" w:rsidRPr="004B6803">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041CC3">
            <w:pPr>
              <w:pStyle w:val="TAL"/>
              <w:rPr>
                <w:sz w:val="16"/>
                <w:szCs w:val="16"/>
                <w:lang w:val="en-GB" w:eastAsia="ja-JP"/>
              </w:rPr>
            </w:pPr>
            <w:r w:rsidRPr="004B6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RP-1826</w:t>
            </w:r>
            <w:r w:rsidR="00183F1D" w:rsidRPr="004B6803">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sz w:val="16"/>
                <w:szCs w:val="16"/>
                <w:lang w:val="en-GB" w:eastAsia="ja-JP"/>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644723">
            <w:pPr>
              <w:pStyle w:val="TAL"/>
              <w:rPr>
                <w:noProof/>
                <w:sz w:val="16"/>
                <w:szCs w:val="16"/>
                <w:lang w:val="en-GB"/>
              </w:rPr>
            </w:pPr>
            <w:r w:rsidRPr="004B680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B6803" w:rsidRDefault="00F064AA" w:rsidP="007D51D4">
            <w:pPr>
              <w:pStyle w:val="TAL"/>
              <w:rPr>
                <w:sz w:val="16"/>
                <w:szCs w:val="16"/>
                <w:lang w:val="en-GB" w:eastAsia="ja-JP"/>
              </w:rPr>
            </w:pPr>
            <w:r w:rsidRPr="004B6803">
              <w:rPr>
                <w:sz w:val="16"/>
                <w:szCs w:val="16"/>
                <w:lang w:val="en-GB" w:eastAsia="ja-JP"/>
              </w:rPr>
              <w:t>13.12.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sz w:val="16"/>
                <w:szCs w:val="16"/>
                <w:lang w:val="en-GB" w:eastAsia="ja-JP"/>
              </w:rPr>
            </w:pPr>
            <w:r w:rsidRPr="004B6803">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041CC3">
            <w:pPr>
              <w:pStyle w:val="TAL"/>
              <w:rPr>
                <w:sz w:val="16"/>
                <w:szCs w:val="16"/>
                <w:lang w:val="en-GB" w:eastAsia="ja-JP"/>
              </w:rPr>
            </w:pPr>
            <w:r w:rsidRPr="004B6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644723">
            <w:pPr>
              <w:pStyle w:val="TAL"/>
              <w:rPr>
                <w:rFonts w:cs="Arial"/>
                <w:sz w:val="16"/>
                <w:szCs w:val="16"/>
                <w:lang w:val="en-GB"/>
              </w:rPr>
            </w:pPr>
            <w:r w:rsidRPr="004B680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B6803" w:rsidRDefault="00C716D4" w:rsidP="007D51D4">
            <w:pPr>
              <w:pStyle w:val="TAL"/>
              <w:rPr>
                <w:sz w:val="16"/>
                <w:szCs w:val="16"/>
                <w:lang w:val="en-GB" w:eastAsia="ja-JP"/>
              </w:rPr>
            </w:pPr>
            <w:r w:rsidRPr="004B6803">
              <w:rPr>
                <w:sz w:val="16"/>
                <w:szCs w:val="16"/>
                <w:lang w:val="en-GB" w:eastAsia="ja-JP"/>
              </w:rPr>
              <w:t>13.1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041CC3">
            <w:pPr>
              <w:pStyle w:val="TAL"/>
              <w:rPr>
                <w:sz w:val="16"/>
                <w:szCs w:val="16"/>
                <w:lang w:val="en-GB" w:eastAsia="ja-JP"/>
              </w:rPr>
            </w:pPr>
            <w:r w:rsidRPr="004B6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644723">
            <w:pPr>
              <w:pStyle w:val="TAL"/>
              <w:rPr>
                <w:rFonts w:cs="Arial"/>
                <w:sz w:val="16"/>
                <w:szCs w:val="16"/>
                <w:lang w:val="en-GB"/>
              </w:rPr>
            </w:pPr>
            <w:r w:rsidRPr="004B6803">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4B6803" w:rsidRDefault="008B505C" w:rsidP="007D51D4">
            <w:pPr>
              <w:pStyle w:val="TAL"/>
              <w:rPr>
                <w:sz w:val="16"/>
                <w:szCs w:val="16"/>
                <w:lang w:val="en-GB" w:eastAsia="ja-JP"/>
              </w:rPr>
            </w:pPr>
            <w:r w:rsidRPr="004B6803">
              <w:rPr>
                <w:sz w:val="16"/>
                <w:szCs w:val="16"/>
                <w:lang w:val="en-GB" w:eastAsia="ja-JP"/>
              </w:rPr>
              <w:t>13.13.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sz w:val="16"/>
                <w:szCs w:val="16"/>
                <w:lang w:val="en-GB" w:eastAsia="ja-JP"/>
              </w:rPr>
            </w:pPr>
            <w:r w:rsidRPr="004B6803">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3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644723">
            <w:pPr>
              <w:pStyle w:val="TAL"/>
              <w:rPr>
                <w:rFonts w:cs="Arial"/>
                <w:sz w:val="16"/>
                <w:szCs w:val="16"/>
                <w:lang w:val="en-GB"/>
              </w:rPr>
            </w:pPr>
            <w:r w:rsidRPr="004B6803">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4B6803" w:rsidRDefault="004A373A"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3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644723">
            <w:pPr>
              <w:pStyle w:val="TAL"/>
              <w:rPr>
                <w:rFonts w:cs="Arial"/>
                <w:sz w:val="16"/>
                <w:szCs w:val="16"/>
                <w:lang w:val="en-GB"/>
              </w:rPr>
            </w:pPr>
            <w:r w:rsidRPr="004B6803">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4B6803" w:rsidRDefault="00DD7B99"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041CC3">
            <w:pPr>
              <w:pStyle w:val="TAL"/>
              <w:rPr>
                <w:sz w:val="16"/>
                <w:szCs w:val="16"/>
                <w:lang w:val="en-GB" w:eastAsia="ja-JP"/>
              </w:rPr>
            </w:pPr>
            <w:r w:rsidRPr="004B6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39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644723">
            <w:pPr>
              <w:pStyle w:val="TAL"/>
              <w:rPr>
                <w:rFonts w:cs="Arial"/>
                <w:sz w:val="16"/>
                <w:szCs w:val="16"/>
                <w:lang w:val="en-GB"/>
              </w:rPr>
            </w:pPr>
            <w:r w:rsidRPr="004B6803">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4B6803" w:rsidRDefault="005E1465" w:rsidP="007D51D4">
            <w:pPr>
              <w:pStyle w:val="TAL"/>
              <w:rPr>
                <w:sz w:val="16"/>
                <w:szCs w:val="16"/>
                <w:lang w:val="en-GB" w:eastAsia="ja-JP"/>
              </w:rPr>
            </w:pPr>
            <w:r w:rsidRPr="004B6803">
              <w:rPr>
                <w:sz w:val="16"/>
                <w:szCs w:val="16"/>
                <w:lang w:val="en-GB" w:eastAsia="ja-JP"/>
              </w:rPr>
              <w:t>13.14.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sz w:val="16"/>
                <w:szCs w:val="16"/>
                <w:lang w:val="en-GB" w:eastAsia="ja-JP"/>
              </w:rPr>
            </w:pPr>
            <w:r w:rsidRPr="004B6803">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041CC3">
            <w:pPr>
              <w:pStyle w:val="TAL"/>
              <w:rPr>
                <w:sz w:val="16"/>
                <w:szCs w:val="16"/>
                <w:lang w:val="en-GB" w:eastAsia="ja-JP"/>
              </w:rPr>
            </w:pPr>
            <w:r w:rsidRPr="004B6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RP-1929</w:t>
            </w:r>
            <w:r w:rsidR="00333A5C" w:rsidRPr="004B6803">
              <w:rPr>
                <w:rFonts w:cs="Arial"/>
                <w:sz w:val="16"/>
                <w:szCs w:val="16"/>
                <w:lang w:val="en-GB"/>
              </w:rPr>
              <w:t>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4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644723">
            <w:pPr>
              <w:pStyle w:val="TAL"/>
              <w:rPr>
                <w:rFonts w:cs="Arial"/>
                <w:sz w:val="16"/>
                <w:szCs w:val="16"/>
                <w:lang w:val="en-GB"/>
              </w:rPr>
            </w:pPr>
            <w:r w:rsidRPr="004B6803">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4B6803" w:rsidRDefault="00066995" w:rsidP="007D51D4">
            <w:pPr>
              <w:pStyle w:val="TAL"/>
              <w:rPr>
                <w:sz w:val="16"/>
                <w:szCs w:val="16"/>
                <w:lang w:val="en-GB" w:eastAsia="ja-JP"/>
              </w:rPr>
            </w:pPr>
            <w:r w:rsidRPr="004B6803">
              <w:rPr>
                <w:sz w:val="16"/>
                <w:szCs w:val="16"/>
                <w:lang w:val="en-GB" w:eastAsia="ja-JP"/>
              </w:rPr>
              <w:t>13.15.0</w:t>
            </w:r>
          </w:p>
        </w:tc>
      </w:tr>
      <w:tr w:rsidR="004B6803" w:rsidRPr="004B6803"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sz w:val="16"/>
                <w:szCs w:val="16"/>
                <w:lang w:val="en-GB" w:eastAsia="ja-JP"/>
              </w:rPr>
            </w:pPr>
            <w:r w:rsidRPr="004B6803">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041CC3">
            <w:pPr>
              <w:pStyle w:val="TAL"/>
              <w:rPr>
                <w:sz w:val="16"/>
                <w:szCs w:val="16"/>
                <w:lang w:val="en-GB" w:eastAsia="ja-JP"/>
              </w:rPr>
            </w:pPr>
            <w:r w:rsidRPr="004B6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4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644723">
            <w:pPr>
              <w:pStyle w:val="TAL"/>
              <w:rPr>
                <w:rFonts w:cs="Arial"/>
                <w:sz w:val="16"/>
                <w:szCs w:val="16"/>
                <w:lang w:val="en-GB"/>
              </w:rPr>
            </w:pPr>
            <w:r w:rsidRPr="004B6803">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4B6803" w:rsidRDefault="004838E1" w:rsidP="007D51D4">
            <w:pPr>
              <w:pStyle w:val="TAL"/>
              <w:rPr>
                <w:sz w:val="16"/>
                <w:szCs w:val="16"/>
                <w:lang w:val="en-GB" w:eastAsia="ja-JP"/>
              </w:rPr>
            </w:pPr>
            <w:r w:rsidRPr="004B6803">
              <w:rPr>
                <w:sz w:val="16"/>
                <w:szCs w:val="16"/>
                <w:lang w:val="en-GB" w:eastAsia="ja-JP"/>
              </w:rPr>
              <w:t>13.16.0</w:t>
            </w:r>
          </w:p>
        </w:tc>
      </w:tr>
      <w:tr w:rsidR="00FB07A3" w:rsidRPr="004B6803" w:rsidTr="00F35667">
        <w:trPr>
          <w:ins w:id="3068" w:author="CR#4428r3" w:date="2020-12-09T17: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69" w:author="CR#4428r3" w:date="2020-12-09T17:33:00Z"/>
                <w:sz w:val="16"/>
                <w:szCs w:val="16"/>
                <w:lang w:val="en-GB" w:eastAsia="ja-JP"/>
              </w:rPr>
            </w:pPr>
            <w:ins w:id="3070" w:author="CR#4428r3" w:date="2020-12-09T17:33: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041CC3">
            <w:pPr>
              <w:pStyle w:val="TAL"/>
              <w:rPr>
                <w:ins w:id="3071" w:author="CR#4428r3" w:date="2020-12-09T17:33:00Z"/>
                <w:sz w:val="16"/>
                <w:szCs w:val="16"/>
                <w:lang w:val="en-GB" w:eastAsia="ja-JP"/>
              </w:rPr>
            </w:pPr>
            <w:ins w:id="3072" w:author="CR#4428r3" w:date="2020-12-09T17:33: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3" w:author="CR#4428r3" w:date="2020-12-09T17:33:00Z"/>
                <w:rFonts w:cs="Arial"/>
                <w:sz w:val="16"/>
                <w:szCs w:val="16"/>
                <w:lang w:val="en-GB"/>
              </w:rPr>
            </w:pPr>
            <w:ins w:id="3074" w:author="CR#4428r3" w:date="2020-12-09T17:33:00Z">
              <w:r>
                <w:rPr>
                  <w:rFonts w:cs="Arial"/>
                  <w:sz w:val="16"/>
                  <w:szCs w:val="16"/>
                  <w:lang w:val="en-GB"/>
                </w:rPr>
                <w:t>RP-2027</w:t>
              </w:r>
            </w:ins>
            <w:ins w:id="3075" w:author="CR#4428r3" w:date="2020-12-09T18:48:00Z">
              <w:r w:rsidR="009E449A">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6" w:author="CR#4428r3" w:date="2020-12-09T17:33:00Z"/>
                <w:rFonts w:cs="Arial"/>
                <w:sz w:val="16"/>
                <w:szCs w:val="16"/>
                <w:lang w:val="en-GB"/>
              </w:rPr>
            </w:pPr>
            <w:ins w:id="3077" w:author="CR#4428r3" w:date="2020-12-09T17:33:00Z">
              <w:r>
                <w:rPr>
                  <w:rFonts w:cs="Arial"/>
                  <w:sz w:val="16"/>
                  <w:szCs w:val="16"/>
                  <w:lang w:val="en-GB"/>
                </w:rPr>
                <w:t>44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78" w:author="CR#4428r3" w:date="2020-12-09T17:33:00Z"/>
                <w:rFonts w:cs="Arial"/>
                <w:sz w:val="16"/>
                <w:szCs w:val="16"/>
                <w:lang w:val="en-GB"/>
              </w:rPr>
            </w:pPr>
            <w:ins w:id="3079" w:author="CR#4428r3" w:date="2020-12-09T17:33: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FB07A3" w:rsidP="00644723">
            <w:pPr>
              <w:pStyle w:val="TAL"/>
              <w:rPr>
                <w:ins w:id="3080" w:author="CR#4428r3" w:date="2020-12-09T17:33:00Z"/>
                <w:rFonts w:cs="Arial"/>
                <w:sz w:val="16"/>
                <w:szCs w:val="16"/>
                <w:lang w:val="en-GB"/>
              </w:rPr>
            </w:pPr>
            <w:ins w:id="3081" w:author="CR#4428r3" w:date="2020-12-09T17:3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9E449A" w:rsidP="00644723">
            <w:pPr>
              <w:pStyle w:val="TAL"/>
              <w:rPr>
                <w:ins w:id="3082" w:author="CR#4428r3" w:date="2020-12-09T17:33:00Z"/>
                <w:rFonts w:cs="Arial"/>
                <w:sz w:val="16"/>
                <w:szCs w:val="16"/>
                <w:lang w:val="en-GB"/>
              </w:rPr>
            </w:pPr>
            <w:ins w:id="3083" w:author="CR#4428r3" w:date="2020-12-09T18:47:00Z">
              <w:r w:rsidRPr="009E449A">
                <w:rPr>
                  <w:rFonts w:cs="Arial"/>
                  <w:sz w:val="16"/>
                  <w:szCs w:val="16"/>
                  <w:lang w:val="en-GB"/>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07A3" w:rsidRPr="004B6803" w:rsidRDefault="009E449A" w:rsidP="007D51D4">
            <w:pPr>
              <w:pStyle w:val="TAL"/>
              <w:rPr>
                <w:ins w:id="3084" w:author="CR#4428r3" w:date="2020-12-09T17:33:00Z"/>
                <w:sz w:val="16"/>
                <w:szCs w:val="16"/>
                <w:lang w:val="en-GB" w:eastAsia="ja-JP"/>
              </w:rPr>
            </w:pPr>
            <w:ins w:id="3085" w:author="CR#4428r3" w:date="2020-12-09T18:47:00Z">
              <w:r>
                <w:rPr>
                  <w:sz w:val="16"/>
                  <w:szCs w:val="16"/>
                  <w:lang w:val="en-GB" w:eastAsia="ja-JP"/>
                </w:rPr>
                <w:t>13.17.0</w:t>
              </w:r>
            </w:ins>
          </w:p>
        </w:tc>
      </w:tr>
    </w:tbl>
    <w:p w:rsidR="001E41F3" w:rsidRPr="004B6803" w:rsidRDefault="001E41F3">
      <w:pPr>
        <w:rPr>
          <w:noProof/>
        </w:rPr>
      </w:pPr>
    </w:p>
    <w:sectPr w:rsidR="001E41F3" w:rsidRPr="004B68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6924" w:rsidRDefault="00516924">
      <w:r>
        <w:separator/>
      </w:r>
    </w:p>
  </w:endnote>
  <w:endnote w:type="continuationSeparator" w:id="0">
    <w:p w:rsidR="00516924" w:rsidRDefault="00516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6924" w:rsidRDefault="00516924">
      <w:r>
        <w:separator/>
      </w:r>
    </w:p>
  </w:footnote>
  <w:footnote w:type="continuationSeparator" w:id="0">
    <w:p w:rsidR="00516924" w:rsidRDefault="005169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7A3" w:rsidRDefault="00FB07A3">
    <w:pPr>
      <w:pStyle w:val="Header"/>
      <w:framePr w:wrap="auto" w:vAnchor="text" w:hAnchor="margin" w:xAlign="right" w:y="1"/>
      <w:widowControl/>
    </w:pPr>
    <w:r>
      <w:fldChar w:fldCharType="begin"/>
    </w:r>
    <w:r>
      <w:instrText xml:space="preserve"> STYLEREF ZA </w:instrText>
    </w:r>
    <w:r>
      <w:fldChar w:fldCharType="separate"/>
    </w:r>
    <w:r w:rsidR="008577F0">
      <w:t>3GPP TS 36.331 V13.176.0 (2020-1209)</w:t>
    </w:r>
    <w:r>
      <w:fldChar w:fldCharType="end"/>
    </w:r>
  </w:p>
  <w:p w:rsidR="00FB07A3" w:rsidRDefault="00FB07A3">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FB07A3" w:rsidRDefault="00FB07A3">
    <w:pPr>
      <w:pStyle w:val="Header"/>
      <w:framePr w:wrap="auto" w:vAnchor="text" w:hAnchor="margin" w:y="1"/>
      <w:widowControl/>
    </w:pPr>
    <w:r>
      <w:fldChar w:fldCharType="begin"/>
    </w:r>
    <w:r>
      <w:instrText xml:space="preserve"> STYLEREF ZGSM </w:instrText>
    </w:r>
    <w:r>
      <w:fldChar w:fldCharType="separate"/>
    </w:r>
    <w:r w:rsidR="008577F0">
      <w:t>Release 13</w:t>
    </w:r>
    <w:r>
      <w:fldChar w:fldCharType="end"/>
    </w:r>
  </w:p>
  <w:p w:rsidR="00FB07A3" w:rsidRDefault="00FB07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8r3">
    <w15:presenceInfo w15:providerId="None" w15:userId="CR#4428r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6995"/>
    <w:rsid w:val="00067A7A"/>
    <w:rsid w:val="000719F4"/>
    <w:rsid w:val="00074FD2"/>
    <w:rsid w:val="00077C65"/>
    <w:rsid w:val="00080046"/>
    <w:rsid w:val="00082AF2"/>
    <w:rsid w:val="00083D52"/>
    <w:rsid w:val="00084997"/>
    <w:rsid w:val="00084FA4"/>
    <w:rsid w:val="0008536C"/>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0669"/>
    <w:rsid w:val="001820FD"/>
    <w:rsid w:val="00183F1D"/>
    <w:rsid w:val="00184A0A"/>
    <w:rsid w:val="001903E4"/>
    <w:rsid w:val="00192C46"/>
    <w:rsid w:val="00192E06"/>
    <w:rsid w:val="0019319F"/>
    <w:rsid w:val="001936AA"/>
    <w:rsid w:val="00193C52"/>
    <w:rsid w:val="001942FA"/>
    <w:rsid w:val="001A141B"/>
    <w:rsid w:val="001A2E41"/>
    <w:rsid w:val="001A34CE"/>
    <w:rsid w:val="001A365A"/>
    <w:rsid w:val="001A3EAE"/>
    <w:rsid w:val="001A4BA7"/>
    <w:rsid w:val="001A5713"/>
    <w:rsid w:val="001A6D1B"/>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472C"/>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277B"/>
    <w:rsid w:val="00333A5C"/>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46DB"/>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8E1"/>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803"/>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24"/>
    <w:rsid w:val="00516973"/>
    <w:rsid w:val="005179F2"/>
    <w:rsid w:val="00521084"/>
    <w:rsid w:val="0052214D"/>
    <w:rsid w:val="005250C5"/>
    <w:rsid w:val="00525D17"/>
    <w:rsid w:val="00527A22"/>
    <w:rsid w:val="00527FEF"/>
    <w:rsid w:val="00533060"/>
    <w:rsid w:val="005373B5"/>
    <w:rsid w:val="00540E03"/>
    <w:rsid w:val="0054653C"/>
    <w:rsid w:val="00547041"/>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2BF4"/>
    <w:rsid w:val="005A4017"/>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18EC"/>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0A8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B74F1"/>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5CE2"/>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C51"/>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437F"/>
    <w:rsid w:val="0077535D"/>
    <w:rsid w:val="00775EB9"/>
    <w:rsid w:val="00780836"/>
    <w:rsid w:val="0078521F"/>
    <w:rsid w:val="00787EE6"/>
    <w:rsid w:val="00791B32"/>
    <w:rsid w:val="00792342"/>
    <w:rsid w:val="00793A38"/>
    <w:rsid w:val="007949F0"/>
    <w:rsid w:val="00794F48"/>
    <w:rsid w:val="0079685C"/>
    <w:rsid w:val="007978E3"/>
    <w:rsid w:val="007A12AB"/>
    <w:rsid w:val="007A1B78"/>
    <w:rsid w:val="007A2B36"/>
    <w:rsid w:val="007A35AD"/>
    <w:rsid w:val="007A4580"/>
    <w:rsid w:val="007A5EC3"/>
    <w:rsid w:val="007A6170"/>
    <w:rsid w:val="007B512A"/>
    <w:rsid w:val="007B6158"/>
    <w:rsid w:val="007C2097"/>
    <w:rsid w:val="007C6FB7"/>
    <w:rsid w:val="007D0074"/>
    <w:rsid w:val="007D02BC"/>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577F0"/>
    <w:rsid w:val="008626E7"/>
    <w:rsid w:val="00865581"/>
    <w:rsid w:val="00870EE7"/>
    <w:rsid w:val="008715B3"/>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2093"/>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674C4"/>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449A"/>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26DD4"/>
    <w:rsid w:val="00A30C09"/>
    <w:rsid w:val="00A35E5E"/>
    <w:rsid w:val="00A40941"/>
    <w:rsid w:val="00A4475E"/>
    <w:rsid w:val="00A45530"/>
    <w:rsid w:val="00A47A76"/>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46F"/>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0B1"/>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2534"/>
    <w:rsid w:val="00E03A10"/>
    <w:rsid w:val="00E05B09"/>
    <w:rsid w:val="00E0783B"/>
    <w:rsid w:val="00E17287"/>
    <w:rsid w:val="00E224A1"/>
    <w:rsid w:val="00E24F5D"/>
    <w:rsid w:val="00E27AC7"/>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7A3"/>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642320F"/>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openxmlformats.org/officeDocument/2006/relationships/image" Target="media/image165.e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package" Target="embeddings/Microsoft_Visio_Drawing3.vsdx"/><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fontTable" Target="fontTable.xml"/><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359"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360" Type="http://schemas.openxmlformats.org/officeDocument/2006/relationships/theme" Target="theme/theme1.xml"/><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package" Target="embeddings/Microsoft_Visio_Drawing1.vsdx"/><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4.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B33A04-469E-46C6-BC2F-9D7D84437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06</Pages>
  <Words>260830</Words>
  <Characters>1486733</Characters>
  <Application>Microsoft Office Word</Application>
  <DocSecurity>0</DocSecurity>
  <Lines>12389</Lines>
  <Paragraphs>34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44075</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Draft_v2</cp:lastModifiedBy>
  <cp:revision>3</cp:revision>
  <cp:lastPrinted>2016-03-24T14:12:00Z</cp:lastPrinted>
  <dcterms:created xsi:type="dcterms:W3CDTF">2021-01-05T11:27:00Z</dcterms:created>
  <dcterms:modified xsi:type="dcterms:W3CDTF">2021-01-05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